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9576" w:type="dxa"/>
        <w:tblLayout w:type="fixed"/>
        <w:tblLook w:val="0000" w:firstRow="0" w:lastRow="0" w:firstColumn="0" w:lastColumn="0" w:noHBand="0" w:noVBand="0"/>
      </w:tblPr>
      <w:tblGrid>
        <w:gridCol w:w="6390"/>
        <w:gridCol w:w="3186"/>
      </w:tblGrid>
      <w:tr w:rsidR="00F4057A" w:rsidRPr="00172D2C" w14:paraId="08D38C82" w14:textId="77777777" w:rsidTr="006218E6">
        <w:tc>
          <w:tcPr>
            <w:tcW w:w="6390" w:type="dxa"/>
          </w:tcPr>
          <w:p w14:paraId="626AF572" w14:textId="51038342" w:rsidR="00F4057A" w:rsidRPr="00172D2C" w:rsidRDefault="0028205E" w:rsidP="00B21AAB">
            <w:pPr>
              <w:tabs>
                <w:tab w:val="left" w:pos="7200"/>
              </w:tabs>
              <w:spacing w:before="0"/>
              <w:rPr>
                <w:b/>
                <w:lang w:val="en-CA"/>
              </w:rPr>
            </w:pPr>
            <w:r w:rsidRPr="00172D2C">
              <w:rPr>
                <w:b/>
                <w:noProof/>
                <w:lang w:val="en-CA" w:eastAsia="zh-CN"/>
              </w:rPr>
              <mc:AlternateContent>
                <mc:Choice Requires="wpg">
                  <w:drawing>
                    <wp:anchor distT="0" distB="0" distL="114300" distR="114300" simplePos="0" relativeHeight="251678720"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06"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07"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08"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09"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10"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14"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15"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6"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7"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8"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9"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0"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1"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2"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3"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4"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5"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6"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7"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8"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9"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2"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3"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4"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DA172A9" id="Group 106" o:spid="_x0000_s1026" style="position:absolute;margin-left:-4.15pt;margin-top:-27.5pt;width:23.3pt;height:24.6pt;z-index:251672576"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F0+YwgAAANsAAAAPAAAAZHJzL2Rvd25yZXYueG1sRI9Ra8JA&#10;EITfhf6HYwt900tL0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B9F0+YwgAAANsAAAAPAAAA&#10;AAAAAAAAAAAAAAcCAABkcnMvZG93bnJldi54bWxQSwUGAAAAAAMAAwC3AAAA9gI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W+oDwgAAANsAAAAPAAAAZHJzL2Rvd25yZXYueG1sRI9Ra8JA&#10;EITfhf6HYwt900sL1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ASW+oDwgAAANsAAAAPAAAA&#10;AAAAAAAAAAAAAAcCAABkcnMvZG93bnJldi54bWxQSwUGAAAAAAMAAwC3AAAA9gI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172D2C">
              <w:rPr>
                <w:b/>
                <w:noProof/>
                <w:lang w:val="en-CA" w:eastAsia="zh-CN"/>
              </w:rPr>
              <mc:AlternateContent>
                <mc:Choice Requires="wpg">
                  <w:drawing>
                    <wp:anchor distT="0" distB="0" distL="114300" distR="114300" simplePos="0" relativeHeight="251677696"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35"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36"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37"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38"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39"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40"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41"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2"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3"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4"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5"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6"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7"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8"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9"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0"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1"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2"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3"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4"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5"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6"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7"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8"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BDC0617" id="Group 106" o:spid="_x0000_s1026" style="position:absolute;margin-left:-4.15pt;margin-top:-27.5pt;width:23.3pt;height:24.6pt;z-index:3"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172D2C">
              <w:rPr>
                <w:b/>
                <w:noProof/>
                <w:lang w:val="en-CA" w:eastAsia="zh-CN"/>
              </w:rPr>
              <mc:AlternateContent>
                <mc:Choice Requires="wpg">
                  <w:drawing>
                    <wp:anchor distT="0" distB="0" distL="114300" distR="114300" simplePos="0" relativeHeight="251672576"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73"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74"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75"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76"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77"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78"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79"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80"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81"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82"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83"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84"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85"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86"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87"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88"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89"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90"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91"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92"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93"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94"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95"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96"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DA172A9" id="Group 106" o:spid="_x0000_s1026" style="position:absolute;margin-left:-4.15pt;margin-top:-27.5pt;width:23.3pt;height:24.6pt;z-index:251672576"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F0+YwgAAANsAAAAPAAAAZHJzL2Rvd25yZXYueG1sRI9Ra8JA&#10;EITfhf6HYwt900tL0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B9F0+YwgAAANsAAAAPAAAA&#10;AAAAAAAAAAAAAAcCAABkcnMvZG93bnJldi54bWxQSwUGAAAAAAMAAwC3AAAA9gI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W+oDwgAAANsAAAAPAAAAZHJzL2Rvd25yZXYueG1sRI9Ra8JA&#10;EITfhf6HYwt900sL1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ASW+oDwgAAANsAAAAPAAAA&#10;AAAAAAAAAAAAAAcCAABkcnMvZG93bnJldi54bWxQSwUGAAAAAAMAAwC3AAAA9gI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172D2C">
              <w:rPr>
                <w:b/>
                <w:noProof/>
                <w:lang w:val="en-CA" w:eastAsia="zh-CN"/>
              </w:rPr>
              <mc:AlternateContent>
                <mc:Choice Requires="wpg">
                  <w:drawing>
                    <wp:anchor distT="0" distB="0" distL="114300" distR="114300" simplePos="0" relativeHeight="3"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5"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6"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7"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8"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9"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20"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21"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22"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23"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24"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25"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26"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27"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28"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29"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30"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31"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32"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33"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34"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35"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36"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37"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38"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BDC0617" id="Group 106" o:spid="_x0000_s1026" style="position:absolute;margin-left:-4.15pt;margin-top:-27.5pt;width:23.3pt;height:24.6pt;z-index:3"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172D2C">
              <w:rPr>
                <w:b/>
                <w:noProof/>
                <w:lang w:val="en-CA" w:eastAsia="zh-CN"/>
              </w:rPr>
              <w:drawing>
                <wp:anchor distT="0" distB="0" distL="114300" distR="114300" simplePos="0" relativeHeight="5" behindDoc="0" locked="0" layoutInCell="1" allowOverlap="1" wp14:anchorId="724CE07E" wp14:editId="0A4D2AE7">
                  <wp:simplePos x="0" y="0"/>
                  <wp:positionH relativeFrom="column">
                    <wp:posOffset>610235</wp:posOffset>
                  </wp:positionH>
                  <wp:positionV relativeFrom="paragraph">
                    <wp:posOffset>-318770</wp:posOffset>
                  </wp:positionV>
                  <wp:extent cx="293370" cy="267335"/>
                  <wp:effectExtent l="0" t="0" r="0" b="0"/>
                  <wp:wrapNone/>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14" cstate="email">
                            <a:extLst>
                              <a:ext uri="{28A0092B-C50C-407E-A947-70E740481C1C}">
                                <a14:useLocalDpi xmlns:a14="http://schemas.microsoft.com/office/drawing/2010/main"/>
                              </a:ext>
                            </a:extLst>
                          </a:blip>
                          <a:srcRect/>
                          <a:stretch>
                            <a:fillRect/>
                          </a:stretch>
                        </pic:blipFill>
                        <pic:spPr bwMode="auto">
                          <a:xfrm>
                            <a:off x="0" y="0"/>
                            <a:ext cx="293370" cy="267335"/>
                          </a:xfrm>
                          <a:prstGeom prst="rect">
                            <a:avLst/>
                          </a:prstGeom>
                          <a:noFill/>
                        </pic:spPr>
                      </pic:pic>
                    </a:graphicData>
                  </a:graphic>
                  <wp14:sizeRelH relativeFrom="page">
                    <wp14:pctWidth>0</wp14:pctWidth>
                  </wp14:sizeRelH>
                  <wp14:sizeRelV relativeFrom="page">
                    <wp14:pctHeight>0</wp14:pctHeight>
                  </wp14:sizeRelV>
                </wp:anchor>
              </w:drawing>
            </w:r>
            <w:r w:rsidRPr="00172D2C">
              <w:rPr>
                <w:b/>
                <w:noProof/>
                <w:lang w:val="en-CA" w:eastAsia="zh-CN"/>
              </w:rPr>
              <w:drawing>
                <wp:anchor distT="0" distB="0" distL="114300" distR="114300" simplePos="0" relativeHeight="4" behindDoc="0" locked="0" layoutInCell="1" allowOverlap="1" wp14:anchorId="4D738D66" wp14:editId="650465B5">
                  <wp:simplePos x="0" y="0"/>
                  <wp:positionH relativeFrom="column">
                    <wp:posOffset>268605</wp:posOffset>
                  </wp:positionH>
                  <wp:positionV relativeFrom="paragraph">
                    <wp:posOffset>-318770</wp:posOffset>
                  </wp:positionV>
                  <wp:extent cx="294640" cy="267335"/>
                  <wp:effectExtent l="0" t="0" r="0" b="0"/>
                  <wp:wrapNone/>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15" cstate="email">
                            <a:extLst>
                              <a:ext uri="{28A0092B-C50C-407E-A947-70E740481C1C}">
                                <a14:useLocalDpi xmlns:a14="http://schemas.microsoft.com/office/drawing/2010/main"/>
                              </a:ext>
                            </a:extLst>
                          </a:blip>
                          <a:srcRect/>
                          <a:stretch>
                            <a:fillRect/>
                          </a:stretch>
                        </pic:blipFill>
                        <pic:spPr bwMode="auto">
                          <a:xfrm>
                            <a:off x="0" y="0"/>
                            <a:ext cx="294640" cy="267335"/>
                          </a:xfrm>
                          <a:prstGeom prst="rect">
                            <a:avLst/>
                          </a:prstGeom>
                          <a:noFill/>
                        </pic:spPr>
                      </pic:pic>
                    </a:graphicData>
                  </a:graphic>
                  <wp14:sizeRelH relativeFrom="page">
                    <wp14:pctWidth>0</wp14:pctWidth>
                  </wp14:sizeRelH>
                  <wp14:sizeRelV relativeFrom="page">
                    <wp14:pctHeight>0</wp14:pctHeight>
                  </wp14:sizeRelV>
                </wp:anchor>
              </w:drawing>
            </w:r>
            <w:r w:rsidR="00F4057A" w:rsidRPr="00172D2C">
              <w:rPr>
                <w:b/>
                <w:lang w:val="en-CA"/>
              </w:rPr>
              <w:t xml:space="preserve">Joint Video </w:t>
            </w:r>
            <w:r w:rsidR="00143B7C" w:rsidRPr="00172D2C">
              <w:rPr>
                <w:b/>
                <w:lang w:val="en-CA"/>
              </w:rPr>
              <w:t>Experts</w:t>
            </w:r>
            <w:r w:rsidR="00F4057A" w:rsidRPr="00172D2C">
              <w:rPr>
                <w:b/>
                <w:lang w:val="en-CA"/>
              </w:rPr>
              <w:t xml:space="preserve"> Team (JVET)</w:t>
            </w:r>
          </w:p>
          <w:p w14:paraId="3C5704C9" w14:textId="436BD987" w:rsidR="00F4057A" w:rsidRPr="00172D2C" w:rsidRDefault="00F4057A" w:rsidP="00B21AAB">
            <w:pPr>
              <w:tabs>
                <w:tab w:val="left" w:pos="7200"/>
              </w:tabs>
              <w:spacing w:before="0"/>
              <w:rPr>
                <w:b/>
                <w:lang w:val="en-CA"/>
              </w:rPr>
            </w:pPr>
            <w:r w:rsidRPr="00172D2C">
              <w:rPr>
                <w:b/>
                <w:lang w:val="en-CA"/>
              </w:rPr>
              <w:t>of ITU-T SG 16 WP 3 and ISO/IEC JTC 1/SC 29</w:t>
            </w:r>
          </w:p>
          <w:p w14:paraId="715F5BD9" w14:textId="12C94FF3" w:rsidR="00F4057A" w:rsidRPr="00172D2C" w:rsidRDefault="00AC5C58" w:rsidP="00B21AAB">
            <w:pPr>
              <w:tabs>
                <w:tab w:val="left" w:pos="7200"/>
              </w:tabs>
              <w:spacing w:before="0"/>
              <w:rPr>
                <w:b/>
                <w:lang w:val="en-CA"/>
              </w:rPr>
            </w:pPr>
            <w:r w:rsidRPr="00172D2C">
              <w:rPr>
                <w:lang w:val="en-CA"/>
              </w:rPr>
              <w:t>2</w:t>
            </w:r>
            <w:r w:rsidR="000467EA">
              <w:rPr>
                <w:lang w:val="en-CA"/>
              </w:rPr>
              <w:t>6</w:t>
            </w:r>
            <w:r w:rsidR="00711EE8" w:rsidRPr="00172D2C">
              <w:rPr>
                <w:lang w:val="en-CA"/>
              </w:rPr>
              <w:t>th</w:t>
            </w:r>
            <w:r w:rsidRPr="00172D2C">
              <w:rPr>
                <w:lang w:val="en-CA"/>
              </w:rPr>
              <w:t xml:space="preserve"> Meeting, by teleconference, </w:t>
            </w:r>
            <w:r w:rsidR="000467EA">
              <w:rPr>
                <w:lang w:val="en-CA"/>
              </w:rPr>
              <w:t>20</w:t>
            </w:r>
            <w:r w:rsidRPr="00172D2C">
              <w:rPr>
                <w:lang w:val="en-CA"/>
              </w:rPr>
              <w:t>–</w:t>
            </w:r>
            <w:r w:rsidR="00A504ED" w:rsidRPr="00172D2C">
              <w:rPr>
                <w:lang w:val="en-CA"/>
              </w:rPr>
              <w:t>2</w:t>
            </w:r>
            <w:r w:rsidR="000467EA">
              <w:rPr>
                <w:lang w:val="en-CA"/>
              </w:rPr>
              <w:t>9</w:t>
            </w:r>
            <w:r w:rsidRPr="00172D2C">
              <w:rPr>
                <w:lang w:val="en-CA"/>
              </w:rPr>
              <w:t xml:space="preserve"> </w:t>
            </w:r>
            <w:r w:rsidR="000467EA">
              <w:rPr>
                <w:lang w:val="en-CA"/>
              </w:rPr>
              <w:t>April</w:t>
            </w:r>
            <w:r w:rsidRPr="00172D2C">
              <w:rPr>
                <w:lang w:val="en-CA"/>
              </w:rPr>
              <w:t xml:space="preserve"> 202</w:t>
            </w:r>
            <w:r w:rsidR="00A504ED" w:rsidRPr="00172D2C">
              <w:rPr>
                <w:lang w:val="en-CA"/>
              </w:rPr>
              <w:t>2</w:t>
            </w:r>
          </w:p>
        </w:tc>
        <w:tc>
          <w:tcPr>
            <w:tcW w:w="3186" w:type="dxa"/>
          </w:tcPr>
          <w:p w14:paraId="725382F3" w14:textId="1EF95871" w:rsidR="00F4057A" w:rsidRPr="00172D2C" w:rsidRDefault="00F4057A" w:rsidP="00B21AAB">
            <w:pPr>
              <w:tabs>
                <w:tab w:val="left" w:pos="7200"/>
              </w:tabs>
              <w:spacing w:before="0"/>
              <w:rPr>
                <w:lang w:val="en-CA"/>
              </w:rPr>
            </w:pPr>
            <w:r w:rsidRPr="00172D2C">
              <w:rPr>
                <w:lang w:val="en-CA"/>
              </w:rPr>
              <w:t xml:space="preserve">Document: </w:t>
            </w:r>
            <w:r w:rsidR="00711EE8" w:rsidRPr="00172D2C">
              <w:rPr>
                <w:lang w:val="en-CA"/>
              </w:rPr>
              <w:t>JVET-</w:t>
            </w:r>
            <w:proofErr w:type="spellStart"/>
            <w:r w:rsidR="000467EA">
              <w:rPr>
                <w:lang w:val="en-CA"/>
              </w:rPr>
              <w:t>Z</w:t>
            </w:r>
            <w:r w:rsidR="00711EE8" w:rsidRPr="00172D2C">
              <w:rPr>
                <w:lang w:val="en-CA"/>
              </w:rPr>
              <w:t>_Notes_</w:t>
            </w:r>
            <w:r w:rsidR="00310E90" w:rsidRPr="00172D2C">
              <w:rPr>
                <w:lang w:val="en-CA"/>
              </w:rPr>
              <w:t>d</w:t>
            </w:r>
            <w:ins w:id="0" w:author="Gary Sullivan" w:date="2022-05-23T18:00:00Z">
              <w:r w:rsidR="009331A2">
                <w:rPr>
                  <w:lang w:val="en-CA"/>
                </w:rPr>
                <w:t>G</w:t>
              </w:r>
            </w:ins>
            <w:proofErr w:type="spellEnd"/>
            <w:del w:id="1" w:author="Gary Sullivan" w:date="2022-05-23T18:00:00Z">
              <w:r w:rsidR="007728CB" w:rsidDel="009331A2">
                <w:rPr>
                  <w:lang w:val="en-CA"/>
                </w:rPr>
                <w:delText>F</w:delText>
              </w:r>
            </w:del>
          </w:p>
        </w:tc>
      </w:tr>
    </w:tbl>
    <w:p w14:paraId="36C1FDD1" w14:textId="77777777" w:rsidR="00E61DAC" w:rsidRPr="00172D2C" w:rsidRDefault="00E61DAC" w:rsidP="00B21AAB">
      <w:pPr>
        <w:spacing w:before="0"/>
        <w:rPr>
          <w:lang w:val="en-CA"/>
        </w:rPr>
      </w:pPr>
    </w:p>
    <w:tbl>
      <w:tblPr>
        <w:tblW w:w="9576" w:type="dxa"/>
        <w:tblLayout w:type="fixed"/>
        <w:tblLook w:val="0000" w:firstRow="0" w:lastRow="0" w:firstColumn="0" w:lastColumn="0" w:noHBand="0" w:noVBand="0"/>
      </w:tblPr>
      <w:tblGrid>
        <w:gridCol w:w="1458"/>
        <w:gridCol w:w="4050"/>
        <w:gridCol w:w="900"/>
        <w:gridCol w:w="3168"/>
      </w:tblGrid>
      <w:tr w:rsidR="00E61DAC" w:rsidRPr="00172D2C" w14:paraId="0B6A2E3E" w14:textId="77777777" w:rsidTr="00BE577C">
        <w:tc>
          <w:tcPr>
            <w:tcW w:w="1458" w:type="dxa"/>
          </w:tcPr>
          <w:p w14:paraId="4B33034E" w14:textId="77777777" w:rsidR="00E61DAC" w:rsidRPr="00172D2C" w:rsidRDefault="00E61DAC" w:rsidP="000C06CF">
            <w:pPr>
              <w:spacing w:before="60" w:after="60"/>
              <w:rPr>
                <w:i/>
                <w:lang w:val="en-CA"/>
              </w:rPr>
            </w:pPr>
            <w:r w:rsidRPr="00172D2C">
              <w:rPr>
                <w:i/>
                <w:lang w:val="en-CA"/>
              </w:rPr>
              <w:t>Title:</w:t>
            </w:r>
          </w:p>
        </w:tc>
        <w:tc>
          <w:tcPr>
            <w:tcW w:w="8118" w:type="dxa"/>
            <w:gridSpan w:val="3"/>
          </w:tcPr>
          <w:p w14:paraId="7F12B301" w14:textId="1899C218" w:rsidR="00E61DAC" w:rsidRPr="00172D2C" w:rsidRDefault="000304E0" w:rsidP="000C06CF">
            <w:pPr>
              <w:spacing w:before="60" w:after="60"/>
              <w:rPr>
                <w:b/>
                <w:lang w:val="en-CA"/>
              </w:rPr>
            </w:pPr>
            <w:r w:rsidRPr="00172D2C">
              <w:rPr>
                <w:b/>
                <w:lang w:val="en-CA"/>
              </w:rPr>
              <w:t>M</w:t>
            </w:r>
            <w:r w:rsidR="00905CF4" w:rsidRPr="00172D2C">
              <w:rPr>
                <w:b/>
                <w:lang w:val="en-CA"/>
              </w:rPr>
              <w:t xml:space="preserve">eeting </w:t>
            </w:r>
            <w:r w:rsidR="00EF31C7" w:rsidRPr="00172D2C">
              <w:rPr>
                <w:b/>
                <w:lang w:val="en-CA"/>
              </w:rPr>
              <w:t xml:space="preserve">Report </w:t>
            </w:r>
            <w:r w:rsidR="00905CF4" w:rsidRPr="00172D2C">
              <w:rPr>
                <w:b/>
                <w:lang w:val="en-CA"/>
              </w:rPr>
              <w:t xml:space="preserve">of the </w:t>
            </w:r>
            <w:r w:rsidR="00EC4590" w:rsidRPr="00172D2C">
              <w:rPr>
                <w:b/>
                <w:lang w:val="en-CA"/>
              </w:rPr>
              <w:t>2</w:t>
            </w:r>
            <w:r w:rsidR="000467EA">
              <w:rPr>
                <w:b/>
                <w:lang w:val="en-CA"/>
              </w:rPr>
              <w:t>6</w:t>
            </w:r>
            <w:r w:rsidR="00EF6371">
              <w:rPr>
                <w:b/>
                <w:vertAlign w:val="superscript"/>
                <w:lang w:val="en-CA"/>
              </w:rPr>
              <w:t>th</w:t>
            </w:r>
            <w:r w:rsidR="00143B7C" w:rsidRPr="00172D2C">
              <w:rPr>
                <w:b/>
                <w:lang w:val="en-CA"/>
              </w:rPr>
              <w:t xml:space="preserve"> </w:t>
            </w:r>
            <w:r w:rsidR="00744875" w:rsidRPr="00172D2C">
              <w:rPr>
                <w:b/>
                <w:lang w:val="en-CA"/>
              </w:rPr>
              <w:t>M</w:t>
            </w:r>
            <w:r w:rsidR="00905CF4" w:rsidRPr="00172D2C">
              <w:rPr>
                <w:b/>
                <w:lang w:val="en-CA"/>
              </w:rPr>
              <w:t xml:space="preserve">eeting of the Joint </w:t>
            </w:r>
            <w:r w:rsidR="00F71D3A" w:rsidRPr="00172D2C">
              <w:rPr>
                <w:b/>
                <w:lang w:val="en-CA"/>
              </w:rPr>
              <w:t xml:space="preserve">Video </w:t>
            </w:r>
            <w:r w:rsidR="00143B7C" w:rsidRPr="00172D2C">
              <w:rPr>
                <w:b/>
                <w:lang w:val="en-CA"/>
              </w:rPr>
              <w:t xml:space="preserve">Experts </w:t>
            </w:r>
            <w:r w:rsidR="00905CF4" w:rsidRPr="00172D2C">
              <w:rPr>
                <w:b/>
                <w:lang w:val="en-CA"/>
              </w:rPr>
              <w:t>Team (J</w:t>
            </w:r>
            <w:r w:rsidR="00F71D3A" w:rsidRPr="00172D2C">
              <w:rPr>
                <w:b/>
                <w:lang w:val="en-CA"/>
              </w:rPr>
              <w:t>VE</w:t>
            </w:r>
            <w:r w:rsidR="00905CF4" w:rsidRPr="00172D2C">
              <w:rPr>
                <w:b/>
                <w:lang w:val="en-CA"/>
              </w:rPr>
              <w:t>T),</w:t>
            </w:r>
            <w:r w:rsidR="00143B7C" w:rsidRPr="00172D2C">
              <w:rPr>
                <w:b/>
                <w:lang w:val="en-CA"/>
              </w:rPr>
              <w:br/>
            </w:r>
            <w:r w:rsidR="00093652" w:rsidRPr="00172D2C">
              <w:rPr>
                <w:b/>
                <w:lang w:val="en-CA"/>
              </w:rPr>
              <w:t>by teleconference</w:t>
            </w:r>
            <w:r w:rsidR="00905CF4" w:rsidRPr="00172D2C">
              <w:rPr>
                <w:b/>
                <w:lang w:val="en-CA"/>
              </w:rPr>
              <w:t xml:space="preserve">, </w:t>
            </w:r>
            <w:r w:rsidR="000467EA">
              <w:rPr>
                <w:b/>
                <w:lang w:val="en-CA"/>
              </w:rPr>
              <w:t>20</w:t>
            </w:r>
            <w:r w:rsidR="003F039D" w:rsidRPr="00172D2C">
              <w:rPr>
                <w:b/>
                <w:lang w:val="en-CA"/>
              </w:rPr>
              <w:t>–</w:t>
            </w:r>
            <w:r w:rsidR="00A504ED" w:rsidRPr="00172D2C">
              <w:rPr>
                <w:b/>
                <w:lang w:val="en-CA"/>
              </w:rPr>
              <w:t>2</w:t>
            </w:r>
            <w:r w:rsidR="000467EA">
              <w:rPr>
                <w:b/>
                <w:lang w:val="en-CA"/>
              </w:rPr>
              <w:t>9</w:t>
            </w:r>
            <w:r w:rsidR="00F350B0" w:rsidRPr="00172D2C">
              <w:rPr>
                <w:b/>
                <w:lang w:val="en-CA"/>
              </w:rPr>
              <w:t xml:space="preserve"> </w:t>
            </w:r>
            <w:r w:rsidR="000467EA">
              <w:rPr>
                <w:b/>
                <w:lang w:val="en-CA"/>
              </w:rPr>
              <w:t>April</w:t>
            </w:r>
            <w:r w:rsidR="00AE426A" w:rsidRPr="00172D2C">
              <w:rPr>
                <w:b/>
                <w:lang w:val="en-CA"/>
              </w:rPr>
              <w:t xml:space="preserve"> </w:t>
            </w:r>
            <w:r w:rsidR="00F576AB" w:rsidRPr="00172D2C">
              <w:rPr>
                <w:b/>
                <w:lang w:val="en-CA"/>
              </w:rPr>
              <w:t>20</w:t>
            </w:r>
            <w:r w:rsidR="00110520" w:rsidRPr="00172D2C">
              <w:rPr>
                <w:b/>
                <w:lang w:val="en-CA"/>
              </w:rPr>
              <w:t>2</w:t>
            </w:r>
            <w:r w:rsidR="00A504ED" w:rsidRPr="00172D2C">
              <w:rPr>
                <w:b/>
                <w:lang w:val="en-CA"/>
              </w:rPr>
              <w:t>2</w:t>
            </w:r>
          </w:p>
        </w:tc>
      </w:tr>
      <w:tr w:rsidR="00E61DAC" w:rsidRPr="00172D2C" w14:paraId="7B0B3941" w14:textId="77777777" w:rsidTr="00BE577C">
        <w:tc>
          <w:tcPr>
            <w:tcW w:w="1458" w:type="dxa"/>
          </w:tcPr>
          <w:p w14:paraId="037CC430" w14:textId="77777777" w:rsidR="00E61DAC" w:rsidRPr="00172D2C" w:rsidRDefault="00E61DAC" w:rsidP="000C06CF">
            <w:pPr>
              <w:spacing w:before="60" w:after="60"/>
              <w:rPr>
                <w:i/>
                <w:lang w:val="en-CA"/>
              </w:rPr>
            </w:pPr>
            <w:r w:rsidRPr="00172D2C">
              <w:rPr>
                <w:i/>
                <w:lang w:val="en-CA"/>
              </w:rPr>
              <w:t>Status:</w:t>
            </w:r>
          </w:p>
        </w:tc>
        <w:tc>
          <w:tcPr>
            <w:tcW w:w="8118" w:type="dxa"/>
            <w:gridSpan w:val="3"/>
          </w:tcPr>
          <w:p w14:paraId="647F19BC" w14:textId="4A48960F" w:rsidR="00E61DAC" w:rsidRPr="00172D2C" w:rsidRDefault="005571EC" w:rsidP="000C06CF">
            <w:pPr>
              <w:spacing w:before="60" w:after="60"/>
              <w:rPr>
                <w:lang w:val="en-CA"/>
              </w:rPr>
            </w:pPr>
            <w:r w:rsidRPr="00172D2C">
              <w:rPr>
                <w:lang w:val="en-CA"/>
              </w:rPr>
              <w:t>Report</w:t>
            </w:r>
            <w:r w:rsidR="00E61DAC" w:rsidRPr="00172D2C">
              <w:rPr>
                <w:lang w:val="en-CA"/>
              </w:rPr>
              <w:t xml:space="preserve"> </w:t>
            </w:r>
            <w:r w:rsidR="00442EC4" w:rsidRPr="00172D2C">
              <w:rPr>
                <w:lang w:val="en-CA"/>
              </w:rPr>
              <w:t>d</w:t>
            </w:r>
            <w:r w:rsidR="00E61DAC" w:rsidRPr="00172D2C">
              <w:rPr>
                <w:lang w:val="en-CA"/>
              </w:rPr>
              <w:t xml:space="preserve">ocument </w:t>
            </w:r>
            <w:r w:rsidRPr="00172D2C">
              <w:rPr>
                <w:lang w:val="en-CA"/>
              </w:rPr>
              <w:t xml:space="preserve">from </w:t>
            </w:r>
            <w:r w:rsidR="00E57044" w:rsidRPr="00172D2C">
              <w:rPr>
                <w:lang w:val="en-CA"/>
              </w:rPr>
              <w:t xml:space="preserve">the </w:t>
            </w:r>
            <w:r w:rsidR="00143B7C" w:rsidRPr="00172D2C">
              <w:rPr>
                <w:lang w:val="en-CA"/>
              </w:rPr>
              <w:t>chair</w:t>
            </w:r>
            <w:r w:rsidR="00F4057A" w:rsidRPr="00172D2C">
              <w:rPr>
                <w:lang w:val="en-CA"/>
              </w:rPr>
              <w:t xml:space="preserve"> </w:t>
            </w:r>
            <w:r w:rsidRPr="00172D2C">
              <w:rPr>
                <w:lang w:val="en-CA"/>
              </w:rPr>
              <w:t xml:space="preserve">of </w:t>
            </w:r>
            <w:r w:rsidR="00F71D3A" w:rsidRPr="00172D2C">
              <w:rPr>
                <w:lang w:val="en-CA"/>
              </w:rPr>
              <w:t>JVET</w:t>
            </w:r>
          </w:p>
        </w:tc>
      </w:tr>
      <w:tr w:rsidR="00E61DAC" w:rsidRPr="00172D2C" w14:paraId="1A470CE0" w14:textId="77777777" w:rsidTr="00BE577C">
        <w:tc>
          <w:tcPr>
            <w:tcW w:w="1458" w:type="dxa"/>
          </w:tcPr>
          <w:p w14:paraId="78A06B65" w14:textId="77777777" w:rsidR="00E61DAC" w:rsidRPr="00172D2C" w:rsidRDefault="00E61DAC" w:rsidP="000C06CF">
            <w:pPr>
              <w:spacing w:before="60" w:after="60"/>
              <w:rPr>
                <w:i/>
                <w:lang w:val="en-CA"/>
              </w:rPr>
            </w:pPr>
            <w:r w:rsidRPr="00172D2C">
              <w:rPr>
                <w:i/>
                <w:lang w:val="en-CA"/>
              </w:rPr>
              <w:t>Purpose:</w:t>
            </w:r>
          </w:p>
        </w:tc>
        <w:tc>
          <w:tcPr>
            <w:tcW w:w="8118" w:type="dxa"/>
            <w:gridSpan w:val="3"/>
          </w:tcPr>
          <w:p w14:paraId="3D44FA67" w14:textId="77777777" w:rsidR="00E61DAC" w:rsidRPr="00172D2C" w:rsidRDefault="00E61DAC" w:rsidP="000C06CF">
            <w:pPr>
              <w:spacing w:before="60" w:after="60"/>
              <w:rPr>
                <w:lang w:val="en-CA"/>
              </w:rPr>
            </w:pPr>
            <w:r w:rsidRPr="00172D2C">
              <w:rPr>
                <w:lang w:val="en-CA"/>
              </w:rPr>
              <w:t>Report</w:t>
            </w:r>
          </w:p>
        </w:tc>
      </w:tr>
      <w:tr w:rsidR="00E61DAC" w:rsidRPr="00172D2C" w14:paraId="179AF9FF" w14:textId="77777777" w:rsidTr="00BE577C">
        <w:tc>
          <w:tcPr>
            <w:tcW w:w="1458" w:type="dxa"/>
          </w:tcPr>
          <w:p w14:paraId="32C59D7B" w14:textId="77777777" w:rsidR="00E61DAC" w:rsidRPr="00172D2C" w:rsidRDefault="00E61DAC" w:rsidP="000C06CF">
            <w:pPr>
              <w:spacing w:before="60" w:after="60"/>
              <w:rPr>
                <w:i/>
                <w:lang w:val="en-CA"/>
              </w:rPr>
            </w:pPr>
            <w:r w:rsidRPr="00172D2C">
              <w:rPr>
                <w:i/>
                <w:lang w:val="en-CA"/>
              </w:rPr>
              <w:t>Author(s) or</w:t>
            </w:r>
            <w:r w:rsidRPr="00172D2C">
              <w:rPr>
                <w:i/>
                <w:lang w:val="en-CA"/>
              </w:rPr>
              <w:br/>
              <w:t>Contact(s):</w:t>
            </w:r>
          </w:p>
        </w:tc>
        <w:tc>
          <w:tcPr>
            <w:tcW w:w="4050" w:type="dxa"/>
          </w:tcPr>
          <w:p w14:paraId="7D062CF4" w14:textId="77777777" w:rsidR="00E61DAC" w:rsidRPr="00172D2C" w:rsidRDefault="00905CF4" w:rsidP="000C06CF">
            <w:pPr>
              <w:spacing w:before="60" w:after="60"/>
              <w:rPr>
                <w:lang w:val="en-CA"/>
              </w:rPr>
            </w:pPr>
            <w:r w:rsidRPr="00172D2C">
              <w:rPr>
                <w:b/>
                <w:lang w:val="en-CA"/>
              </w:rPr>
              <w:t>Jens-Rainer Ohm</w:t>
            </w:r>
            <w:r w:rsidRPr="00172D2C">
              <w:rPr>
                <w:b/>
                <w:lang w:val="en-CA"/>
              </w:rPr>
              <w:br/>
            </w:r>
            <w:r w:rsidR="00DF2674" w:rsidRPr="00172D2C">
              <w:rPr>
                <w:lang w:val="en-CA"/>
              </w:rPr>
              <w:t>Institute of Communication</w:t>
            </w:r>
            <w:r w:rsidR="00F350B0" w:rsidRPr="00172D2C">
              <w:rPr>
                <w:lang w:val="en-CA"/>
              </w:rPr>
              <w:t xml:space="preserve"> Engineering</w:t>
            </w:r>
            <w:r w:rsidR="00F350B0" w:rsidRPr="00172D2C">
              <w:rPr>
                <w:lang w:val="en-CA"/>
              </w:rPr>
              <w:br/>
              <w:t>RWTH Aachen</w:t>
            </w:r>
            <w:r w:rsidRPr="00172D2C">
              <w:rPr>
                <w:lang w:val="en-CA"/>
              </w:rPr>
              <w:br/>
            </w:r>
            <w:proofErr w:type="spellStart"/>
            <w:r w:rsidRPr="00172D2C">
              <w:rPr>
                <w:lang w:val="en-CA"/>
              </w:rPr>
              <w:t>Melatener</w:t>
            </w:r>
            <w:proofErr w:type="spellEnd"/>
            <w:r w:rsidRPr="00172D2C">
              <w:rPr>
                <w:lang w:val="en-CA"/>
              </w:rPr>
              <w:t xml:space="preserve"> </w:t>
            </w:r>
            <w:proofErr w:type="spellStart"/>
            <w:r w:rsidRPr="00172D2C">
              <w:rPr>
                <w:lang w:val="en-CA"/>
              </w:rPr>
              <w:t>Straße</w:t>
            </w:r>
            <w:proofErr w:type="spellEnd"/>
            <w:r w:rsidRPr="00172D2C">
              <w:rPr>
                <w:lang w:val="en-CA"/>
              </w:rPr>
              <w:t xml:space="preserve"> 23</w:t>
            </w:r>
            <w:r w:rsidRPr="00172D2C">
              <w:rPr>
                <w:lang w:val="en-CA"/>
              </w:rPr>
              <w:br/>
              <w:t>D-52074 Aachen</w:t>
            </w:r>
          </w:p>
        </w:tc>
        <w:tc>
          <w:tcPr>
            <w:tcW w:w="900" w:type="dxa"/>
          </w:tcPr>
          <w:p w14:paraId="655E7B24" w14:textId="22B675B0" w:rsidR="00E61DAC" w:rsidRPr="00172D2C" w:rsidRDefault="00905CF4" w:rsidP="000C06CF">
            <w:pPr>
              <w:spacing w:before="60" w:after="60"/>
              <w:rPr>
                <w:lang w:val="en-CA"/>
              </w:rPr>
            </w:pPr>
            <w:r w:rsidRPr="00172D2C">
              <w:rPr>
                <w:lang w:val="en-CA"/>
              </w:rPr>
              <w:t>Tel:</w:t>
            </w:r>
            <w:r w:rsidRPr="00172D2C">
              <w:rPr>
                <w:lang w:val="en-CA"/>
              </w:rPr>
              <w:br/>
              <w:t>Email:</w:t>
            </w:r>
            <w:r w:rsidRPr="00172D2C">
              <w:rPr>
                <w:lang w:val="en-CA"/>
              </w:rPr>
              <w:br/>
            </w:r>
          </w:p>
        </w:tc>
        <w:tc>
          <w:tcPr>
            <w:tcW w:w="3168" w:type="dxa"/>
          </w:tcPr>
          <w:p w14:paraId="48B66058" w14:textId="4CCDA0C7" w:rsidR="00E61DAC" w:rsidRPr="00172D2C" w:rsidRDefault="00905CF4" w:rsidP="000C06CF">
            <w:pPr>
              <w:spacing w:before="60" w:after="60"/>
              <w:rPr>
                <w:lang w:val="en-CA"/>
              </w:rPr>
            </w:pPr>
            <w:r w:rsidRPr="00172D2C">
              <w:rPr>
                <w:lang w:val="en-CA"/>
              </w:rPr>
              <w:t>+49 241 80 27671</w:t>
            </w:r>
            <w:r w:rsidRPr="00172D2C">
              <w:rPr>
                <w:lang w:val="en-CA"/>
              </w:rPr>
              <w:br/>
            </w:r>
            <w:hyperlink r:id="rId16" w:history="1">
              <w:r w:rsidRPr="00172D2C">
                <w:rPr>
                  <w:rStyle w:val="Hyperlink"/>
                  <w:lang w:val="en-CA"/>
                </w:rPr>
                <w:t>ohm@ient.rwth-aachen.de</w:t>
              </w:r>
            </w:hyperlink>
          </w:p>
        </w:tc>
      </w:tr>
      <w:tr w:rsidR="00E61DAC" w:rsidRPr="00172D2C" w14:paraId="04DE3072" w14:textId="77777777" w:rsidTr="00BE577C">
        <w:tc>
          <w:tcPr>
            <w:tcW w:w="1458" w:type="dxa"/>
          </w:tcPr>
          <w:p w14:paraId="2F755FF0" w14:textId="77777777" w:rsidR="00E61DAC" w:rsidRPr="00172D2C" w:rsidRDefault="00E61DAC" w:rsidP="000C06CF">
            <w:pPr>
              <w:spacing w:before="60" w:after="60"/>
              <w:rPr>
                <w:i/>
                <w:lang w:val="en-CA"/>
              </w:rPr>
            </w:pPr>
            <w:r w:rsidRPr="00172D2C">
              <w:rPr>
                <w:i/>
                <w:lang w:val="en-CA"/>
              </w:rPr>
              <w:t>Source:</w:t>
            </w:r>
          </w:p>
        </w:tc>
        <w:tc>
          <w:tcPr>
            <w:tcW w:w="8118" w:type="dxa"/>
            <w:gridSpan w:val="3"/>
          </w:tcPr>
          <w:p w14:paraId="44EE4BC9" w14:textId="079DC2D8" w:rsidR="00E61DAC" w:rsidRPr="00172D2C" w:rsidRDefault="004F0863" w:rsidP="000C06CF">
            <w:pPr>
              <w:spacing w:before="60" w:after="60"/>
              <w:rPr>
                <w:lang w:val="en-CA"/>
              </w:rPr>
            </w:pPr>
            <w:r w:rsidRPr="00172D2C">
              <w:rPr>
                <w:lang w:val="en-CA"/>
              </w:rPr>
              <w:t>Chair of JVET</w:t>
            </w:r>
          </w:p>
        </w:tc>
      </w:tr>
    </w:tbl>
    <w:p w14:paraId="5AF53165" w14:textId="77777777" w:rsidR="00384902" w:rsidRPr="00172D2C" w:rsidRDefault="00384902" w:rsidP="000C06CF">
      <w:pPr>
        <w:tabs>
          <w:tab w:val="right" w:pos="9360"/>
        </w:tabs>
        <w:spacing w:before="120" w:after="240"/>
        <w:jc w:val="center"/>
        <w:rPr>
          <w:lang w:val="en-CA"/>
        </w:rPr>
      </w:pPr>
      <w:r w:rsidRPr="00172D2C">
        <w:rPr>
          <w:u w:val="single"/>
          <w:lang w:val="en-CA"/>
        </w:rPr>
        <w:t>_____________________________</w:t>
      </w:r>
    </w:p>
    <w:p w14:paraId="0B74E170" w14:textId="77777777" w:rsidR="00556EEC" w:rsidRPr="00172D2C" w:rsidRDefault="00905CF4" w:rsidP="000C06CF">
      <w:pPr>
        <w:pStyle w:val="Heading1"/>
        <w:rPr>
          <w:lang w:val="en-CA"/>
        </w:rPr>
      </w:pPr>
      <w:r w:rsidRPr="00172D2C">
        <w:rPr>
          <w:lang w:val="en-CA"/>
        </w:rPr>
        <w:t>Summary</w:t>
      </w:r>
    </w:p>
    <w:p w14:paraId="1DF92ED3" w14:textId="26BB50C5" w:rsidR="00143B7C" w:rsidRPr="00172D2C" w:rsidRDefault="00DF2A87" w:rsidP="000C06CF">
      <w:pPr>
        <w:rPr>
          <w:lang w:val="en-CA"/>
        </w:rPr>
      </w:pPr>
      <w:r w:rsidRPr="00172D2C">
        <w:rPr>
          <w:lang w:val="en-CA"/>
        </w:rPr>
        <w:t xml:space="preserve">The Joint </w:t>
      </w:r>
      <w:r w:rsidR="00F71D3A" w:rsidRPr="00172D2C">
        <w:rPr>
          <w:lang w:val="en-CA"/>
        </w:rPr>
        <w:t xml:space="preserve">Video </w:t>
      </w:r>
      <w:r w:rsidR="00143B7C" w:rsidRPr="00172D2C">
        <w:rPr>
          <w:lang w:val="en-CA"/>
        </w:rPr>
        <w:t>Experts</w:t>
      </w:r>
      <w:r w:rsidR="00F71D3A" w:rsidRPr="00172D2C">
        <w:rPr>
          <w:lang w:val="en-CA"/>
        </w:rPr>
        <w:t xml:space="preserve"> </w:t>
      </w:r>
      <w:r w:rsidRPr="00172D2C">
        <w:rPr>
          <w:lang w:val="en-CA"/>
        </w:rPr>
        <w:t>Team (</w:t>
      </w:r>
      <w:r w:rsidR="00F71D3A" w:rsidRPr="00172D2C">
        <w:rPr>
          <w:lang w:val="en-CA"/>
        </w:rPr>
        <w:t>JVET</w:t>
      </w:r>
      <w:r w:rsidRPr="00172D2C">
        <w:rPr>
          <w:lang w:val="en-CA"/>
        </w:rPr>
        <w:t>) of ITU-T WP3/16 and ISO/IEC JTC 1/</w:t>
      </w:r>
      <w:r w:rsidR="0004163D" w:rsidRPr="00172D2C">
        <w:rPr>
          <w:lang w:val="en-CA"/>
        </w:rPr>
        <w:t>‌</w:t>
      </w:r>
      <w:r w:rsidRPr="00172D2C">
        <w:rPr>
          <w:lang w:val="en-CA"/>
        </w:rPr>
        <w:t>SC 29</w:t>
      </w:r>
      <w:r w:rsidR="00EC4590" w:rsidRPr="00172D2C">
        <w:rPr>
          <w:lang w:val="en-CA"/>
        </w:rPr>
        <w:t xml:space="preserve"> </w:t>
      </w:r>
      <w:r w:rsidRPr="00172D2C">
        <w:rPr>
          <w:lang w:val="en-CA"/>
        </w:rPr>
        <w:t xml:space="preserve">held its </w:t>
      </w:r>
      <w:r w:rsidR="00EC4590" w:rsidRPr="00172D2C">
        <w:rPr>
          <w:lang w:val="en-CA"/>
        </w:rPr>
        <w:t>twent</w:t>
      </w:r>
      <w:r w:rsidR="00CD5DAF" w:rsidRPr="00172D2C">
        <w:rPr>
          <w:lang w:val="en-CA"/>
        </w:rPr>
        <w:t>y-</w:t>
      </w:r>
      <w:r w:rsidR="000467EA">
        <w:rPr>
          <w:lang w:val="en-CA"/>
        </w:rPr>
        <w:t>six</w:t>
      </w:r>
      <w:r w:rsidR="00E07824" w:rsidRPr="00172D2C">
        <w:rPr>
          <w:lang w:val="en-CA"/>
        </w:rPr>
        <w:t>th</w:t>
      </w:r>
      <w:r w:rsidR="00CD5DAF" w:rsidRPr="00172D2C">
        <w:rPr>
          <w:lang w:val="en-CA"/>
        </w:rPr>
        <w:t xml:space="preserve"> </w:t>
      </w:r>
      <w:r w:rsidRPr="00172D2C">
        <w:rPr>
          <w:lang w:val="en-CA"/>
        </w:rPr>
        <w:t xml:space="preserve">meeting during </w:t>
      </w:r>
      <w:r w:rsidR="000467EA">
        <w:rPr>
          <w:lang w:val="en-CA"/>
        </w:rPr>
        <w:t>20</w:t>
      </w:r>
      <w:r w:rsidR="001343AF" w:rsidRPr="00172D2C">
        <w:rPr>
          <w:lang w:val="en-CA"/>
        </w:rPr>
        <w:t>–</w:t>
      </w:r>
      <w:r w:rsidR="00A504ED" w:rsidRPr="00172D2C">
        <w:rPr>
          <w:lang w:val="en-CA"/>
        </w:rPr>
        <w:t>2</w:t>
      </w:r>
      <w:r w:rsidR="000467EA">
        <w:rPr>
          <w:lang w:val="en-CA"/>
        </w:rPr>
        <w:t>9</w:t>
      </w:r>
      <w:r w:rsidR="004E110B" w:rsidRPr="00172D2C">
        <w:rPr>
          <w:lang w:val="en-CA"/>
        </w:rPr>
        <w:t xml:space="preserve"> </w:t>
      </w:r>
      <w:r w:rsidR="000467EA">
        <w:rPr>
          <w:lang w:val="en-CA"/>
        </w:rPr>
        <w:t>April</w:t>
      </w:r>
      <w:r w:rsidR="00C6468F" w:rsidRPr="00172D2C">
        <w:rPr>
          <w:lang w:val="en-CA"/>
        </w:rPr>
        <w:t xml:space="preserve"> </w:t>
      </w:r>
      <w:r w:rsidRPr="00172D2C">
        <w:rPr>
          <w:lang w:val="en-CA"/>
        </w:rPr>
        <w:t>20</w:t>
      </w:r>
      <w:r w:rsidR="00110520" w:rsidRPr="00172D2C">
        <w:rPr>
          <w:lang w:val="en-CA"/>
        </w:rPr>
        <w:t>2</w:t>
      </w:r>
      <w:r w:rsidR="00A504ED" w:rsidRPr="00172D2C">
        <w:rPr>
          <w:lang w:val="en-CA"/>
        </w:rPr>
        <w:t>2</w:t>
      </w:r>
      <w:r w:rsidR="00BF41D5" w:rsidRPr="00172D2C">
        <w:rPr>
          <w:lang w:val="en-CA"/>
        </w:rPr>
        <w:t xml:space="preserve"> as an online-only meeting. </w:t>
      </w:r>
      <w:r w:rsidR="00EC4590" w:rsidRPr="00172D2C">
        <w:rPr>
          <w:lang w:val="en-CA"/>
        </w:rPr>
        <w:t>It had previously been planned to be in</w:t>
      </w:r>
      <w:r w:rsidR="001645E1" w:rsidRPr="00172D2C">
        <w:rPr>
          <w:lang w:val="en-CA"/>
        </w:rPr>
        <w:t xml:space="preserve"> </w:t>
      </w:r>
      <w:proofErr w:type="spellStart"/>
      <w:r w:rsidR="000467EA">
        <w:rPr>
          <w:lang w:val="en-CA"/>
        </w:rPr>
        <w:t>Alpbach</w:t>
      </w:r>
      <w:proofErr w:type="spellEnd"/>
      <w:r w:rsidR="00EC4590" w:rsidRPr="00172D2C">
        <w:rPr>
          <w:lang w:val="en-CA"/>
        </w:rPr>
        <w:t xml:space="preserve">, </w:t>
      </w:r>
      <w:r w:rsidR="000467EA">
        <w:rPr>
          <w:lang w:val="en-CA"/>
        </w:rPr>
        <w:t>AT</w:t>
      </w:r>
      <w:r w:rsidR="00EC4590" w:rsidRPr="00172D2C">
        <w:rPr>
          <w:lang w:val="en-CA"/>
        </w:rPr>
        <w:t xml:space="preserve">, </w:t>
      </w:r>
      <w:r w:rsidR="00EC4590" w:rsidRPr="00172D2C">
        <w:rPr>
          <w:rFonts w:cs="Calibri"/>
          <w:lang w:val="en-CA"/>
        </w:rPr>
        <w:t>but this plan was changed</w:t>
      </w:r>
      <w:r w:rsidR="00EC4590" w:rsidRPr="00172D2C">
        <w:rPr>
          <w:lang w:val="en-CA"/>
        </w:rPr>
        <w:t xml:space="preserve"> due to the difficulties resulting from the COVID-19 pandemic.</w:t>
      </w:r>
      <w:r w:rsidR="00BF41D5" w:rsidRPr="00172D2C">
        <w:rPr>
          <w:lang w:val="en-CA"/>
        </w:rPr>
        <w:t xml:space="preserve"> </w:t>
      </w:r>
      <w:r w:rsidR="000D0687" w:rsidRPr="00172D2C">
        <w:rPr>
          <w:lang w:val="en-CA"/>
        </w:rPr>
        <w:t>For ISO/IEC purposes, JVET is alternatively designated ISO/IEC JTC 1/</w:t>
      </w:r>
      <w:r w:rsidR="0004163D" w:rsidRPr="00172D2C">
        <w:rPr>
          <w:lang w:val="en-CA"/>
        </w:rPr>
        <w:t>‌</w:t>
      </w:r>
      <w:r w:rsidR="000D0687" w:rsidRPr="00172D2C">
        <w:rPr>
          <w:lang w:val="en-CA"/>
        </w:rPr>
        <w:t>SC 29/</w:t>
      </w:r>
      <w:r w:rsidR="0004163D" w:rsidRPr="00172D2C">
        <w:rPr>
          <w:lang w:val="en-CA"/>
        </w:rPr>
        <w:t>‌</w:t>
      </w:r>
      <w:r w:rsidR="000D0687" w:rsidRPr="00172D2C">
        <w:rPr>
          <w:lang w:val="en-CA"/>
        </w:rPr>
        <w:t xml:space="preserve">WG 5, and this was the </w:t>
      </w:r>
      <w:r w:rsidR="000467EA">
        <w:rPr>
          <w:lang w:val="en-CA"/>
        </w:rPr>
        <w:t>seven</w:t>
      </w:r>
      <w:r w:rsidR="00A504ED" w:rsidRPr="00172D2C">
        <w:rPr>
          <w:lang w:val="en-CA"/>
        </w:rPr>
        <w:t>t</w:t>
      </w:r>
      <w:r w:rsidR="00E07824" w:rsidRPr="00172D2C">
        <w:rPr>
          <w:lang w:val="en-CA"/>
        </w:rPr>
        <w:t>h</w:t>
      </w:r>
      <w:r w:rsidR="000D0687" w:rsidRPr="00172D2C">
        <w:rPr>
          <w:lang w:val="en-CA"/>
        </w:rPr>
        <w:t xml:space="preserve"> meeting as WG 5. </w:t>
      </w:r>
      <w:r w:rsidR="00BE2B63" w:rsidRPr="00172D2C">
        <w:rPr>
          <w:lang w:val="en-CA"/>
        </w:rPr>
        <w:t xml:space="preserve">The </w:t>
      </w:r>
      <w:r w:rsidR="00F71D3A" w:rsidRPr="00172D2C">
        <w:rPr>
          <w:lang w:val="en-CA"/>
        </w:rPr>
        <w:t>JVET</w:t>
      </w:r>
      <w:r w:rsidR="00BE2B63" w:rsidRPr="00172D2C">
        <w:rPr>
          <w:lang w:val="en-CA"/>
        </w:rPr>
        <w:t xml:space="preserve"> meeting was held under the </w:t>
      </w:r>
      <w:r w:rsidR="00143B7C" w:rsidRPr="00172D2C">
        <w:rPr>
          <w:lang w:val="en-CA"/>
        </w:rPr>
        <w:t>chairman</w:t>
      </w:r>
      <w:r w:rsidR="00BE2B63" w:rsidRPr="00172D2C">
        <w:rPr>
          <w:lang w:val="en-CA"/>
        </w:rPr>
        <w:t>ship of Dr Jens-Rainer Ohm (RWTH Aachen/Germany).</w:t>
      </w:r>
      <w:r w:rsidR="00D647E9" w:rsidRPr="00172D2C">
        <w:rPr>
          <w:lang w:val="en-CA"/>
        </w:rPr>
        <w:t xml:space="preserve"> For rapid access to particular topics in this report, a subject categorization is found </w:t>
      </w:r>
      <w:r w:rsidR="0017205D" w:rsidRPr="00172D2C">
        <w:rPr>
          <w:lang w:val="en-CA"/>
        </w:rPr>
        <w:t xml:space="preserve">(with hyperlinks) </w:t>
      </w:r>
      <w:r w:rsidR="00D647E9" w:rsidRPr="00172D2C">
        <w:rPr>
          <w:lang w:val="en-CA"/>
        </w:rPr>
        <w:t xml:space="preserve">in section </w:t>
      </w:r>
      <w:r w:rsidR="002F7266" w:rsidRPr="00172D2C">
        <w:rPr>
          <w:lang w:val="en-CA"/>
        </w:rPr>
        <w:fldChar w:fldCharType="begin"/>
      </w:r>
      <w:r w:rsidR="002F7266" w:rsidRPr="00172D2C">
        <w:rPr>
          <w:lang w:val="en-CA"/>
        </w:rPr>
        <w:instrText xml:space="preserve"> REF _Ref502857719 \r \h </w:instrText>
      </w:r>
      <w:r w:rsidR="002F7266" w:rsidRPr="00172D2C">
        <w:rPr>
          <w:lang w:val="en-CA"/>
        </w:rPr>
      </w:r>
      <w:r w:rsidR="002F7266" w:rsidRPr="00172D2C">
        <w:rPr>
          <w:lang w:val="en-CA"/>
        </w:rPr>
        <w:fldChar w:fldCharType="separate"/>
      </w:r>
      <w:r w:rsidR="008A5F45" w:rsidRPr="00172D2C">
        <w:rPr>
          <w:lang w:val="en-CA"/>
        </w:rPr>
        <w:t>2.14</w:t>
      </w:r>
      <w:r w:rsidR="002F7266" w:rsidRPr="00172D2C">
        <w:rPr>
          <w:lang w:val="en-CA"/>
        </w:rPr>
        <w:fldChar w:fldCharType="end"/>
      </w:r>
      <w:r w:rsidR="00D647E9" w:rsidRPr="00172D2C">
        <w:rPr>
          <w:lang w:val="en-CA"/>
        </w:rPr>
        <w:t xml:space="preserve"> of this document.</w:t>
      </w:r>
      <w:r w:rsidR="00143B7C" w:rsidRPr="00172D2C">
        <w:rPr>
          <w:lang w:val="en-CA"/>
        </w:rPr>
        <w:t xml:space="preserve"> It is further noted that </w:t>
      </w:r>
      <w:r w:rsidR="009B212D" w:rsidRPr="00172D2C">
        <w:rPr>
          <w:lang w:val="en-CA"/>
        </w:rPr>
        <w:t xml:space="preserve">work items which had originally been conducted by the Joint Collaborative Team on Video Coding (JCT-VC) were continued in JVET as a single joint team, </w:t>
      </w:r>
      <w:r w:rsidR="00536860" w:rsidRPr="00172D2C">
        <w:rPr>
          <w:lang w:val="en-CA"/>
        </w:rPr>
        <w:t xml:space="preserve">and explorations towards possible future need of standardization in the area of video coding are also conducted by JVET, </w:t>
      </w:r>
      <w:r w:rsidR="009B212D" w:rsidRPr="00172D2C">
        <w:rPr>
          <w:lang w:val="en-CA"/>
        </w:rPr>
        <w:t>as negotiated by the parent bodies.</w:t>
      </w:r>
    </w:p>
    <w:p w14:paraId="4794D28C" w14:textId="571C0BCE" w:rsidR="008A65D9" w:rsidRPr="00172D2C" w:rsidRDefault="00BE2B63" w:rsidP="000C06CF">
      <w:pPr>
        <w:rPr>
          <w:lang w:val="en-CA"/>
        </w:rPr>
      </w:pPr>
      <w:r w:rsidRPr="00172D2C">
        <w:rPr>
          <w:lang w:val="en-CA"/>
        </w:rPr>
        <w:t xml:space="preserve">The </w:t>
      </w:r>
      <w:r w:rsidR="00143B7C" w:rsidRPr="00172D2C">
        <w:rPr>
          <w:lang w:val="en-CA"/>
        </w:rPr>
        <w:t>J</w:t>
      </w:r>
      <w:r w:rsidR="00F71D3A" w:rsidRPr="00172D2C">
        <w:rPr>
          <w:lang w:val="en-CA"/>
        </w:rPr>
        <w:t>VET</w:t>
      </w:r>
      <w:r w:rsidRPr="00172D2C">
        <w:rPr>
          <w:lang w:val="en-CA"/>
        </w:rPr>
        <w:t xml:space="preserve"> meeting began at approximately </w:t>
      </w:r>
      <w:r w:rsidR="000467EA">
        <w:rPr>
          <w:lang w:val="en-CA"/>
        </w:rPr>
        <w:t>05</w:t>
      </w:r>
      <w:r w:rsidR="00AC5C58" w:rsidRPr="00172D2C">
        <w:rPr>
          <w:lang w:val="en-CA"/>
        </w:rPr>
        <w:t>00</w:t>
      </w:r>
      <w:r w:rsidR="006C4AD1" w:rsidRPr="00172D2C">
        <w:rPr>
          <w:lang w:val="en-CA"/>
        </w:rPr>
        <w:t xml:space="preserve"> </w:t>
      </w:r>
      <w:r w:rsidR="00F5400D" w:rsidRPr="00172D2C">
        <w:rPr>
          <w:lang w:val="en-CA"/>
        </w:rPr>
        <w:t xml:space="preserve">hours </w:t>
      </w:r>
      <w:r w:rsidR="00066702" w:rsidRPr="00172D2C">
        <w:rPr>
          <w:lang w:val="en-CA"/>
        </w:rPr>
        <w:t xml:space="preserve">UTC </w:t>
      </w:r>
      <w:r w:rsidRPr="00172D2C">
        <w:rPr>
          <w:lang w:val="en-CA"/>
        </w:rPr>
        <w:t xml:space="preserve">on </w:t>
      </w:r>
      <w:r w:rsidR="00AC5C58" w:rsidRPr="00172D2C">
        <w:rPr>
          <w:lang w:val="en-CA"/>
        </w:rPr>
        <w:t>Wednes</w:t>
      </w:r>
      <w:r w:rsidR="000B1C3C" w:rsidRPr="00172D2C">
        <w:rPr>
          <w:lang w:val="en-CA"/>
        </w:rPr>
        <w:t>day</w:t>
      </w:r>
      <w:r w:rsidR="00DF2A87" w:rsidRPr="00172D2C">
        <w:rPr>
          <w:lang w:val="en-CA"/>
        </w:rPr>
        <w:t xml:space="preserve"> </w:t>
      </w:r>
      <w:r w:rsidR="000467EA">
        <w:rPr>
          <w:lang w:val="en-CA"/>
        </w:rPr>
        <w:t>20</w:t>
      </w:r>
      <w:r w:rsidR="004E110B" w:rsidRPr="00172D2C">
        <w:rPr>
          <w:lang w:val="en-CA"/>
        </w:rPr>
        <w:t xml:space="preserve"> </w:t>
      </w:r>
      <w:r w:rsidR="000467EA">
        <w:rPr>
          <w:lang w:val="en-CA"/>
        </w:rPr>
        <w:t>April</w:t>
      </w:r>
      <w:r w:rsidR="00C6468F" w:rsidRPr="00172D2C">
        <w:rPr>
          <w:lang w:val="en-CA"/>
        </w:rPr>
        <w:t xml:space="preserve"> </w:t>
      </w:r>
      <w:r w:rsidR="00727807" w:rsidRPr="00172D2C">
        <w:rPr>
          <w:lang w:val="en-CA"/>
        </w:rPr>
        <w:t>20</w:t>
      </w:r>
      <w:r w:rsidR="00110520" w:rsidRPr="00172D2C">
        <w:rPr>
          <w:lang w:val="en-CA"/>
        </w:rPr>
        <w:t>2</w:t>
      </w:r>
      <w:r w:rsidR="00A504ED" w:rsidRPr="00172D2C">
        <w:rPr>
          <w:lang w:val="en-CA"/>
        </w:rPr>
        <w:t>2</w:t>
      </w:r>
      <w:r w:rsidRPr="00172D2C">
        <w:rPr>
          <w:lang w:val="en-CA"/>
        </w:rPr>
        <w:t xml:space="preserve">. Meeting sessions were held on all days </w:t>
      </w:r>
      <w:r w:rsidR="00EC4590" w:rsidRPr="00172D2C">
        <w:rPr>
          <w:lang w:val="en-CA"/>
        </w:rPr>
        <w:t xml:space="preserve">except the weekend days of Saturday and Sunday </w:t>
      </w:r>
      <w:r w:rsidR="000467EA">
        <w:rPr>
          <w:lang w:val="en-CA"/>
        </w:rPr>
        <w:t>23</w:t>
      </w:r>
      <w:r w:rsidR="00EC4590" w:rsidRPr="00172D2C">
        <w:rPr>
          <w:lang w:val="en-CA"/>
        </w:rPr>
        <w:t xml:space="preserve"> and </w:t>
      </w:r>
      <w:r w:rsidR="000467EA">
        <w:rPr>
          <w:lang w:val="en-CA"/>
        </w:rPr>
        <w:t>24</w:t>
      </w:r>
      <w:r w:rsidR="00EC4590" w:rsidRPr="00172D2C">
        <w:rPr>
          <w:lang w:val="en-CA"/>
        </w:rPr>
        <w:t xml:space="preserve"> </w:t>
      </w:r>
      <w:r w:rsidR="000467EA">
        <w:rPr>
          <w:lang w:val="en-CA"/>
        </w:rPr>
        <w:t>April</w:t>
      </w:r>
      <w:r w:rsidR="00EC4590" w:rsidRPr="00172D2C">
        <w:rPr>
          <w:lang w:val="en-CA"/>
        </w:rPr>
        <w:t xml:space="preserve"> 202</w:t>
      </w:r>
      <w:r w:rsidR="00A504ED" w:rsidRPr="00172D2C">
        <w:rPr>
          <w:lang w:val="en-CA"/>
        </w:rPr>
        <w:t>2</w:t>
      </w:r>
      <w:r w:rsidR="00EC4590" w:rsidRPr="00172D2C">
        <w:rPr>
          <w:lang w:val="en-CA"/>
        </w:rPr>
        <w:t xml:space="preserve">, </w:t>
      </w:r>
      <w:r w:rsidRPr="00172D2C">
        <w:rPr>
          <w:lang w:val="en-CA"/>
        </w:rPr>
        <w:t xml:space="preserve">until the meeting was closed at approximately </w:t>
      </w:r>
      <w:r w:rsidR="00185918">
        <w:rPr>
          <w:lang w:val="en-CA"/>
        </w:rPr>
        <w:t>0</w:t>
      </w:r>
      <w:r w:rsidR="00185918" w:rsidRPr="001C7BD1">
        <w:rPr>
          <w:lang w:val="en-CA"/>
        </w:rPr>
        <w:t>020</w:t>
      </w:r>
      <w:r w:rsidR="00185918" w:rsidRPr="00172D2C">
        <w:rPr>
          <w:lang w:val="en-CA"/>
        </w:rPr>
        <w:t xml:space="preserve"> </w:t>
      </w:r>
      <w:r w:rsidR="00F5400D" w:rsidRPr="00172D2C">
        <w:rPr>
          <w:lang w:val="en-CA"/>
        </w:rPr>
        <w:t xml:space="preserve">hours </w:t>
      </w:r>
      <w:r w:rsidR="00980639" w:rsidRPr="00172D2C">
        <w:rPr>
          <w:lang w:val="en-CA"/>
        </w:rPr>
        <w:t xml:space="preserve">UTC </w:t>
      </w:r>
      <w:r w:rsidRPr="00172D2C">
        <w:rPr>
          <w:lang w:val="en-CA"/>
        </w:rPr>
        <w:t xml:space="preserve">on </w:t>
      </w:r>
      <w:r w:rsidR="00E776E6">
        <w:rPr>
          <w:lang w:val="en-CA"/>
        </w:rPr>
        <w:t>Saturday</w:t>
      </w:r>
      <w:r w:rsidR="00E776E6" w:rsidRPr="00172D2C">
        <w:rPr>
          <w:lang w:val="en-CA"/>
        </w:rPr>
        <w:t xml:space="preserve"> </w:t>
      </w:r>
      <w:r w:rsidR="000467EA">
        <w:rPr>
          <w:lang w:val="en-CA"/>
        </w:rPr>
        <w:t>30</w:t>
      </w:r>
      <w:r w:rsidR="00E776E6" w:rsidRPr="00172D2C">
        <w:rPr>
          <w:lang w:val="en-CA"/>
        </w:rPr>
        <w:t xml:space="preserve"> </w:t>
      </w:r>
      <w:r w:rsidR="000467EA">
        <w:rPr>
          <w:lang w:val="en-CA"/>
        </w:rPr>
        <w:t>April</w:t>
      </w:r>
      <w:r w:rsidR="00C6468F" w:rsidRPr="00172D2C">
        <w:rPr>
          <w:lang w:val="en-CA"/>
        </w:rPr>
        <w:t xml:space="preserve"> </w:t>
      </w:r>
      <w:r w:rsidR="00F16858" w:rsidRPr="00172D2C">
        <w:rPr>
          <w:lang w:val="en-CA"/>
        </w:rPr>
        <w:t>20</w:t>
      </w:r>
      <w:r w:rsidR="00110520" w:rsidRPr="00172D2C">
        <w:rPr>
          <w:lang w:val="en-CA"/>
        </w:rPr>
        <w:t>2</w:t>
      </w:r>
      <w:r w:rsidR="00A504ED" w:rsidRPr="00172D2C">
        <w:rPr>
          <w:lang w:val="en-CA"/>
        </w:rPr>
        <w:t>2</w:t>
      </w:r>
      <w:r w:rsidR="00F16858" w:rsidRPr="00172D2C">
        <w:rPr>
          <w:lang w:val="en-CA"/>
        </w:rPr>
        <w:t xml:space="preserve">. </w:t>
      </w:r>
      <w:r w:rsidRPr="00172D2C">
        <w:rPr>
          <w:lang w:val="en-CA"/>
        </w:rPr>
        <w:t>Approximately</w:t>
      </w:r>
      <w:r w:rsidR="00900FAC" w:rsidRPr="00172D2C">
        <w:rPr>
          <w:lang w:val="en-CA"/>
        </w:rPr>
        <w:t xml:space="preserve"> </w:t>
      </w:r>
      <w:r w:rsidR="003E670A" w:rsidRPr="00584B21">
        <w:rPr>
          <w:lang w:val="en-CA"/>
        </w:rPr>
        <w:t>360</w:t>
      </w:r>
      <w:r w:rsidR="003E670A" w:rsidRPr="00172D2C">
        <w:rPr>
          <w:lang w:val="en-CA"/>
        </w:rPr>
        <w:t xml:space="preserve"> </w:t>
      </w:r>
      <w:r w:rsidRPr="00172D2C">
        <w:rPr>
          <w:lang w:val="en-CA"/>
        </w:rPr>
        <w:t xml:space="preserve">people attended the </w:t>
      </w:r>
      <w:r w:rsidR="00F71D3A" w:rsidRPr="00172D2C">
        <w:rPr>
          <w:lang w:val="en-CA"/>
        </w:rPr>
        <w:t>JVET</w:t>
      </w:r>
      <w:r w:rsidRPr="00172D2C">
        <w:rPr>
          <w:lang w:val="en-CA"/>
        </w:rPr>
        <w:t xml:space="preserve"> meeting, and </w:t>
      </w:r>
      <w:r w:rsidR="00727807" w:rsidRPr="00172D2C">
        <w:rPr>
          <w:lang w:val="en-CA"/>
        </w:rPr>
        <w:t xml:space="preserve">approximately </w:t>
      </w:r>
      <w:r w:rsidR="00BC29B7" w:rsidRPr="00310E90">
        <w:rPr>
          <w:lang w:val="en-CA"/>
        </w:rPr>
        <w:t>120</w:t>
      </w:r>
      <w:r w:rsidR="00BC29B7" w:rsidRPr="00172D2C">
        <w:rPr>
          <w:lang w:val="en-CA"/>
        </w:rPr>
        <w:t xml:space="preserve"> </w:t>
      </w:r>
      <w:r w:rsidRPr="00172D2C">
        <w:rPr>
          <w:lang w:val="en-CA"/>
        </w:rPr>
        <w:t>input documents</w:t>
      </w:r>
      <w:r w:rsidR="00FA44EC" w:rsidRPr="00172D2C">
        <w:rPr>
          <w:lang w:val="en-CA"/>
        </w:rPr>
        <w:t xml:space="preserve"> (not counting crosschecks)</w:t>
      </w:r>
      <w:r w:rsidR="00373131" w:rsidRPr="00172D2C">
        <w:rPr>
          <w:lang w:val="en-CA"/>
        </w:rPr>
        <w:t xml:space="preserve">, </w:t>
      </w:r>
      <w:r w:rsidR="00555AEE" w:rsidRPr="00172D2C">
        <w:rPr>
          <w:lang w:val="en-CA"/>
        </w:rPr>
        <w:t>1</w:t>
      </w:r>
      <w:r w:rsidR="00A504ED" w:rsidRPr="00172D2C">
        <w:rPr>
          <w:lang w:val="en-CA"/>
        </w:rPr>
        <w:t>3</w:t>
      </w:r>
      <w:r w:rsidR="00C60DE5" w:rsidRPr="00172D2C">
        <w:rPr>
          <w:lang w:val="en-CA"/>
        </w:rPr>
        <w:t xml:space="preserve"> AHG reports</w:t>
      </w:r>
      <w:r w:rsidR="00EA3DF3" w:rsidRPr="00172D2C">
        <w:rPr>
          <w:lang w:val="en-CA"/>
        </w:rPr>
        <w:t xml:space="preserve">, </w:t>
      </w:r>
      <w:r w:rsidR="00A504ED" w:rsidRPr="00172D2C">
        <w:rPr>
          <w:lang w:val="en-CA"/>
        </w:rPr>
        <w:t>2</w:t>
      </w:r>
      <w:r w:rsidR="00555AEE" w:rsidRPr="00172D2C">
        <w:rPr>
          <w:lang w:val="en-CA"/>
        </w:rPr>
        <w:t xml:space="preserve"> EE summary reports, </w:t>
      </w:r>
      <w:r w:rsidR="00185918" w:rsidRPr="001C7BD1">
        <w:rPr>
          <w:lang w:val="en-CA"/>
        </w:rPr>
        <w:t>2</w:t>
      </w:r>
      <w:r w:rsidR="00185918">
        <w:rPr>
          <w:lang w:val="en-CA"/>
        </w:rPr>
        <w:t xml:space="preserve"> </w:t>
      </w:r>
      <w:proofErr w:type="spellStart"/>
      <w:r w:rsidR="000467EA">
        <w:rPr>
          <w:lang w:val="en-CA"/>
        </w:rPr>
        <w:t>BoG</w:t>
      </w:r>
      <w:proofErr w:type="spellEnd"/>
      <w:r w:rsidR="000467EA">
        <w:rPr>
          <w:lang w:val="en-CA"/>
        </w:rPr>
        <w:t xml:space="preserve"> reports, </w:t>
      </w:r>
      <w:r w:rsidR="00BE0484" w:rsidRPr="00B73F57">
        <w:rPr>
          <w:lang w:val="en-CA"/>
        </w:rPr>
        <w:t xml:space="preserve">and </w:t>
      </w:r>
      <w:r w:rsidR="00E776E6" w:rsidRPr="00B73F57">
        <w:rPr>
          <w:lang w:val="en-CA"/>
        </w:rPr>
        <w:t xml:space="preserve">1 </w:t>
      </w:r>
      <w:r w:rsidR="00BE0484" w:rsidRPr="00B73F57">
        <w:rPr>
          <w:lang w:val="en-CA"/>
        </w:rPr>
        <w:t xml:space="preserve">report on expert viewing conducted </w:t>
      </w:r>
      <w:r w:rsidR="00E776E6" w:rsidRPr="00B73F57">
        <w:rPr>
          <w:lang w:val="en-CA"/>
        </w:rPr>
        <w:t xml:space="preserve">prior to </w:t>
      </w:r>
      <w:r w:rsidR="00BE0484" w:rsidRPr="00B73F57">
        <w:rPr>
          <w:lang w:val="en-CA"/>
        </w:rPr>
        <w:t>the meeting</w:t>
      </w:r>
      <w:r w:rsidR="00C60DE5" w:rsidRPr="00172D2C">
        <w:rPr>
          <w:lang w:val="en-CA"/>
        </w:rPr>
        <w:t xml:space="preserve"> </w:t>
      </w:r>
      <w:r w:rsidRPr="00172D2C">
        <w:rPr>
          <w:lang w:val="en-CA"/>
        </w:rPr>
        <w:t xml:space="preserve">were discussed. </w:t>
      </w:r>
      <w:r w:rsidR="000467EA" w:rsidRPr="008C3C93">
        <w:t>The meeting took place in coordination with a meeting of various SC29 Working Groups</w:t>
      </w:r>
      <w:r w:rsidR="000467EA" w:rsidRPr="000467EA">
        <w:rPr>
          <w:lang w:val="en-CA"/>
        </w:rPr>
        <w:t xml:space="preserve"> </w:t>
      </w:r>
      <w:r w:rsidR="000467EA">
        <w:rPr>
          <w:lang w:val="en-CA"/>
        </w:rPr>
        <w:t>and Advisory Groups</w:t>
      </w:r>
      <w:r w:rsidR="000467EA" w:rsidRPr="008C3C93">
        <w:t xml:space="preserve"> – where WG 5 is representing the Joint Video Coding Team(s) and their activities from the perspective of the SC 29 parent body, under whose auspices this JVET meeting was held. </w:t>
      </w:r>
      <w:r w:rsidRPr="00172D2C">
        <w:rPr>
          <w:lang w:val="en-CA"/>
        </w:rPr>
        <w:t xml:space="preserve">The subject matter of the </w:t>
      </w:r>
      <w:r w:rsidR="00F71D3A" w:rsidRPr="00172D2C">
        <w:rPr>
          <w:lang w:val="en-CA"/>
        </w:rPr>
        <w:t>JVET</w:t>
      </w:r>
      <w:r w:rsidRPr="00172D2C">
        <w:rPr>
          <w:lang w:val="en-CA"/>
        </w:rPr>
        <w:t xml:space="preserve"> meeting activities consisted </w:t>
      </w:r>
      <w:r w:rsidR="00E20EAE" w:rsidRPr="00172D2C">
        <w:rPr>
          <w:lang w:val="en-CA"/>
        </w:rPr>
        <w:t xml:space="preserve">of work on further development and maintenance of the twin-text video coding technology standards </w:t>
      </w:r>
      <w:r w:rsidR="00E20EAE" w:rsidRPr="00172D2C">
        <w:rPr>
          <w:i/>
          <w:lang w:val="en-CA"/>
        </w:rPr>
        <w:t>Advanced Video Coding</w:t>
      </w:r>
      <w:r w:rsidR="00E20EAE" w:rsidRPr="00172D2C">
        <w:rPr>
          <w:lang w:val="en-CA"/>
        </w:rPr>
        <w:t xml:space="preserve"> (AVC), </w:t>
      </w:r>
      <w:r w:rsidR="00E20EAE" w:rsidRPr="00172D2C">
        <w:rPr>
          <w:i/>
          <w:lang w:val="en-CA"/>
        </w:rPr>
        <w:t xml:space="preserve">High Efficiency Video Coding </w:t>
      </w:r>
      <w:r w:rsidR="00E20EAE" w:rsidRPr="00172D2C">
        <w:rPr>
          <w:lang w:val="en-CA"/>
        </w:rPr>
        <w:t xml:space="preserve">(HEVC), </w:t>
      </w:r>
      <w:r w:rsidR="00E20EAE" w:rsidRPr="00172D2C">
        <w:rPr>
          <w:i/>
          <w:lang w:val="en-CA"/>
        </w:rPr>
        <w:t>Versatile Video Coding</w:t>
      </w:r>
      <w:r w:rsidR="00E20EAE" w:rsidRPr="00172D2C">
        <w:rPr>
          <w:lang w:val="en-CA"/>
        </w:rPr>
        <w:t xml:space="preserve"> (VVC)</w:t>
      </w:r>
      <w:r w:rsidR="00E20EAE" w:rsidRPr="00172D2C">
        <w:rPr>
          <w:i/>
          <w:lang w:val="en-CA"/>
        </w:rPr>
        <w:t>, Coding-independent Code Points (Video)</w:t>
      </w:r>
      <w:r w:rsidR="00E20EAE" w:rsidRPr="00172D2C">
        <w:rPr>
          <w:lang w:val="en-CA"/>
        </w:rPr>
        <w:t xml:space="preserve"> (CICP), and </w:t>
      </w:r>
      <w:r w:rsidR="00E20EAE" w:rsidRPr="00172D2C">
        <w:rPr>
          <w:i/>
          <w:lang w:val="en-CA" w:eastAsia="de-DE"/>
        </w:rPr>
        <w:t>Versatile S</w:t>
      </w:r>
      <w:r w:rsidR="00E20EAE" w:rsidRPr="00172D2C">
        <w:rPr>
          <w:bCs/>
          <w:i/>
          <w:lang w:val="en-CA"/>
        </w:rPr>
        <w:t>upplemental Enhancement Information Messages for Coded Video Bitstreams</w:t>
      </w:r>
      <w:r w:rsidR="00E20EAE" w:rsidRPr="00172D2C">
        <w:rPr>
          <w:i/>
          <w:lang w:val="en-CA"/>
        </w:rPr>
        <w:t xml:space="preserve"> </w:t>
      </w:r>
      <w:r w:rsidR="00E20EAE" w:rsidRPr="00172D2C">
        <w:rPr>
          <w:lang w:val="en-CA"/>
        </w:rPr>
        <w:t xml:space="preserve">(VSEI), as well as related technical reports, </w:t>
      </w:r>
      <w:r w:rsidR="00CB5EC7" w:rsidRPr="00172D2C">
        <w:rPr>
          <w:lang w:val="en-CA"/>
        </w:rPr>
        <w:t xml:space="preserve">reference </w:t>
      </w:r>
      <w:r w:rsidR="00E20EAE" w:rsidRPr="00172D2C">
        <w:rPr>
          <w:lang w:val="en-CA"/>
        </w:rPr>
        <w:t xml:space="preserve">software and conformance </w:t>
      </w:r>
      <w:r w:rsidR="00CB5EC7" w:rsidRPr="00172D2C">
        <w:rPr>
          <w:lang w:val="en-CA"/>
        </w:rPr>
        <w:t xml:space="preserve">testing </w:t>
      </w:r>
      <w:r w:rsidR="00E20EAE" w:rsidRPr="00172D2C">
        <w:rPr>
          <w:lang w:val="en-CA"/>
        </w:rPr>
        <w:t>packages.</w:t>
      </w:r>
      <w:r w:rsidR="008A65D9" w:rsidRPr="00172D2C">
        <w:rPr>
          <w:lang w:val="en-CA"/>
        </w:rPr>
        <w:t xml:space="preserve"> Further important goals were reviewing the results of the </w:t>
      </w:r>
      <w:r w:rsidR="008A65D9" w:rsidRPr="00172D2C">
        <w:rPr>
          <w:lang w:val="en-CA" w:eastAsia="de-DE"/>
        </w:rPr>
        <w:t>E</w:t>
      </w:r>
      <w:r w:rsidR="00E27569">
        <w:rPr>
          <w:lang w:val="en-CA" w:eastAsia="de-DE"/>
        </w:rPr>
        <w:t xml:space="preserve">xploration </w:t>
      </w:r>
      <w:r w:rsidR="008A65D9" w:rsidRPr="00172D2C">
        <w:rPr>
          <w:lang w:val="en-CA" w:eastAsia="de-DE"/>
        </w:rPr>
        <w:t>E</w:t>
      </w:r>
      <w:r w:rsidR="00E27569">
        <w:rPr>
          <w:lang w:val="en-CA" w:eastAsia="de-DE"/>
        </w:rPr>
        <w:t>xperiment (EE)</w:t>
      </w:r>
      <w:r w:rsidR="008A65D9" w:rsidRPr="00172D2C">
        <w:rPr>
          <w:lang w:val="en-CA" w:eastAsia="de-DE"/>
        </w:rPr>
        <w:t xml:space="preserve"> on Neural Network-based Video Coding, of the EE on </w:t>
      </w:r>
      <w:r w:rsidR="008A65D9" w:rsidRPr="00172D2C">
        <w:rPr>
          <w:lang w:val="en-CA"/>
        </w:rPr>
        <w:t>Enhanced Compression beyond VVC capability, of other technical input on novel aspects of video coding technology, and to plan next steps for investigation of candidate technology towards further standard development.</w:t>
      </w:r>
    </w:p>
    <w:p w14:paraId="6D223B26" w14:textId="0E203BDF" w:rsidR="00555AEE" w:rsidRPr="00172D2C" w:rsidRDefault="00D73425" w:rsidP="000C06CF">
      <w:pPr>
        <w:keepNext/>
        <w:rPr>
          <w:lang w:val="en-CA"/>
        </w:rPr>
      </w:pPr>
      <w:r w:rsidRPr="00172D2C">
        <w:rPr>
          <w:lang w:val="en-CA"/>
        </w:rPr>
        <w:t>As a primary goal, t</w:t>
      </w:r>
      <w:r w:rsidR="00B159B2" w:rsidRPr="00172D2C">
        <w:rPr>
          <w:lang w:val="en-CA"/>
        </w:rPr>
        <w:t xml:space="preserve">he JVET meeting </w:t>
      </w:r>
      <w:r w:rsidR="00FF1D8E" w:rsidRPr="00172D2C">
        <w:rPr>
          <w:lang w:val="en-CA"/>
        </w:rPr>
        <w:t xml:space="preserve">reviewed </w:t>
      </w:r>
      <w:r w:rsidR="00F350B0" w:rsidRPr="00172D2C">
        <w:rPr>
          <w:lang w:val="en-CA"/>
        </w:rPr>
        <w:t>t</w:t>
      </w:r>
      <w:r w:rsidR="00BE2B63" w:rsidRPr="00172D2C">
        <w:rPr>
          <w:lang w:val="en-CA"/>
        </w:rPr>
        <w:t xml:space="preserve">he work that was performed in the interim period since the </w:t>
      </w:r>
      <w:r w:rsidR="00555AEE" w:rsidRPr="00172D2C">
        <w:rPr>
          <w:lang w:val="en-CA"/>
        </w:rPr>
        <w:t>twen</w:t>
      </w:r>
      <w:r w:rsidR="00B301C8" w:rsidRPr="00172D2C">
        <w:rPr>
          <w:lang w:val="en-CA"/>
        </w:rPr>
        <w:t>t</w:t>
      </w:r>
      <w:r w:rsidR="00897DB2" w:rsidRPr="00172D2C">
        <w:rPr>
          <w:lang w:val="en-CA"/>
        </w:rPr>
        <w:t>y-</w:t>
      </w:r>
      <w:r w:rsidR="001E7AB5" w:rsidRPr="00172D2C">
        <w:rPr>
          <w:lang w:val="en-CA"/>
        </w:rPr>
        <w:t>f</w:t>
      </w:r>
      <w:r w:rsidR="000467EA">
        <w:rPr>
          <w:lang w:val="en-CA"/>
        </w:rPr>
        <w:t>if</w:t>
      </w:r>
      <w:r w:rsidR="001E7AB5" w:rsidRPr="00172D2C">
        <w:rPr>
          <w:lang w:val="en-CA"/>
        </w:rPr>
        <w:t>th</w:t>
      </w:r>
      <w:r w:rsidR="007861D6" w:rsidRPr="00172D2C">
        <w:rPr>
          <w:lang w:val="en-CA"/>
        </w:rPr>
        <w:t xml:space="preserve"> </w:t>
      </w:r>
      <w:r w:rsidR="00B54EE7" w:rsidRPr="00172D2C">
        <w:rPr>
          <w:lang w:val="en-CA"/>
        </w:rPr>
        <w:t>JVET</w:t>
      </w:r>
      <w:r w:rsidR="00BE2B63" w:rsidRPr="00172D2C">
        <w:rPr>
          <w:lang w:val="en-CA"/>
        </w:rPr>
        <w:t xml:space="preserve"> meeting in </w:t>
      </w:r>
      <w:r w:rsidR="00F350B0" w:rsidRPr="00172D2C">
        <w:rPr>
          <w:lang w:val="en-CA"/>
        </w:rPr>
        <w:t>producing</w:t>
      </w:r>
      <w:r w:rsidR="00555AEE" w:rsidRPr="00172D2C">
        <w:rPr>
          <w:lang w:val="en-CA"/>
        </w:rPr>
        <w:t xml:space="preserve"> the following documents:</w:t>
      </w:r>
    </w:p>
    <w:p w14:paraId="09C5C4FB" w14:textId="77777777" w:rsidR="000467EA" w:rsidRPr="00B73F57" w:rsidRDefault="000467EA" w:rsidP="000C06CF">
      <w:pPr>
        <w:pStyle w:val="ListBullet2"/>
        <w:numPr>
          <w:ilvl w:val="0"/>
          <w:numId w:val="11"/>
        </w:numPr>
        <w:rPr>
          <w:lang w:val="en-CA"/>
        </w:rPr>
      </w:pPr>
      <w:r>
        <w:rPr>
          <w:lang w:val="en-CA"/>
        </w:rPr>
        <w:t xml:space="preserve">JVET-Y1002 </w:t>
      </w:r>
      <w:r w:rsidRPr="00172D2C">
        <w:rPr>
          <w:lang w:val="en-CA"/>
        </w:rPr>
        <w:t>High Efficiency Video Coding (HEVC) Test Model 16 (HM 16) Encoder Description Update 1</w:t>
      </w:r>
      <w:r>
        <w:rPr>
          <w:lang w:val="en-CA"/>
        </w:rPr>
        <w:t>6</w:t>
      </w:r>
    </w:p>
    <w:p w14:paraId="032274EE" w14:textId="77777777" w:rsidR="000467EA" w:rsidRPr="00172D2C" w:rsidRDefault="000467EA" w:rsidP="000C06CF">
      <w:pPr>
        <w:pStyle w:val="ListBullet2"/>
        <w:numPr>
          <w:ilvl w:val="0"/>
          <w:numId w:val="11"/>
        </w:numPr>
        <w:rPr>
          <w:lang w:val="en-CA"/>
        </w:rPr>
      </w:pPr>
      <w:r w:rsidRPr="00172D2C">
        <w:rPr>
          <w:bCs/>
          <w:lang w:val="en-CA"/>
        </w:rPr>
        <w:t>JVET-</w:t>
      </w:r>
      <w:r>
        <w:rPr>
          <w:bCs/>
          <w:lang w:val="en-CA"/>
        </w:rPr>
        <w:t>Y</w:t>
      </w:r>
      <w:r w:rsidRPr="00172D2C">
        <w:rPr>
          <w:bCs/>
          <w:lang w:val="en-CA"/>
        </w:rPr>
        <w:t>1004</w:t>
      </w:r>
      <w:r w:rsidRPr="00172D2C">
        <w:rPr>
          <w:lang w:val="en-CA" w:eastAsia="de-DE"/>
        </w:rPr>
        <w:t xml:space="preserve"> </w:t>
      </w:r>
      <w:r w:rsidRPr="00172D2C">
        <w:rPr>
          <w:lang w:val="en-CA"/>
        </w:rPr>
        <w:t>Errata report items for VVC, VSEI, HEVC, AVC, Video CICP, and CP usage TR</w:t>
      </w:r>
    </w:p>
    <w:p w14:paraId="5BEC7439" w14:textId="77777777" w:rsidR="000467EA" w:rsidRDefault="000467EA" w:rsidP="000C06CF">
      <w:pPr>
        <w:pStyle w:val="ListBullet2"/>
        <w:numPr>
          <w:ilvl w:val="0"/>
          <w:numId w:val="11"/>
        </w:numPr>
        <w:rPr>
          <w:lang w:val="en-CA"/>
        </w:rPr>
      </w:pPr>
      <w:r w:rsidRPr="00172D2C">
        <w:rPr>
          <w:lang w:val="en-CA"/>
        </w:rPr>
        <w:lastRenderedPageBreak/>
        <w:t>JVET-</w:t>
      </w:r>
      <w:r>
        <w:rPr>
          <w:lang w:val="en-CA"/>
        </w:rPr>
        <w:t>Y</w:t>
      </w:r>
      <w:r w:rsidRPr="00172D2C">
        <w:rPr>
          <w:lang w:val="en-CA"/>
        </w:rPr>
        <w:t>1005 New level</w:t>
      </w:r>
      <w:r>
        <w:rPr>
          <w:lang w:val="en-CA"/>
        </w:rPr>
        <w:t>s</w:t>
      </w:r>
      <w:r w:rsidRPr="00172D2C">
        <w:rPr>
          <w:lang w:val="en-CA"/>
        </w:rPr>
        <w:t xml:space="preserve"> for HEVC (Draft </w:t>
      </w:r>
      <w:r>
        <w:rPr>
          <w:lang w:val="en-CA"/>
        </w:rPr>
        <w:t>2</w:t>
      </w:r>
      <w:r w:rsidRPr="00172D2C">
        <w:rPr>
          <w:lang w:val="en-CA"/>
        </w:rPr>
        <w:t>)</w:t>
      </w:r>
      <w:r>
        <w:rPr>
          <w:lang w:val="en-CA"/>
        </w:rPr>
        <w:t>, also issued as WG 5 CDAM</w:t>
      </w:r>
    </w:p>
    <w:p w14:paraId="19339D88" w14:textId="77777777" w:rsidR="000467EA" w:rsidRPr="00172D2C" w:rsidRDefault="000467EA" w:rsidP="000C06CF">
      <w:pPr>
        <w:pStyle w:val="ListBullet2"/>
        <w:numPr>
          <w:ilvl w:val="0"/>
          <w:numId w:val="11"/>
        </w:numPr>
        <w:rPr>
          <w:lang w:val="en-CA"/>
        </w:rPr>
      </w:pPr>
      <w:r>
        <w:rPr>
          <w:lang w:val="en-CA"/>
        </w:rPr>
        <w:t xml:space="preserve">JVET-Y1100 </w:t>
      </w:r>
      <w:r w:rsidRPr="00172D2C">
        <w:rPr>
          <w:lang w:val="en-CA"/>
        </w:rPr>
        <w:t>Common Test Conditions for HM Video Coding Experiments</w:t>
      </w:r>
    </w:p>
    <w:p w14:paraId="6C2F2752" w14:textId="1A9F13EF" w:rsidR="000467EA" w:rsidRPr="00172D2C" w:rsidRDefault="000467EA" w:rsidP="000C06CF">
      <w:pPr>
        <w:pStyle w:val="ListBullet2"/>
        <w:numPr>
          <w:ilvl w:val="0"/>
          <w:numId w:val="11"/>
        </w:numPr>
        <w:rPr>
          <w:lang w:val="en-CA"/>
        </w:rPr>
      </w:pPr>
      <w:r w:rsidRPr="00172D2C">
        <w:rPr>
          <w:lang w:val="en-CA"/>
        </w:rPr>
        <w:t>JVET-</w:t>
      </w:r>
      <w:r>
        <w:rPr>
          <w:lang w:val="en-CA"/>
        </w:rPr>
        <w:t>Y</w:t>
      </w:r>
      <w:r w:rsidRPr="00172D2C">
        <w:rPr>
          <w:lang w:val="en-CA"/>
        </w:rPr>
        <w:t xml:space="preserve">2002 </w:t>
      </w:r>
      <w:r w:rsidRPr="00172D2C">
        <w:rPr>
          <w:bCs/>
          <w:lang w:val="en-CA"/>
        </w:rPr>
        <w:t>Algorithm description for Versatile Video Coding and Test Model 1</w:t>
      </w:r>
      <w:r w:rsidR="00624A81">
        <w:rPr>
          <w:bCs/>
          <w:lang w:val="en-CA"/>
        </w:rPr>
        <w:t>6</w:t>
      </w:r>
      <w:r w:rsidRPr="00172D2C">
        <w:rPr>
          <w:bCs/>
          <w:lang w:val="en-CA"/>
        </w:rPr>
        <w:t xml:space="preserve"> (VTM 1</w:t>
      </w:r>
      <w:r w:rsidR="00624A81">
        <w:rPr>
          <w:bCs/>
          <w:lang w:val="en-CA"/>
        </w:rPr>
        <w:t>6</w:t>
      </w:r>
      <w:r w:rsidRPr="00172D2C">
        <w:rPr>
          <w:bCs/>
          <w:lang w:val="en-CA"/>
        </w:rPr>
        <w:t>)</w:t>
      </w:r>
    </w:p>
    <w:p w14:paraId="6804687A" w14:textId="77777777" w:rsidR="000467EA" w:rsidRPr="00172D2C" w:rsidRDefault="000467EA" w:rsidP="000C06CF">
      <w:pPr>
        <w:pStyle w:val="ListBullet2"/>
        <w:numPr>
          <w:ilvl w:val="0"/>
          <w:numId w:val="11"/>
        </w:numPr>
        <w:rPr>
          <w:lang w:val="en-CA"/>
        </w:rPr>
      </w:pPr>
      <w:r w:rsidRPr="00172D2C">
        <w:rPr>
          <w:bCs/>
          <w:lang w:val="en-CA"/>
        </w:rPr>
        <w:t>JVET-</w:t>
      </w:r>
      <w:r>
        <w:rPr>
          <w:bCs/>
          <w:lang w:val="en-CA"/>
        </w:rPr>
        <w:t>Y</w:t>
      </w:r>
      <w:r w:rsidRPr="00172D2C">
        <w:rPr>
          <w:bCs/>
          <w:lang w:val="en-CA"/>
        </w:rPr>
        <w:t>2005</w:t>
      </w:r>
      <w:r w:rsidRPr="00172D2C">
        <w:rPr>
          <w:lang w:val="en-CA" w:eastAsia="de-DE"/>
        </w:rPr>
        <w:t xml:space="preserve"> VVC operation range extensions (Draft </w:t>
      </w:r>
      <w:r>
        <w:rPr>
          <w:lang w:val="en-CA" w:eastAsia="de-DE"/>
        </w:rPr>
        <w:t>6</w:t>
      </w:r>
      <w:r w:rsidRPr="00172D2C">
        <w:rPr>
          <w:lang w:val="en-CA" w:eastAsia="de-DE"/>
        </w:rPr>
        <w:t>)</w:t>
      </w:r>
      <w:r>
        <w:rPr>
          <w:lang w:val="en-CA" w:eastAsia="de-DE"/>
        </w:rPr>
        <w:t>, also integrated into VVC version 2 which was submitted as WG 5 FDIS and for ITU consent</w:t>
      </w:r>
    </w:p>
    <w:p w14:paraId="0C28FB8C" w14:textId="77777777" w:rsidR="000467EA" w:rsidRPr="00172D2C" w:rsidRDefault="000467EA" w:rsidP="000C06CF">
      <w:pPr>
        <w:pStyle w:val="ListBullet2"/>
        <w:numPr>
          <w:ilvl w:val="0"/>
          <w:numId w:val="11"/>
        </w:numPr>
        <w:rPr>
          <w:lang w:val="en-CA"/>
        </w:rPr>
      </w:pPr>
      <w:r w:rsidRPr="00172D2C">
        <w:rPr>
          <w:bCs/>
          <w:lang w:val="en-CA"/>
        </w:rPr>
        <w:t>JVET-</w:t>
      </w:r>
      <w:r>
        <w:rPr>
          <w:bCs/>
          <w:lang w:val="en-CA"/>
        </w:rPr>
        <w:t>Y</w:t>
      </w:r>
      <w:r w:rsidRPr="00172D2C">
        <w:rPr>
          <w:bCs/>
          <w:lang w:val="en-CA"/>
        </w:rPr>
        <w:t>2006</w:t>
      </w:r>
      <w:r w:rsidRPr="00172D2C">
        <w:rPr>
          <w:lang w:val="en-CA" w:eastAsia="de-DE"/>
        </w:rPr>
        <w:t xml:space="preserve"> Additional SEI messages for VSEI (Draft </w:t>
      </w:r>
      <w:r>
        <w:rPr>
          <w:lang w:val="en-CA" w:eastAsia="de-DE"/>
        </w:rPr>
        <w:t>6</w:t>
      </w:r>
      <w:r w:rsidRPr="00172D2C">
        <w:rPr>
          <w:lang w:val="en-CA" w:eastAsia="de-DE"/>
        </w:rPr>
        <w:t>)</w:t>
      </w:r>
      <w:r>
        <w:rPr>
          <w:lang w:val="en-CA" w:eastAsia="de-DE"/>
        </w:rPr>
        <w:t>, also integrated into VSEI version 2 which was submitted as WG 5 FDIS and for ITU consent</w:t>
      </w:r>
    </w:p>
    <w:p w14:paraId="1B46DA91" w14:textId="77777777" w:rsidR="000467EA" w:rsidRPr="00172D2C" w:rsidRDefault="000467EA" w:rsidP="000C06CF">
      <w:pPr>
        <w:pStyle w:val="ListBullet2"/>
        <w:numPr>
          <w:ilvl w:val="0"/>
          <w:numId w:val="11"/>
        </w:numPr>
        <w:rPr>
          <w:lang w:val="en-CA"/>
        </w:rPr>
      </w:pPr>
      <w:r w:rsidRPr="00172D2C">
        <w:rPr>
          <w:lang w:val="en-CA"/>
        </w:rPr>
        <w:t>JVET-</w:t>
      </w:r>
      <w:r>
        <w:rPr>
          <w:lang w:val="en-CA"/>
        </w:rPr>
        <w:t>Y</w:t>
      </w:r>
      <w:r w:rsidRPr="00172D2C">
        <w:rPr>
          <w:lang w:val="en-CA"/>
        </w:rPr>
        <w:t>200</w:t>
      </w:r>
      <w:r>
        <w:rPr>
          <w:lang w:val="en-CA"/>
        </w:rPr>
        <w:t>9</w:t>
      </w:r>
      <w:r w:rsidRPr="00172D2C">
        <w:rPr>
          <w:lang w:val="en-CA"/>
        </w:rPr>
        <w:t xml:space="preserve"> </w:t>
      </w:r>
      <w:r>
        <w:rPr>
          <w:lang w:val="en-CA" w:eastAsia="de-DE"/>
        </w:rPr>
        <w:t>Reference software</w:t>
      </w:r>
      <w:r w:rsidRPr="00172D2C">
        <w:rPr>
          <w:lang w:val="en-CA" w:eastAsia="de-DE"/>
        </w:rPr>
        <w:t xml:space="preserve"> for versatile video coding (Draft </w:t>
      </w:r>
      <w:r>
        <w:rPr>
          <w:lang w:val="en-CA" w:eastAsia="de-DE"/>
        </w:rPr>
        <w:t>3</w:t>
      </w:r>
      <w:r w:rsidRPr="00172D2C">
        <w:rPr>
          <w:lang w:val="en-CA" w:eastAsia="de-DE"/>
        </w:rPr>
        <w:t>)</w:t>
      </w:r>
      <w:r>
        <w:rPr>
          <w:lang w:val="en-CA" w:eastAsia="de-DE"/>
        </w:rPr>
        <w:t>, also submitted as WG 5 FDIS and for ITU consent</w:t>
      </w:r>
    </w:p>
    <w:p w14:paraId="083BA2B4" w14:textId="77777777" w:rsidR="000467EA" w:rsidRPr="00AD70E1" w:rsidRDefault="000467EA" w:rsidP="000C06CF">
      <w:pPr>
        <w:pStyle w:val="ListBullet2"/>
        <w:numPr>
          <w:ilvl w:val="0"/>
          <w:numId w:val="11"/>
        </w:numPr>
        <w:rPr>
          <w:lang w:val="en-CA"/>
        </w:rPr>
      </w:pPr>
      <w:r>
        <w:rPr>
          <w:lang w:val="en-CA"/>
        </w:rPr>
        <w:t xml:space="preserve">JVET-Y2010 </w:t>
      </w:r>
      <w:r w:rsidRPr="00172D2C">
        <w:rPr>
          <w:lang w:val="en-CA" w:eastAsia="de-DE"/>
        </w:rPr>
        <w:t xml:space="preserve">VTM </w:t>
      </w:r>
      <w:r w:rsidRPr="00172D2C">
        <w:rPr>
          <w:lang w:val="en-CA"/>
        </w:rPr>
        <w:t>common</w:t>
      </w:r>
      <w:r w:rsidRPr="00172D2C">
        <w:rPr>
          <w:lang w:val="en-CA" w:eastAsia="de-DE"/>
        </w:rPr>
        <w:t xml:space="preserve"> test conditions and software reference configurations for SDR video</w:t>
      </w:r>
    </w:p>
    <w:p w14:paraId="72DD8571" w14:textId="77777777" w:rsidR="000467EA" w:rsidRPr="00172D2C" w:rsidRDefault="000467EA" w:rsidP="000C06CF">
      <w:pPr>
        <w:pStyle w:val="ListBullet2"/>
        <w:numPr>
          <w:ilvl w:val="0"/>
          <w:numId w:val="11"/>
        </w:numPr>
        <w:rPr>
          <w:lang w:val="en-CA"/>
        </w:rPr>
      </w:pPr>
      <w:r w:rsidRPr="00172D2C">
        <w:rPr>
          <w:lang w:val="en-CA"/>
        </w:rPr>
        <w:t>JVET-</w:t>
      </w:r>
      <w:r>
        <w:rPr>
          <w:lang w:val="en-CA"/>
        </w:rPr>
        <w:t>Y</w:t>
      </w:r>
      <w:r w:rsidRPr="00172D2C">
        <w:rPr>
          <w:lang w:val="en-CA"/>
        </w:rPr>
        <w:t>201</w:t>
      </w:r>
      <w:r>
        <w:rPr>
          <w:lang w:val="en-CA"/>
        </w:rPr>
        <w:t>1</w:t>
      </w:r>
      <w:r w:rsidRPr="00172D2C">
        <w:rPr>
          <w:lang w:val="en-CA"/>
        </w:rPr>
        <w:t xml:space="preserve"> </w:t>
      </w:r>
      <w:r w:rsidRPr="00172D2C">
        <w:rPr>
          <w:lang w:val="en-CA" w:eastAsia="de-DE"/>
        </w:rPr>
        <w:t xml:space="preserve">VTM </w:t>
      </w:r>
      <w:r w:rsidRPr="00172D2C">
        <w:rPr>
          <w:lang w:val="en-CA"/>
        </w:rPr>
        <w:t>common</w:t>
      </w:r>
      <w:r w:rsidRPr="00172D2C">
        <w:rPr>
          <w:lang w:val="en-CA" w:eastAsia="de-DE"/>
        </w:rPr>
        <w:t xml:space="preserve"> test conditions </w:t>
      </w:r>
      <w:r w:rsidRPr="00172D2C">
        <w:rPr>
          <w:lang w:val="en-CA"/>
        </w:rPr>
        <w:t>and evaluation procedures for HDR/WCG video</w:t>
      </w:r>
    </w:p>
    <w:p w14:paraId="375526C7" w14:textId="377B64A5" w:rsidR="000467EA" w:rsidRPr="00AD70E1" w:rsidRDefault="000467EA" w:rsidP="000C06CF">
      <w:pPr>
        <w:pStyle w:val="ListBullet2"/>
        <w:numPr>
          <w:ilvl w:val="0"/>
          <w:numId w:val="11"/>
        </w:numPr>
        <w:rPr>
          <w:lang w:val="en-CA"/>
        </w:rPr>
      </w:pPr>
      <w:r w:rsidRPr="00172D2C">
        <w:rPr>
          <w:lang w:val="en-CA"/>
        </w:rPr>
        <w:t>JVET-</w:t>
      </w:r>
      <w:r w:rsidR="00311D57">
        <w:rPr>
          <w:lang w:val="en-CA"/>
        </w:rPr>
        <w:t>Y</w:t>
      </w:r>
      <w:r w:rsidR="00311D57" w:rsidRPr="00172D2C">
        <w:rPr>
          <w:lang w:val="en-CA"/>
        </w:rPr>
        <w:t xml:space="preserve">2017 </w:t>
      </w:r>
      <w:r w:rsidRPr="00172D2C">
        <w:rPr>
          <w:lang w:val="en-CA" w:eastAsia="de-DE"/>
        </w:rPr>
        <w:t xml:space="preserve">Common </w:t>
      </w:r>
      <w:r>
        <w:rPr>
          <w:lang w:val="en-CA" w:eastAsia="de-DE"/>
        </w:rPr>
        <w:t>t</w:t>
      </w:r>
      <w:r w:rsidRPr="00172D2C">
        <w:rPr>
          <w:lang w:val="en-CA" w:eastAsia="de-DE"/>
        </w:rPr>
        <w:t xml:space="preserve">est </w:t>
      </w:r>
      <w:r>
        <w:rPr>
          <w:lang w:val="en-CA" w:eastAsia="de-DE"/>
        </w:rPr>
        <w:t>c</w:t>
      </w:r>
      <w:r w:rsidRPr="00172D2C">
        <w:rPr>
          <w:lang w:val="en-CA" w:eastAsia="de-DE"/>
        </w:rPr>
        <w:t xml:space="preserve">onditions and evaluation procedures </w:t>
      </w:r>
      <w:r w:rsidRPr="00172D2C">
        <w:rPr>
          <w:bCs/>
          <w:lang w:val="en-CA"/>
        </w:rPr>
        <w:t>for enhanced compression tool testing</w:t>
      </w:r>
    </w:p>
    <w:p w14:paraId="58BD7B54" w14:textId="77777777" w:rsidR="000467EA" w:rsidRDefault="000467EA" w:rsidP="000C06CF">
      <w:pPr>
        <w:pStyle w:val="ListBullet2"/>
        <w:numPr>
          <w:ilvl w:val="0"/>
          <w:numId w:val="11"/>
        </w:numPr>
        <w:rPr>
          <w:lang w:val="en-CA"/>
        </w:rPr>
      </w:pPr>
      <w:r>
        <w:rPr>
          <w:lang w:val="en-CA"/>
        </w:rPr>
        <w:t xml:space="preserve">JVET-Y2019 </w:t>
      </w:r>
      <w:r>
        <w:rPr>
          <w:lang w:val="en-CA" w:eastAsia="de-DE"/>
        </w:rPr>
        <w:t>New level and systems-related supplemental enhancement information</w:t>
      </w:r>
      <w:r w:rsidRPr="00172D2C">
        <w:rPr>
          <w:lang w:val="en-CA"/>
        </w:rPr>
        <w:t xml:space="preserve"> </w:t>
      </w:r>
      <w:r>
        <w:rPr>
          <w:lang w:val="en-CA"/>
        </w:rPr>
        <w:t>for VVC (Draft 1)</w:t>
      </w:r>
    </w:p>
    <w:p w14:paraId="783139F3" w14:textId="77777777" w:rsidR="000467EA" w:rsidRPr="00172D2C" w:rsidRDefault="000467EA" w:rsidP="000C06CF">
      <w:pPr>
        <w:pStyle w:val="ListBullet2"/>
        <w:numPr>
          <w:ilvl w:val="0"/>
          <w:numId w:val="11"/>
        </w:numPr>
        <w:rPr>
          <w:lang w:val="en-CA"/>
        </w:rPr>
      </w:pPr>
      <w:r>
        <w:rPr>
          <w:lang w:val="en-CA"/>
        </w:rPr>
        <w:t xml:space="preserve">JVET-Y2020 </w:t>
      </w:r>
      <w:r>
        <w:rPr>
          <w:lang w:val="en-CA" w:eastAsia="de-DE"/>
        </w:rPr>
        <w:t>F</w:t>
      </w:r>
      <w:r>
        <w:rPr>
          <w:lang w:val="en-CA"/>
        </w:rPr>
        <w:t>ilm grain synthesis technology for video applications</w:t>
      </w:r>
      <w:r w:rsidRPr="00172D2C">
        <w:rPr>
          <w:lang w:val="en-CA"/>
        </w:rPr>
        <w:t xml:space="preserve"> </w:t>
      </w:r>
      <w:r>
        <w:rPr>
          <w:lang w:val="en-CA"/>
        </w:rPr>
        <w:t>(Draft 1)</w:t>
      </w:r>
    </w:p>
    <w:p w14:paraId="138929D3" w14:textId="77777777" w:rsidR="000467EA" w:rsidRPr="00172D2C" w:rsidRDefault="000467EA" w:rsidP="000C06CF">
      <w:pPr>
        <w:pStyle w:val="ListBullet2"/>
        <w:numPr>
          <w:ilvl w:val="0"/>
          <w:numId w:val="11"/>
        </w:numPr>
        <w:rPr>
          <w:lang w:val="en-CA"/>
        </w:rPr>
      </w:pPr>
      <w:r w:rsidRPr="00172D2C">
        <w:rPr>
          <w:lang w:val="en-CA"/>
        </w:rPr>
        <w:t>JVET-</w:t>
      </w:r>
      <w:r>
        <w:rPr>
          <w:lang w:val="en-CA"/>
        </w:rPr>
        <w:t>Y</w:t>
      </w:r>
      <w:r w:rsidRPr="00172D2C">
        <w:rPr>
          <w:lang w:val="en-CA"/>
        </w:rPr>
        <w:t xml:space="preserve">2023 </w:t>
      </w:r>
      <w:r w:rsidRPr="00172D2C">
        <w:rPr>
          <w:lang w:val="en-CA" w:eastAsia="de-DE"/>
        </w:rPr>
        <w:t>Exploration Experiment on neural network-based video coding (EE1)</w:t>
      </w:r>
    </w:p>
    <w:p w14:paraId="10163196" w14:textId="77777777" w:rsidR="000467EA" w:rsidRPr="00172D2C" w:rsidRDefault="000467EA" w:rsidP="000C06CF">
      <w:pPr>
        <w:pStyle w:val="ListBullet2"/>
        <w:numPr>
          <w:ilvl w:val="0"/>
          <w:numId w:val="11"/>
        </w:numPr>
        <w:rPr>
          <w:lang w:val="en-CA"/>
        </w:rPr>
      </w:pPr>
      <w:r w:rsidRPr="00172D2C">
        <w:rPr>
          <w:lang w:val="en-CA"/>
        </w:rPr>
        <w:t>JVET-</w:t>
      </w:r>
      <w:r>
        <w:rPr>
          <w:lang w:val="en-CA"/>
        </w:rPr>
        <w:t>Y</w:t>
      </w:r>
      <w:r w:rsidRPr="00172D2C">
        <w:rPr>
          <w:lang w:val="en-CA"/>
        </w:rPr>
        <w:t>2024 Exploration Experiment on enhanced compression beyond VVC capability (EE2)</w:t>
      </w:r>
    </w:p>
    <w:p w14:paraId="3E79083B" w14:textId="37AE8E95" w:rsidR="000467EA" w:rsidRPr="00172D2C" w:rsidRDefault="000467EA" w:rsidP="000C06CF">
      <w:pPr>
        <w:pStyle w:val="ListBullet2"/>
        <w:numPr>
          <w:ilvl w:val="0"/>
          <w:numId w:val="11"/>
        </w:numPr>
        <w:rPr>
          <w:lang w:val="en-CA"/>
        </w:rPr>
      </w:pPr>
      <w:r w:rsidRPr="00172D2C">
        <w:rPr>
          <w:lang w:val="en-CA"/>
        </w:rPr>
        <w:t>JVET-</w:t>
      </w:r>
      <w:r>
        <w:rPr>
          <w:bCs/>
          <w:lang w:val="en-CA"/>
        </w:rPr>
        <w:t>Y</w:t>
      </w:r>
      <w:r w:rsidRPr="00172D2C">
        <w:rPr>
          <w:bCs/>
          <w:lang w:val="en-CA"/>
        </w:rPr>
        <w:t>2025</w:t>
      </w:r>
      <w:r w:rsidRPr="00172D2C">
        <w:rPr>
          <w:lang w:val="en-CA" w:eastAsia="de-DE"/>
        </w:rPr>
        <w:t xml:space="preserve"> </w:t>
      </w:r>
      <w:r w:rsidRPr="00172D2C">
        <w:rPr>
          <w:bCs/>
          <w:lang w:val="en-CA"/>
        </w:rPr>
        <w:t>Algorithm description of Enhanced Compression Model </w:t>
      </w:r>
      <w:r w:rsidR="00D834B1">
        <w:rPr>
          <w:bCs/>
          <w:lang w:val="en-CA"/>
        </w:rPr>
        <w:t>4</w:t>
      </w:r>
      <w:r w:rsidRPr="00172D2C">
        <w:rPr>
          <w:bCs/>
          <w:lang w:val="en-CA"/>
        </w:rPr>
        <w:t xml:space="preserve"> (ECM </w:t>
      </w:r>
      <w:r w:rsidR="00D834B1">
        <w:rPr>
          <w:bCs/>
          <w:lang w:val="en-CA"/>
        </w:rPr>
        <w:t>4</w:t>
      </w:r>
      <w:r w:rsidRPr="00172D2C">
        <w:rPr>
          <w:bCs/>
          <w:lang w:val="en-CA"/>
        </w:rPr>
        <w:t>)</w:t>
      </w:r>
    </w:p>
    <w:p w14:paraId="63558488" w14:textId="6928BB02" w:rsidR="00EB418D" w:rsidRPr="000467EA" w:rsidRDefault="000467EA" w:rsidP="000C06CF">
      <w:pPr>
        <w:pStyle w:val="ListBullet2"/>
        <w:numPr>
          <w:ilvl w:val="0"/>
          <w:numId w:val="11"/>
        </w:numPr>
        <w:rPr>
          <w:lang w:val="en-CA"/>
        </w:rPr>
      </w:pPr>
      <w:r w:rsidRPr="00172D2C">
        <w:rPr>
          <w:lang w:val="en-CA"/>
        </w:rPr>
        <w:t>JVET-</w:t>
      </w:r>
      <w:r>
        <w:rPr>
          <w:bCs/>
          <w:lang w:val="en-CA"/>
        </w:rPr>
        <w:t>Y</w:t>
      </w:r>
      <w:r w:rsidRPr="00172D2C">
        <w:rPr>
          <w:bCs/>
          <w:lang w:val="en-CA"/>
        </w:rPr>
        <w:t>2026</w:t>
      </w:r>
      <w:r w:rsidRPr="00172D2C">
        <w:rPr>
          <w:lang w:val="en-CA" w:eastAsia="de-DE"/>
        </w:rPr>
        <w:t xml:space="preserve"> Conformance testing for VVC operation range extensions (Draft </w:t>
      </w:r>
      <w:r>
        <w:rPr>
          <w:lang w:val="en-CA" w:eastAsia="de-DE"/>
        </w:rPr>
        <w:t>3</w:t>
      </w:r>
      <w:r w:rsidRPr="00172D2C">
        <w:rPr>
          <w:lang w:val="en-CA" w:eastAsia="de-DE"/>
        </w:rPr>
        <w:t>)</w:t>
      </w:r>
      <w:r>
        <w:rPr>
          <w:lang w:val="en-CA" w:eastAsia="de-DE"/>
        </w:rPr>
        <w:t>, also issued as WG 5 DAM.</w:t>
      </w:r>
    </w:p>
    <w:p w14:paraId="551A07DB" w14:textId="5D1A44C1" w:rsidR="00C817F5" w:rsidRPr="00172D2C" w:rsidRDefault="008A65D9" w:rsidP="000C06CF">
      <w:pPr>
        <w:keepNext/>
        <w:rPr>
          <w:lang w:val="en-CA"/>
        </w:rPr>
      </w:pPr>
      <w:r w:rsidRPr="00172D2C">
        <w:rPr>
          <w:lang w:val="en-CA"/>
        </w:rPr>
        <w:t>As main result</w:t>
      </w:r>
      <w:r w:rsidR="00E27569">
        <w:rPr>
          <w:lang w:val="en-CA"/>
        </w:rPr>
        <w:t>s</w:t>
      </w:r>
      <w:r w:rsidRPr="00172D2C">
        <w:rPr>
          <w:lang w:val="en-CA"/>
        </w:rPr>
        <w:t>, t</w:t>
      </w:r>
      <w:r w:rsidR="00C817F5" w:rsidRPr="00172D2C">
        <w:rPr>
          <w:lang w:val="en-CA"/>
        </w:rPr>
        <w:t xml:space="preserve">he JVET produced </w:t>
      </w:r>
      <w:r w:rsidR="000467EA">
        <w:rPr>
          <w:lang w:val="en-CA"/>
        </w:rPr>
        <w:t>XX</w:t>
      </w:r>
      <w:r w:rsidR="00D277DB" w:rsidRPr="00172D2C">
        <w:rPr>
          <w:lang w:val="en-CA"/>
        </w:rPr>
        <w:t xml:space="preserve"> </w:t>
      </w:r>
      <w:r w:rsidR="00C817F5" w:rsidRPr="00172D2C">
        <w:rPr>
          <w:lang w:val="en-CA"/>
        </w:rPr>
        <w:t>output documents from the current meeting</w:t>
      </w:r>
      <w:r w:rsidR="00C817F5" w:rsidRPr="00AD70E1">
        <w:rPr>
          <w:lang w:val="en-CA"/>
        </w:rPr>
        <w:t>:</w:t>
      </w:r>
    </w:p>
    <w:p w14:paraId="1972CF95" w14:textId="3CDC0FB4" w:rsidR="00B73F57" w:rsidRPr="00B73F57" w:rsidRDefault="00B73F57" w:rsidP="000C06CF">
      <w:pPr>
        <w:pStyle w:val="ListBullet2"/>
        <w:numPr>
          <w:ilvl w:val="0"/>
          <w:numId w:val="11"/>
        </w:numPr>
        <w:rPr>
          <w:lang w:val="en-CA"/>
        </w:rPr>
      </w:pPr>
      <w:r>
        <w:rPr>
          <w:lang w:val="en-CA"/>
        </w:rPr>
        <w:t>JVET-</w:t>
      </w:r>
      <w:r w:rsidR="00311D57">
        <w:rPr>
          <w:lang w:val="en-CA"/>
        </w:rPr>
        <w:t>Z1003 C</w:t>
      </w:r>
      <w:r w:rsidR="00311D57" w:rsidRPr="00172D2C">
        <w:rPr>
          <w:lang w:val="en-CA"/>
        </w:rPr>
        <w:t xml:space="preserve">oding-independent code points for video signal type identification (Draft </w:t>
      </w:r>
      <w:r w:rsidR="00311D57">
        <w:rPr>
          <w:lang w:val="en-CA"/>
        </w:rPr>
        <w:t>1 of 3</w:t>
      </w:r>
      <w:r w:rsidR="00311D57" w:rsidRPr="0055181F">
        <w:rPr>
          <w:vertAlign w:val="superscript"/>
          <w:lang w:val="en-CA"/>
        </w:rPr>
        <w:t>rd</w:t>
      </w:r>
      <w:r w:rsidR="00311D57">
        <w:rPr>
          <w:lang w:val="en-CA"/>
        </w:rPr>
        <w:t xml:space="preserve"> edition</w:t>
      </w:r>
      <w:r w:rsidR="00311D57" w:rsidRPr="00172D2C">
        <w:rPr>
          <w:lang w:val="en-CA"/>
        </w:rPr>
        <w:t>)</w:t>
      </w:r>
    </w:p>
    <w:p w14:paraId="02C6E335" w14:textId="79743A65" w:rsidR="00C817F5" w:rsidRPr="00172D2C" w:rsidRDefault="00C817F5" w:rsidP="000C06CF">
      <w:pPr>
        <w:pStyle w:val="ListBullet2"/>
        <w:numPr>
          <w:ilvl w:val="0"/>
          <w:numId w:val="11"/>
        </w:numPr>
        <w:rPr>
          <w:lang w:val="en-CA"/>
        </w:rPr>
      </w:pPr>
      <w:r w:rsidRPr="00172D2C">
        <w:rPr>
          <w:bCs/>
          <w:lang w:val="en-CA"/>
        </w:rPr>
        <w:t>JVET-</w:t>
      </w:r>
      <w:r w:rsidR="00311D57">
        <w:rPr>
          <w:bCs/>
          <w:lang w:val="en-CA"/>
        </w:rPr>
        <w:t>Z</w:t>
      </w:r>
      <w:r w:rsidR="00311D57" w:rsidRPr="00172D2C">
        <w:rPr>
          <w:bCs/>
          <w:lang w:val="en-CA"/>
        </w:rPr>
        <w:t>1004</w:t>
      </w:r>
      <w:r w:rsidR="00311D57" w:rsidRPr="00172D2C">
        <w:rPr>
          <w:lang w:val="en-CA" w:eastAsia="de-DE"/>
        </w:rPr>
        <w:t xml:space="preserve"> </w:t>
      </w:r>
      <w:r w:rsidRPr="00172D2C">
        <w:rPr>
          <w:lang w:val="en-CA"/>
        </w:rPr>
        <w:t xml:space="preserve">Errata report items for </w:t>
      </w:r>
      <w:r w:rsidR="00D338DD" w:rsidRPr="00172D2C">
        <w:rPr>
          <w:lang w:val="en-CA"/>
        </w:rPr>
        <w:t xml:space="preserve">VVC, </w:t>
      </w:r>
      <w:r w:rsidR="00564133" w:rsidRPr="00172D2C">
        <w:rPr>
          <w:lang w:val="en-CA"/>
        </w:rPr>
        <w:t xml:space="preserve">VSEI, </w:t>
      </w:r>
      <w:r w:rsidRPr="00172D2C">
        <w:rPr>
          <w:lang w:val="en-CA"/>
        </w:rPr>
        <w:t>HEVC, AVC, Video CICP, and CP usage TR</w:t>
      </w:r>
    </w:p>
    <w:p w14:paraId="5F22B6D9" w14:textId="202E9397" w:rsidR="00564133" w:rsidRDefault="00564133" w:rsidP="000C06CF">
      <w:pPr>
        <w:pStyle w:val="ListBullet2"/>
        <w:numPr>
          <w:ilvl w:val="0"/>
          <w:numId w:val="11"/>
        </w:numPr>
        <w:rPr>
          <w:lang w:val="en-CA"/>
        </w:rPr>
      </w:pPr>
      <w:r w:rsidRPr="00172D2C">
        <w:rPr>
          <w:lang w:val="en-CA"/>
        </w:rPr>
        <w:t>JVET-</w:t>
      </w:r>
      <w:r w:rsidR="00311D57">
        <w:rPr>
          <w:lang w:val="en-CA"/>
        </w:rPr>
        <w:t>Z</w:t>
      </w:r>
      <w:r w:rsidR="00311D57" w:rsidRPr="00172D2C">
        <w:rPr>
          <w:lang w:val="en-CA"/>
        </w:rPr>
        <w:t xml:space="preserve">1005 </w:t>
      </w:r>
      <w:r w:rsidRPr="00172D2C">
        <w:rPr>
          <w:lang w:val="en-CA"/>
        </w:rPr>
        <w:t>New level</w:t>
      </w:r>
      <w:r w:rsidR="00B73F57">
        <w:rPr>
          <w:lang w:val="en-CA"/>
        </w:rPr>
        <w:t>s</w:t>
      </w:r>
      <w:r w:rsidRPr="00172D2C">
        <w:rPr>
          <w:lang w:val="en-CA"/>
        </w:rPr>
        <w:t xml:space="preserve"> for HEVC (Draft </w:t>
      </w:r>
      <w:r w:rsidR="00311D57">
        <w:rPr>
          <w:lang w:val="en-CA"/>
        </w:rPr>
        <w:t>3</w:t>
      </w:r>
      <w:r w:rsidRPr="00172D2C">
        <w:rPr>
          <w:lang w:val="en-CA"/>
        </w:rPr>
        <w:t>)</w:t>
      </w:r>
      <w:r w:rsidR="00B73F57">
        <w:rPr>
          <w:lang w:val="en-CA"/>
        </w:rPr>
        <w:t>, also issued as WG 5 CDAM</w:t>
      </w:r>
    </w:p>
    <w:p w14:paraId="5470C7F7" w14:textId="22121630" w:rsidR="00B73F57" w:rsidRPr="00172D2C" w:rsidRDefault="00B73F57" w:rsidP="000C06CF">
      <w:pPr>
        <w:pStyle w:val="ListBullet2"/>
        <w:numPr>
          <w:ilvl w:val="0"/>
          <w:numId w:val="11"/>
        </w:numPr>
        <w:rPr>
          <w:lang w:val="en-CA"/>
        </w:rPr>
      </w:pPr>
      <w:r>
        <w:rPr>
          <w:lang w:val="en-CA"/>
        </w:rPr>
        <w:t>JVET-</w:t>
      </w:r>
      <w:r w:rsidR="00311D57">
        <w:rPr>
          <w:lang w:val="en-CA"/>
        </w:rPr>
        <w:t>Z1008 Additional colo</w:t>
      </w:r>
      <w:r w:rsidR="00015F2B">
        <w:rPr>
          <w:lang w:val="en-CA"/>
        </w:rPr>
        <w:t>u</w:t>
      </w:r>
      <w:r w:rsidR="00311D57">
        <w:rPr>
          <w:lang w:val="en-CA"/>
        </w:rPr>
        <w:t>r type identifiers for AVC and HEVC (Draft 1)</w:t>
      </w:r>
    </w:p>
    <w:p w14:paraId="12B56822" w14:textId="4EF45EFB" w:rsidR="00C817F5" w:rsidRPr="00172D2C" w:rsidRDefault="00C817F5" w:rsidP="000C06CF">
      <w:pPr>
        <w:pStyle w:val="ListBullet2"/>
        <w:numPr>
          <w:ilvl w:val="0"/>
          <w:numId w:val="11"/>
        </w:numPr>
        <w:rPr>
          <w:lang w:val="en-CA"/>
        </w:rPr>
      </w:pPr>
      <w:r w:rsidRPr="00172D2C">
        <w:rPr>
          <w:lang w:val="en-CA"/>
        </w:rPr>
        <w:t>JVET-</w:t>
      </w:r>
      <w:r w:rsidR="00311D57">
        <w:rPr>
          <w:lang w:val="en-CA"/>
        </w:rPr>
        <w:t>Z</w:t>
      </w:r>
      <w:r w:rsidR="00311D57" w:rsidRPr="00172D2C">
        <w:rPr>
          <w:lang w:val="en-CA"/>
        </w:rPr>
        <w:t xml:space="preserve">2002 </w:t>
      </w:r>
      <w:r w:rsidRPr="00172D2C">
        <w:rPr>
          <w:bCs/>
          <w:lang w:val="en-CA"/>
        </w:rPr>
        <w:t>Algorithm description for Versatile Video Coding and Test Model </w:t>
      </w:r>
      <w:r w:rsidR="00311D57" w:rsidRPr="00172D2C">
        <w:rPr>
          <w:bCs/>
          <w:lang w:val="en-CA"/>
        </w:rPr>
        <w:t>1</w:t>
      </w:r>
      <w:r w:rsidR="00311D57">
        <w:rPr>
          <w:bCs/>
          <w:lang w:val="en-CA"/>
        </w:rPr>
        <w:t>7</w:t>
      </w:r>
      <w:r w:rsidR="00311D57" w:rsidRPr="00172D2C">
        <w:rPr>
          <w:bCs/>
          <w:lang w:val="en-CA"/>
        </w:rPr>
        <w:t xml:space="preserve"> </w:t>
      </w:r>
      <w:r w:rsidRPr="00172D2C">
        <w:rPr>
          <w:bCs/>
          <w:lang w:val="en-CA"/>
        </w:rPr>
        <w:t>(VTM </w:t>
      </w:r>
      <w:r w:rsidR="00311D57" w:rsidRPr="00172D2C">
        <w:rPr>
          <w:bCs/>
          <w:lang w:val="en-CA"/>
        </w:rPr>
        <w:t>1</w:t>
      </w:r>
      <w:r w:rsidR="00311D57">
        <w:rPr>
          <w:bCs/>
          <w:lang w:val="en-CA"/>
        </w:rPr>
        <w:t>7</w:t>
      </w:r>
      <w:r w:rsidRPr="00172D2C">
        <w:rPr>
          <w:bCs/>
          <w:lang w:val="en-CA"/>
        </w:rPr>
        <w:t>)</w:t>
      </w:r>
    </w:p>
    <w:p w14:paraId="635BC36E" w14:textId="14BDA33F" w:rsidR="00D338DD" w:rsidRPr="00172D2C" w:rsidRDefault="00D338DD" w:rsidP="000C06CF">
      <w:pPr>
        <w:pStyle w:val="ListBullet2"/>
        <w:numPr>
          <w:ilvl w:val="0"/>
          <w:numId w:val="11"/>
        </w:numPr>
        <w:rPr>
          <w:lang w:val="en-CA"/>
        </w:rPr>
      </w:pPr>
      <w:r w:rsidRPr="00172D2C">
        <w:rPr>
          <w:bCs/>
          <w:lang w:val="en-CA"/>
        </w:rPr>
        <w:t>JVET-</w:t>
      </w:r>
      <w:r w:rsidR="00311D57">
        <w:rPr>
          <w:bCs/>
          <w:lang w:val="en-CA"/>
        </w:rPr>
        <w:t>Z</w:t>
      </w:r>
      <w:r w:rsidR="00311D57" w:rsidRPr="00172D2C">
        <w:rPr>
          <w:bCs/>
          <w:lang w:val="en-CA"/>
        </w:rPr>
        <w:t>2005</w:t>
      </w:r>
      <w:r w:rsidR="00311D57" w:rsidRPr="00172D2C">
        <w:rPr>
          <w:lang w:val="en-CA" w:eastAsia="de-DE"/>
        </w:rPr>
        <w:t xml:space="preserve"> </w:t>
      </w:r>
      <w:r w:rsidR="00311D57">
        <w:rPr>
          <w:lang w:val="en-CA" w:eastAsia="de-DE"/>
        </w:rPr>
        <w:t>New level and systems-related supplemental enhancement information</w:t>
      </w:r>
      <w:r w:rsidR="00311D57" w:rsidRPr="00172D2C">
        <w:rPr>
          <w:lang w:val="en-CA"/>
        </w:rPr>
        <w:t xml:space="preserve"> </w:t>
      </w:r>
      <w:r w:rsidR="00311D57">
        <w:rPr>
          <w:lang w:val="en-CA"/>
        </w:rPr>
        <w:t>for VVC (Draft</w:t>
      </w:r>
      <w:r w:rsidR="00E1684A">
        <w:rPr>
          <w:lang w:val="en-CA"/>
        </w:rPr>
        <w:t> </w:t>
      </w:r>
      <w:r w:rsidR="00311D57">
        <w:rPr>
          <w:lang w:val="en-CA"/>
        </w:rPr>
        <w:t>2), also</w:t>
      </w:r>
      <w:r w:rsidR="005E1F3F">
        <w:rPr>
          <w:lang w:val="en-CA" w:eastAsia="de-DE"/>
        </w:rPr>
        <w:t xml:space="preserve"> </w:t>
      </w:r>
      <w:r w:rsidR="00311D57">
        <w:rPr>
          <w:lang w:val="en-CA" w:eastAsia="de-DE"/>
        </w:rPr>
        <w:t>issued</w:t>
      </w:r>
      <w:r w:rsidR="005E1F3F">
        <w:rPr>
          <w:lang w:val="en-CA" w:eastAsia="de-DE"/>
        </w:rPr>
        <w:t xml:space="preserve"> as WG 5 </w:t>
      </w:r>
      <w:r w:rsidR="00311D57">
        <w:rPr>
          <w:lang w:val="en-CA" w:eastAsia="de-DE"/>
        </w:rPr>
        <w:t>CDAM</w:t>
      </w:r>
    </w:p>
    <w:p w14:paraId="75309584" w14:textId="42E59350" w:rsidR="00D338DD" w:rsidRPr="00172D2C" w:rsidRDefault="00D338DD" w:rsidP="000C06CF">
      <w:pPr>
        <w:pStyle w:val="ListBullet2"/>
        <w:numPr>
          <w:ilvl w:val="0"/>
          <w:numId w:val="11"/>
        </w:numPr>
        <w:rPr>
          <w:lang w:val="en-CA"/>
        </w:rPr>
      </w:pPr>
      <w:r w:rsidRPr="00172D2C">
        <w:rPr>
          <w:bCs/>
          <w:lang w:val="en-CA"/>
        </w:rPr>
        <w:t>JVET-</w:t>
      </w:r>
      <w:r w:rsidR="00311D57">
        <w:rPr>
          <w:bCs/>
          <w:lang w:val="en-CA"/>
        </w:rPr>
        <w:t>Z</w:t>
      </w:r>
      <w:r w:rsidR="00311D57" w:rsidRPr="00172D2C">
        <w:rPr>
          <w:bCs/>
          <w:lang w:val="en-CA"/>
        </w:rPr>
        <w:t>2006</w:t>
      </w:r>
      <w:r w:rsidR="00311D57" w:rsidRPr="00172D2C">
        <w:rPr>
          <w:lang w:val="en-CA" w:eastAsia="de-DE"/>
        </w:rPr>
        <w:t xml:space="preserve"> </w:t>
      </w:r>
      <w:r w:rsidRPr="00172D2C">
        <w:rPr>
          <w:lang w:val="en-CA" w:eastAsia="de-DE"/>
        </w:rPr>
        <w:t xml:space="preserve">Additional SEI messages for VSEI (Draft </w:t>
      </w:r>
      <w:r w:rsidR="00311D57">
        <w:rPr>
          <w:lang w:val="en-CA" w:eastAsia="de-DE"/>
        </w:rPr>
        <w:t>1)</w:t>
      </w:r>
    </w:p>
    <w:p w14:paraId="3E8D2603" w14:textId="3ECDF7A9" w:rsidR="005E1F3F" w:rsidRPr="00AD70E1" w:rsidRDefault="00564133" w:rsidP="000C06CF">
      <w:pPr>
        <w:pStyle w:val="ListBullet2"/>
        <w:numPr>
          <w:ilvl w:val="0"/>
          <w:numId w:val="11"/>
        </w:numPr>
        <w:rPr>
          <w:lang w:val="en-CA"/>
        </w:rPr>
      </w:pPr>
      <w:r w:rsidRPr="00172D2C">
        <w:rPr>
          <w:lang w:val="en-CA"/>
        </w:rPr>
        <w:t>JVET-</w:t>
      </w:r>
    </w:p>
    <w:p w14:paraId="44CA7DAD" w14:textId="7008173D" w:rsidR="00D338DD" w:rsidRPr="00172D2C" w:rsidRDefault="00D338DD" w:rsidP="000C06CF">
      <w:pPr>
        <w:pStyle w:val="ListBullet2"/>
        <w:numPr>
          <w:ilvl w:val="0"/>
          <w:numId w:val="11"/>
        </w:numPr>
        <w:rPr>
          <w:lang w:val="en-CA"/>
        </w:rPr>
      </w:pPr>
      <w:r w:rsidRPr="00172D2C">
        <w:rPr>
          <w:lang w:val="en-CA"/>
        </w:rPr>
        <w:t>JVET-</w:t>
      </w:r>
      <w:r w:rsidR="00311D57">
        <w:rPr>
          <w:lang w:val="en-CA"/>
        </w:rPr>
        <w:t>Z</w:t>
      </w:r>
      <w:r w:rsidR="00311D57" w:rsidRPr="00172D2C">
        <w:rPr>
          <w:lang w:val="en-CA"/>
        </w:rPr>
        <w:t>201</w:t>
      </w:r>
      <w:r w:rsidR="00311D57">
        <w:rPr>
          <w:lang w:val="en-CA"/>
        </w:rPr>
        <w:t>1</w:t>
      </w:r>
      <w:r w:rsidR="00311D57" w:rsidRPr="00172D2C">
        <w:rPr>
          <w:lang w:val="en-CA"/>
        </w:rPr>
        <w:t xml:space="preserve"> </w:t>
      </w:r>
      <w:r w:rsidR="005E1F3F" w:rsidRPr="00172D2C">
        <w:rPr>
          <w:lang w:val="en-CA" w:eastAsia="de-DE"/>
        </w:rPr>
        <w:t xml:space="preserve">VTM </w:t>
      </w:r>
      <w:r w:rsidR="005E1F3F" w:rsidRPr="00172D2C">
        <w:rPr>
          <w:lang w:val="en-CA"/>
        </w:rPr>
        <w:t>common</w:t>
      </w:r>
      <w:r w:rsidR="005E1F3F" w:rsidRPr="00172D2C">
        <w:rPr>
          <w:lang w:val="en-CA" w:eastAsia="de-DE"/>
        </w:rPr>
        <w:t xml:space="preserve"> test conditions </w:t>
      </w:r>
      <w:r w:rsidR="005E1F3F" w:rsidRPr="00172D2C">
        <w:rPr>
          <w:lang w:val="en-CA"/>
        </w:rPr>
        <w:t>and evaluation procedures for HDR/WCG video</w:t>
      </w:r>
    </w:p>
    <w:p w14:paraId="5051D6E7" w14:textId="014F7700" w:rsidR="00D338DD" w:rsidRPr="00AD70E1" w:rsidRDefault="00D338DD" w:rsidP="000C06CF">
      <w:pPr>
        <w:pStyle w:val="ListBullet2"/>
        <w:numPr>
          <w:ilvl w:val="0"/>
          <w:numId w:val="11"/>
        </w:numPr>
        <w:rPr>
          <w:lang w:val="en-CA"/>
        </w:rPr>
      </w:pPr>
      <w:r w:rsidRPr="00172D2C">
        <w:rPr>
          <w:lang w:val="en-CA"/>
        </w:rPr>
        <w:t>JVET-</w:t>
      </w:r>
      <w:r w:rsidR="00311D57">
        <w:rPr>
          <w:lang w:val="en-CA"/>
        </w:rPr>
        <w:t>Z</w:t>
      </w:r>
      <w:r w:rsidR="00311D57" w:rsidRPr="00172D2C">
        <w:rPr>
          <w:lang w:val="en-CA"/>
        </w:rPr>
        <w:t>201</w:t>
      </w:r>
      <w:r w:rsidR="00311D57">
        <w:rPr>
          <w:lang w:val="en-CA"/>
        </w:rPr>
        <w:t>6</w:t>
      </w:r>
      <w:r w:rsidR="00311D57" w:rsidRPr="00172D2C">
        <w:rPr>
          <w:lang w:val="en-CA"/>
        </w:rPr>
        <w:t xml:space="preserve"> </w:t>
      </w:r>
      <w:r w:rsidR="00311D57" w:rsidRPr="00172D2C">
        <w:rPr>
          <w:lang w:val="en-CA" w:eastAsia="de-DE"/>
        </w:rPr>
        <w:t xml:space="preserve">Common Test Conditions and evaluation procedures </w:t>
      </w:r>
      <w:r w:rsidR="00311D57" w:rsidRPr="00172D2C">
        <w:rPr>
          <w:lang w:val="en-CA"/>
        </w:rPr>
        <w:t>for neural network-based video coding technology</w:t>
      </w:r>
    </w:p>
    <w:p w14:paraId="393AEF76" w14:textId="10A5876E" w:rsidR="00C817F5" w:rsidRPr="00172D2C" w:rsidRDefault="00C817F5" w:rsidP="000C06CF">
      <w:pPr>
        <w:pStyle w:val="ListBullet2"/>
        <w:numPr>
          <w:ilvl w:val="0"/>
          <w:numId w:val="11"/>
        </w:numPr>
        <w:rPr>
          <w:lang w:val="en-CA"/>
        </w:rPr>
      </w:pPr>
      <w:r w:rsidRPr="00172D2C">
        <w:rPr>
          <w:lang w:val="en-CA"/>
        </w:rPr>
        <w:t>JVET-</w:t>
      </w:r>
      <w:r w:rsidR="00311D57">
        <w:rPr>
          <w:lang w:val="en-CA"/>
        </w:rPr>
        <w:t>Z</w:t>
      </w:r>
      <w:r w:rsidR="00311D57" w:rsidRPr="00172D2C">
        <w:rPr>
          <w:lang w:val="en-CA"/>
        </w:rPr>
        <w:t xml:space="preserve">2023 </w:t>
      </w:r>
      <w:r w:rsidR="00536860" w:rsidRPr="00172D2C">
        <w:rPr>
          <w:lang w:val="en-CA" w:eastAsia="de-DE"/>
        </w:rPr>
        <w:t xml:space="preserve">Exploration Experiment </w:t>
      </w:r>
      <w:r w:rsidRPr="00172D2C">
        <w:rPr>
          <w:lang w:val="en-CA" w:eastAsia="de-DE"/>
        </w:rPr>
        <w:t xml:space="preserve">on </w:t>
      </w:r>
      <w:r w:rsidR="006E60EB" w:rsidRPr="00172D2C">
        <w:rPr>
          <w:lang w:val="en-CA" w:eastAsia="de-DE"/>
        </w:rPr>
        <w:t>neural network</w:t>
      </w:r>
      <w:r w:rsidRPr="00172D2C">
        <w:rPr>
          <w:lang w:val="en-CA" w:eastAsia="de-DE"/>
        </w:rPr>
        <w:t xml:space="preserve">-based </w:t>
      </w:r>
      <w:r w:rsidR="006E60EB" w:rsidRPr="00172D2C">
        <w:rPr>
          <w:lang w:val="en-CA" w:eastAsia="de-DE"/>
        </w:rPr>
        <w:t xml:space="preserve">video coding </w:t>
      </w:r>
      <w:r w:rsidR="00A96170" w:rsidRPr="00172D2C">
        <w:rPr>
          <w:lang w:val="en-CA" w:eastAsia="de-DE"/>
        </w:rPr>
        <w:t>(EE1)</w:t>
      </w:r>
    </w:p>
    <w:p w14:paraId="73DE3FFE" w14:textId="48B87358" w:rsidR="00D338DD" w:rsidRPr="00172D2C" w:rsidRDefault="00D338DD" w:rsidP="000C06CF">
      <w:pPr>
        <w:pStyle w:val="ListBullet2"/>
        <w:numPr>
          <w:ilvl w:val="0"/>
          <w:numId w:val="11"/>
        </w:numPr>
        <w:rPr>
          <w:lang w:val="en-CA"/>
        </w:rPr>
      </w:pPr>
      <w:r w:rsidRPr="00172D2C">
        <w:rPr>
          <w:lang w:val="en-CA"/>
        </w:rPr>
        <w:t>JVET-</w:t>
      </w:r>
      <w:r w:rsidR="00311D57">
        <w:rPr>
          <w:lang w:val="en-CA"/>
        </w:rPr>
        <w:t>Z</w:t>
      </w:r>
      <w:r w:rsidR="00311D57" w:rsidRPr="00172D2C">
        <w:rPr>
          <w:lang w:val="en-CA"/>
        </w:rPr>
        <w:t xml:space="preserve">2024 </w:t>
      </w:r>
      <w:r w:rsidRPr="00172D2C">
        <w:rPr>
          <w:lang w:val="en-CA"/>
        </w:rPr>
        <w:t xml:space="preserve">Exploration Experiment on </w:t>
      </w:r>
      <w:r w:rsidR="006E60EB" w:rsidRPr="00172D2C">
        <w:rPr>
          <w:lang w:val="en-CA"/>
        </w:rPr>
        <w:t xml:space="preserve">enhanced compression </w:t>
      </w:r>
      <w:r w:rsidRPr="00172D2C">
        <w:rPr>
          <w:lang w:val="en-CA"/>
        </w:rPr>
        <w:t>beyond VVC capability</w:t>
      </w:r>
      <w:r w:rsidR="00A96170" w:rsidRPr="00172D2C">
        <w:rPr>
          <w:lang w:val="en-CA"/>
        </w:rPr>
        <w:t xml:space="preserve"> (EE2)</w:t>
      </w:r>
    </w:p>
    <w:p w14:paraId="366ED544" w14:textId="78AC0EBE" w:rsidR="006E60EB" w:rsidRPr="00172D2C" w:rsidRDefault="006E60EB" w:rsidP="000C06CF">
      <w:pPr>
        <w:pStyle w:val="ListBullet2"/>
        <w:numPr>
          <w:ilvl w:val="0"/>
          <w:numId w:val="11"/>
        </w:numPr>
        <w:rPr>
          <w:lang w:val="en-CA"/>
        </w:rPr>
      </w:pPr>
      <w:r w:rsidRPr="00172D2C">
        <w:rPr>
          <w:lang w:val="en-CA"/>
        </w:rPr>
        <w:t>JVET-</w:t>
      </w:r>
      <w:r w:rsidR="00311D57">
        <w:rPr>
          <w:bCs/>
          <w:lang w:val="en-CA"/>
        </w:rPr>
        <w:t>Z</w:t>
      </w:r>
      <w:r w:rsidR="00311D57" w:rsidRPr="00172D2C">
        <w:rPr>
          <w:bCs/>
          <w:lang w:val="en-CA"/>
        </w:rPr>
        <w:t>2025</w:t>
      </w:r>
      <w:r w:rsidR="00311D57" w:rsidRPr="00172D2C">
        <w:rPr>
          <w:lang w:val="en-CA" w:eastAsia="de-DE"/>
        </w:rPr>
        <w:t xml:space="preserve"> </w:t>
      </w:r>
      <w:r w:rsidRPr="00172D2C">
        <w:rPr>
          <w:bCs/>
          <w:lang w:val="en-CA"/>
        </w:rPr>
        <w:t>Algorithm description of Enhanced Compression Model </w:t>
      </w:r>
      <w:r w:rsidR="00311D57">
        <w:rPr>
          <w:bCs/>
          <w:lang w:val="en-CA"/>
        </w:rPr>
        <w:t>5</w:t>
      </w:r>
      <w:r w:rsidR="00311D57" w:rsidRPr="00172D2C">
        <w:rPr>
          <w:bCs/>
          <w:lang w:val="en-CA"/>
        </w:rPr>
        <w:t xml:space="preserve"> </w:t>
      </w:r>
      <w:r w:rsidRPr="00172D2C">
        <w:rPr>
          <w:bCs/>
          <w:lang w:val="en-CA"/>
        </w:rPr>
        <w:t>(ECM </w:t>
      </w:r>
      <w:r w:rsidR="00311D57">
        <w:rPr>
          <w:bCs/>
          <w:lang w:val="en-CA"/>
        </w:rPr>
        <w:t>5</w:t>
      </w:r>
      <w:r w:rsidRPr="00172D2C">
        <w:rPr>
          <w:bCs/>
          <w:lang w:val="en-CA"/>
        </w:rPr>
        <w:t>)</w:t>
      </w:r>
    </w:p>
    <w:p w14:paraId="303A737D" w14:textId="632561AF" w:rsidR="00556EEC" w:rsidRPr="00172D2C" w:rsidRDefault="007E3772" w:rsidP="000C06CF">
      <w:pPr>
        <w:rPr>
          <w:lang w:val="en-CA"/>
        </w:rPr>
      </w:pPr>
      <w:r w:rsidRPr="00172D2C">
        <w:rPr>
          <w:lang w:val="en-CA"/>
        </w:rPr>
        <w:lastRenderedPageBreak/>
        <w:t xml:space="preserve">For the organization and planning of its future work, the </w:t>
      </w:r>
      <w:r w:rsidR="00B159B2" w:rsidRPr="00172D2C">
        <w:rPr>
          <w:lang w:val="en-CA"/>
        </w:rPr>
        <w:t>JVET</w:t>
      </w:r>
      <w:r w:rsidRPr="00172D2C">
        <w:rPr>
          <w:lang w:val="en-CA"/>
        </w:rPr>
        <w:t xml:space="preserve"> established </w:t>
      </w:r>
      <w:r w:rsidR="00814E4A" w:rsidRPr="001C7BD1">
        <w:rPr>
          <w:lang w:val="en-CA"/>
        </w:rPr>
        <w:t>13</w:t>
      </w:r>
      <w:r w:rsidR="00814E4A" w:rsidRPr="00172D2C">
        <w:rPr>
          <w:lang w:val="en-CA"/>
        </w:rPr>
        <w:t xml:space="preserve"> </w:t>
      </w:r>
      <w:r w:rsidR="00556EEC" w:rsidRPr="00172D2C">
        <w:rPr>
          <w:lang w:val="en-CA"/>
        </w:rPr>
        <w:t>“</w:t>
      </w:r>
      <w:r w:rsidRPr="00172D2C">
        <w:rPr>
          <w:lang w:val="en-CA"/>
        </w:rPr>
        <w:t>ad hoc groups</w:t>
      </w:r>
      <w:r w:rsidR="00556EEC" w:rsidRPr="00172D2C">
        <w:rPr>
          <w:lang w:val="en-CA"/>
        </w:rPr>
        <w:t>”</w:t>
      </w:r>
      <w:r w:rsidRPr="00172D2C">
        <w:rPr>
          <w:lang w:val="en-CA"/>
        </w:rPr>
        <w:t xml:space="preserve"> (AHGs) to progress the work on particular subject areas. </w:t>
      </w:r>
      <w:r w:rsidR="0086227D" w:rsidRPr="00172D2C">
        <w:rPr>
          <w:lang w:val="en-CA"/>
        </w:rPr>
        <w:t xml:space="preserve">At this meeting, </w:t>
      </w:r>
      <w:r w:rsidR="00B54798">
        <w:rPr>
          <w:lang w:val="en-CA"/>
        </w:rPr>
        <w:t>2</w:t>
      </w:r>
      <w:r w:rsidR="00B54798" w:rsidRPr="00172D2C">
        <w:rPr>
          <w:lang w:val="en-CA"/>
        </w:rPr>
        <w:t xml:space="preserve"> </w:t>
      </w:r>
      <w:r w:rsidR="00A81998" w:rsidRPr="00172D2C">
        <w:rPr>
          <w:lang w:val="en-CA"/>
        </w:rPr>
        <w:t>Exploration Experiment</w:t>
      </w:r>
      <w:r w:rsidR="008C3629" w:rsidRPr="00172D2C">
        <w:rPr>
          <w:lang w:val="en-CA"/>
        </w:rPr>
        <w:t>s</w:t>
      </w:r>
      <w:r w:rsidR="00A81998" w:rsidRPr="00172D2C">
        <w:rPr>
          <w:lang w:val="en-CA"/>
        </w:rPr>
        <w:t xml:space="preserve"> (EE)</w:t>
      </w:r>
      <w:r w:rsidRPr="00172D2C">
        <w:rPr>
          <w:lang w:val="en-CA"/>
        </w:rPr>
        <w:t xml:space="preserve"> were defined. </w:t>
      </w:r>
      <w:r w:rsidR="00964D64" w:rsidRPr="00172D2C">
        <w:rPr>
          <w:lang w:val="en-CA"/>
        </w:rPr>
        <w:t xml:space="preserve">The next </w:t>
      </w:r>
      <w:r w:rsidR="004004AF" w:rsidRPr="00172D2C">
        <w:rPr>
          <w:lang w:val="en-CA"/>
        </w:rPr>
        <w:t xml:space="preserve">eight </w:t>
      </w:r>
      <w:r w:rsidR="00B54EE7" w:rsidRPr="00172D2C">
        <w:rPr>
          <w:lang w:val="en-CA"/>
        </w:rPr>
        <w:t>JVET</w:t>
      </w:r>
      <w:r w:rsidR="00964D64" w:rsidRPr="00172D2C">
        <w:rPr>
          <w:lang w:val="en-CA"/>
        </w:rPr>
        <w:t xml:space="preserve"> meeting</w:t>
      </w:r>
      <w:r w:rsidR="005675BA" w:rsidRPr="00172D2C">
        <w:rPr>
          <w:lang w:val="en-CA"/>
        </w:rPr>
        <w:t>s</w:t>
      </w:r>
      <w:r w:rsidR="00964D64" w:rsidRPr="00172D2C">
        <w:rPr>
          <w:lang w:val="en-CA"/>
        </w:rPr>
        <w:t xml:space="preserve"> </w:t>
      </w:r>
      <w:r w:rsidR="00D02355" w:rsidRPr="00172D2C">
        <w:rPr>
          <w:lang w:val="en-CA"/>
        </w:rPr>
        <w:t>we</w:t>
      </w:r>
      <w:r w:rsidR="0012565E" w:rsidRPr="00172D2C">
        <w:rPr>
          <w:lang w:val="en-CA"/>
        </w:rPr>
        <w:t>re planned for</w:t>
      </w:r>
      <w:r w:rsidR="00AD4925" w:rsidRPr="00172D2C">
        <w:rPr>
          <w:lang w:val="en-CA"/>
        </w:rPr>
        <w:t xml:space="preserve"> </w:t>
      </w:r>
      <w:bookmarkStart w:id="2" w:name="_Hlk21031012"/>
      <w:r w:rsidR="00A003AE">
        <w:rPr>
          <w:lang w:val="en-CA"/>
        </w:rPr>
        <w:t xml:space="preserve">Wed. 13 – </w:t>
      </w:r>
      <w:r w:rsidR="00A003AE" w:rsidRPr="00B86B62">
        <w:rPr>
          <w:lang w:val="en-CA"/>
        </w:rPr>
        <w:t xml:space="preserve">Fri. </w:t>
      </w:r>
      <w:r w:rsidR="00A003AE">
        <w:rPr>
          <w:lang w:val="en-CA"/>
        </w:rPr>
        <w:t>15</w:t>
      </w:r>
      <w:r w:rsidR="00A003AE" w:rsidRPr="00B86B62">
        <w:rPr>
          <w:lang w:val="en-CA"/>
        </w:rPr>
        <w:t xml:space="preserve"> </w:t>
      </w:r>
      <w:r w:rsidR="00A003AE">
        <w:rPr>
          <w:lang w:val="en-CA"/>
        </w:rPr>
        <w:t xml:space="preserve">and Mon. 18 </w:t>
      </w:r>
      <w:r w:rsidR="00A003AE" w:rsidRPr="00B86B62">
        <w:rPr>
          <w:lang w:val="en-CA"/>
        </w:rPr>
        <w:t xml:space="preserve">– Fri. </w:t>
      </w:r>
      <w:r w:rsidR="00A003AE">
        <w:rPr>
          <w:lang w:val="en-CA"/>
        </w:rPr>
        <w:t>22</w:t>
      </w:r>
      <w:r w:rsidR="00A003AE" w:rsidRPr="00B86B62">
        <w:rPr>
          <w:lang w:val="en-CA"/>
        </w:rPr>
        <w:t xml:space="preserve"> </w:t>
      </w:r>
      <w:r w:rsidR="004004AF" w:rsidRPr="00172D2C">
        <w:rPr>
          <w:lang w:val="en-CA"/>
        </w:rPr>
        <w:t xml:space="preserve">July 2022 under ISO/IEC </w:t>
      </w:r>
      <w:r w:rsidR="0004163D" w:rsidRPr="00172D2C">
        <w:rPr>
          <w:lang w:val="en-CA"/>
        </w:rPr>
        <w:t>JTC 1/‌</w:t>
      </w:r>
      <w:r w:rsidR="004004AF" w:rsidRPr="00172D2C">
        <w:rPr>
          <w:lang w:val="en-CA"/>
        </w:rPr>
        <w:t>SC</w:t>
      </w:r>
      <w:r w:rsidR="0004163D" w:rsidRPr="00172D2C">
        <w:rPr>
          <w:lang w:val="en-CA"/>
        </w:rPr>
        <w:t> </w:t>
      </w:r>
      <w:r w:rsidR="004004AF" w:rsidRPr="00172D2C">
        <w:rPr>
          <w:lang w:val="en-CA"/>
        </w:rPr>
        <w:t>29 auspices</w:t>
      </w:r>
      <w:r w:rsidR="00DA0AD8">
        <w:rPr>
          <w:lang w:val="en-CA"/>
        </w:rPr>
        <w:t>,</w:t>
      </w:r>
      <w:r w:rsidR="004004AF" w:rsidRPr="00172D2C">
        <w:rPr>
          <w:lang w:val="en-CA"/>
        </w:rPr>
        <w:t xml:space="preserve"> </w:t>
      </w:r>
      <w:r w:rsidR="00DA0AD8" w:rsidRPr="00B5668C">
        <w:rPr>
          <w:lang w:val="en-CA"/>
        </w:rPr>
        <w:t xml:space="preserve">to be conducted as a </w:t>
      </w:r>
      <w:r w:rsidR="00DA0AD8">
        <w:rPr>
          <w:lang w:val="en-CA"/>
        </w:rPr>
        <w:t>teleconference</w:t>
      </w:r>
      <w:r w:rsidR="00DA0AD8" w:rsidRPr="00B5668C">
        <w:rPr>
          <w:lang w:val="en-CA"/>
        </w:rPr>
        <w:t xml:space="preserve"> meeting</w:t>
      </w:r>
      <w:r w:rsidR="00E44E00" w:rsidRPr="00172D2C">
        <w:rPr>
          <w:lang w:val="en-CA"/>
        </w:rPr>
        <w:t>;</w:t>
      </w:r>
      <w:r w:rsidR="004004AF" w:rsidRPr="00172D2C">
        <w:rPr>
          <w:lang w:val="en-CA"/>
        </w:rPr>
        <w:t xml:space="preserve"> during </w:t>
      </w:r>
      <w:r w:rsidR="00814E4A" w:rsidRPr="001C7BD1">
        <w:rPr>
          <w:lang w:val="en-CA"/>
        </w:rPr>
        <w:t xml:space="preserve">21 </w:t>
      </w:r>
      <w:r w:rsidR="009A22B1" w:rsidRPr="001C7BD1">
        <w:rPr>
          <w:lang w:val="en-CA"/>
        </w:rPr>
        <w:t xml:space="preserve">– </w:t>
      </w:r>
      <w:r w:rsidR="00814E4A" w:rsidRPr="001C7BD1">
        <w:rPr>
          <w:lang w:val="en-CA"/>
        </w:rPr>
        <w:t>28</w:t>
      </w:r>
      <w:r w:rsidR="00814E4A">
        <w:rPr>
          <w:lang w:val="en-CA"/>
        </w:rPr>
        <w:t xml:space="preserve"> </w:t>
      </w:r>
      <w:r w:rsidR="004004AF" w:rsidRPr="00172D2C">
        <w:rPr>
          <w:lang w:val="en-CA"/>
        </w:rPr>
        <w:t>October 2022 under ITU-T SG16 auspices</w:t>
      </w:r>
      <w:r w:rsidR="009A22B1">
        <w:rPr>
          <w:lang w:val="en-CA"/>
        </w:rPr>
        <w:t xml:space="preserve"> in Antalya, TR</w:t>
      </w:r>
      <w:r w:rsidR="00E44E00" w:rsidRPr="00172D2C">
        <w:rPr>
          <w:lang w:val="en-CA"/>
        </w:rPr>
        <w:t>;</w:t>
      </w:r>
      <w:r w:rsidR="004004AF" w:rsidRPr="00172D2C">
        <w:rPr>
          <w:lang w:val="en-CA"/>
        </w:rPr>
        <w:t xml:space="preserve"> during </w:t>
      </w:r>
      <w:r w:rsidR="00DA0AD8">
        <w:rPr>
          <w:lang w:val="en-CA"/>
        </w:rPr>
        <w:t xml:space="preserve">11 – 20 </w:t>
      </w:r>
      <w:r w:rsidR="004004AF" w:rsidRPr="00172D2C">
        <w:rPr>
          <w:lang w:val="en-CA"/>
        </w:rPr>
        <w:t xml:space="preserve">January 2023 under ISO/IEC </w:t>
      </w:r>
      <w:r w:rsidR="0004163D" w:rsidRPr="00172D2C">
        <w:rPr>
          <w:lang w:val="en-CA"/>
        </w:rPr>
        <w:t>JTC 1/‌</w:t>
      </w:r>
      <w:r w:rsidR="004004AF" w:rsidRPr="00172D2C">
        <w:rPr>
          <w:lang w:val="en-CA"/>
        </w:rPr>
        <w:t>SC</w:t>
      </w:r>
      <w:r w:rsidR="0004163D" w:rsidRPr="00172D2C">
        <w:rPr>
          <w:lang w:val="en-CA"/>
        </w:rPr>
        <w:t> </w:t>
      </w:r>
      <w:r w:rsidR="004004AF" w:rsidRPr="00172D2C">
        <w:rPr>
          <w:lang w:val="en-CA"/>
        </w:rPr>
        <w:t>29 auspices</w:t>
      </w:r>
      <w:r w:rsidR="00B75975" w:rsidRPr="00172D2C">
        <w:rPr>
          <w:lang w:val="en-CA"/>
        </w:rPr>
        <w:t xml:space="preserve">, </w:t>
      </w:r>
      <w:r w:rsidR="00DA0AD8" w:rsidRPr="00B5668C">
        <w:rPr>
          <w:lang w:val="en-CA"/>
        </w:rPr>
        <w:t xml:space="preserve">to be conducted as a </w:t>
      </w:r>
      <w:r w:rsidR="00DA0AD8">
        <w:rPr>
          <w:lang w:val="en-CA"/>
        </w:rPr>
        <w:t>teleconference</w:t>
      </w:r>
      <w:r w:rsidR="00DA0AD8" w:rsidRPr="00B5668C">
        <w:rPr>
          <w:lang w:val="en-CA"/>
        </w:rPr>
        <w:t xml:space="preserve"> meeting</w:t>
      </w:r>
      <w:bookmarkEnd w:id="2"/>
      <w:r w:rsidR="00E44E00" w:rsidRPr="00172D2C">
        <w:rPr>
          <w:lang w:val="en-CA"/>
        </w:rPr>
        <w:t>;</w:t>
      </w:r>
      <w:r w:rsidR="003955CF" w:rsidRPr="00172D2C">
        <w:rPr>
          <w:lang w:val="en-CA"/>
        </w:rPr>
        <w:t xml:space="preserve"> during </w:t>
      </w:r>
      <w:r w:rsidR="00D53D22" w:rsidRPr="00172D2C">
        <w:rPr>
          <w:lang w:val="en-CA"/>
        </w:rPr>
        <w:t xml:space="preserve">April 2023 under ISO/IEC </w:t>
      </w:r>
      <w:r w:rsidR="0004163D" w:rsidRPr="00172D2C">
        <w:rPr>
          <w:lang w:val="en-CA"/>
        </w:rPr>
        <w:t>JTC 1/‌</w:t>
      </w:r>
      <w:r w:rsidR="00D53D22" w:rsidRPr="00172D2C">
        <w:rPr>
          <w:lang w:val="en-CA"/>
        </w:rPr>
        <w:t>SC</w:t>
      </w:r>
      <w:r w:rsidR="0004163D" w:rsidRPr="00172D2C">
        <w:rPr>
          <w:lang w:val="en-CA"/>
        </w:rPr>
        <w:t> </w:t>
      </w:r>
      <w:r w:rsidR="00D53D22" w:rsidRPr="00172D2C">
        <w:rPr>
          <w:lang w:val="en-CA"/>
        </w:rPr>
        <w:t xml:space="preserve">29 auspices, </w:t>
      </w:r>
      <w:r w:rsidR="00DA0AD8">
        <w:rPr>
          <w:lang w:val="en-CA"/>
        </w:rPr>
        <w:t xml:space="preserve">date and </w:t>
      </w:r>
      <w:r w:rsidR="00D53D22" w:rsidRPr="00172D2C">
        <w:rPr>
          <w:lang w:val="en-CA"/>
        </w:rPr>
        <w:t xml:space="preserve">location </w:t>
      </w:r>
      <w:proofErr w:type="spellStart"/>
      <w:r w:rsidR="00D53D22" w:rsidRPr="00172D2C">
        <w:rPr>
          <w:lang w:val="en-CA"/>
        </w:rPr>
        <w:t>t.b.d.</w:t>
      </w:r>
      <w:proofErr w:type="spellEnd"/>
      <w:r w:rsidR="00E44E00" w:rsidRPr="00172D2C">
        <w:rPr>
          <w:lang w:val="en-CA"/>
        </w:rPr>
        <w:t>;</w:t>
      </w:r>
      <w:r w:rsidR="00617417" w:rsidRPr="00172D2C">
        <w:rPr>
          <w:lang w:val="en-CA"/>
        </w:rPr>
        <w:t xml:space="preserve"> during July 2023 under ITU-T SG16 auspices</w:t>
      </w:r>
      <w:r w:rsidR="00DA0AD8">
        <w:rPr>
          <w:lang w:val="en-CA"/>
        </w:rPr>
        <w:t xml:space="preserve">, date </w:t>
      </w:r>
      <w:r w:rsidR="00814E4A">
        <w:rPr>
          <w:lang w:val="en-CA"/>
        </w:rPr>
        <w:t xml:space="preserve">and location </w:t>
      </w:r>
      <w:proofErr w:type="spellStart"/>
      <w:r w:rsidR="00DA0AD8">
        <w:rPr>
          <w:lang w:val="en-CA"/>
        </w:rPr>
        <w:t>t.b.d.</w:t>
      </w:r>
      <w:proofErr w:type="spellEnd"/>
      <w:r w:rsidR="00EB418D" w:rsidRPr="00172D2C">
        <w:rPr>
          <w:lang w:val="en-CA"/>
        </w:rPr>
        <w:t xml:space="preserve">; during October 2023 under ISO/IEC JTC 1/‌SC 29 auspices, </w:t>
      </w:r>
      <w:r w:rsidR="00DA0AD8">
        <w:rPr>
          <w:lang w:val="en-CA"/>
        </w:rPr>
        <w:t xml:space="preserve">date and </w:t>
      </w:r>
      <w:r w:rsidR="00EB418D" w:rsidRPr="00172D2C">
        <w:rPr>
          <w:lang w:val="en-CA"/>
        </w:rPr>
        <w:t xml:space="preserve">location </w:t>
      </w:r>
      <w:proofErr w:type="spellStart"/>
      <w:r w:rsidR="00EB418D" w:rsidRPr="00172D2C">
        <w:rPr>
          <w:lang w:val="en-CA"/>
        </w:rPr>
        <w:t>t.b.d.</w:t>
      </w:r>
      <w:proofErr w:type="spellEnd"/>
      <w:r w:rsidR="008A65D9" w:rsidRPr="00172D2C">
        <w:rPr>
          <w:lang w:val="en-CA"/>
        </w:rPr>
        <w:t xml:space="preserve">; during January 2024 under ISO/IEC JTC 1/‌SC 29 auspices, </w:t>
      </w:r>
      <w:r w:rsidR="00DA0AD8">
        <w:rPr>
          <w:lang w:val="en-CA"/>
        </w:rPr>
        <w:t xml:space="preserve">date and </w:t>
      </w:r>
      <w:r w:rsidR="008A65D9" w:rsidRPr="00172D2C">
        <w:rPr>
          <w:lang w:val="en-CA"/>
        </w:rPr>
        <w:t xml:space="preserve">location </w:t>
      </w:r>
      <w:proofErr w:type="spellStart"/>
      <w:r w:rsidR="008A65D9" w:rsidRPr="00172D2C">
        <w:rPr>
          <w:lang w:val="en-CA"/>
        </w:rPr>
        <w:t>t.b.d.</w:t>
      </w:r>
      <w:proofErr w:type="spellEnd"/>
      <w:r w:rsidR="009A22B1" w:rsidRPr="00172D2C">
        <w:rPr>
          <w:lang w:val="en-CA"/>
        </w:rPr>
        <w:t xml:space="preserve">; and during </w:t>
      </w:r>
      <w:r w:rsidR="009A22B1">
        <w:rPr>
          <w:lang w:val="en-CA"/>
        </w:rPr>
        <w:t>April</w:t>
      </w:r>
      <w:r w:rsidR="009A22B1" w:rsidRPr="00172D2C">
        <w:rPr>
          <w:lang w:val="en-CA"/>
        </w:rPr>
        <w:t xml:space="preserve"> 2024 under </w:t>
      </w:r>
      <w:r w:rsidR="00814E4A">
        <w:rPr>
          <w:lang w:val="en-CA"/>
        </w:rPr>
        <w:t>ITU-T SG16</w:t>
      </w:r>
      <w:r w:rsidR="009A22B1" w:rsidRPr="00172D2C">
        <w:rPr>
          <w:lang w:val="en-CA"/>
        </w:rPr>
        <w:t xml:space="preserve"> auspices, </w:t>
      </w:r>
      <w:r w:rsidR="009A22B1">
        <w:rPr>
          <w:lang w:val="en-CA"/>
        </w:rPr>
        <w:t xml:space="preserve">date and </w:t>
      </w:r>
      <w:r w:rsidR="009A22B1" w:rsidRPr="00172D2C">
        <w:rPr>
          <w:lang w:val="en-CA"/>
        </w:rPr>
        <w:t xml:space="preserve">location </w:t>
      </w:r>
      <w:proofErr w:type="spellStart"/>
      <w:r w:rsidR="009A22B1" w:rsidRPr="00172D2C">
        <w:rPr>
          <w:lang w:val="en-CA"/>
        </w:rPr>
        <w:t>t.b.d.</w:t>
      </w:r>
      <w:proofErr w:type="spellEnd"/>
    </w:p>
    <w:p w14:paraId="3FA8ABB3" w14:textId="6E92CFDE" w:rsidR="00A579A4" w:rsidRPr="00172D2C" w:rsidRDefault="00BE2B63" w:rsidP="000C06CF">
      <w:pPr>
        <w:rPr>
          <w:lang w:val="en-CA"/>
        </w:rPr>
      </w:pPr>
      <w:r w:rsidRPr="00172D2C">
        <w:rPr>
          <w:lang w:val="en-CA"/>
        </w:rPr>
        <w:t xml:space="preserve">The document distribution site </w:t>
      </w:r>
      <w:hyperlink r:id="rId17" w:history="1">
        <w:r w:rsidR="00C817F5" w:rsidRPr="00172D2C">
          <w:rPr>
            <w:rStyle w:val="Hyperlink"/>
            <w:lang w:val="en-CA"/>
          </w:rPr>
          <w:t>https://jvet-experts.org/</w:t>
        </w:r>
      </w:hyperlink>
      <w:r w:rsidR="00C817F5" w:rsidRPr="00172D2C">
        <w:rPr>
          <w:lang w:val="en-CA"/>
        </w:rPr>
        <w:t xml:space="preserve"> </w:t>
      </w:r>
      <w:r w:rsidRPr="00172D2C">
        <w:rPr>
          <w:lang w:val="en-CA"/>
        </w:rPr>
        <w:t>was used for distribution of all documents.</w:t>
      </w:r>
      <w:r w:rsidR="00C817F5" w:rsidRPr="00172D2C">
        <w:rPr>
          <w:lang w:val="en-CA"/>
        </w:rPr>
        <w:t xml:space="preserve"> It </w:t>
      </w:r>
      <w:r w:rsidR="007C522B" w:rsidRPr="00172D2C">
        <w:rPr>
          <w:lang w:val="en-CA"/>
        </w:rPr>
        <w:t>wa</w:t>
      </w:r>
      <w:r w:rsidR="00C817F5" w:rsidRPr="00172D2C">
        <w:rPr>
          <w:lang w:val="en-CA"/>
        </w:rPr>
        <w:t xml:space="preserve">s noted that the previous site </w:t>
      </w:r>
      <w:hyperlink r:id="rId18" w:history="1">
        <w:r w:rsidR="00C817F5" w:rsidRPr="00172D2C">
          <w:rPr>
            <w:rStyle w:val="Hyperlink"/>
            <w:lang w:val="en-CA"/>
          </w:rPr>
          <w:t>http://phenix.int-evry.fr/jvet/</w:t>
        </w:r>
      </w:hyperlink>
      <w:r w:rsidR="00C817F5" w:rsidRPr="00172D2C">
        <w:rPr>
          <w:lang w:val="en-CA"/>
        </w:rPr>
        <w:t xml:space="preserve"> is still accessible, but</w:t>
      </w:r>
      <w:r w:rsidR="00A579A4" w:rsidRPr="00172D2C">
        <w:rPr>
          <w:lang w:val="en-CA"/>
        </w:rPr>
        <w:t xml:space="preserve"> was converted to read-only.</w:t>
      </w:r>
    </w:p>
    <w:p w14:paraId="77BAF1F2" w14:textId="43899330" w:rsidR="00556EEC" w:rsidRPr="00172D2C" w:rsidRDefault="000304E0" w:rsidP="000C06CF">
      <w:pPr>
        <w:rPr>
          <w:lang w:val="en-CA"/>
        </w:rPr>
      </w:pPr>
      <w:r w:rsidRPr="00172D2C">
        <w:rPr>
          <w:lang w:val="en-CA"/>
        </w:rPr>
        <w:t>The reflector to be used for discussions by the J</w:t>
      </w:r>
      <w:r w:rsidR="00CF1C05" w:rsidRPr="00172D2C">
        <w:rPr>
          <w:lang w:val="en-CA"/>
        </w:rPr>
        <w:t xml:space="preserve">VET </w:t>
      </w:r>
      <w:r w:rsidR="007E3772" w:rsidRPr="00172D2C">
        <w:rPr>
          <w:lang w:val="en-CA"/>
        </w:rPr>
        <w:t xml:space="preserve">and all its AHGs </w:t>
      </w:r>
      <w:r w:rsidR="00363041" w:rsidRPr="00172D2C">
        <w:rPr>
          <w:lang w:val="en-CA"/>
        </w:rPr>
        <w:t xml:space="preserve">is the </w:t>
      </w:r>
      <w:r w:rsidR="00CF1C05" w:rsidRPr="00172D2C">
        <w:rPr>
          <w:lang w:val="en-CA"/>
        </w:rPr>
        <w:t>JVET</w:t>
      </w:r>
      <w:r w:rsidR="00363041" w:rsidRPr="00172D2C">
        <w:rPr>
          <w:lang w:val="en-CA"/>
        </w:rPr>
        <w:t xml:space="preserve"> reflector:</w:t>
      </w:r>
      <w:r w:rsidR="00363041" w:rsidRPr="00172D2C">
        <w:rPr>
          <w:lang w:val="en-CA"/>
        </w:rPr>
        <w:br/>
      </w:r>
      <w:hyperlink r:id="rId19" w:history="1">
        <w:r w:rsidR="00B54EE7" w:rsidRPr="00172D2C">
          <w:rPr>
            <w:rStyle w:val="Hyperlink"/>
            <w:lang w:val="en-CA"/>
          </w:rPr>
          <w:t>jvet@lists.rwth-aachen.de</w:t>
        </w:r>
      </w:hyperlink>
      <w:r w:rsidR="00B54EE7" w:rsidRPr="00172D2C">
        <w:rPr>
          <w:lang w:val="en-CA"/>
        </w:rPr>
        <w:t xml:space="preserve"> </w:t>
      </w:r>
      <w:r w:rsidR="00AD3898" w:rsidRPr="00172D2C">
        <w:rPr>
          <w:lang w:val="en-CA"/>
        </w:rPr>
        <w:t>hosted at RWTH Aachen University</w:t>
      </w:r>
      <w:r w:rsidRPr="00172D2C">
        <w:rPr>
          <w:lang w:val="en-CA"/>
        </w:rPr>
        <w:t>. For</w:t>
      </w:r>
      <w:r w:rsidR="00363041" w:rsidRPr="00172D2C">
        <w:rPr>
          <w:lang w:val="en-CA"/>
        </w:rPr>
        <w:t xml:space="preserve"> subscription to this list, see</w:t>
      </w:r>
      <w:r w:rsidR="007A60F6" w:rsidRPr="00172D2C">
        <w:rPr>
          <w:lang w:val="en-CA"/>
        </w:rPr>
        <w:t xml:space="preserve"> </w:t>
      </w:r>
      <w:hyperlink r:id="rId20" w:history="1">
        <w:r w:rsidR="007A60F6" w:rsidRPr="00172D2C">
          <w:rPr>
            <w:rStyle w:val="Hyperlink"/>
            <w:lang w:val="en-CA"/>
          </w:rPr>
          <w:t>https://lists.rwth-aachen.de/postorius/lists/jvet.lists.rwth-aachen.de/</w:t>
        </w:r>
      </w:hyperlink>
      <w:r w:rsidRPr="00172D2C">
        <w:rPr>
          <w:lang w:val="en-CA"/>
        </w:rPr>
        <w:t>.</w:t>
      </w:r>
    </w:p>
    <w:p w14:paraId="59E0BE9C" w14:textId="77777777" w:rsidR="00745F6B" w:rsidRPr="00172D2C" w:rsidRDefault="00FA1032" w:rsidP="000C06CF">
      <w:pPr>
        <w:pStyle w:val="Heading1"/>
        <w:rPr>
          <w:lang w:val="en-CA"/>
        </w:rPr>
      </w:pPr>
      <w:r w:rsidRPr="00172D2C">
        <w:rPr>
          <w:lang w:val="en-CA"/>
        </w:rPr>
        <w:t>Administrative topics</w:t>
      </w:r>
    </w:p>
    <w:p w14:paraId="1DFD3D84" w14:textId="77777777" w:rsidR="00FA1032" w:rsidRPr="00172D2C" w:rsidRDefault="00FA1032" w:rsidP="000C06CF">
      <w:pPr>
        <w:pStyle w:val="Heading2"/>
        <w:ind w:left="578" w:hanging="578"/>
        <w:rPr>
          <w:lang w:val="en-CA"/>
        </w:rPr>
      </w:pPr>
      <w:r w:rsidRPr="00172D2C">
        <w:rPr>
          <w:lang w:val="en-CA"/>
        </w:rPr>
        <w:t>Organization</w:t>
      </w:r>
    </w:p>
    <w:p w14:paraId="172DB870" w14:textId="125ECDFD" w:rsidR="00556EEC" w:rsidRPr="00172D2C" w:rsidRDefault="00FA1032" w:rsidP="000C06CF">
      <w:pPr>
        <w:rPr>
          <w:lang w:val="en-CA"/>
        </w:rPr>
      </w:pPr>
      <w:r w:rsidRPr="00172D2C">
        <w:rPr>
          <w:lang w:val="en-CA"/>
        </w:rPr>
        <w:t xml:space="preserve">The ITU-T/ISO/IEC Joint </w:t>
      </w:r>
      <w:r w:rsidR="00096DF4" w:rsidRPr="00172D2C">
        <w:rPr>
          <w:lang w:val="en-CA"/>
        </w:rPr>
        <w:t>Video Exp</w:t>
      </w:r>
      <w:r w:rsidR="009871FB" w:rsidRPr="00172D2C">
        <w:rPr>
          <w:lang w:val="en-CA"/>
        </w:rPr>
        <w:t>erts</w:t>
      </w:r>
      <w:r w:rsidRPr="00172D2C">
        <w:rPr>
          <w:lang w:val="en-CA"/>
        </w:rPr>
        <w:t xml:space="preserve"> Team (</w:t>
      </w:r>
      <w:r w:rsidR="00096DF4" w:rsidRPr="00172D2C">
        <w:rPr>
          <w:lang w:val="en-CA"/>
        </w:rPr>
        <w:t>JVET</w:t>
      </w:r>
      <w:r w:rsidRPr="00172D2C">
        <w:rPr>
          <w:lang w:val="en-CA"/>
        </w:rPr>
        <w:t>) is a group of video coding experts from the ITU-T Study Group 16 Visual Coding Experts Group (VCEG) and the ISO/IEC JTC</w:t>
      </w:r>
      <w:r w:rsidR="0012565E" w:rsidRPr="00172D2C">
        <w:rPr>
          <w:lang w:val="en-CA"/>
        </w:rPr>
        <w:t> </w:t>
      </w:r>
      <w:r w:rsidRPr="00172D2C">
        <w:rPr>
          <w:lang w:val="en-CA"/>
        </w:rPr>
        <w:t>1/</w:t>
      </w:r>
      <w:r w:rsidR="0004163D" w:rsidRPr="00172D2C">
        <w:rPr>
          <w:lang w:val="en-CA"/>
        </w:rPr>
        <w:t>‌</w:t>
      </w:r>
      <w:r w:rsidRPr="00172D2C">
        <w:rPr>
          <w:lang w:val="en-CA"/>
        </w:rPr>
        <w:t>SC</w:t>
      </w:r>
      <w:r w:rsidR="0012565E" w:rsidRPr="00172D2C">
        <w:rPr>
          <w:lang w:val="en-CA"/>
        </w:rPr>
        <w:t> </w:t>
      </w:r>
      <w:r w:rsidRPr="00172D2C">
        <w:rPr>
          <w:lang w:val="en-CA"/>
        </w:rPr>
        <w:t>29/</w:t>
      </w:r>
      <w:r w:rsidR="0004163D" w:rsidRPr="00172D2C">
        <w:rPr>
          <w:lang w:val="en-CA"/>
        </w:rPr>
        <w:t>‌</w:t>
      </w:r>
      <w:r w:rsidRPr="00172D2C">
        <w:rPr>
          <w:lang w:val="en-CA"/>
        </w:rPr>
        <w:t>WG</w:t>
      </w:r>
      <w:r w:rsidR="0012565E" w:rsidRPr="00172D2C">
        <w:rPr>
          <w:lang w:val="en-CA"/>
        </w:rPr>
        <w:t> </w:t>
      </w:r>
      <w:r w:rsidR="00167CDE" w:rsidRPr="00172D2C">
        <w:rPr>
          <w:lang w:val="en-CA"/>
        </w:rPr>
        <w:t>5</w:t>
      </w:r>
      <w:r w:rsidRPr="00172D2C">
        <w:rPr>
          <w:lang w:val="en-CA"/>
        </w:rPr>
        <w:t xml:space="preserve">. The parent bodies of the </w:t>
      </w:r>
      <w:r w:rsidR="00CF1C05" w:rsidRPr="00172D2C">
        <w:rPr>
          <w:lang w:val="en-CA"/>
        </w:rPr>
        <w:t>JVET</w:t>
      </w:r>
      <w:r w:rsidRPr="00172D2C">
        <w:rPr>
          <w:lang w:val="en-CA"/>
        </w:rPr>
        <w:t xml:space="preserve"> are ITU-T WP3/16 and ISO/IEC JTC</w:t>
      </w:r>
      <w:r w:rsidR="0012565E" w:rsidRPr="00172D2C">
        <w:rPr>
          <w:lang w:val="en-CA"/>
        </w:rPr>
        <w:t> </w:t>
      </w:r>
      <w:r w:rsidRPr="00172D2C">
        <w:rPr>
          <w:lang w:val="en-CA"/>
        </w:rPr>
        <w:t>1/</w:t>
      </w:r>
      <w:r w:rsidR="0004163D" w:rsidRPr="00172D2C">
        <w:rPr>
          <w:lang w:val="en-CA"/>
        </w:rPr>
        <w:t>‌</w:t>
      </w:r>
      <w:r w:rsidRPr="00172D2C">
        <w:rPr>
          <w:lang w:val="en-CA"/>
        </w:rPr>
        <w:t>SC</w:t>
      </w:r>
      <w:r w:rsidR="0012565E" w:rsidRPr="00172D2C">
        <w:rPr>
          <w:lang w:val="en-CA"/>
        </w:rPr>
        <w:t> </w:t>
      </w:r>
      <w:r w:rsidRPr="00172D2C">
        <w:rPr>
          <w:lang w:val="en-CA"/>
        </w:rPr>
        <w:t>29.</w:t>
      </w:r>
    </w:p>
    <w:p w14:paraId="50095F1A" w14:textId="230B63BC" w:rsidR="00556EEC" w:rsidRPr="00172D2C" w:rsidRDefault="005032DA" w:rsidP="000C06CF">
      <w:pPr>
        <w:rPr>
          <w:lang w:val="en-CA"/>
        </w:rPr>
      </w:pPr>
      <w:r w:rsidRPr="00172D2C">
        <w:rPr>
          <w:lang w:val="en-CA"/>
        </w:rPr>
        <w:t>The Joint Video Experts Team (JVET) of ITU-T WP3/16 and ISO/IEC JTC 1/</w:t>
      </w:r>
      <w:r w:rsidR="0004163D" w:rsidRPr="00172D2C">
        <w:rPr>
          <w:lang w:val="en-CA"/>
        </w:rPr>
        <w:t>‌</w:t>
      </w:r>
      <w:r w:rsidRPr="00172D2C">
        <w:rPr>
          <w:lang w:val="en-CA"/>
        </w:rPr>
        <w:t>SC 29</w:t>
      </w:r>
      <w:r w:rsidR="00167CDE" w:rsidRPr="00172D2C">
        <w:rPr>
          <w:lang w:val="en-CA"/>
        </w:rPr>
        <w:t xml:space="preserve"> </w:t>
      </w:r>
      <w:r w:rsidR="00BF41D5" w:rsidRPr="00172D2C">
        <w:rPr>
          <w:lang w:val="en-CA"/>
        </w:rPr>
        <w:t xml:space="preserve">held its </w:t>
      </w:r>
      <w:r w:rsidR="00167CDE" w:rsidRPr="00172D2C">
        <w:rPr>
          <w:lang w:val="en-CA"/>
        </w:rPr>
        <w:t>twent</w:t>
      </w:r>
      <w:r w:rsidR="00CD5DAF" w:rsidRPr="00172D2C">
        <w:rPr>
          <w:lang w:val="en-CA"/>
        </w:rPr>
        <w:t>y-</w:t>
      </w:r>
      <w:r w:rsidR="009A22B1">
        <w:rPr>
          <w:lang w:val="en-CA"/>
        </w:rPr>
        <w:t>six</w:t>
      </w:r>
      <w:r w:rsidR="00EB418D" w:rsidRPr="00172D2C">
        <w:rPr>
          <w:lang w:val="en-CA"/>
        </w:rPr>
        <w:t>th</w:t>
      </w:r>
      <w:r w:rsidR="00CB5EC7" w:rsidRPr="00172D2C">
        <w:rPr>
          <w:lang w:val="en-CA"/>
        </w:rPr>
        <w:t xml:space="preserve"> </w:t>
      </w:r>
      <w:r w:rsidR="00BF41D5" w:rsidRPr="00172D2C">
        <w:rPr>
          <w:lang w:val="en-CA"/>
        </w:rPr>
        <w:t xml:space="preserve">meeting </w:t>
      </w:r>
      <w:r w:rsidR="007359B5" w:rsidRPr="00172D2C">
        <w:rPr>
          <w:lang w:val="en-CA"/>
        </w:rPr>
        <w:t xml:space="preserve">during </w:t>
      </w:r>
      <w:r w:rsidR="009A22B1">
        <w:rPr>
          <w:lang w:val="en-CA"/>
        </w:rPr>
        <w:t>20</w:t>
      </w:r>
      <w:r w:rsidR="00167CDE" w:rsidRPr="00172D2C">
        <w:rPr>
          <w:lang w:val="en-CA"/>
        </w:rPr>
        <w:t>–</w:t>
      </w:r>
      <w:r w:rsidR="009A22B1">
        <w:rPr>
          <w:lang w:val="en-CA"/>
        </w:rPr>
        <w:t>29</w:t>
      </w:r>
      <w:r w:rsidR="00167CDE" w:rsidRPr="00172D2C">
        <w:rPr>
          <w:lang w:val="en-CA"/>
        </w:rPr>
        <w:t xml:space="preserve"> </w:t>
      </w:r>
      <w:r w:rsidR="009A22B1">
        <w:rPr>
          <w:lang w:val="en-CA"/>
        </w:rPr>
        <w:t>April</w:t>
      </w:r>
      <w:r w:rsidR="00167CDE" w:rsidRPr="00172D2C">
        <w:rPr>
          <w:lang w:val="en-CA"/>
        </w:rPr>
        <w:t xml:space="preserve"> 202</w:t>
      </w:r>
      <w:r w:rsidR="008A65D9" w:rsidRPr="00172D2C">
        <w:rPr>
          <w:lang w:val="en-CA"/>
        </w:rPr>
        <w:t>2</w:t>
      </w:r>
      <w:r w:rsidR="00167CDE" w:rsidRPr="00172D2C">
        <w:rPr>
          <w:lang w:val="en-CA"/>
        </w:rPr>
        <w:t xml:space="preserve"> </w:t>
      </w:r>
      <w:r w:rsidR="00BF41D5" w:rsidRPr="00172D2C">
        <w:rPr>
          <w:lang w:val="en-CA"/>
        </w:rPr>
        <w:t>as an online-only meeting, using Zoom teleconferencing tools</w:t>
      </w:r>
      <w:r w:rsidRPr="00172D2C">
        <w:rPr>
          <w:lang w:val="en-CA"/>
        </w:rPr>
        <w:t xml:space="preserve">. </w:t>
      </w:r>
      <w:r w:rsidR="000D0687" w:rsidRPr="00172D2C">
        <w:rPr>
          <w:lang w:val="en-CA"/>
        </w:rPr>
        <w:t>For ISO/IEC purposes, JVET is alternatively designated ISO/IEC JTC 1/</w:t>
      </w:r>
      <w:r w:rsidR="0004163D" w:rsidRPr="00172D2C">
        <w:rPr>
          <w:lang w:val="en-CA"/>
        </w:rPr>
        <w:t>‌</w:t>
      </w:r>
      <w:r w:rsidR="000D0687" w:rsidRPr="00172D2C">
        <w:rPr>
          <w:lang w:val="en-CA"/>
        </w:rPr>
        <w:t>SC 29/</w:t>
      </w:r>
      <w:r w:rsidR="0004163D" w:rsidRPr="00172D2C">
        <w:rPr>
          <w:lang w:val="en-CA"/>
        </w:rPr>
        <w:t>‌</w:t>
      </w:r>
      <w:r w:rsidR="000D0687" w:rsidRPr="00172D2C">
        <w:rPr>
          <w:lang w:val="en-CA"/>
        </w:rPr>
        <w:t xml:space="preserve">WG 5, and this was the </w:t>
      </w:r>
      <w:r w:rsidR="009A22B1">
        <w:rPr>
          <w:lang w:val="en-CA"/>
        </w:rPr>
        <w:t>seven</w:t>
      </w:r>
      <w:r w:rsidR="00EB418D" w:rsidRPr="00172D2C">
        <w:rPr>
          <w:lang w:val="en-CA"/>
        </w:rPr>
        <w:t>th</w:t>
      </w:r>
      <w:r w:rsidR="000D0687" w:rsidRPr="00172D2C">
        <w:rPr>
          <w:lang w:val="en-CA"/>
        </w:rPr>
        <w:t xml:space="preserve"> meeting as WG 5. </w:t>
      </w:r>
      <w:r w:rsidRPr="00172D2C">
        <w:rPr>
          <w:lang w:val="en-CA"/>
        </w:rPr>
        <w:t>The JVET meeting was held under the chairmanship of Dr Jens-Rainer Ohm (RWTH Aachen/Germany).</w:t>
      </w:r>
    </w:p>
    <w:p w14:paraId="30005EC1" w14:textId="2EB7EC5B" w:rsidR="00554919" w:rsidRPr="00172D2C" w:rsidRDefault="005C55AB" w:rsidP="000C06CF">
      <w:pPr>
        <w:rPr>
          <w:lang w:val="en-CA"/>
        </w:rPr>
      </w:pPr>
      <w:r w:rsidRPr="00172D2C">
        <w:rPr>
          <w:lang w:val="en-CA"/>
        </w:rPr>
        <w:t xml:space="preserve">It is further noted that the unabbreviated name of JVET was formerly known as “Joint Video </w:t>
      </w:r>
      <w:r w:rsidRPr="00172D2C">
        <w:rPr>
          <w:i/>
          <w:lang w:val="en-CA"/>
        </w:rPr>
        <w:t>Exploration</w:t>
      </w:r>
      <w:r w:rsidRPr="00172D2C">
        <w:rPr>
          <w:lang w:val="en-CA"/>
        </w:rPr>
        <w:t xml:space="preserve"> Team”, but the parent bodies modif</w:t>
      </w:r>
      <w:r w:rsidR="00F350B0" w:rsidRPr="00172D2C">
        <w:rPr>
          <w:lang w:val="en-CA"/>
        </w:rPr>
        <w:t>ied</w:t>
      </w:r>
      <w:r w:rsidRPr="00172D2C">
        <w:rPr>
          <w:lang w:val="en-CA"/>
        </w:rPr>
        <w:t xml:space="preserve"> it when entering the phase of formal development </w:t>
      </w:r>
      <w:r w:rsidR="00F350B0" w:rsidRPr="00172D2C">
        <w:rPr>
          <w:lang w:val="en-CA"/>
        </w:rPr>
        <w:t xml:space="preserve">of </w:t>
      </w:r>
      <w:r w:rsidR="00167CDE" w:rsidRPr="00172D2C">
        <w:rPr>
          <w:lang w:val="en-CA"/>
        </w:rPr>
        <w:t xml:space="preserve">the </w:t>
      </w:r>
      <w:r w:rsidR="00167CDE" w:rsidRPr="00172D2C">
        <w:rPr>
          <w:i/>
          <w:lang w:val="en-CA"/>
        </w:rPr>
        <w:t>Versatile Video Coding</w:t>
      </w:r>
      <w:r w:rsidR="00167CDE" w:rsidRPr="00172D2C">
        <w:rPr>
          <w:lang w:val="en-CA"/>
        </w:rPr>
        <w:t xml:space="preserve"> (VVC) </w:t>
      </w:r>
      <w:r w:rsidR="00554919" w:rsidRPr="00172D2C">
        <w:rPr>
          <w:lang w:val="en-CA"/>
        </w:rPr>
        <w:t xml:space="preserve">and </w:t>
      </w:r>
      <w:r w:rsidR="00554919" w:rsidRPr="00172D2C">
        <w:rPr>
          <w:i/>
          <w:lang w:val="en-CA" w:eastAsia="de-DE"/>
        </w:rPr>
        <w:t>Versatile S</w:t>
      </w:r>
      <w:r w:rsidR="00554919" w:rsidRPr="00172D2C">
        <w:rPr>
          <w:bCs/>
          <w:i/>
          <w:lang w:val="en-CA"/>
        </w:rPr>
        <w:t>upplemental Enhancement Information Messages for Coded Video Bitstreams</w:t>
      </w:r>
      <w:r w:rsidR="00554919" w:rsidRPr="00172D2C">
        <w:rPr>
          <w:i/>
          <w:lang w:val="en-CA"/>
        </w:rPr>
        <w:t xml:space="preserve"> </w:t>
      </w:r>
      <w:r w:rsidR="00554919" w:rsidRPr="00172D2C">
        <w:rPr>
          <w:lang w:val="en-CA"/>
        </w:rPr>
        <w:t xml:space="preserve">(VSEI) </w:t>
      </w:r>
      <w:r w:rsidR="00F350B0" w:rsidRPr="00172D2C">
        <w:rPr>
          <w:lang w:val="en-CA"/>
        </w:rPr>
        <w:t>standard</w:t>
      </w:r>
      <w:r w:rsidR="00554919" w:rsidRPr="00172D2C">
        <w:rPr>
          <w:lang w:val="en-CA"/>
        </w:rPr>
        <w:t>s</w:t>
      </w:r>
      <w:r w:rsidR="009A22B1">
        <w:rPr>
          <w:lang w:val="en-CA"/>
        </w:rPr>
        <w:t xml:space="preserve">, as well as associated conformance test sets, reference software, </w:t>
      </w:r>
      <w:r w:rsidR="009A22B1" w:rsidRPr="00172D2C">
        <w:rPr>
          <w:lang w:val="en-CA"/>
        </w:rPr>
        <w:t>verification testing, and non-normative guidance information</w:t>
      </w:r>
      <w:r w:rsidR="00F350B0" w:rsidRPr="00172D2C">
        <w:rPr>
          <w:lang w:val="en-CA"/>
        </w:rPr>
        <w:t xml:space="preserve">. </w:t>
      </w:r>
      <w:r w:rsidR="00167CDE" w:rsidRPr="00172D2C">
        <w:rPr>
          <w:lang w:val="en-CA"/>
        </w:rPr>
        <w:t xml:space="preserve">Furthermore, </w:t>
      </w:r>
      <w:bookmarkStart w:id="3" w:name="_Hlk52715535"/>
      <w:r w:rsidR="00167CDE" w:rsidRPr="00172D2C">
        <w:rPr>
          <w:lang w:val="en-CA"/>
        </w:rPr>
        <w:t xml:space="preserve">starting from the twentieth meeting, work items which had originally been conducted by the Joint Collaborative Team on Video Coding (JCT-VC) </w:t>
      </w:r>
      <w:r w:rsidR="00E97ECD" w:rsidRPr="00172D2C">
        <w:rPr>
          <w:lang w:val="en-CA"/>
        </w:rPr>
        <w:t xml:space="preserve">were </w:t>
      </w:r>
      <w:r w:rsidR="00167CDE" w:rsidRPr="00172D2C">
        <w:rPr>
          <w:lang w:val="en-CA"/>
        </w:rPr>
        <w:t xml:space="preserve">continued </w:t>
      </w:r>
      <w:r w:rsidR="00E97ECD" w:rsidRPr="00172D2C">
        <w:rPr>
          <w:lang w:val="en-CA"/>
        </w:rPr>
        <w:t xml:space="preserve">to be conducted </w:t>
      </w:r>
      <w:r w:rsidR="00167CDE" w:rsidRPr="00172D2C">
        <w:rPr>
          <w:lang w:val="en-CA"/>
        </w:rPr>
        <w:t xml:space="preserve">in JVET as a single joint team, as negotiated by the parent bodies. </w:t>
      </w:r>
      <w:r w:rsidR="00554919" w:rsidRPr="00172D2C">
        <w:rPr>
          <w:lang w:val="en-CA"/>
        </w:rPr>
        <w:t xml:space="preserve">This particularly consists </w:t>
      </w:r>
      <w:r w:rsidR="00167CDE" w:rsidRPr="00172D2C">
        <w:rPr>
          <w:lang w:val="en-CA"/>
        </w:rPr>
        <w:t xml:space="preserve">of work </w:t>
      </w:r>
      <w:r w:rsidR="00554919" w:rsidRPr="00172D2C">
        <w:rPr>
          <w:lang w:val="en-CA"/>
        </w:rPr>
        <w:t>on</w:t>
      </w:r>
      <w:r w:rsidR="000D0687" w:rsidRPr="00172D2C">
        <w:rPr>
          <w:lang w:val="en-CA"/>
        </w:rPr>
        <w:t>:</w:t>
      </w:r>
    </w:p>
    <w:p w14:paraId="43F4718E" w14:textId="750779D0" w:rsidR="00554919" w:rsidRPr="00172D2C" w:rsidRDefault="00167CDE" w:rsidP="000C06CF">
      <w:pPr>
        <w:numPr>
          <w:ilvl w:val="0"/>
          <w:numId w:val="34"/>
        </w:numPr>
        <w:rPr>
          <w:lang w:val="en-CA"/>
        </w:rPr>
      </w:pPr>
      <w:r w:rsidRPr="00172D2C">
        <w:rPr>
          <w:i/>
          <w:lang w:val="en-CA"/>
        </w:rPr>
        <w:t>High Efficiency Video Coding</w:t>
      </w:r>
      <w:r w:rsidRPr="00172D2C">
        <w:rPr>
          <w:lang w:val="en-CA"/>
        </w:rPr>
        <w:t xml:space="preserve"> (HEVC) and its extensions, the development of associated conformance test sets, reference software, verification testing, and non-normative guidance information</w:t>
      </w:r>
      <w:r w:rsidR="00554919" w:rsidRPr="00172D2C">
        <w:rPr>
          <w:lang w:val="en-CA"/>
        </w:rPr>
        <w:t>,</w:t>
      </w:r>
    </w:p>
    <w:p w14:paraId="7661A90D" w14:textId="77777777" w:rsidR="00554919" w:rsidRPr="00172D2C" w:rsidRDefault="00554919" w:rsidP="000C06CF">
      <w:pPr>
        <w:numPr>
          <w:ilvl w:val="0"/>
          <w:numId w:val="34"/>
        </w:numPr>
        <w:rPr>
          <w:lang w:val="en-CA"/>
        </w:rPr>
      </w:pPr>
      <w:r w:rsidRPr="00172D2C">
        <w:rPr>
          <w:lang w:val="en-CA"/>
        </w:rPr>
        <w:t>S</w:t>
      </w:r>
      <w:r w:rsidR="00167CDE" w:rsidRPr="00172D2C">
        <w:rPr>
          <w:lang w:val="en-CA"/>
        </w:rPr>
        <w:t xml:space="preserve">pecification of </w:t>
      </w:r>
      <w:r w:rsidRPr="00172D2C">
        <w:rPr>
          <w:i/>
          <w:lang w:val="en-CA"/>
        </w:rPr>
        <w:t>Coding-independent Code Points (Video)</w:t>
      </w:r>
      <w:r w:rsidRPr="00172D2C">
        <w:rPr>
          <w:lang w:val="en-CA"/>
        </w:rPr>
        <w:t xml:space="preserve"> (CICP), and associated technical report(s),</w:t>
      </w:r>
    </w:p>
    <w:p w14:paraId="12924E0D" w14:textId="1AAC1BC1" w:rsidR="0086227D" w:rsidRPr="00172D2C" w:rsidRDefault="00167CDE" w:rsidP="000C06CF">
      <w:pPr>
        <w:numPr>
          <w:ilvl w:val="0"/>
          <w:numId w:val="34"/>
        </w:numPr>
        <w:rPr>
          <w:lang w:val="en-CA"/>
        </w:rPr>
      </w:pPr>
      <w:r w:rsidRPr="00172D2C">
        <w:rPr>
          <w:lang w:val="en-CA"/>
        </w:rPr>
        <w:t xml:space="preserve">Maintenance and enhancement work on the </w:t>
      </w:r>
      <w:r w:rsidRPr="00172D2C">
        <w:rPr>
          <w:i/>
          <w:lang w:val="en-CA"/>
        </w:rPr>
        <w:t>Advanced Video Coding</w:t>
      </w:r>
      <w:r w:rsidRPr="00172D2C">
        <w:rPr>
          <w:lang w:val="en-CA"/>
        </w:rPr>
        <w:t xml:space="preserve"> (AVC) standard, </w:t>
      </w:r>
      <w:r w:rsidR="00554919" w:rsidRPr="00172D2C">
        <w:rPr>
          <w:lang w:val="en-CA"/>
        </w:rPr>
        <w:t>associated conformance test sets and reference software</w:t>
      </w:r>
      <w:r w:rsidRPr="00172D2C">
        <w:rPr>
          <w:lang w:val="en-CA"/>
        </w:rPr>
        <w:t>.</w:t>
      </w:r>
    </w:p>
    <w:p w14:paraId="4379F814" w14:textId="1DF8A18C" w:rsidR="00536860" w:rsidRPr="00172D2C" w:rsidRDefault="00536860" w:rsidP="000C06CF">
      <w:pPr>
        <w:rPr>
          <w:lang w:val="en-CA"/>
        </w:rPr>
      </w:pPr>
      <w:r w:rsidRPr="00172D2C">
        <w:rPr>
          <w:lang w:val="en-CA"/>
        </w:rPr>
        <w:t>Furthermore, explorations towards possible future need of standardization in the area of video coding are also conducted by JVET. Currently, the following topics are under investigation:</w:t>
      </w:r>
    </w:p>
    <w:p w14:paraId="05177BD2" w14:textId="1AF8B188" w:rsidR="00536860" w:rsidRPr="00172D2C" w:rsidRDefault="00536860" w:rsidP="000C06CF">
      <w:pPr>
        <w:pStyle w:val="ListBullet2"/>
        <w:numPr>
          <w:ilvl w:val="0"/>
          <w:numId w:val="11"/>
        </w:numPr>
        <w:rPr>
          <w:lang w:val="en-CA"/>
        </w:rPr>
      </w:pPr>
      <w:r w:rsidRPr="00172D2C">
        <w:rPr>
          <w:lang w:val="en-CA"/>
        </w:rPr>
        <w:t>Exploration</w:t>
      </w:r>
      <w:r w:rsidRPr="00172D2C">
        <w:rPr>
          <w:lang w:val="en-CA" w:eastAsia="de-DE"/>
        </w:rPr>
        <w:t xml:space="preserve"> on Neural Network-based Video Coding</w:t>
      </w:r>
    </w:p>
    <w:p w14:paraId="70F5C81B" w14:textId="3A90196F" w:rsidR="00536860" w:rsidRPr="00172D2C" w:rsidRDefault="00536860" w:rsidP="000C06CF">
      <w:pPr>
        <w:pStyle w:val="ListBullet2"/>
        <w:numPr>
          <w:ilvl w:val="0"/>
          <w:numId w:val="11"/>
        </w:numPr>
        <w:rPr>
          <w:lang w:val="en-CA"/>
        </w:rPr>
      </w:pPr>
      <w:r w:rsidRPr="00172D2C">
        <w:rPr>
          <w:lang w:val="en-CA"/>
        </w:rPr>
        <w:t>Exploration on Enhanced Compression beyond VVC capability</w:t>
      </w:r>
    </w:p>
    <w:p w14:paraId="055D56A9" w14:textId="00E74620" w:rsidR="000D0687" w:rsidRPr="00172D2C" w:rsidRDefault="000D0687" w:rsidP="000C06CF">
      <w:pPr>
        <w:keepNext/>
        <w:rPr>
          <w:lang w:val="en-CA"/>
        </w:rPr>
      </w:pPr>
      <w:r w:rsidRPr="00172D2C">
        <w:rPr>
          <w:lang w:val="en-CA"/>
        </w:rPr>
        <w:t>This report contains three important annexes, as follows:</w:t>
      </w:r>
    </w:p>
    <w:p w14:paraId="18DAE4C6" w14:textId="41E8E8A0" w:rsidR="000D0687" w:rsidRPr="00172D2C" w:rsidRDefault="000D0687" w:rsidP="000C06CF">
      <w:pPr>
        <w:numPr>
          <w:ilvl w:val="0"/>
          <w:numId w:val="35"/>
        </w:numPr>
        <w:rPr>
          <w:lang w:val="en-CA"/>
        </w:rPr>
      </w:pPr>
      <w:r w:rsidRPr="00172D2C">
        <w:rPr>
          <w:lang w:val="en-CA"/>
        </w:rPr>
        <w:t>Annex A contains a list of the documents of the JVET meeting</w:t>
      </w:r>
    </w:p>
    <w:p w14:paraId="5C954DDE" w14:textId="0E7CE58F" w:rsidR="000D0687" w:rsidRPr="00172D2C" w:rsidRDefault="000D0687" w:rsidP="000C06CF">
      <w:pPr>
        <w:numPr>
          <w:ilvl w:val="0"/>
          <w:numId w:val="35"/>
        </w:numPr>
        <w:rPr>
          <w:lang w:val="en-CA"/>
        </w:rPr>
      </w:pPr>
      <w:r w:rsidRPr="00172D2C">
        <w:rPr>
          <w:lang w:val="en-CA"/>
        </w:rPr>
        <w:lastRenderedPageBreak/>
        <w:t>Annex B contains a list of the meeting participants, as recorded by the teleconferencing tool used for the meeting</w:t>
      </w:r>
    </w:p>
    <w:p w14:paraId="3C3697FF" w14:textId="5ECDCC07" w:rsidR="000D0687" w:rsidRPr="00172D2C" w:rsidRDefault="000D0687" w:rsidP="000C06CF">
      <w:pPr>
        <w:numPr>
          <w:ilvl w:val="0"/>
          <w:numId w:val="35"/>
        </w:numPr>
        <w:rPr>
          <w:lang w:val="en-CA"/>
        </w:rPr>
      </w:pPr>
      <w:r w:rsidRPr="00172D2C">
        <w:rPr>
          <w:lang w:val="en-CA"/>
        </w:rPr>
        <w:t>Annex C contains the meeting recommendations of ISO/IEC JTC 1/</w:t>
      </w:r>
      <w:r w:rsidR="0004163D" w:rsidRPr="00172D2C">
        <w:rPr>
          <w:lang w:val="en-CA"/>
        </w:rPr>
        <w:t>‌</w:t>
      </w:r>
      <w:r w:rsidRPr="00172D2C">
        <w:rPr>
          <w:lang w:val="en-CA"/>
        </w:rPr>
        <w:t>SC 29/</w:t>
      </w:r>
      <w:r w:rsidR="0004163D" w:rsidRPr="00172D2C">
        <w:rPr>
          <w:lang w:val="en-CA"/>
        </w:rPr>
        <w:t>‌</w:t>
      </w:r>
      <w:r w:rsidRPr="00172D2C">
        <w:rPr>
          <w:lang w:val="en-CA"/>
        </w:rPr>
        <w:t>WG 5 for purposes of results reporting to ISO/IEC.</w:t>
      </w:r>
    </w:p>
    <w:bookmarkEnd w:id="3"/>
    <w:p w14:paraId="11C907E4" w14:textId="77777777" w:rsidR="006462F3" w:rsidRPr="00172D2C" w:rsidRDefault="006462F3" w:rsidP="000C06CF">
      <w:pPr>
        <w:pStyle w:val="Heading2"/>
        <w:ind w:left="578" w:hanging="578"/>
        <w:rPr>
          <w:lang w:val="en-CA"/>
        </w:rPr>
      </w:pPr>
      <w:r w:rsidRPr="00172D2C">
        <w:rPr>
          <w:lang w:val="en-CA"/>
        </w:rPr>
        <w:t>Meeting logistics</w:t>
      </w:r>
    </w:p>
    <w:p w14:paraId="68406E06" w14:textId="72D32E08" w:rsidR="00556EEC" w:rsidRPr="00172D2C" w:rsidRDefault="00BC2EF4" w:rsidP="000C06CF">
      <w:pPr>
        <w:rPr>
          <w:lang w:val="en-CA"/>
        </w:rPr>
      </w:pPr>
      <w:r w:rsidRPr="00172D2C">
        <w:rPr>
          <w:lang w:val="en-CA"/>
        </w:rPr>
        <w:t xml:space="preserve">Information regarding logistics arrangements for the meeting had been provided </w:t>
      </w:r>
      <w:r w:rsidR="009A3750" w:rsidRPr="00172D2C">
        <w:rPr>
          <w:lang w:val="en-CA"/>
        </w:rPr>
        <w:t xml:space="preserve">via the email reflector </w:t>
      </w:r>
      <w:hyperlink r:id="rId21" w:history="1">
        <w:r w:rsidR="00096DF4" w:rsidRPr="00172D2C">
          <w:rPr>
            <w:rStyle w:val="Hyperlink"/>
            <w:lang w:val="en-CA"/>
          </w:rPr>
          <w:t>jvet@lists.rwth-aachen.de</w:t>
        </w:r>
      </w:hyperlink>
      <w:r w:rsidR="009A3750" w:rsidRPr="00172D2C">
        <w:rPr>
          <w:lang w:val="en-CA"/>
        </w:rPr>
        <w:t xml:space="preserve"> and </w:t>
      </w:r>
      <w:r w:rsidRPr="00172D2C">
        <w:rPr>
          <w:lang w:val="en-CA"/>
        </w:rPr>
        <w:t xml:space="preserve">at </w:t>
      </w:r>
      <w:bookmarkStart w:id="4" w:name="_Hlk43670594"/>
      <w:r w:rsidR="009A22B1">
        <w:rPr>
          <w:lang w:val="en-CA"/>
        </w:rPr>
        <w:fldChar w:fldCharType="begin"/>
      </w:r>
      <w:r w:rsidR="009A22B1">
        <w:rPr>
          <w:lang w:val="en-CA"/>
        </w:rPr>
        <w:instrText xml:space="preserve"> HYPERLINK "</w:instrText>
      </w:r>
      <w:r w:rsidR="009A22B1" w:rsidRPr="009A22B1">
        <w:rPr>
          <w:lang w:val="en-CA"/>
        </w:rPr>
        <w:instrText>http://wftp3.itu.int/av-arch/jvet-site/2022_04_Z_Virtual/</w:instrText>
      </w:r>
      <w:r w:rsidR="009A22B1">
        <w:rPr>
          <w:lang w:val="en-CA"/>
        </w:rPr>
        <w:instrText xml:space="preserve">" </w:instrText>
      </w:r>
      <w:r w:rsidR="009A22B1">
        <w:rPr>
          <w:lang w:val="en-CA"/>
        </w:rPr>
        <w:fldChar w:fldCharType="separate"/>
      </w:r>
      <w:r w:rsidR="009A22B1" w:rsidRPr="00C47727">
        <w:rPr>
          <w:rStyle w:val="Hyperlink"/>
          <w:lang w:val="en-CA"/>
        </w:rPr>
        <w:t>http://wftp3.itu.int/av-arch/jvet-site/2022_04_Z_Virtual/</w:t>
      </w:r>
      <w:bookmarkEnd w:id="4"/>
      <w:r w:rsidR="009A22B1">
        <w:rPr>
          <w:lang w:val="en-CA"/>
        </w:rPr>
        <w:fldChar w:fldCharType="end"/>
      </w:r>
      <w:r w:rsidR="004802F2" w:rsidRPr="00172D2C">
        <w:rPr>
          <w:lang w:val="en-CA"/>
        </w:rPr>
        <w:t>.</w:t>
      </w:r>
    </w:p>
    <w:p w14:paraId="0AC9BEDD" w14:textId="77777777" w:rsidR="00BC2EF4" w:rsidRPr="00172D2C" w:rsidRDefault="00BC2EF4" w:rsidP="000C06CF">
      <w:pPr>
        <w:pStyle w:val="Heading2"/>
        <w:ind w:left="578" w:hanging="578"/>
        <w:rPr>
          <w:lang w:val="en-CA"/>
        </w:rPr>
      </w:pPr>
      <w:r w:rsidRPr="00172D2C">
        <w:rPr>
          <w:lang w:val="en-CA"/>
        </w:rPr>
        <w:t>Primary goals</w:t>
      </w:r>
    </w:p>
    <w:p w14:paraId="5612BCE2" w14:textId="24C5F223" w:rsidR="00CD5DAF" w:rsidRPr="00172D2C" w:rsidRDefault="00CD5DAF" w:rsidP="000C06CF">
      <w:pPr>
        <w:rPr>
          <w:lang w:val="en-CA"/>
        </w:rPr>
      </w:pPr>
      <w:bookmarkStart w:id="5" w:name="_Ref382511355"/>
      <w:r w:rsidRPr="00172D2C">
        <w:rPr>
          <w:lang w:val="en-CA"/>
        </w:rPr>
        <w:t>As a primary goal, the JVET meeting reviewed the work that was performed in the interim period since the twent</w:t>
      </w:r>
      <w:r w:rsidR="00617417" w:rsidRPr="00172D2C">
        <w:rPr>
          <w:lang w:val="en-CA"/>
        </w:rPr>
        <w:t>y-</w:t>
      </w:r>
      <w:r w:rsidR="001E7AB5" w:rsidRPr="00172D2C">
        <w:rPr>
          <w:lang w:val="en-CA"/>
        </w:rPr>
        <w:t>f</w:t>
      </w:r>
      <w:r w:rsidR="009A22B1">
        <w:rPr>
          <w:lang w:val="en-CA"/>
        </w:rPr>
        <w:t>if</w:t>
      </w:r>
      <w:r w:rsidR="001E7AB5" w:rsidRPr="00172D2C">
        <w:rPr>
          <w:lang w:val="en-CA"/>
        </w:rPr>
        <w:t>th</w:t>
      </w:r>
      <w:r w:rsidR="00AA76E9" w:rsidRPr="00172D2C">
        <w:rPr>
          <w:lang w:val="en-CA"/>
        </w:rPr>
        <w:t xml:space="preserve"> </w:t>
      </w:r>
      <w:r w:rsidRPr="00172D2C">
        <w:rPr>
          <w:lang w:val="en-CA"/>
        </w:rPr>
        <w:t>JVET meeting in producing the following documents:</w:t>
      </w:r>
    </w:p>
    <w:p w14:paraId="2DC7BC63" w14:textId="77777777" w:rsidR="009A22B1" w:rsidRPr="00B73F57" w:rsidRDefault="009A22B1" w:rsidP="000C06CF">
      <w:pPr>
        <w:pStyle w:val="ListBullet2"/>
        <w:numPr>
          <w:ilvl w:val="0"/>
          <w:numId w:val="11"/>
        </w:numPr>
        <w:rPr>
          <w:lang w:val="en-CA"/>
        </w:rPr>
      </w:pPr>
      <w:r>
        <w:rPr>
          <w:lang w:val="en-CA"/>
        </w:rPr>
        <w:t xml:space="preserve">JVET-Y1002 </w:t>
      </w:r>
      <w:bookmarkStart w:id="6" w:name="_Hlk101210471"/>
      <w:r w:rsidRPr="00172D2C">
        <w:rPr>
          <w:lang w:val="en-CA"/>
        </w:rPr>
        <w:t>High Efficiency Video Coding (HEVC) Test Model 16 (HM 16) Encoder Description Update 1</w:t>
      </w:r>
      <w:r>
        <w:rPr>
          <w:lang w:val="en-CA"/>
        </w:rPr>
        <w:t>6</w:t>
      </w:r>
      <w:bookmarkEnd w:id="6"/>
    </w:p>
    <w:p w14:paraId="6292DB22" w14:textId="77777777" w:rsidR="009A22B1" w:rsidRPr="00172D2C" w:rsidRDefault="009A22B1" w:rsidP="000C06CF">
      <w:pPr>
        <w:pStyle w:val="ListBullet2"/>
        <w:numPr>
          <w:ilvl w:val="0"/>
          <w:numId w:val="11"/>
        </w:numPr>
        <w:rPr>
          <w:lang w:val="en-CA"/>
        </w:rPr>
      </w:pPr>
      <w:r w:rsidRPr="00172D2C">
        <w:rPr>
          <w:bCs/>
          <w:lang w:val="en-CA"/>
        </w:rPr>
        <w:t>JVET-</w:t>
      </w:r>
      <w:r>
        <w:rPr>
          <w:bCs/>
          <w:lang w:val="en-CA"/>
        </w:rPr>
        <w:t>Y</w:t>
      </w:r>
      <w:r w:rsidRPr="00172D2C">
        <w:rPr>
          <w:bCs/>
          <w:lang w:val="en-CA"/>
        </w:rPr>
        <w:t>1004</w:t>
      </w:r>
      <w:r w:rsidRPr="00172D2C">
        <w:rPr>
          <w:lang w:val="en-CA" w:eastAsia="de-DE"/>
        </w:rPr>
        <w:t xml:space="preserve"> </w:t>
      </w:r>
      <w:r w:rsidRPr="00172D2C">
        <w:rPr>
          <w:lang w:val="en-CA"/>
        </w:rPr>
        <w:t>Errata report items for VVC, VSEI, HEVC, AVC, Video CICP, and CP usage TR</w:t>
      </w:r>
    </w:p>
    <w:p w14:paraId="36ED97E5" w14:textId="77777777" w:rsidR="009A22B1" w:rsidRDefault="009A22B1" w:rsidP="000C06CF">
      <w:pPr>
        <w:pStyle w:val="ListBullet2"/>
        <w:numPr>
          <w:ilvl w:val="0"/>
          <w:numId w:val="11"/>
        </w:numPr>
        <w:rPr>
          <w:lang w:val="en-CA"/>
        </w:rPr>
      </w:pPr>
      <w:r w:rsidRPr="00172D2C">
        <w:rPr>
          <w:lang w:val="en-CA"/>
        </w:rPr>
        <w:t>JVET-</w:t>
      </w:r>
      <w:r>
        <w:rPr>
          <w:lang w:val="en-CA"/>
        </w:rPr>
        <w:t>Y</w:t>
      </w:r>
      <w:r w:rsidRPr="00172D2C">
        <w:rPr>
          <w:lang w:val="en-CA"/>
        </w:rPr>
        <w:t>1005 New level</w:t>
      </w:r>
      <w:r>
        <w:rPr>
          <w:lang w:val="en-CA"/>
        </w:rPr>
        <w:t>s</w:t>
      </w:r>
      <w:r w:rsidRPr="00172D2C">
        <w:rPr>
          <w:lang w:val="en-CA"/>
        </w:rPr>
        <w:t xml:space="preserve"> for HEVC (Draft </w:t>
      </w:r>
      <w:r>
        <w:rPr>
          <w:lang w:val="en-CA"/>
        </w:rPr>
        <w:t>2</w:t>
      </w:r>
      <w:r w:rsidRPr="00172D2C">
        <w:rPr>
          <w:lang w:val="en-CA"/>
        </w:rPr>
        <w:t>)</w:t>
      </w:r>
      <w:r>
        <w:rPr>
          <w:lang w:val="en-CA"/>
        </w:rPr>
        <w:t>, also issued as WG 5 CDAM</w:t>
      </w:r>
    </w:p>
    <w:p w14:paraId="53E8FF49" w14:textId="77777777" w:rsidR="009A22B1" w:rsidRPr="00172D2C" w:rsidRDefault="009A22B1" w:rsidP="000C06CF">
      <w:pPr>
        <w:pStyle w:val="ListBullet2"/>
        <w:numPr>
          <w:ilvl w:val="0"/>
          <w:numId w:val="11"/>
        </w:numPr>
        <w:rPr>
          <w:lang w:val="en-CA"/>
        </w:rPr>
      </w:pPr>
      <w:r>
        <w:rPr>
          <w:lang w:val="en-CA"/>
        </w:rPr>
        <w:t xml:space="preserve">JVET-Y1100 </w:t>
      </w:r>
      <w:bookmarkStart w:id="7" w:name="_Hlk101210641"/>
      <w:r w:rsidRPr="00172D2C">
        <w:rPr>
          <w:lang w:val="en-CA"/>
        </w:rPr>
        <w:t>Common Test Conditions for HM Video Coding Experiments</w:t>
      </w:r>
      <w:bookmarkEnd w:id="7"/>
    </w:p>
    <w:p w14:paraId="2C967E38" w14:textId="36F18A72" w:rsidR="009A22B1" w:rsidRPr="00172D2C" w:rsidRDefault="009A22B1" w:rsidP="000C06CF">
      <w:pPr>
        <w:pStyle w:val="ListBullet2"/>
        <w:numPr>
          <w:ilvl w:val="0"/>
          <w:numId w:val="11"/>
        </w:numPr>
        <w:rPr>
          <w:lang w:val="en-CA"/>
        </w:rPr>
      </w:pPr>
      <w:r w:rsidRPr="00172D2C">
        <w:rPr>
          <w:lang w:val="en-CA"/>
        </w:rPr>
        <w:t>JVET-</w:t>
      </w:r>
      <w:r>
        <w:rPr>
          <w:lang w:val="en-CA"/>
        </w:rPr>
        <w:t>Y</w:t>
      </w:r>
      <w:r w:rsidRPr="00172D2C">
        <w:rPr>
          <w:lang w:val="en-CA"/>
        </w:rPr>
        <w:t xml:space="preserve">2002 </w:t>
      </w:r>
      <w:r w:rsidRPr="00172D2C">
        <w:rPr>
          <w:bCs/>
          <w:lang w:val="en-CA"/>
        </w:rPr>
        <w:t>Algorithm description for Versatile Video Coding and Test Model 1</w:t>
      </w:r>
      <w:r w:rsidR="00624A81">
        <w:rPr>
          <w:bCs/>
          <w:lang w:val="en-CA"/>
        </w:rPr>
        <w:t>6</w:t>
      </w:r>
      <w:r w:rsidRPr="00172D2C">
        <w:rPr>
          <w:bCs/>
          <w:lang w:val="en-CA"/>
        </w:rPr>
        <w:t xml:space="preserve"> (VTM 1</w:t>
      </w:r>
      <w:r w:rsidR="00624A81">
        <w:rPr>
          <w:bCs/>
          <w:lang w:val="en-CA"/>
        </w:rPr>
        <w:t>6</w:t>
      </w:r>
      <w:r w:rsidRPr="00172D2C">
        <w:rPr>
          <w:bCs/>
          <w:lang w:val="en-CA"/>
        </w:rPr>
        <w:t>)</w:t>
      </w:r>
    </w:p>
    <w:p w14:paraId="2474F6FF" w14:textId="77777777" w:rsidR="009A22B1" w:rsidRPr="00172D2C" w:rsidRDefault="009A22B1" w:rsidP="000C06CF">
      <w:pPr>
        <w:pStyle w:val="ListBullet2"/>
        <w:numPr>
          <w:ilvl w:val="0"/>
          <w:numId w:val="11"/>
        </w:numPr>
        <w:rPr>
          <w:lang w:val="en-CA"/>
        </w:rPr>
      </w:pPr>
      <w:r w:rsidRPr="00172D2C">
        <w:rPr>
          <w:bCs/>
          <w:lang w:val="en-CA"/>
        </w:rPr>
        <w:t>JVET-</w:t>
      </w:r>
      <w:r>
        <w:rPr>
          <w:bCs/>
          <w:lang w:val="en-CA"/>
        </w:rPr>
        <w:t>Y</w:t>
      </w:r>
      <w:r w:rsidRPr="00172D2C">
        <w:rPr>
          <w:bCs/>
          <w:lang w:val="en-CA"/>
        </w:rPr>
        <w:t>2005</w:t>
      </w:r>
      <w:r w:rsidRPr="00172D2C">
        <w:rPr>
          <w:lang w:val="en-CA" w:eastAsia="de-DE"/>
        </w:rPr>
        <w:t xml:space="preserve"> VVC operation range extensions (Draft </w:t>
      </w:r>
      <w:r>
        <w:rPr>
          <w:lang w:val="en-CA" w:eastAsia="de-DE"/>
        </w:rPr>
        <w:t>6</w:t>
      </w:r>
      <w:r w:rsidRPr="00172D2C">
        <w:rPr>
          <w:lang w:val="en-CA" w:eastAsia="de-DE"/>
        </w:rPr>
        <w:t>)</w:t>
      </w:r>
      <w:r>
        <w:rPr>
          <w:lang w:val="en-CA" w:eastAsia="de-DE"/>
        </w:rPr>
        <w:t xml:space="preserve">, </w:t>
      </w:r>
      <w:bookmarkStart w:id="8" w:name="_Hlk101210786"/>
      <w:r>
        <w:rPr>
          <w:lang w:val="en-CA" w:eastAsia="de-DE"/>
        </w:rPr>
        <w:t>also integrated into VVC version 2 which was submitted as WG 5 FDIS and for ITU consent</w:t>
      </w:r>
      <w:bookmarkEnd w:id="8"/>
    </w:p>
    <w:p w14:paraId="36346782" w14:textId="77777777" w:rsidR="009A22B1" w:rsidRPr="00172D2C" w:rsidRDefault="009A22B1" w:rsidP="000C06CF">
      <w:pPr>
        <w:pStyle w:val="ListBullet2"/>
        <w:numPr>
          <w:ilvl w:val="0"/>
          <w:numId w:val="11"/>
        </w:numPr>
        <w:rPr>
          <w:lang w:val="en-CA"/>
        </w:rPr>
      </w:pPr>
      <w:r w:rsidRPr="00172D2C">
        <w:rPr>
          <w:bCs/>
          <w:lang w:val="en-CA"/>
        </w:rPr>
        <w:t>JVET-</w:t>
      </w:r>
      <w:r>
        <w:rPr>
          <w:bCs/>
          <w:lang w:val="en-CA"/>
        </w:rPr>
        <w:t>Y</w:t>
      </w:r>
      <w:r w:rsidRPr="00172D2C">
        <w:rPr>
          <w:bCs/>
          <w:lang w:val="en-CA"/>
        </w:rPr>
        <w:t>2006</w:t>
      </w:r>
      <w:r w:rsidRPr="00172D2C">
        <w:rPr>
          <w:lang w:val="en-CA" w:eastAsia="de-DE"/>
        </w:rPr>
        <w:t xml:space="preserve"> Additional SEI messages for VSEI (Draft </w:t>
      </w:r>
      <w:r>
        <w:rPr>
          <w:lang w:val="en-CA" w:eastAsia="de-DE"/>
        </w:rPr>
        <w:t>6</w:t>
      </w:r>
      <w:r w:rsidRPr="00172D2C">
        <w:rPr>
          <w:lang w:val="en-CA" w:eastAsia="de-DE"/>
        </w:rPr>
        <w:t>)</w:t>
      </w:r>
      <w:r>
        <w:rPr>
          <w:lang w:val="en-CA" w:eastAsia="de-DE"/>
        </w:rPr>
        <w:t>, also integrated into VSEI version 2 which was submitted as WG 5 FDIS and for ITU consent</w:t>
      </w:r>
    </w:p>
    <w:p w14:paraId="1373BC06" w14:textId="77777777" w:rsidR="009A22B1" w:rsidRPr="00172D2C" w:rsidRDefault="009A22B1" w:rsidP="000C06CF">
      <w:pPr>
        <w:pStyle w:val="ListBullet2"/>
        <w:numPr>
          <w:ilvl w:val="0"/>
          <w:numId w:val="11"/>
        </w:numPr>
        <w:rPr>
          <w:lang w:val="en-CA"/>
        </w:rPr>
      </w:pPr>
      <w:r w:rsidRPr="00172D2C">
        <w:rPr>
          <w:lang w:val="en-CA"/>
        </w:rPr>
        <w:t>JVET-</w:t>
      </w:r>
      <w:r>
        <w:rPr>
          <w:lang w:val="en-CA"/>
        </w:rPr>
        <w:t>Y</w:t>
      </w:r>
      <w:r w:rsidRPr="00172D2C">
        <w:rPr>
          <w:lang w:val="en-CA"/>
        </w:rPr>
        <w:t>200</w:t>
      </w:r>
      <w:r>
        <w:rPr>
          <w:lang w:val="en-CA"/>
        </w:rPr>
        <w:t>9</w:t>
      </w:r>
      <w:r w:rsidRPr="00172D2C">
        <w:rPr>
          <w:lang w:val="en-CA"/>
        </w:rPr>
        <w:t xml:space="preserve"> </w:t>
      </w:r>
      <w:bookmarkStart w:id="9" w:name="_Hlk101210841"/>
      <w:r>
        <w:rPr>
          <w:lang w:val="en-CA" w:eastAsia="de-DE"/>
        </w:rPr>
        <w:t>Reference software</w:t>
      </w:r>
      <w:r w:rsidRPr="00172D2C">
        <w:rPr>
          <w:lang w:val="en-CA" w:eastAsia="de-DE"/>
        </w:rPr>
        <w:t xml:space="preserve"> for versatile video coding (Draft </w:t>
      </w:r>
      <w:r>
        <w:rPr>
          <w:lang w:val="en-CA" w:eastAsia="de-DE"/>
        </w:rPr>
        <w:t>3</w:t>
      </w:r>
      <w:r w:rsidRPr="00172D2C">
        <w:rPr>
          <w:lang w:val="en-CA" w:eastAsia="de-DE"/>
        </w:rPr>
        <w:t>)</w:t>
      </w:r>
      <w:bookmarkEnd w:id="9"/>
      <w:r>
        <w:rPr>
          <w:lang w:val="en-CA" w:eastAsia="de-DE"/>
        </w:rPr>
        <w:t>, also submitted as WG 5 FDIS and for ITU consent</w:t>
      </w:r>
    </w:p>
    <w:p w14:paraId="5A00E4D4" w14:textId="77777777" w:rsidR="009A22B1" w:rsidRPr="00AD70E1" w:rsidRDefault="009A22B1" w:rsidP="000C06CF">
      <w:pPr>
        <w:pStyle w:val="ListBullet2"/>
        <w:numPr>
          <w:ilvl w:val="0"/>
          <w:numId w:val="11"/>
        </w:numPr>
        <w:rPr>
          <w:lang w:val="en-CA"/>
        </w:rPr>
      </w:pPr>
      <w:r>
        <w:rPr>
          <w:lang w:val="en-CA"/>
        </w:rPr>
        <w:t xml:space="preserve">JVET-Y2010 </w:t>
      </w:r>
      <w:bookmarkStart w:id="10" w:name="_Hlk101210975"/>
      <w:r w:rsidRPr="00172D2C">
        <w:rPr>
          <w:lang w:val="en-CA" w:eastAsia="de-DE"/>
        </w:rPr>
        <w:t xml:space="preserve">VTM </w:t>
      </w:r>
      <w:r w:rsidRPr="00172D2C">
        <w:rPr>
          <w:lang w:val="en-CA"/>
        </w:rPr>
        <w:t>common</w:t>
      </w:r>
      <w:r w:rsidRPr="00172D2C">
        <w:rPr>
          <w:lang w:val="en-CA" w:eastAsia="de-DE"/>
        </w:rPr>
        <w:t xml:space="preserve"> test conditions and software reference configurations for SDR video</w:t>
      </w:r>
      <w:bookmarkEnd w:id="10"/>
    </w:p>
    <w:p w14:paraId="6F579120" w14:textId="77777777" w:rsidR="009A22B1" w:rsidRPr="00172D2C" w:rsidRDefault="009A22B1" w:rsidP="000C06CF">
      <w:pPr>
        <w:pStyle w:val="ListBullet2"/>
        <w:numPr>
          <w:ilvl w:val="0"/>
          <w:numId w:val="11"/>
        </w:numPr>
        <w:rPr>
          <w:lang w:val="en-CA"/>
        </w:rPr>
      </w:pPr>
      <w:r w:rsidRPr="00172D2C">
        <w:rPr>
          <w:lang w:val="en-CA"/>
        </w:rPr>
        <w:t>JVET-</w:t>
      </w:r>
      <w:r>
        <w:rPr>
          <w:lang w:val="en-CA"/>
        </w:rPr>
        <w:t>Y</w:t>
      </w:r>
      <w:r w:rsidRPr="00172D2C">
        <w:rPr>
          <w:lang w:val="en-CA"/>
        </w:rPr>
        <w:t>201</w:t>
      </w:r>
      <w:r>
        <w:rPr>
          <w:lang w:val="en-CA"/>
        </w:rPr>
        <w:t>1</w:t>
      </w:r>
      <w:r w:rsidRPr="00172D2C">
        <w:rPr>
          <w:lang w:val="en-CA"/>
        </w:rPr>
        <w:t xml:space="preserve"> </w:t>
      </w:r>
      <w:bookmarkStart w:id="11" w:name="_Hlk101210996"/>
      <w:r w:rsidRPr="00172D2C">
        <w:rPr>
          <w:lang w:val="en-CA" w:eastAsia="de-DE"/>
        </w:rPr>
        <w:t xml:space="preserve">VTM </w:t>
      </w:r>
      <w:r w:rsidRPr="00172D2C">
        <w:rPr>
          <w:lang w:val="en-CA"/>
        </w:rPr>
        <w:t>common</w:t>
      </w:r>
      <w:r w:rsidRPr="00172D2C">
        <w:rPr>
          <w:lang w:val="en-CA" w:eastAsia="de-DE"/>
        </w:rPr>
        <w:t xml:space="preserve"> test conditions </w:t>
      </w:r>
      <w:r w:rsidRPr="00172D2C">
        <w:rPr>
          <w:lang w:val="en-CA"/>
        </w:rPr>
        <w:t>and evaluation procedures for HDR/WCG video</w:t>
      </w:r>
      <w:bookmarkEnd w:id="11"/>
    </w:p>
    <w:p w14:paraId="0D6758FC" w14:textId="2C216492" w:rsidR="009A22B1" w:rsidRPr="00AD70E1" w:rsidRDefault="009A22B1" w:rsidP="000C06CF">
      <w:pPr>
        <w:pStyle w:val="ListBullet2"/>
        <w:numPr>
          <w:ilvl w:val="0"/>
          <w:numId w:val="11"/>
        </w:numPr>
        <w:rPr>
          <w:lang w:val="en-CA"/>
        </w:rPr>
      </w:pPr>
      <w:r w:rsidRPr="00172D2C">
        <w:rPr>
          <w:lang w:val="en-CA"/>
        </w:rPr>
        <w:t>JVET-</w:t>
      </w:r>
      <w:r w:rsidR="00311D57">
        <w:rPr>
          <w:lang w:val="en-CA"/>
        </w:rPr>
        <w:t>Y</w:t>
      </w:r>
      <w:r w:rsidR="00311D57" w:rsidRPr="00172D2C">
        <w:rPr>
          <w:lang w:val="en-CA"/>
        </w:rPr>
        <w:t xml:space="preserve">2017 </w:t>
      </w:r>
      <w:r w:rsidRPr="00172D2C">
        <w:rPr>
          <w:lang w:val="en-CA" w:eastAsia="de-DE"/>
        </w:rPr>
        <w:t xml:space="preserve">Common </w:t>
      </w:r>
      <w:r>
        <w:rPr>
          <w:lang w:val="en-CA" w:eastAsia="de-DE"/>
        </w:rPr>
        <w:t>t</w:t>
      </w:r>
      <w:r w:rsidRPr="00172D2C">
        <w:rPr>
          <w:lang w:val="en-CA" w:eastAsia="de-DE"/>
        </w:rPr>
        <w:t xml:space="preserve">est </w:t>
      </w:r>
      <w:r>
        <w:rPr>
          <w:lang w:val="en-CA" w:eastAsia="de-DE"/>
        </w:rPr>
        <w:t>c</w:t>
      </w:r>
      <w:r w:rsidRPr="00172D2C">
        <w:rPr>
          <w:lang w:val="en-CA" w:eastAsia="de-DE"/>
        </w:rPr>
        <w:t xml:space="preserve">onditions and evaluation procedures </w:t>
      </w:r>
      <w:r w:rsidRPr="00172D2C">
        <w:rPr>
          <w:bCs/>
          <w:lang w:val="en-CA"/>
        </w:rPr>
        <w:t>for enhanced compression tool testing</w:t>
      </w:r>
    </w:p>
    <w:p w14:paraId="50CD85CD" w14:textId="77777777" w:rsidR="009A22B1" w:rsidRDefault="009A22B1" w:rsidP="000C06CF">
      <w:pPr>
        <w:pStyle w:val="ListBullet2"/>
        <w:numPr>
          <w:ilvl w:val="0"/>
          <w:numId w:val="11"/>
        </w:numPr>
        <w:rPr>
          <w:lang w:val="en-CA"/>
        </w:rPr>
      </w:pPr>
      <w:r>
        <w:rPr>
          <w:lang w:val="en-CA"/>
        </w:rPr>
        <w:t xml:space="preserve">JVET-Y2019 </w:t>
      </w:r>
      <w:bookmarkStart w:id="12" w:name="_Hlk101211165"/>
      <w:r>
        <w:rPr>
          <w:lang w:val="en-CA" w:eastAsia="de-DE"/>
        </w:rPr>
        <w:t>New level and systems-related supplemental enhancement information</w:t>
      </w:r>
      <w:r w:rsidRPr="00172D2C">
        <w:rPr>
          <w:lang w:val="en-CA"/>
        </w:rPr>
        <w:t xml:space="preserve"> </w:t>
      </w:r>
      <w:r>
        <w:rPr>
          <w:lang w:val="en-CA"/>
        </w:rPr>
        <w:t>for VVC (Draft 1)</w:t>
      </w:r>
      <w:bookmarkEnd w:id="12"/>
    </w:p>
    <w:p w14:paraId="7792E389" w14:textId="77777777" w:rsidR="009A22B1" w:rsidRPr="00172D2C" w:rsidRDefault="009A22B1" w:rsidP="000C06CF">
      <w:pPr>
        <w:pStyle w:val="ListBullet2"/>
        <w:numPr>
          <w:ilvl w:val="0"/>
          <w:numId w:val="11"/>
        </w:numPr>
        <w:rPr>
          <w:lang w:val="en-CA"/>
        </w:rPr>
      </w:pPr>
      <w:r>
        <w:rPr>
          <w:lang w:val="en-CA"/>
        </w:rPr>
        <w:t xml:space="preserve">JVET-Y2020 </w:t>
      </w:r>
      <w:bookmarkStart w:id="13" w:name="_Hlk101211248"/>
      <w:r>
        <w:rPr>
          <w:lang w:val="en-CA" w:eastAsia="de-DE"/>
        </w:rPr>
        <w:t>F</w:t>
      </w:r>
      <w:r>
        <w:rPr>
          <w:lang w:val="en-CA"/>
        </w:rPr>
        <w:t>ilm grain synthesis technology for video applications</w:t>
      </w:r>
      <w:r w:rsidRPr="00172D2C">
        <w:rPr>
          <w:lang w:val="en-CA"/>
        </w:rPr>
        <w:t xml:space="preserve"> </w:t>
      </w:r>
      <w:r>
        <w:rPr>
          <w:lang w:val="en-CA"/>
        </w:rPr>
        <w:t>(Draft 1)</w:t>
      </w:r>
      <w:bookmarkEnd w:id="13"/>
    </w:p>
    <w:p w14:paraId="592FE558" w14:textId="77777777" w:rsidR="009A22B1" w:rsidRPr="00172D2C" w:rsidRDefault="009A22B1" w:rsidP="000C06CF">
      <w:pPr>
        <w:pStyle w:val="ListBullet2"/>
        <w:numPr>
          <w:ilvl w:val="0"/>
          <w:numId w:val="11"/>
        </w:numPr>
        <w:rPr>
          <w:lang w:val="en-CA"/>
        </w:rPr>
      </w:pPr>
      <w:r w:rsidRPr="00172D2C">
        <w:rPr>
          <w:lang w:val="en-CA"/>
        </w:rPr>
        <w:t>JVET-</w:t>
      </w:r>
      <w:r>
        <w:rPr>
          <w:lang w:val="en-CA"/>
        </w:rPr>
        <w:t>Y</w:t>
      </w:r>
      <w:r w:rsidRPr="00172D2C">
        <w:rPr>
          <w:lang w:val="en-CA"/>
        </w:rPr>
        <w:t xml:space="preserve">2023 </w:t>
      </w:r>
      <w:r w:rsidRPr="00172D2C">
        <w:rPr>
          <w:lang w:val="en-CA" w:eastAsia="de-DE"/>
        </w:rPr>
        <w:t>Exploration Experiment on neural network-based video coding (EE1)</w:t>
      </w:r>
    </w:p>
    <w:p w14:paraId="1D7E5470" w14:textId="77777777" w:rsidR="009A22B1" w:rsidRPr="00172D2C" w:rsidRDefault="009A22B1" w:rsidP="000C06CF">
      <w:pPr>
        <w:pStyle w:val="ListBullet2"/>
        <w:numPr>
          <w:ilvl w:val="0"/>
          <w:numId w:val="11"/>
        </w:numPr>
        <w:rPr>
          <w:lang w:val="en-CA"/>
        </w:rPr>
      </w:pPr>
      <w:r w:rsidRPr="00172D2C">
        <w:rPr>
          <w:lang w:val="en-CA"/>
        </w:rPr>
        <w:t>JVET-</w:t>
      </w:r>
      <w:r>
        <w:rPr>
          <w:lang w:val="en-CA"/>
        </w:rPr>
        <w:t>Y</w:t>
      </w:r>
      <w:r w:rsidRPr="00172D2C">
        <w:rPr>
          <w:lang w:val="en-CA"/>
        </w:rPr>
        <w:t>2024 Exploration Experiment on enhanced compression beyond VVC capability (EE2)</w:t>
      </w:r>
    </w:p>
    <w:p w14:paraId="1279FCA5" w14:textId="3C6B03DF" w:rsidR="009A22B1" w:rsidRPr="00172D2C" w:rsidRDefault="009A22B1" w:rsidP="000C06CF">
      <w:pPr>
        <w:pStyle w:val="ListBullet2"/>
        <w:numPr>
          <w:ilvl w:val="0"/>
          <w:numId w:val="11"/>
        </w:numPr>
        <w:rPr>
          <w:lang w:val="en-CA"/>
        </w:rPr>
      </w:pPr>
      <w:r w:rsidRPr="00172D2C">
        <w:rPr>
          <w:lang w:val="en-CA"/>
        </w:rPr>
        <w:t>JVET-</w:t>
      </w:r>
      <w:r>
        <w:rPr>
          <w:bCs/>
          <w:lang w:val="en-CA"/>
        </w:rPr>
        <w:t>Y</w:t>
      </w:r>
      <w:r w:rsidRPr="00172D2C">
        <w:rPr>
          <w:bCs/>
          <w:lang w:val="en-CA"/>
        </w:rPr>
        <w:t>2025</w:t>
      </w:r>
      <w:r w:rsidRPr="00172D2C">
        <w:rPr>
          <w:lang w:val="en-CA" w:eastAsia="de-DE"/>
        </w:rPr>
        <w:t xml:space="preserve"> </w:t>
      </w:r>
      <w:r w:rsidRPr="00172D2C">
        <w:rPr>
          <w:bCs/>
          <w:lang w:val="en-CA"/>
        </w:rPr>
        <w:t>Algorithm description of Enhanced Compression Model </w:t>
      </w:r>
      <w:r w:rsidR="00D834B1">
        <w:rPr>
          <w:bCs/>
          <w:lang w:val="en-CA"/>
        </w:rPr>
        <w:t>4</w:t>
      </w:r>
      <w:r w:rsidRPr="00172D2C">
        <w:rPr>
          <w:bCs/>
          <w:lang w:val="en-CA"/>
        </w:rPr>
        <w:t xml:space="preserve"> (ECM </w:t>
      </w:r>
      <w:r w:rsidR="00D834B1">
        <w:rPr>
          <w:bCs/>
          <w:lang w:val="en-CA"/>
        </w:rPr>
        <w:t>4</w:t>
      </w:r>
      <w:r w:rsidRPr="00172D2C">
        <w:rPr>
          <w:bCs/>
          <w:lang w:val="en-CA"/>
        </w:rPr>
        <w:t>)</w:t>
      </w:r>
    </w:p>
    <w:p w14:paraId="74300178" w14:textId="6CDE0301" w:rsidR="00AA76E9" w:rsidRPr="00172D2C" w:rsidRDefault="009A22B1" w:rsidP="000C06CF">
      <w:pPr>
        <w:pStyle w:val="ListBullet2"/>
        <w:numPr>
          <w:ilvl w:val="0"/>
          <w:numId w:val="11"/>
        </w:numPr>
        <w:rPr>
          <w:lang w:val="en-CA"/>
        </w:rPr>
      </w:pPr>
      <w:r w:rsidRPr="00172D2C">
        <w:rPr>
          <w:lang w:val="en-CA"/>
        </w:rPr>
        <w:t>JVET-</w:t>
      </w:r>
      <w:r>
        <w:rPr>
          <w:bCs/>
          <w:lang w:val="en-CA"/>
        </w:rPr>
        <w:t>Y</w:t>
      </w:r>
      <w:r w:rsidRPr="00172D2C">
        <w:rPr>
          <w:bCs/>
          <w:lang w:val="en-CA"/>
        </w:rPr>
        <w:t>2026</w:t>
      </w:r>
      <w:r w:rsidRPr="00172D2C">
        <w:rPr>
          <w:lang w:val="en-CA" w:eastAsia="de-DE"/>
        </w:rPr>
        <w:t xml:space="preserve"> Conformance testing for VVC operation range extensions (Draft </w:t>
      </w:r>
      <w:r>
        <w:rPr>
          <w:lang w:val="en-CA" w:eastAsia="de-DE"/>
        </w:rPr>
        <w:t>3</w:t>
      </w:r>
      <w:r w:rsidRPr="00172D2C">
        <w:rPr>
          <w:lang w:val="en-CA" w:eastAsia="de-DE"/>
        </w:rPr>
        <w:t>)</w:t>
      </w:r>
      <w:r>
        <w:rPr>
          <w:lang w:val="en-CA" w:eastAsia="de-DE"/>
        </w:rPr>
        <w:t>, also issued as WG 5 DAM.</w:t>
      </w:r>
    </w:p>
    <w:p w14:paraId="341789A5" w14:textId="6B21B897" w:rsidR="00CD5DAF" w:rsidRPr="00172D2C" w:rsidRDefault="00CD5DAF" w:rsidP="000C06CF">
      <w:pPr>
        <w:rPr>
          <w:lang w:val="en-CA"/>
        </w:rPr>
      </w:pPr>
      <w:r w:rsidRPr="00172D2C">
        <w:rPr>
          <w:lang w:val="en-CA"/>
        </w:rPr>
        <w:t xml:space="preserve">Further important goals were reviewing the results of the </w:t>
      </w:r>
      <w:r w:rsidRPr="00172D2C">
        <w:rPr>
          <w:lang w:val="en-CA" w:eastAsia="de-DE"/>
        </w:rPr>
        <w:t>EE on Neural Network-based Video Coding</w:t>
      </w:r>
      <w:r w:rsidR="00D91D34" w:rsidRPr="00172D2C">
        <w:rPr>
          <w:lang w:val="en-CA" w:eastAsia="de-DE"/>
        </w:rPr>
        <w:t xml:space="preserve">, of the EE on </w:t>
      </w:r>
      <w:r w:rsidR="00D91D34" w:rsidRPr="00172D2C">
        <w:rPr>
          <w:lang w:val="en-CA"/>
        </w:rPr>
        <w:t>Enhanced Compression beyond VVC capability</w:t>
      </w:r>
      <w:r w:rsidR="00457133" w:rsidRPr="00172D2C">
        <w:rPr>
          <w:lang w:val="en-CA" w:eastAsia="de-DE"/>
        </w:rPr>
        <w:t>,</w:t>
      </w:r>
      <w:r w:rsidRPr="00172D2C">
        <w:rPr>
          <w:lang w:val="en-CA"/>
        </w:rPr>
        <w:t xml:space="preserve"> of other technical input on novel aspects of video coding technology, and plan</w:t>
      </w:r>
      <w:r w:rsidR="000F2AC8" w:rsidRPr="00172D2C">
        <w:rPr>
          <w:lang w:val="en-CA"/>
        </w:rPr>
        <w:t>ning</w:t>
      </w:r>
      <w:r w:rsidRPr="00172D2C">
        <w:rPr>
          <w:lang w:val="en-CA"/>
        </w:rPr>
        <w:t xml:space="preserve"> next steps for investigation of candidate technology towards further standard development.</w:t>
      </w:r>
    </w:p>
    <w:p w14:paraId="74C5F6E5" w14:textId="77777777" w:rsidR="00BC2EF4" w:rsidRPr="00172D2C" w:rsidRDefault="00BC2EF4" w:rsidP="000C06CF">
      <w:pPr>
        <w:pStyle w:val="Heading2"/>
        <w:ind w:left="578" w:hanging="578"/>
        <w:rPr>
          <w:lang w:val="en-CA"/>
        </w:rPr>
      </w:pPr>
      <w:r w:rsidRPr="00172D2C">
        <w:rPr>
          <w:lang w:val="en-CA"/>
        </w:rPr>
        <w:lastRenderedPageBreak/>
        <w:t>Documents</w:t>
      </w:r>
      <w:r w:rsidR="009B574C" w:rsidRPr="00172D2C">
        <w:rPr>
          <w:lang w:val="en-CA"/>
        </w:rPr>
        <w:t xml:space="preserve"> and document </w:t>
      </w:r>
      <w:r w:rsidR="00465A31" w:rsidRPr="00172D2C">
        <w:rPr>
          <w:lang w:val="en-CA"/>
        </w:rPr>
        <w:t xml:space="preserve">handling </w:t>
      </w:r>
      <w:r w:rsidR="00A05FF7" w:rsidRPr="00172D2C">
        <w:rPr>
          <w:lang w:val="en-CA"/>
        </w:rPr>
        <w:t>considerations</w:t>
      </w:r>
      <w:bookmarkEnd w:id="5"/>
    </w:p>
    <w:p w14:paraId="699DA9B2" w14:textId="77777777" w:rsidR="00465A31" w:rsidRPr="00172D2C" w:rsidRDefault="00465A31" w:rsidP="000C06CF">
      <w:pPr>
        <w:pStyle w:val="Heading3"/>
        <w:tabs>
          <w:tab w:val="left" w:pos="568"/>
        </w:tabs>
        <w:ind w:left="737" w:hanging="737"/>
        <w:rPr>
          <w:lang w:val="en-CA"/>
        </w:rPr>
      </w:pPr>
      <w:r w:rsidRPr="00172D2C">
        <w:rPr>
          <w:lang w:val="en-CA"/>
        </w:rPr>
        <w:t>General</w:t>
      </w:r>
    </w:p>
    <w:p w14:paraId="12070943" w14:textId="0F726395" w:rsidR="00CD5DAF" w:rsidRPr="00172D2C" w:rsidRDefault="00CD5DAF" w:rsidP="000C06CF">
      <w:pPr>
        <w:rPr>
          <w:lang w:val="en-CA"/>
        </w:rPr>
      </w:pPr>
      <w:r w:rsidRPr="00172D2C">
        <w:rPr>
          <w:lang w:val="en-CA"/>
        </w:rPr>
        <w:t xml:space="preserve">The document distribution site </w:t>
      </w:r>
      <w:hyperlink r:id="rId22" w:history="1">
        <w:r w:rsidRPr="00172D2C">
          <w:rPr>
            <w:rStyle w:val="Hyperlink"/>
            <w:lang w:val="en-CA"/>
          </w:rPr>
          <w:t>https://jvet-experts.org/</w:t>
        </w:r>
      </w:hyperlink>
      <w:r w:rsidRPr="00172D2C">
        <w:rPr>
          <w:lang w:val="en-CA"/>
        </w:rPr>
        <w:t xml:space="preserve"> was used for distribution of all documents. It </w:t>
      </w:r>
      <w:r w:rsidR="007C522B" w:rsidRPr="00172D2C">
        <w:rPr>
          <w:lang w:val="en-CA"/>
        </w:rPr>
        <w:t>wa</w:t>
      </w:r>
      <w:r w:rsidRPr="00172D2C">
        <w:rPr>
          <w:lang w:val="en-CA"/>
        </w:rPr>
        <w:t xml:space="preserve">s noted that the previous site </w:t>
      </w:r>
      <w:hyperlink r:id="rId23" w:history="1">
        <w:r w:rsidRPr="00172D2C">
          <w:rPr>
            <w:rStyle w:val="Hyperlink"/>
            <w:lang w:val="en-CA"/>
          </w:rPr>
          <w:t>http://phenix.int-evry.fr/jvet/</w:t>
        </w:r>
      </w:hyperlink>
      <w:r w:rsidRPr="00172D2C">
        <w:rPr>
          <w:lang w:val="en-CA"/>
        </w:rPr>
        <w:t xml:space="preserve"> </w:t>
      </w:r>
      <w:r w:rsidR="00E27569">
        <w:rPr>
          <w:lang w:val="en-CA"/>
        </w:rPr>
        <w:t>wa</w:t>
      </w:r>
      <w:r w:rsidRPr="00172D2C">
        <w:rPr>
          <w:lang w:val="en-CA"/>
        </w:rPr>
        <w:t xml:space="preserve">s still accessible, but </w:t>
      </w:r>
      <w:r w:rsidR="00E27569">
        <w:rPr>
          <w:lang w:val="en-CA"/>
        </w:rPr>
        <w:t>had been</w:t>
      </w:r>
      <w:r w:rsidR="00E27569" w:rsidRPr="00172D2C">
        <w:rPr>
          <w:lang w:val="en-CA"/>
        </w:rPr>
        <w:t xml:space="preserve"> </w:t>
      </w:r>
      <w:r w:rsidRPr="00172D2C">
        <w:rPr>
          <w:lang w:val="en-CA"/>
        </w:rPr>
        <w:t>converted to read-only.</w:t>
      </w:r>
    </w:p>
    <w:p w14:paraId="4597445B" w14:textId="77777777" w:rsidR="00556EEC" w:rsidRPr="00172D2C" w:rsidRDefault="00A05FF7" w:rsidP="000C06CF">
      <w:pPr>
        <w:rPr>
          <w:lang w:val="en-CA"/>
        </w:rPr>
      </w:pPr>
      <w:r w:rsidRPr="00172D2C">
        <w:rPr>
          <w:lang w:val="en-CA"/>
        </w:rPr>
        <w:t>Registration timestamps, initial upload timestamps, and final upload timestamps are listed in Annex A of this report.</w:t>
      </w:r>
    </w:p>
    <w:p w14:paraId="57262B0D" w14:textId="4BC1A3D7" w:rsidR="00556EEC" w:rsidRPr="00172D2C" w:rsidRDefault="00AD3898" w:rsidP="000C06CF">
      <w:pPr>
        <w:rPr>
          <w:lang w:val="en-CA"/>
        </w:rPr>
      </w:pPr>
      <w:r w:rsidRPr="00172D2C">
        <w:rPr>
          <w:lang w:val="en-CA"/>
        </w:rPr>
        <w:t>The d</w:t>
      </w:r>
      <w:r w:rsidR="00A05FF7" w:rsidRPr="00172D2C">
        <w:rPr>
          <w:lang w:val="en-CA"/>
        </w:rPr>
        <w:t>ocument registration and upload times and dates listed in Annex A and in headings for documents in this report are in Paris/Geneva time. Dates mentioned for purposes of describing events at the meeting (</w:t>
      </w:r>
      <w:r w:rsidRPr="00172D2C">
        <w:rPr>
          <w:lang w:val="en-CA"/>
        </w:rPr>
        <w:t xml:space="preserve">other </w:t>
      </w:r>
      <w:r w:rsidR="00A05FF7" w:rsidRPr="00172D2C">
        <w:rPr>
          <w:lang w:val="en-CA"/>
        </w:rPr>
        <w:t xml:space="preserve">than </w:t>
      </w:r>
      <w:r w:rsidR="00890EED" w:rsidRPr="00172D2C">
        <w:rPr>
          <w:lang w:val="en-CA"/>
        </w:rPr>
        <w:t xml:space="preserve">as contribution registration and upload times) follow the </w:t>
      </w:r>
      <w:r w:rsidR="00CB5EC7" w:rsidRPr="00172D2C">
        <w:rPr>
          <w:lang w:val="en-CA"/>
        </w:rPr>
        <w:t xml:space="preserve">UTC </w:t>
      </w:r>
      <w:proofErr w:type="spellStart"/>
      <w:r w:rsidR="00CB5EC7" w:rsidRPr="00172D2C">
        <w:rPr>
          <w:lang w:val="en-CA"/>
        </w:rPr>
        <w:t>timezone</w:t>
      </w:r>
      <w:proofErr w:type="spellEnd"/>
      <w:r w:rsidR="00890EED" w:rsidRPr="00172D2C">
        <w:rPr>
          <w:lang w:val="en-CA"/>
        </w:rPr>
        <w:t>.</w:t>
      </w:r>
    </w:p>
    <w:p w14:paraId="6E4E8350" w14:textId="77777777" w:rsidR="00556EEC" w:rsidRPr="00172D2C" w:rsidRDefault="00FE5A3C" w:rsidP="000C06CF">
      <w:pPr>
        <w:rPr>
          <w:lang w:val="en-CA"/>
        </w:rPr>
      </w:pPr>
      <w:r w:rsidRPr="00172D2C">
        <w:rPr>
          <w:lang w:val="en-CA"/>
        </w:rPr>
        <w:t>Highlighting of recorded decisions in this report</w:t>
      </w:r>
      <w:r w:rsidR="00D02355" w:rsidRPr="00172D2C">
        <w:rPr>
          <w:lang w:val="en-CA"/>
        </w:rPr>
        <w:t xml:space="preserve"> is practised as follows</w:t>
      </w:r>
      <w:r w:rsidRPr="00172D2C">
        <w:rPr>
          <w:lang w:val="en-CA"/>
        </w:rPr>
        <w:t>:</w:t>
      </w:r>
    </w:p>
    <w:p w14:paraId="55107BFD" w14:textId="77777777" w:rsidR="00556EEC" w:rsidRPr="00172D2C" w:rsidRDefault="006A2F4C" w:rsidP="000C06CF">
      <w:pPr>
        <w:pStyle w:val="ListBullet2"/>
        <w:numPr>
          <w:ilvl w:val="0"/>
          <w:numId w:val="6"/>
        </w:numPr>
        <w:rPr>
          <w:lang w:val="en-CA"/>
        </w:rPr>
      </w:pPr>
      <w:r w:rsidRPr="00172D2C">
        <w:rPr>
          <w:lang w:val="en-CA"/>
        </w:rPr>
        <w:t xml:space="preserve">Decisions made by the group that </w:t>
      </w:r>
      <w:r w:rsidR="00096DF4" w:rsidRPr="00172D2C">
        <w:rPr>
          <w:lang w:val="en-CA"/>
        </w:rPr>
        <w:t xml:space="preserve">might </w:t>
      </w:r>
      <w:r w:rsidRPr="00172D2C">
        <w:rPr>
          <w:lang w:val="en-CA"/>
        </w:rPr>
        <w:t xml:space="preserve">affect the normative content of </w:t>
      </w:r>
      <w:r w:rsidR="00096DF4" w:rsidRPr="00172D2C">
        <w:rPr>
          <w:lang w:val="en-CA"/>
        </w:rPr>
        <w:t>a future</w:t>
      </w:r>
      <w:r w:rsidRPr="00172D2C">
        <w:rPr>
          <w:lang w:val="en-CA"/>
        </w:rPr>
        <w:t xml:space="preserve"> standard are identified in this report by prefixing the description of the decision with the string </w:t>
      </w:r>
      <w:r w:rsidR="00556EEC" w:rsidRPr="00172D2C">
        <w:rPr>
          <w:lang w:val="en-CA"/>
        </w:rPr>
        <w:t>“</w:t>
      </w:r>
      <w:r w:rsidRPr="00172D2C">
        <w:rPr>
          <w:lang w:val="en-CA"/>
        </w:rPr>
        <w:t>Decision:</w:t>
      </w:r>
      <w:r w:rsidR="00556EEC" w:rsidRPr="00172D2C">
        <w:rPr>
          <w:lang w:val="en-CA"/>
        </w:rPr>
        <w:t>”</w:t>
      </w:r>
      <w:r w:rsidRPr="00172D2C">
        <w:rPr>
          <w:lang w:val="en-CA"/>
        </w:rPr>
        <w:t>.</w:t>
      </w:r>
    </w:p>
    <w:p w14:paraId="74717059" w14:textId="18982CB7" w:rsidR="00556EEC" w:rsidRPr="00172D2C" w:rsidRDefault="00004B26" w:rsidP="000C06CF">
      <w:pPr>
        <w:pStyle w:val="ListBullet2"/>
        <w:numPr>
          <w:ilvl w:val="0"/>
          <w:numId w:val="6"/>
        </w:numPr>
        <w:rPr>
          <w:lang w:val="en-CA"/>
        </w:rPr>
      </w:pPr>
      <w:r w:rsidRPr="00172D2C">
        <w:rPr>
          <w:lang w:val="en-CA"/>
        </w:rPr>
        <w:t>Decisions that affect</w:t>
      </w:r>
      <w:r w:rsidR="00CD5DAF" w:rsidRPr="00172D2C">
        <w:rPr>
          <w:lang w:val="en-CA"/>
        </w:rPr>
        <w:t xml:space="preserve"> one of</w:t>
      </w:r>
      <w:r w:rsidRPr="00172D2C">
        <w:rPr>
          <w:lang w:val="en-CA"/>
        </w:rPr>
        <w:t xml:space="preserve"> the </w:t>
      </w:r>
      <w:r w:rsidR="00CD5DAF" w:rsidRPr="00172D2C">
        <w:rPr>
          <w:lang w:val="en-CA"/>
        </w:rPr>
        <w:t>various</w:t>
      </w:r>
      <w:r w:rsidR="00E9268D" w:rsidRPr="00172D2C">
        <w:rPr>
          <w:lang w:val="en-CA"/>
        </w:rPr>
        <w:t xml:space="preserve"> </w:t>
      </w:r>
      <w:r w:rsidRPr="00172D2C">
        <w:rPr>
          <w:lang w:val="en-CA"/>
        </w:rPr>
        <w:t xml:space="preserve">software </w:t>
      </w:r>
      <w:r w:rsidR="00CD5DAF" w:rsidRPr="00172D2C">
        <w:rPr>
          <w:lang w:val="en-CA"/>
        </w:rPr>
        <w:t xml:space="preserve">packages </w:t>
      </w:r>
      <w:r w:rsidRPr="00172D2C">
        <w:rPr>
          <w:lang w:val="en-CA"/>
        </w:rPr>
        <w:t xml:space="preserve">but have no normative effect are marked by the string </w:t>
      </w:r>
      <w:r w:rsidR="00556EEC" w:rsidRPr="00172D2C">
        <w:rPr>
          <w:lang w:val="en-CA"/>
        </w:rPr>
        <w:t>“</w:t>
      </w:r>
      <w:r w:rsidRPr="00172D2C">
        <w:rPr>
          <w:lang w:val="en-CA"/>
        </w:rPr>
        <w:t>Decision (SW):</w:t>
      </w:r>
      <w:r w:rsidR="00556EEC" w:rsidRPr="00172D2C">
        <w:rPr>
          <w:lang w:val="en-CA"/>
        </w:rPr>
        <w:t>”</w:t>
      </w:r>
      <w:r w:rsidRPr="00172D2C">
        <w:rPr>
          <w:lang w:val="en-CA"/>
        </w:rPr>
        <w:t>.</w:t>
      </w:r>
    </w:p>
    <w:p w14:paraId="3EF00590" w14:textId="21A4FD80" w:rsidR="00556EEC" w:rsidRPr="00172D2C" w:rsidRDefault="00FE5A3C" w:rsidP="000C06CF">
      <w:pPr>
        <w:pStyle w:val="ListBullet2"/>
        <w:numPr>
          <w:ilvl w:val="0"/>
          <w:numId w:val="6"/>
        </w:numPr>
        <w:rPr>
          <w:lang w:val="en-CA"/>
        </w:rPr>
      </w:pPr>
      <w:r w:rsidRPr="00172D2C">
        <w:rPr>
          <w:lang w:val="en-CA"/>
        </w:rPr>
        <w:t xml:space="preserve">Decisions that fix a </w:t>
      </w:r>
      <w:r w:rsidR="00556EEC" w:rsidRPr="00172D2C">
        <w:rPr>
          <w:lang w:val="en-CA"/>
        </w:rPr>
        <w:t>“</w:t>
      </w:r>
      <w:r w:rsidRPr="00172D2C">
        <w:rPr>
          <w:lang w:val="en-CA"/>
        </w:rPr>
        <w:t>bug</w:t>
      </w:r>
      <w:r w:rsidR="00556EEC" w:rsidRPr="00172D2C">
        <w:rPr>
          <w:lang w:val="en-CA"/>
        </w:rPr>
        <w:t>”</w:t>
      </w:r>
      <w:r w:rsidRPr="00172D2C">
        <w:rPr>
          <w:lang w:val="en-CA"/>
        </w:rPr>
        <w:t xml:space="preserve"> in </w:t>
      </w:r>
      <w:r w:rsidR="00CD5DAF" w:rsidRPr="00172D2C">
        <w:rPr>
          <w:lang w:val="en-CA"/>
        </w:rPr>
        <w:t>one of the test model</w:t>
      </w:r>
      <w:r w:rsidR="00E9268D" w:rsidRPr="00172D2C">
        <w:rPr>
          <w:lang w:val="en-CA"/>
        </w:rPr>
        <w:t xml:space="preserve"> </w:t>
      </w:r>
      <w:r w:rsidR="00096DF4" w:rsidRPr="00172D2C">
        <w:rPr>
          <w:lang w:val="en-CA"/>
        </w:rPr>
        <w:t>description</w:t>
      </w:r>
      <w:r w:rsidR="00CD5DAF" w:rsidRPr="00172D2C">
        <w:rPr>
          <w:lang w:val="en-CA"/>
        </w:rPr>
        <w:t>s such as VTM, HM, etc.</w:t>
      </w:r>
      <w:r w:rsidRPr="00172D2C">
        <w:rPr>
          <w:lang w:val="en-CA"/>
        </w:rPr>
        <w:t xml:space="preserve"> (an error, oversight, or messiness) </w:t>
      </w:r>
      <w:r w:rsidR="00096DF4" w:rsidRPr="00172D2C">
        <w:rPr>
          <w:lang w:val="en-CA"/>
        </w:rPr>
        <w:t xml:space="preserve">or in the </w:t>
      </w:r>
      <w:r w:rsidR="00CD5DAF" w:rsidRPr="00172D2C">
        <w:rPr>
          <w:lang w:val="en-CA"/>
        </w:rPr>
        <w:t xml:space="preserve">associated </w:t>
      </w:r>
      <w:r w:rsidR="00096DF4" w:rsidRPr="00172D2C">
        <w:rPr>
          <w:lang w:val="en-CA"/>
        </w:rPr>
        <w:t xml:space="preserve">software </w:t>
      </w:r>
      <w:r w:rsidR="00CD5DAF" w:rsidRPr="00172D2C">
        <w:rPr>
          <w:lang w:val="en-CA"/>
        </w:rPr>
        <w:t xml:space="preserve">package </w:t>
      </w:r>
      <w:r w:rsidRPr="00172D2C">
        <w:rPr>
          <w:lang w:val="en-CA"/>
        </w:rPr>
        <w:t xml:space="preserve">are marked by the string </w:t>
      </w:r>
      <w:r w:rsidR="00556EEC" w:rsidRPr="00172D2C">
        <w:rPr>
          <w:lang w:val="en-CA"/>
        </w:rPr>
        <w:t>“</w:t>
      </w:r>
      <w:r w:rsidRPr="00172D2C">
        <w:rPr>
          <w:lang w:val="en-CA"/>
        </w:rPr>
        <w:t>Decision (BF):</w:t>
      </w:r>
      <w:r w:rsidR="00556EEC" w:rsidRPr="00172D2C">
        <w:rPr>
          <w:lang w:val="en-CA"/>
        </w:rPr>
        <w:t>”</w:t>
      </w:r>
      <w:r w:rsidRPr="00172D2C">
        <w:rPr>
          <w:lang w:val="en-CA"/>
        </w:rPr>
        <w:t>.</w:t>
      </w:r>
    </w:p>
    <w:p w14:paraId="4BB98D1B" w14:textId="32A446F8" w:rsidR="00AB0BC7" w:rsidRPr="00172D2C" w:rsidRDefault="00AB0BC7" w:rsidP="000C06CF">
      <w:pPr>
        <w:pStyle w:val="ListBullet2"/>
        <w:numPr>
          <w:ilvl w:val="0"/>
          <w:numId w:val="6"/>
        </w:numPr>
        <w:rPr>
          <w:lang w:val="en-CA"/>
        </w:rPr>
      </w:pPr>
      <w:r w:rsidRPr="00172D2C">
        <w:rPr>
          <w:lang w:val="en-CA"/>
        </w:rPr>
        <w:t xml:space="preserve">Decisions that are merely editorial without effect on the technical content of </w:t>
      </w:r>
      <w:r w:rsidR="00CD5DAF" w:rsidRPr="00172D2C">
        <w:rPr>
          <w:lang w:val="en-CA"/>
        </w:rPr>
        <w:t>a</w:t>
      </w:r>
      <w:r w:rsidRPr="00172D2C">
        <w:rPr>
          <w:lang w:val="en-CA"/>
        </w:rPr>
        <w:t xml:space="preserve"> draft standard are marked by the string "Decision (Ed.):". Such editorial decisions are merely suggestions to the editor, who has the discretion to determine the final action taken if their judgment differs.</w:t>
      </w:r>
    </w:p>
    <w:p w14:paraId="6343577B" w14:textId="38BE89FD" w:rsidR="008C3FB2" w:rsidRPr="00172D2C" w:rsidRDefault="008C3FB2" w:rsidP="000C06CF">
      <w:pPr>
        <w:pStyle w:val="ListBullet2"/>
        <w:numPr>
          <w:ilvl w:val="0"/>
          <w:numId w:val="6"/>
        </w:numPr>
        <w:rPr>
          <w:lang w:val="en-CA"/>
        </w:rPr>
      </w:pPr>
      <w:r w:rsidRPr="00172D2C">
        <w:rPr>
          <w:lang w:val="en-CA"/>
        </w:rPr>
        <w:t>Some decisions are recorded with the word “agreed” rather than “Decision:”, especially for non-normative and editorial matters.</w:t>
      </w:r>
    </w:p>
    <w:p w14:paraId="19122946" w14:textId="7EF0EF97" w:rsidR="00556EEC" w:rsidRPr="00172D2C" w:rsidRDefault="006A2F4C" w:rsidP="000C06CF">
      <w:pPr>
        <w:rPr>
          <w:lang w:val="en-CA"/>
        </w:rPr>
      </w:pPr>
      <w:r w:rsidRPr="00172D2C">
        <w:rPr>
          <w:lang w:val="en-CA"/>
        </w:rPr>
        <w:t xml:space="preserve">This meeting report is based primarily on notes taken by the </w:t>
      </w:r>
      <w:r w:rsidR="002A1231" w:rsidRPr="00172D2C">
        <w:rPr>
          <w:lang w:val="en-CA"/>
        </w:rPr>
        <w:t>JVET chair</w:t>
      </w:r>
      <w:r w:rsidRPr="00172D2C">
        <w:rPr>
          <w:lang w:val="en-CA"/>
        </w:rPr>
        <w:t>. The preliminary notes were also circulated publicly by ftp</w:t>
      </w:r>
      <w:r w:rsidR="00D02355" w:rsidRPr="00172D2C">
        <w:rPr>
          <w:lang w:val="en-CA"/>
        </w:rPr>
        <w:t xml:space="preserve"> and http </w:t>
      </w:r>
      <w:r w:rsidRPr="00172D2C">
        <w:rPr>
          <w:lang w:val="en-CA"/>
        </w:rPr>
        <w:t xml:space="preserve">during the meeting on a daily basis. </w:t>
      </w:r>
      <w:r w:rsidR="00096DF4" w:rsidRPr="00172D2C">
        <w:rPr>
          <w:lang w:val="en-CA"/>
        </w:rPr>
        <w:t>I</w:t>
      </w:r>
      <w:r w:rsidRPr="00172D2C">
        <w:rPr>
          <w:lang w:val="en-CA"/>
        </w:rPr>
        <w:t xml:space="preserve">t should be understood by the reader that 1) some notes may appear in abbreviated form, 2) summaries of the content of contributions are often based on abstracts provided by contributing proponents without an intent to imply endorsement of the views expressed therein, and 3) the depth of discussion of the content of the various contributions in this report is not uniform. Generally, the report is written to include as much </w:t>
      </w:r>
      <w:r w:rsidR="00EF3B16" w:rsidRPr="00172D2C">
        <w:rPr>
          <w:lang w:val="en-CA"/>
        </w:rPr>
        <w:t>information about</w:t>
      </w:r>
      <w:r w:rsidRPr="00172D2C">
        <w:rPr>
          <w:lang w:val="en-CA"/>
        </w:rPr>
        <w:t xml:space="preserve"> the contributions and discussions as is feasible </w:t>
      </w:r>
      <w:r w:rsidR="00AD3898" w:rsidRPr="00172D2C">
        <w:rPr>
          <w:lang w:val="en-CA"/>
        </w:rPr>
        <w:t>(</w:t>
      </w:r>
      <w:r w:rsidRPr="00172D2C">
        <w:rPr>
          <w:lang w:val="en-CA"/>
        </w:rPr>
        <w:t>in the interest of aiding study</w:t>
      </w:r>
      <w:r w:rsidR="00AD3898" w:rsidRPr="00172D2C">
        <w:rPr>
          <w:lang w:val="en-CA"/>
        </w:rPr>
        <w:t>)</w:t>
      </w:r>
      <w:r w:rsidRPr="00172D2C">
        <w:rPr>
          <w:lang w:val="en-CA"/>
        </w:rPr>
        <w:t>, although this approach may not result in the most polished output report.</w:t>
      </w:r>
      <w:r w:rsidR="00DF1078" w:rsidRPr="00172D2C">
        <w:rPr>
          <w:lang w:val="en-CA"/>
        </w:rPr>
        <w:t xml:space="preserve"> Expressions such as “</w:t>
      </w:r>
      <w:r w:rsidR="00DF1078" w:rsidRPr="00172D2C">
        <w:rPr>
          <w:lang w:val="en-CA" w:eastAsia="de-DE"/>
        </w:rPr>
        <w:t>X.XX%” indicate that the desired results were not available at the time the information was recorded.</w:t>
      </w:r>
    </w:p>
    <w:p w14:paraId="68C6329A" w14:textId="77777777" w:rsidR="00465A31" w:rsidRPr="00172D2C" w:rsidRDefault="00465A31" w:rsidP="000C06CF">
      <w:pPr>
        <w:pStyle w:val="Heading3"/>
        <w:tabs>
          <w:tab w:val="left" w:pos="568"/>
        </w:tabs>
        <w:ind w:left="737" w:hanging="737"/>
        <w:rPr>
          <w:lang w:val="en-CA"/>
        </w:rPr>
      </w:pPr>
      <w:bookmarkStart w:id="14" w:name="_Ref369460175"/>
      <w:r w:rsidRPr="00172D2C">
        <w:rPr>
          <w:lang w:val="en-CA"/>
        </w:rPr>
        <w:t>Late and incomplete document considerations</w:t>
      </w:r>
      <w:bookmarkEnd w:id="14"/>
    </w:p>
    <w:p w14:paraId="1690256D" w14:textId="3AA02815" w:rsidR="00556EEC" w:rsidRPr="00172D2C" w:rsidRDefault="00BC2EF4" w:rsidP="000C06CF">
      <w:pPr>
        <w:rPr>
          <w:lang w:val="en-CA"/>
        </w:rPr>
      </w:pPr>
      <w:r w:rsidRPr="00172D2C">
        <w:rPr>
          <w:lang w:val="en-CA"/>
        </w:rPr>
        <w:t xml:space="preserve">The formal deadline for registering and uploading </w:t>
      </w:r>
      <w:r w:rsidR="008A3E5C" w:rsidRPr="00172D2C">
        <w:rPr>
          <w:lang w:val="en-CA"/>
        </w:rPr>
        <w:t xml:space="preserve">non-administrative </w:t>
      </w:r>
      <w:r w:rsidRPr="00172D2C">
        <w:rPr>
          <w:lang w:val="en-CA"/>
        </w:rPr>
        <w:t xml:space="preserve">contributions </w:t>
      </w:r>
      <w:r w:rsidR="009B574C" w:rsidRPr="00172D2C">
        <w:rPr>
          <w:lang w:val="en-CA"/>
        </w:rPr>
        <w:t xml:space="preserve">had been announced as </w:t>
      </w:r>
      <w:r w:rsidR="001E7AB5" w:rsidRPr="00172D2C">
        <w:rPr>
          <w:lang w:val="en-CA"/>
        </w:rPr>
        <w:t>Wedne</w:t>
      </w:r>
      <w:r w:rsidR="00617417" w:rsidRPr="00172D2C">
        <w:rPr>
          <w:lang w:val="en-CA"/>
        </w:rPr>
        <w:t>s</w:t>
      </w:r>
      <w:r w:rsidR="006E15EC" w:rsidRPr="00172D2C">
        <w:rPr>
          <w:lang w:val="en-CA"/>
        </w:rPr>
        <w:t>day</w:t>
      </w:r>
      <w:r w:rsidR="009B574C" w:rsidRPr="00172D2C">
        <w:rPr>
          <w:lang w:val="en-CA"/>
        </w:rPr>
        <w:t xml:space="preserve">, </w:t>
      </w:r>
      <w:r w:rsidR="00E93FA0">
        <w:rPr>
          <w:lang w:val="en-CA"/>
        </w:rPr>
        <w:t>13</w:t>
      </w:r>
      <w:r w:rsidR="008647B4" w:rsidRPr="00172D2C">
        <w:rPr>
          <w:lang w:val="en-CA"/>
        </w:rPr>
        <w:t xml:space="preserve"> </w:t>
      </w:r>
      <w:r w:rsidR="00E93FA0">
        <w:rPr>
          <w:lang w:val="en-CA"/>
        </w:rPr>
        <w:t>April</w:t>
      </w:r>
      <w:r w:rsidR="00231927" w:rsidRPr="00172D2C">
        <w:rPr>
          <w:lang w:val="en-CA"/>
        </w:rPr>
        <w:t xml:space="preserve"> </w:t>
      </w:r>
      <w:r w:rsidRPr="00172D2C">
        <w:rPr>
          <w:lang w:val="en-CA"/>
        </w:rPr>
        <w:t>20</w:t>
      </w:r>
      <w:r w:rsidR="00BF41D5" w:rsidRPr="00172D2C">
        <w:rPr>
          <w:lang w:val="en-CA"/>
        </w:rPr>
        <w:t>2</w:t>
      </w:r>
      <w:r w:rsidR="001E7AB5" w:rsidRPr="00172D2C">
        <w:rPr>
          <w:lang w:val="en-CA"/>
        </w:rPr>
        <w:t>2</w:t>
      </w:r>
      <w:r w:rsidRPr="00172D2C">
        <w:rPr>
          <w:lang w:val="en-CA"/>
        </w:rPr>
        <w:t>.</w:t>
      </w:r>
      <w:r w:rsidR="002A185F" w:rsidRPr="00172D2C">
        <w:rPr>
          <w:lang w:val="en-CA"/>
        </w:rPr>
        <w:t xml:space="preserve"> Any</w:t>
      </w:r>
      <w:r w:rsidR="009B574C" w:rsidRPr="00172D2C">
        <w:rPr>
          <w:lang w:val="en-CA"/>
        </w:rPr>
        <w:t xml:space="preserve"> d</w:t>
      </w:r>
      <w:r w:rsidR="00FC1511" w:rsidRPr="00172D2C">
        <w:rPr>
          <w:lang w:val="en-CA"/>
        </w:rPr>
        <w:t>oc</w:t>
      </w:r>
      <w:r w:rsidR="00CB72F6" w:rsidRPr="00172D2C">
        <w:rPr>
          <w:lang w:val="en-CA"/>
        </w:rPr>
        <w:t>ument</w:t>
      </w:r>
      <w:r w:rsidR="00FC1511" w:rsidRPr="00172D2C">
        <w:rPr>
          <w:lang w:val="en-CA"/>
        </w:rPr>
        <w:t xml:space="preserve">s </w:t>
      </w:r>
      <w:r w:rsidR="009B574C" w:rsidRPr="00172D2C">
        <w:rPr>
          <w:lang w:val="en-CA"/>
        </w:rPr>
        <w:t xml:space="preserve">uploaded </w:t>
      </w:r>
      <w:r w:rsidR="00FC1511" w:rsidRPr="00172D2C">
        <w:rPr>
          <w:lang w:val="en-CA"/>
        </w:rPr>
        <w:t xml:space="preserve">after </w:t>
      </w:r>
      <w:r w:rsidR="001E7AB5" w:rsidRPr="00172D2C">
        <w:rPr>
          <w:lang w:val="en-CA"/>
        </w:rPr>
        <w:t>11</w:t>
      </w:r>
      <w:r w:rsidR="000D7B78" w:rsidRPr="00172D2C">
        <w:rPr>
          <w:lang w:val="en-CA"/>
        </w:rPr>
        <w:t>59</w:t>
      </w:r>
      <w:r w:rsidR="00A92891" w:rsidRPr="00172D2C">
        <w:rPr>
          <w:lang w:val="en-CA"/>
        </w:rPr>
        <w:t xml:space="preserve"> </w:t>
      </w:r>
      <w:r w:rsidR="00AD0DE9" w:rsidRPr="00172D2C">
        <w:rPr>
          <w:lang w:val="en-CA"/>
        </w:rPr>
        <w:t xml:space="preserve">hours </w:t>
      </w:r>
      <w:r w:rsidR="002A185F" w:rsidRPr="00172D2C">
        <w:rPr>
          <w:lang w:val="en-CA"/>
        </w:rPr>
        <w:t xml:space="preserve">Paris/Geneva time on </w:t>
      </w:r>
      <w:r w:rsidR="00617417" w:rsidRPr="00172D2C">
        <w:rPr>
          <w:lang w:val="en-CA"/>
        </w:rPr>
        <w:t>Thur</w:t>
      </w:r>
      <w:r w:rsidR="0057082C" w:rsidRPr="00172D2C">
        <w:rPr>
          <w:lang w:val="en-CA"/>
        </w:rPr>
        <w:t>s</w:t>
      </w:r>
      <w:r w:rsidR="00D73425" w:rsidRPr="00172D2C">
        <w:rPr>
          <w:lang w:val="en-CA"/>
        </w:rPr>
        <w:t>day</w:t>
      </w:r>
      <w:r w:rsidR="002A185F" w:rsidRPr="00172D2C">
        <w:rPr>
          <w:lang w:val="en-CA"/>
        </w:rPr>
        <w:t xml:space="preserve"> </w:t>
      </w:r>
      <w:r w:rsidR="00E93FA0">
        <w:rPr>
          <w:lang w:val="en-CA"/>
        </w:rPr>
        <w:t>14</w:t>
      </w:r>
      <w:r w:rsidR="007E3772" w:rsidRPr="00172D2C">
        <w:rPr>
          <w:lang w:val="en-CA"/>
        </w:rPr>
        <w:t xml:space="preserve"> </w:t>
      </w:r>
      <w:r w:rsidR="00E93FA0">
        <w:rPr>
          <w:lang w:val="en-CA"/>
        </w:rPr>
        <w:t>April</w:t>
      </w:r>
      <w:r w:rsidR="00351E14" w:rsidRPr="00172D2C">
        <w:rPr>
          <w:lang w:val="en-CA"/>
        </w:rPr>
        <w:t xml:space="preserve"> 202</w:t>
      </w:r>
      <w:r w:rsidR="00235094" w:rsidRPr="00172D2C">
        <w:rPr>
          <w:lang w:val="en-CA"/>
        </w:rPr>
        <w:t>2</w:t>
      </w:r>
      <w:r w:rsidR="007E3772" w:rsidRPr="00172D2C">
        <w:rPr>
          <w:lang w:val="en-CA"/>
        </w:rPr>
        <w:t xml:space="preserve"> </w:t>
      </w:r>
      <w:r w:rsidR="009B574C" w:rsidRPr="00172D2C">
        <w:rPr>
          <w:lang w:val="en-CA"/>
        </w:rPr>
        <w:t>we</w:t>
      </w:r>
      <w:r w:rsidR="00FC1511" w:rsidRPr="00172D2C">
        <w:rPr>
          <w:lang w:val="en-CA"/>
        </w:rPr>
        <w:t xml:space="preserve">re considered </w:t>
      </w:r>
      <w:r w:rsidR="00556EEC" w:rsidRPr="00172D2C">
        <w:rPr>
          <w:lang w:val="en-CA"/>
        </w:rPr>
        <w:t>“</w:t>
      </w:r>
      <w:r w:rsidR="00D03C84" w:rsidRPr="00172D2C">
        <w:rPr>
          <w:lang w:val="en-CA"/>
        </w:rPr>
        <w:t xml:space="preserve">officially </w:t>
      </w:r>
      <w:r w:rsidR="00FC1511" w:rsidRPr="00172D2C">
        <w:rPr>
          <w:lang w:val="en-CA"/>
        </w:rPr>
        <w:t>late</w:t>
      </w:r>
      <w:r w:rsidR="00556EEC" w:rsidRPr="00172D2C">
        <w:rPr>
          <w:lang w:val="en-CA"/>
        </w:rPr>
        <w:t>”</w:t>
      </w:r>
      <w:r w:rsidR="001E7AB5" w:rsidRPr="00172D2C">
        <w:rPr>
          <w:lang w:val="en-CA"/>
        </w:rPr>
        <w:t>,</w:t>
      </w:r>
      <w:r w:rsidR="00AA76E9" w:rsidRPr="00172D2C">
        <w:rPr>
          <w:lang w:val="en-CA"/>
        </w:rPr>
        <w:t xml:space="preserve"> </w:t>
      </w:r>
      <w:r w:rsidR="001E7AB5" w:rsidRPr="00172D2C">
        <w:rPr>
          <w:lang w:val="en-CA"/>
        </w:rPr>
        <w:t>with</w:t>
      </w:r>
      <w:r w:rsidR="00AA76E9" w:rsidRPr="00172D2C">
        <w:rPr>
          <w:lang w:val="en-CA"/>
        </w:rPr>
        <w:t xml:space="preserve"> </w:t>
      </w:r>
      <w:r w:rsidR="001E7AB5" w:rsidRPr="00172D2C">
        <w:rPr>
          <w:lang w:val="en-CA"/>
        </w:rPr>
        <w:t xml:space="preserve">a </w:t>
      </w:r>
      <w:r w:rsidR="000D7B78" w:rsidRPr="00172D2C">
        <w:rPr>
          <w:lang w:val="en-CA"/>
        </w:rPr>
        <w:t xml:space="preserve">grace period of </w:t>
      </w:r>
      <w:r w:rsidR="005C55AB" w:rsidRPr="00172D2C">
        <w:rPr>
          <w:lang w:val="en-CA"/>
        </w:rPr>
        <w:t>12</w:t>
      </w:r>
      <w:r w:rsidR="000D7B78" w:rsidRPr="00172D2C">
        <w:rPr>
          <w:lang w:val="en-CA"/>
        </w:rPr>
        <w:t xml:space="preserve"> h</w:t>
      </w:r>
      <w:r w:rsidR="00D02355" w:rsidRPr="00172D2C">
        <w:rPr>
          <w:lang w:val="en-CA"/>
        </w:rPr>
        <w:t>ou</w:t>
      </w:r>
      <w:r w:rsidR="000D7B78" w:rsidRPr="00172D2C">
        <w:rPr>
          <w:lang w:val="en-CA"/>
        </w:rPr>
        <w:t xml:space="preserve">rs </w:t>
      </w:r>
      <w:r w:rsidR="00AA76E9" w:rsidRPr="00172D2C">
        <w:rPr>
          <w:lang w:val="en-CA"/>
        </w:rPr>
        <w:t>(</w:t>
      </w:r>
      <w:r w:rsidR="000D7B78" w:rsidRPr="00172D2C">
        <w:rPr>
          <w:lang w:val="en-CA"/>
        </w:rPr>
        <w:t>to</w:t>
      </w:r>
      <w:r w:rsidR="00D02355" w:rsidRPr="00172D2C">
        <w:rPr>
          <w:lang w:val="en-CA"/>
        </w:rPr>
        <w:t xml:space="preserve"> accom</w:t>
      </w:r>
      <w:r w:rsidR="006E15EC" w:rsidRPr="00172D2C">
        <w:rPr>
          <w:lang w:val="en-CA"/>
        </w:rPr>
        <w:t>m</w:t>
      </w:r>
      <w:r w:rsidR="00D02355" w:rsidRPr="00172D2C">
        <w:rPr>
          <w:lang w:val="en-CA"/>
        </w:rPr>
        <w:t>odate</w:t>
      </w:r>
      <w:r w:rsidR="000D7B78" w:rsidRPr="00172D2C">
        <w:rPr>
          <w:lang w:val="en-CA"/>
        </w:rPr>
        <w:t xml:space="preserve"> those living in different </w:t>
      </w:r>
      <w:r w:rsidR="007E3772" w:rsidRPr="00172D2C">
        <w:rPr>
          <w:lang w:val="en-CA"/>
        </w:rPr>
        <w:t>time zone</w:t>
      </w:r>
      <w:r w:rsidR="000D7B78" w:rsidRPr="00172D2C">
        <w:rPr>
          <w:lang w:val="en-CA"/>
        </w:rPr>
        <w:t>s</w:t>
      </w:r>
      <w:r w:rsidR="007E3772" w:rsidRPr="00172D2C">
        <w:rPr>
          <w:lang w:val="en-CA"/>
        </w:rPr>
        <w:t xml:space="preserve"> of the world</w:t>
      </w:r>
      <w:r w:rsidR="00AA76E9" w:rsidRPr="00172D2C">
        <w:rPr>
          <w:lang w:val="en-CA"/>
        </w:rPr>
        <w:t>)</w:t>
      </w:r>
      <w:r w:rsidR="007E3772" w:rsidRPr="00172D2C">
        <w:rPr>
          <w:lang w:val="en-CA"/>
        </w:rPr>
        <w:t>.</w:t>
      </w:r>
      <w:r w:rsidR="00F15086" w:rsidRPr="00172D2C">
        <w:rPr>
          <w:lang w:val="en-CA"/>
        </w:rPr>
        <w:t xml:space="preserve"> </w:t>
      </w:r>
      <w:r w:rsidR="007506EA" w:rsidRPr="00172D2C">
        <w:rPr>
          <w:lang w:val="en-CA"/>
        </w:rPr>
        <w:t xml:space="preserve">The deadline does not apply to </w:t>
      </w:r>
      <w:r w:rsidR="00F15086" w:rsidRPr="00172D2C">
        <w:rPr>
          <w:lang w:val="en-CA"/>
        </w:rPr>
        <w:t>AHG reports and other such reports which can only be produced after the availability of other input documents</w:t>
      </w:r>
      <w:r w:rsidR="007506EA" w:rsidRPr="00172D2C">
        <w:rPr>
          <w:lang w:val="en-CA"/>
        </w:rPr>
        <w:t>.</w:t>
      </w:r>
    </w:p>
    <w:p w14:paraId="32F87428" w14:textId="1400463B" w:rsidR="00556EEC" w:rsidRPr="00172D2C" w:rsidRDefault="001D22AE" w:rsidP="000C06CF">
      <w:pPr>
        <w:rPr>
          <w:lang w:val="en-CA"/>
        </w:rPr>
      </w:pPr>
      <w:r w:rsidRPr="00172D2C">
        <w:rPr>
          <w:lang w:val="en-CA"/>
        </w:rPr>
        <w:t xml:space="preserve">All contribution documents with registration numbers </w:t>
      </w:r>
      <w:r w:rsidR="0033716C" w:rsidRPr="00172D2C">
        <w:rPr>
          <w:lang w:val="en-CA"/>
        </w:rPr>
        <w:t>higher</w:t>
      </w:r>
      <w:r w:rsidR="00E95591" w:rsidRPr="00172D2C">
        <w:rPr>
          <w:lang w:val="en-CA"/>
        </w:rPr>
        <w:t xml:space="preserve"> </w:t>
      </w:r>
      <w:r w:rsidR="00A57527" w:rsidRPr="00172D2C">
        <w:rPr>
          <w:lang w:val="en-CA"/>
        </w:rPr>
        <w:t>than JVET-</w:t>
      </w:r>
      <w:r w:rsidR="00E93FA0">
        <w:rPr>
          <w:lang w:val="en-CA"/>
        </w:rPr>
        <w:t>Z</w:t>
      </w:r>
      <w:r w:rsidR="00DF0BFC" w:rsidRPr="00172D2C">
        <w:rPr>
          <w:lang w:val="en-CA"/>
        </w:rPr>
        <w:t>0</w:t>
      </w:r>
      <w:r w:rsidR="009F0EA8" w:rsidRPr="009F0EA8">
        <w:rPr>
          <w:lang w:val="en-CA"/>
        </w:rPr>
        <w:t>149</w:t>
      </w:r>
      <w:r w:rsidR="00DF0BFC" w:rsidRPr="00172D2C">
        <w:rPr>
          <w:lang w:val="en-CA"/>
        </w:rPr>
        <w:t xml:space="preserve"> </w:t>
      </w:r>
      <w:r w:rsidRPr="00172D2C">
        <w:rPr>
          <w:lang w:val="en-CA"/>
        </w:rPr>
        <w:t xml:space="preserve">were registered </w:t>
      </w:r>
      <w:r w:rsidR="00D03C84" w:rsidRPr="00172D2C">
        <w:rPr>
          <w:lang w:val="en-CA"/>
        </w:rPr>
        <w:t xml:space="preserve">after the </w:t>
      </w:r>
      <w:r w:rsidR="00556EEC" w:rsidRPr="00172D2C">
        <w:rPr>
          <w:lang w:val="en-CA"/>
        </w:rPr>
        <w:t>“</w:t>
      </w:r>
      <w:r w:rsidR="00D03C84" w:rsidRPr="00172D2C">
        <w:rPr>
          <w:lang w:val="en-CA"/>
        </w:rPr>
        <w:t>officially late</w:t>
      </w:r>
      <w:r w:rsidR="00556EEC" w:rsidRPr="00172D2C">
        <w:rPr>
          <w:lang w:val="en-CA"/>
        </w:rPr>
        <w:t>”</w:t>
      </w:r>
      <w:r w:rsidRPr="00172D2C">
        <w:rPr>
          <w:lang w:val="en-CA"/>
        </w:rPr>
        <w:t xml:space="preserve"> </w:t>
      </w:r>
      <w:r w:rsidR="000268CD" w:rsidRPr="00172D2C">
        <w:rPr>
          <w:lang w:val="en-CA"/>
        </w:rPr>
        <w:t xml:space="preserve">deadline </w:t>
      </w:r>
      <w:r w:rsidRPr="00172D2C">
        <w:rPr>
          <w:lang w:val="en-CA"/>
        </w:rPr>
        <w:t xml:space="preserve">(and therefore </w:t>
      </w:r>
      <w:r w:rsidR="00AD0DE9" w:rsidRPr="00172D2C">
        <w:rPr>
          <w:lang w:val="en-CA"/>
        </w:rPr>
        <w:t xml:space="preserve">were </w:t>
      </w:r>
      <w:r w:rsidRPr="00172D2C">
        <w:rPr>
          <w:lang w:val="en-CA"/>
        </w:rPr>
        <w:t>also uploaded late</w:t>
      </w:r>
      <w:r w:rsidR="00415949" w:rsidRPr="00172D2C">
        <w:rPr>
          <w:lang w:val="en-CA"/>
        </w:rPr>
        <w:t>)</w:t>
      </w:r>
      <w:r w:rsidRPr="00172D2C">
        <w:rPr>
          <w:lang w:val="en-CA"/>
        </w:rPr>
        <w:t>.</w:t>
      </w:r>
      <w:r w:rsidR="00D03C84" w:rsidRPr="00172D2C">
        <w:rPr>
          <w:lang w:val="en-CA"/>
        </w:rPr>
        <w:t xml:space="preserve"> </w:t>
      </w:r>
      <w:r w:rsidR="00F170D0" w:rsidRPr="00172D2C">
        <w:rPr>
          <w:lang w:val="en-CA"/>
        </w:rPr>
        <w:t>However, s</w:t>
      </w:r>
      <w:r w:rsidR="00D03C84" w:rsidRPr="00172D2C">
        <w:rPr>
          <w:lang w:val="en-CA"/>
        </w:rPr>
        <w:t xml:space="preserve">ome documents in </w:t>
      </w:r>
      <w:r w:rsidR="00DE34E5" w:rsidRPr="00172D2C">
        <w:rPr>
          <w:lang w:val="en-CA"/>
        </w:rPr>
        <w:t xml:space="preserve">the </w:t>
      </w:r>
      <w:r w:rsidR="00556EEC" w:rsidRPr="00172D2C">
        <w:rPr>
          <w:lang w:val="en-CA"/>
        </w:rPr>
        <w:t>“</w:t>
      </w:r>
      <w:r w:rsidR="00E77886" w:rsidRPr="00172D2C">
        <w:rPr>
          <w:lang w:val="en-CA"/>
        </w:rPr>
        <w:t>late</w:t>
      </w:r>
      <w:r w:rsidR="00556EEC" w:rsidRPr="00172D2C">
        <w:rPr>
          <w:lang w:val="en-CA"/>
        </w:rPr>
        <w:t>”</w:t>
      </w:r>
      <w:r w:rsidR="00D03C84" w:rsidRPr="00172D2C">
        <w:rPr>
          <w:lang w:val="en-CA"/>
        </w:rPr>
        <w:t xml:space="preserve"> range</w:t>
      </w:r>
      <w:r w:rsidR="007E3772" w:rsidRPr="00172D2C">
        <w:rPr>
          <w:lang w:val="en-CA"/>
        </w:rPr>
        <w:t xml:space="preserve"> might </w:t>
      </w:r>
      <w:r w:rsidR="00D03C84" w:rsidRPr="00172D2C">
        <w:rPr>
          <w:lang w:val="en-CA"/>
        </w:rPr>
        <w:t>include break-out activity reports that were generated during the meeting</w:t>
      </w:r>
      <w:r w:rsidR="00DB1FBF" w:rsidRPr="00172D2C">
        <w:rPr>
          <w:lang w:val="en-CA"/>
        </w:rPr>
        <w:t>s</w:t>
      </w:r>
      <w:r w:rsidR="00AD3898" w:rsidRPr="00172D2C">
        <w:rPr>
          <w:lang w:val="en-CA"/>
        </w:rPr>
        <w:t>,</w:t>
      </w:r>
      <w:r w:rsidR="00D03C84" w:rsidRPr="00172D2C">
        <w:rPr>
          <w:lang w:val="en-CA"/>
        </w:rPr>
        <w:t xml:space="preserve"> and are therefore </w:t>
      </w:r>
      <w:r w:rsidR="00AD3898" w:rsidRPr="00172D2C">
        <w:rPr>
          <w:lang w:val="en-CA"/>
        </w:rPr>
        <w:t xml:space="preserve">better </w:t>
      </w:r>
      <w:r w:rsidR="00D03C84" w:rsidRPr="00172D2C">
        <w:rPr>
          <w:lang w:val="en-CA"/>
        </w:rPr>
        <w:t xml:space="preserve">considered </w:t>
      </w:r>
      <w:r w:rsidR="00AD3898" w:rsidRPr="00172D2C">
        <w:rPr>
          <w:lang w:val="en-CA"/>
        </w:rPr>
        <w:t xml:space="preserve">as </w:t>
      </w:r>
      <w:r w:rsidR="00D03C84" w:rsidRPr="00172D2C">
        <w:rPr>
          <w:lang w:val="en-CA"/>
        </w:rPr>
        <w:t xml:space="preserve">report documents rather than </w:t>
      </w:r>
      <w:r w:rsidR="00AD3898" w:rsidRPr="00172D2C">
        <w:rPr>
          <w:lang w:val="en-CA"/>
        </w:rPr>
        <w:t xml:space="preserve">as </w:t>
      </w:r>
      <w:r w:rsidR="00D03C84" w:rsidRPr="00172D2C">
        <w:rPr>
          <w:lang w:val="en-CA"/>
        </w:rPr>
        <w:t>late contributions.</w:t>
      </w:r>
    </w:p>
    <w:p w14:paraId="008CE6CC" w14:textId="77777777" w:rsidR="00556EEC" w:rsidRPr="00172D2C" w:rsidRDefault="00D03C84" w:rsidP="000C06CF">
      <w:pPr>
        <w:rPr>
          <w:lang w:val="en-CA"/>
        </w:rPr>
      </w:pPr>
      <w:r w:rsidRPr="00172D2C">
        <w:rPr>
          <w:lang w:val="en-CA"/>
        </w:rPr>
        <w:t xml:space="preserve">In many cases, contributions were also revised after </w:t>
      </w:r>
      <w:r w:rsidR="00314055" w:rsidRPr="00172D2C">
        <w:rPr>
          <w:lang w:val="en-CA"/>
        </w:rPr>
        <w:t xml:space="preserve">the </w:t>
      </w:r>
      <w:r w:rsidRPr="00172D2C">
        <w:rPr>
          <w:lang w:val="en-CA"/>
        </w:rPr>
        <w:t xml:space="preserve">initial </w:t>
      </w:r>
      <w:r w:rsidR="00314055" w:rsidRPr="00172D2C">
        <w:rPr>
          <w:lang w:val="en-CA"/>
        </w:rPr>
        <w:t>version was uploaded</w:t>
      </w:r>
      <w:r w:rsidRPr="00172D2C">
        <w:rPr>
          <w:lang w:val="en-CA"/>
        </w:rPr>
        <w:t xml:space="preserve">. The contribution document archive </w:t>
      </w:r>
      <w:r w:rsidR="00314055" w:rsidRPr="00172D2C">
        <w:rPr>
          <w:lang w:val="en-CA"/>
        </w:rPr>
        <w:t xml:space="preserve">website </w:t>
      </w:r>
      <w:r w:rsidRPr="00172D2C">
        <w:rPr>
          <w:lang w:val="en-CA"/>
        </w:rPr>
        <w:t xml:space="preserve">retains </w:t>
      </w:r>
      <w:r w:rsidR="00AD0DE9" w:rsidRPr="00172D2C">
        <w:rPr>
          <w:lang w:val="en-CA"/>
        </w:rPr>
        <w:t>publicly</w:t>
      </w:r>
      <w:r w:rsidR="00E626D9" w:rsidRPr="00172D2C">
        <w:rPr>
          <w:lang w:val="en-CA"/>
        </w:rPr>
        <w:t xml:space="preserve"> </w:t>
      </w:r>
      <w:r w:rsidR="00AD0DE9" w:rsidRPr="00172D2C">
        <w:rPr>
          <w:lang w:val="en-CA"/>
        </w:rPr>
        <w:t xml:space="preserve">accessible </w:t>
      </w:r>
      <w:r w:rsidRPr="00172D2C">
        <w:rPr>
          <w:lang w:val="en-CA"/>
        </w:rPr>
        <w:t>prior versions</w:t>
      </w:r>
      <w:r w:rsidR="00314055" w:rsidRPr="00172D2C">
        <w:rPr>
          <w:lang w:val="en-CA"/>
        </w:rPr>
        <w:t xml:space="preserve"> in such cases. The t</w:t>
      </w:r>
      <w:r w:rsidRPr="00172D2C">
        <w:rPr>
          <w:lang w:val="en-CA"/>
        </w:rPr>
        <w:t xml:space="preserve">iming of late </w:t>
      </w:r>
      <w:r w:rsidRPr="00172D2C">
        <w:rPr>
          <w:lang w:val="en-CA"/>
        </w:rPr>
        <w:lastRenderedPageBreak/>
        <w:t xml:space="preserve">document availability for contributions </w:t>
      </w:r>
      <w:r w:rsidR="00314055" w:rsidRPr="00172D2C">
        <w:rPr>
          <w:lang w:val="en-CA"/>
        </w:rPr>
        <w:t>is</w:t>
      </w:r>
      <w:r w:rsidRPr="00172D2C">
        <w:rPr>
          <w:lang w:val="en-CA"/>
        </w:rPr>
        <w:t xml:space="preserve"> generally noted in the section discussing each contribution in this report.</w:t>
      </w:r>
    </w:p>
    <w:p w14:paraId="387EBF6E" w14:textId="77777777" w:rsidR="00556EEC" w:rsidRPr="00172D2C" w:rsidRDefault="00734CD4" w:rsidP="000C06CF">
      <w:pPr>
        <w:rPr>
          <w:lang w:val="en-CA"/>
        </w:rPr>
      </w:pPr>
      <w:r w:rsidRPr="00172D2C">
        <w:rPr>
          <w:lang w:val="en-CA"/>
        </w:rPr>
        <w:t>One suggestion to assist with th</w:t>
      </w:r>
      <w:r w:rsidR="00AD3898" w:rsidRPr="00172D2C">
        <w:rPr>
          <w:lang w:val="en-CA"/>
        </w:rPr>
        <w:t>e</w:t>
      </w:r>
      <w:r w:rsidRPr="00172D2C">
        <w:rPr>
          <w:lang w:val="en-CA"/>
        </w:rPr>
        <w:t xml:space="preserve"> issue </w:t>
      </w:r>
      <w:r w:rsidR="00AD3898" w:rsidRPr="00172D2C">
        <w:rPr>
          <w:lang w:val="en-CA"/>
        </w:rPr>
        <w:t xml:space="preserve">of late submissions </w:t>
      </w:r>
      <w:r w:rsidRPr="00172D2C">
        <w:rPr>
          <w:lang w:val="en-CA"/>
        </w:rPr>
        <w:t>was to require the submitters of late contributions and late revisions to describe the characteristics of the late or revised (or missing) material at the beginning of discussion of the contribution. This was agreed to be a helpful approach to be followed at the meeting.</w:t>
      </w:r>
    </w:p>
    <w:p w14:paraId="7182B5F3" w14:textId="5CBE51B8" w:rsidR="00556EEC" w:rsidRPr="00172D2C" w:rsidRDefault="00EF3B16" w:rsidP="000C06CF">
      <w:pPr>
        <w:keepNext/>
        <w:rPr>
          <w:lang w:val="en-CA"/>
        </w:rPr>
      </w:pPr>
      <w:r w:rsidRPr="00172D2C">
        <w:rPr>
          <w:lang w:val="en-CA"/>
        </w:rPr>
        <w:t xml:space="preserve">The following technical design proposal contributions were </w:t>
      </w:r>
      <w:r w:rsidR="005C55AB" w:rsidRPr="00172D2C">
        <w:rPr>
          <w:lang w:val="en-CA"/>
        </w:rPr>
        <w:t xml:space="preserve">registered and/or </w:t>
      </w:r>
      <w:r w:rsidRPr="00172D2C">
        <w:rPr>
          <w:lang w:val="en-CA"/>
        </w:rPr>
        <w:t>uploaded late:</w:t>
      </w:r>
    </w:p>
    <w:p w14:paraId="42E14C8B" w14:textId="6CBA1570" w:rsidR="00416696" w:rsidRPr="00172D2C" w:rsidRDefault="00416696" w:rsidP="000C06CF">
      <w:pPr>
        <w:pStyle w:val="ListBullet2"/>
        <w:numPr>
          <w:ilvl w:val="0"/>
          <w:numId w:val="13"/>
        </w:numPr>
        <w:rPr>
          <w:lang w:val="en-CA"/>
        </w:rPr>
      </w:pPr>
      <w:r w:rsidRPr="00172D2C">
        <w:rPr>
          <w:lang w:val="en-CA"/>
        </w:rPr>
        <w:t>JVET-</w:t>
      </w:r>
      <w:r>
        <w:rPr>
          <w:lang w:val="en-CA"/>
        </w:rPr>
        <w:t>Z</w:t>
      </w:r>
      <w:r w:rsidRPr="00172D2C">
        <w:rPr>
          <w:lang w:val="en-CA"/>
        </w:rPr>
        <w:t>0</w:t>
      </w:r>
      <w:r>
        <w:rPr>
          <w:lang w:val="en-CA"/>
        </w:rPr>
        <w:t>077</w:t>
      </w:r>
      <w:r w:rsidRPr="00172D2C">
        <w:rPr>
          <w:lang w:val="en-CA"/>
        </w:rPr>
        <w:t xml:space="preserve"> (a proposal on </w:t>
      </w:r>
      <w:r>
        <w:rPr>
          <w:lang w:val="en-CA"/>
        </w:rPr>
        <w:t>an end-to-end method in NN-based video coding</w:t>
      </w:r>
      <w:r w:rsidRPr="00172D2C">
        <w:rPr>
          <w:lang w:val="en-CA"/>
        </w:rPr>
        <w:t>), uploaded 0</w:t>
      </w:r>
      <w:r>
        <w:rPr>
          <w:lang w:val="en-CA"/>
        </w:rPr>
        <w:t>4</w:t>
      </w:r>
      <w:r w:rsidRPr="00172D2C">
        <w:rPr>
          <w:lang w:val="en-CA"/>
        </w:rPr>
        <w:t>-</w:t>
      </w:r>
      <w:r>
        <w:rPr>
          <w:lang w:val="en-CA"/>
        </w:rPr>
        <w:t>18,</w:t>
      </w:r>
    </w:p>
    <w:p w14:paraId="1F2F4D68" w14:textId="260CBEE7" w:rsidR="00416696" w:rsidRPr="00172D2C" w:rsidRDefault="00416696" w:rsidP="000C06CF">
      <w:pPr>
        <w:pStyle w:val="ListBullet2"/>
        <w:numPr>
          <w:ilvl w:val="0"/>
          <w:numId w:val="13"/>
        </w:numPr>
        <w:rPr>
          <w:lang w:val="en-CA"/>
        </w:rPr>
      </w:pPr>
      <w:r w:rsidRPr="00172D2C">
        <w:rPr>
          <w:lang w:val="en-CA"/>
        </w:rPr>
        <w:t>JVET-</w:t>
      </w:r>
      <w:r>
        <w:rPr>
          <w:lang w:val="en-CA"/>
        </w:rPr>
        <w:t>Z</w:t>
      </w:r>
      <w:r w:rsidRPr="00172D2C">
        <w:rPr>
          <w:lang w:val="en-CA"/>
        </w:rPr>
        <w:t>0</w:t>
      </w:r>
      <w:r>
        <w:rPr>
          <w:lang w:val="en-CA"/>
        </w:rPr>
        <w:t>124</w:t>
      </w:r>
      <w:r w:rsidRPr="00172D2C">
        <w:rPr>
          <w:lang w:val="en-CA"/>
        </w:rPr>
        <w:t xml:space="preserve"> (a proposal on </w:t>
      </w:r>
      <w:r>
        <w:rPr>
          <w:lang w:val="en-CA"/>
        </w:rPr>
        <w:t>spatial GPM</w:t>
      </w:r>
      <w:r w:rsidRPr="00172D2C">
        <w:rPr>
          <w:lang w:val="en-CA"/>
        </w:rPr>
        <w:t>), uploaded 0</w:t>
      </w:r>
      <w:r>
        <w:rPr>
          <w:lang w:val="en-CA"/>
        </w:rPr>
        <w:t>4</w:t>
      </w:r>
      <w:r w:rsidRPr="00172D2C">
        <w:rPr>
          <w:lang w:val="en-CA"/>
        </w:rPr>
        <w:t>-</w:t>
      </w:r>
      <w:r>
        <w:rPr>
          <w:lang w:val="en-CA"/>
        </w:rPr>
        <w:t>15,</w:t>
      </w:r>
    </w:p>
    <w:p w14:paraId="757A29EF" w14:textId="33FD6B38" w:rsidR="003F6A11" w:rsidRPr="00172D2C" w:rsidRDefault="003F6A11" w:rsidP="000C06CF">
      <w:pPr>
        <w:pStyle w:val="ListBullet2"/>
        <w:numPr>
          <w:ilvl w:val="0"/>
          <w:numId w:val="13"/>
        </w:numPr>
        <w:rPr>
          <w:lang w:val="en-CA"/>
        </w:rPr>
      </w:pPr>
      <w:r w:rsidRPr="00172D2C">
        <w:rPr>
          <w:lang w:val="en-CA"/>
        </w:rPr>
        <w:t>JVET-</w:t>
      </w:r>
      <w:r>
        <w:rPr>
          <w:lang w:val="en-CA"/>
        </w:rPr>
        <w:t>Z</w:t>
      </w:r>
      <w:r w:rsidRPr="00172D2C">
        <w:rPr>
          <w:lang w:val="en-CA"/>
        </w:rPr>
        <w:t>0</w:t>
      </w:r>
      <w:r>
        <w:rPr>
          <w:lang w:val="en-CA"/>
        </w:rPr>
        <w:t>164</w:t>
      </w:r>
      <w:r w:rsidRPr="00172D2C">
        <w:rPr>
          <w:lang w:val="en-CA"/>
        </w:rPr>
        <w:t xml:space="preserve"> (a proposal on </w:t>
      </w:r>
      <w:r>
        <w:rPr>
          <w:lang w:val="en-CA"/>
        </w:rPr>
        <w:t>YCoCg-R identifier for CICP</w:t>
      </w:r>
      <w:r w:rsidRPr="00172D2C">
        <w:rPr>
          <w:lang w:val="en-CA"/>
        </w:rPr>
        <w:t>), uploaded 0</w:t>
      </w:r>
      <w:r>
        <w:rPr>
          <w:lang w:val="en-CA"/>
        </w:rPr>
        <w:t>4</w:t>
      </w:r>
      <w:r w:rsidRPr="00172D2C">
        <w:rPr>
          <w:lang w:val="en-CA"/>
        </w:rPr>
        <w:t>-</w:t>
      </w:r>
      <w:r>
        <w:rPr>
          <w:lang w:val="en-CA"/>
        </w:rPr>
        <w:t>18,</w:t>
      </w:r>
    </w:p>
    <w:p w14:paraId="4AE4A63B" w14:textId="2A88D078" w:rsidR="00416696" w:rsidRPr="00172D2C" w:rsidRDefault="00416696" w:rsidP="000C06CF">
      <w:pPr>
        <w:pStyle w:val="ListBullet2"/>
        <w:numPr>
          <w:ilvl w:val="0"/>
          <w:numId w:val="13"/>
        </w:numPr>
        <w:rPr>
          <w:lang w:val="en-CA"/>
        </w:rPr>
      </w:pPr>
      <w:r w:rsidRPr="00172D2C">
        <w:rPr>
          <w:lang w:val="en-CA"/>
        </w:rPr>
        <w:t>JVET-</w:t>
      </w:r>
      <w:r>
        <w:rPr>
          <w:lang w:val="en-CA"/>
        </w:rPr>
        <w:t>Z</w:t>
      </w:r>
      <w:r w:rsidRPr="00172D2C">
        <w:rPr>
          <w:lang w:val="en-CA"/>
        </w:rPr>
        <w:t>0</w:t>
      </w:r>
      <w:r>
        <w:rPr>
          <w:lang w:val="en-CA"/>
        </w:rPr>
        <w:t>184</w:t>
      </w:r>
      <w:r w:rsidRPr="00172D2C">
        <w:rPr>
          <w:lang w:val="en-CA"/>
        </w:rPr>
        <w:t xml:space="preserve"> (a proposal on </w:t>
      </w:r>
      <w:r>
        <w:rPr>
          <w:lang w:val="en-CA"/>
        </w:rPr>
        <w:t>IBC merge/AMVP list construction</w:t>
      </w:r>
      <w:r w:rsidRPr="00172D2C">
        <w:rPr>
          <w:lang w:val="en-CA"/>
        </w:rPr>
        <w:t>), uploaded 0</w:t>
      </w:r>
      <w:r>
        <w:rPr>
          <w:lang w:val="en-CA"/>
        </w:rPr>
        <w:t>4</w:t>
      </w:r>
      <w:r w:rsidRPr="00172D2C">
        <w:rPr>
          <w:lang w:val="en-CA"/>
        </w:rPr>
        <w:t>-</w:t>
      </w:r>
      <w:r>
        <w:rPr>
          <w:lang w:val="en-CA"/>
        </w:rPr>
        <w:t>20,</w:t>
      </w:r>
    </w:p>
    <w:p w14:paraId="1879A858" w14:textId="1C5C246A" w:rsidR="003F6A11" w:rsidRPr="00172D2C" w:rsidRDefault="003F6A11" w:rsidP="000C06CF">
      <w:pPr>
        <w:pStyle w:val="ListBullet2"/>
        <w:numPr>
          <w:ilvl w:val="0"/>
          <w:numId w:val="13"/>
        </w:numPr>
        <w:rPr>
          <w:lang w:val="en-CA"/>
        </w:rPr>
      </w:pPr>
      <w:r w:rsidRPr="00172D2C">
        <w:rPr>
          <w:lang w:val="en-CA"/>
        </w:rPr>
        <w:t>JVET-</w:t>
      </w:r>
      <w:r>
        <w:rPr>
          <w:lang w:val="en-CA"/>
        </w:rPr>
        <w:t>Z</w:t>
      </w:r>
      <w:r w:rsidRPr="00172D2C">
        <w:rPr>
          <w:lang w:val="en-CA"/>
        </w:rPr>
        <w:t>0</w:t>
      </w:r>
      <w:r>
        <w:rPr>
          <w:lang w:val="en-CA"/>
        </w:rPr>
        <w:t>219</w:t>
      </w:r>
      <w:r w:rsidRPr="00172D2C">
        <w:rPr>
          <w:lang w:val="en-CA"/>
        </w:rPr>
        <w:t xml:space="preserve"> (a proposal on </w:t>
      </w:r>
      <w:r>
        <w:rPr>
          <w:lang w:val="en-CA"/>
        </w:rPr>
        <w:t>SPS flag for TM-based tools</w:t>
      </w:r>
      <w:r w:rsidRPr="00172D2C">
        <w:rPr>
          <w:lang w:val="en-CA"/>
        </w:rPr>
        <w:t>), uploaded 0</w:t>
      </w:r>
      <w:r>
        <w:rPr>
          <w:lang w:val="en-CA"/>
        </w:rPr>
        <w:t>4</w:t>
      </w:r>
      <w:r w:rsidRPr="00172D2C">
        <w:rPr>
          <w:lang w:val="en-CA"/>
        </w:rPr>
        <w:t>-</w:t>
      </w:r>
      <w:r>
        <w:rPr>
          <w:lang w:val="en-CA"/>
        </w:rPr>
        <w:t>21,</w:t>
      </w:r>
    </w:p>
    <w:p w14:paraId="5F6618BD" w14:textId="0A40C8F7" w:rsidR="003F6A11" w:rsidRPr="00172D2C" w:rsidRDefault="003F6A11" w:rsidP="000C06CF">
      <w:pPr>
        <w:pStyle w:val="ListBullet2"/>
        <w:numPr>
          <w:ilvl w:val="0"/>
          <w:numId w:val="13"/>
        </w:numPr>
        <w:rPr>
          <w:lang w:val="en-CA"/>
        </w:rPr>
      </w:pPr>
      <w:r w:rsidRPr="00172D2C">
        <w:rPr>
          <w:lang w:val="en-CA"/>
        </w:rPr>
        <w:t>JVET-</w:t>
      </w:r>
      <w:r>
        <w:rPr>
          <w:lang w:val="en-CA"/>
        </w:rPr>
        <w:t>Z</w:t>
      </w:r>
      <w:r w:rsidRPr="00172D2C">
        <w:rPr>
          <w:lang w:val="en-CA"/>
        </w:rPr>
        <w:t>0</w:t>
      </w:r>
      <w:r>
        <w:rPr>
          <w:lang w:val="en-CA"/>
        </w:rPr>
        <w:t>244</w:t>
      </w:r>
      <w:r w:rsidRPr="00172D2C">
        <w:rPr>
          <w:lang w:val="en-CA"/>
        </w:rPr>
        <w:t xml:space="preserve"> (a proposal on </w:t>
      </w:r>
      <w:r>
        <w:rPr>
          <w:lang w:val="en-CA"/>
        </w:rPr>
        <w:t>NN-based post-filter SEI</w:t>
      </w:r>
      <w:r w:rsidRPr="00172D2C">
        <w:rPr>
          <w:lang w:val="en-CA"/>
        </w:rPr>
        <w:t>), uploaded 0</w:t>
      </w:r>
      <w:r>
        <w:rPr>
          <w:lang w:val="en-CA"/>
        </w:rPr>
        <w:t>4</w:t>
      </w:r>
      <w:r w:rsidRPr="00172D2C">
        <w:rPr>
          <w:lang w:val="en-CA"/>
        </w:rPr>
        <w:t>-</w:t>
      </w:r>
      <w:r>
        <w:rPr>
          <w:lang w:val="en-CA"/>
        </w:rPr>
        <w:t>27,</w:t>
      </w:r>
    </w:p>
    <w:p w14:paraId="40C988D8" w14:textId="025D6FC4" w:rsidR="00C95D4A" w:rsidRPr="00172D2C" w:rsidRDefault="00C95D4A" w:rsidP="000C06CF">
      <w:pPr>
        <w:pStyle w:val="ListBullet2"/>
        <w:numPr>
          <w:ilvl w:val="0"/>
          <w:numId w:val="13"/>
        </w:numPr>
        <w:rPr>
          <w:lang w:val="en-CA"/>
        </w:rPr>
      </w:pPr>
      <w:r w:rsidRPr="00172D2C">
        <w:rPr>
          <w:lang w:val="en-CA"/>
        </w:rPr>
        <w:t>JVET-</w:t>
      </w:r>
      <w:r w:rsidR="002A4C94">
        <w:rPr>
          <w:lang w:val="en-CA"/>
        </w:rPr>
        <w:t>Z</w:t>
      </w:r>
      <w:r w:rsidR="002A4C94" w:rsidRPr="00172D2C">
        <w:rPr>
          <w:lang w:val="en-CA"/>
        </w:rPr>
        <w:t>0</w:t>
      </w:r>
      <w:r w:rsidR="002A4C94">
        <w:rPr>
          <w:lang w:val="en-CA"/>
        </w:rPr>
        <w:t>249</w:t>
      </w:r>
      <w:r w:rsidR="002A4C94" w:rsidRPr="00172D2C">
        <w:rPr>
          <w:lang w:val="en-CA"/>
        </w:rPr>
        <w:t xml:space="preserve"> </w:t>
      </w:r>
      <w:r w:rsidRPr="00172D2C">
        <w:rPr>
          <w:lang w:val="en-CA"/>
        </w:rPr>
        <w:t xml:space="preserve">(a proposal on </w:t>
      </w:r>
      <w:r w:rsidR="002A4C94">
        <w:rPr>
          <w:lang w:val="en-CA"/>
        </w:rPr>
        <w:t>a fix for a ticket</w:t>
      </w:r>
      <w:r w:rsidR="002A4C94" w:rsidRPr="00172D2C">
        <w:rPr>
          <w:lang w:val="en-CA"/>
        </w:rPr>
        <w:t xml:space="preserve">), </w:t>
      </w:r>
      <w:r w:rsidRPr="00172D2C">
        <w:rPr>
          <w:lang w:val="en-CA"/>
        </w:rPr>
        <w:t>uploaded 0</w:t>
      </w:r>
      <w:r w:rsidR="00E93FA0">
        <w:rPr>
          <w:lang w:val="en-CA"/>
        </w:rPr>
        <w:t>4</w:t>
      </w:r>
      <w:r w:rsidRPr="00172D2C">
        <w:rPr>
          <w:lang w:val="en-CA"/>
        </w:rPr>
        <w:t>-</w:t>
      </w:r>
      <w:r w:rsidR="002A4C94">
        <w:rPr>
          <w:lang w:val="en-CA"/>
        </w:rPr>
        <w:t>28</w:t>
      </w:r>
      <w:r w:rsidR="00416696">
        <w:rPr>
          <w:lang w:val="en-CA"/>
        </w:rPr>
        <w:t>,</w:t>
      </w:r>
    </w:p>
    <w:p w14:paraId="1D1BE93B" w14:textId="56A55C0C" w:rsidR="002A4C94" w:rsidRPr="00172D2C" w:rsidRDefault="002A4C94" w:rsidP="000C06CF">
      <w:pPr>
        <w:pStyle w:val="ListBullet2"/>
        <w:numPr>
          <w:ilvl w:val="0"/>
          <w:numId w:val="13"/>
        </w:numPr>
        <w:rPr>
          <w:lang w:val="en-CA"/>
        </w:rPr>
      </w:pPr>
      <w:r w:rsidRPr="00172D2C">
        <w:rPr>
          <w:lang w:val="en-CA"/>
        </w:rPr>
        <w:t>JVET-</w:t>
      </w:r>
      <w:r>
        <w:rPr>
          <w:lang w:val="en-CA"/>
        </w:rPr>
        <w:t>Z</w:t>
      </w:r>
      <w:r w:rsidRPr="00172D2C">
        <w:rPr>
          <w:lang w:val="en-CA"/>
        </w:rPr>
        <w:t>0</w:t>
      </w:r>
      <w:r>
        <w:rPr>
          <w:lang w:val="en-CA"/>
        </w:rPr>
        <w:t>250</w:t>
      </w:r>
      <w:r w:rsidRPr="00172D2C">
        <w:rPr>
          <w:lang w:val="en-CA"/>
        </w:rPr>
        <w:t xml:space="preserve"> (a proposal on </w:t>
      </w:r>
      <w:r>
        <w:rPr>
          <w:lang w:val="en-CA"/>
        </w:rPr>
        <w:t>a fix for a ticket</w:t>
      </w:r>
      <w:r w:rsidRPr="00172D2C">
        <w:rPr>
          <w:lang w:val="en-CA"/>
        </w:rPr>
        <w:t>), uploaded 0</w:t>
      </w:r>
      <w:r>
        <w:rPr>
          <w:lang w:val="en-CA"/>
        </w:rPr>
        <w:t>4</w:t>
      </w:r>
      <w:r w:rsidRPr="00172D2C">
        <w:rPr>
          <w:lang w:val="en-CA"/>
        </w:rPr>
        <w:t>-</w:t>
      </w:r>
      <w:r>
        <w:rPr>
          <w:lang w:val="en-CA"/>
        </w:rPr>
        <w:t>28</w:t>
      </w:r>
      <w:r w:rsidR="00085A24">
        <w:rPr>
          <w:lang w:val="en-CA"/>
        </w:rPr>
        <w:t>.</w:t>
      </w:r>
    </w:p>
    <w:p w14:paraId="05D6410C" w14:textId="655D2900" w:rsidR="00D62446" w:rsidRPr="00172D2C" w:rsidRDefault="00D62446" w:rsidP="000C06CF">
      <w:pPr>
        <w:rPr>
          <w:lang w:val="en-CA"/>
        </w:rPr>
      </w:pPr>
      <w:r w:rsidRPr="00172D2C">
        <w:rPr>
          <w:lang w:val="en-CA"/>
        </w:rPr>
        <w:t>It may be observed that some of the above</w:t>
      </w:r>
      <w:r w:rsidR="00C07252" w:rsidRPr="00172D2C">
        <w:rPr>
          <w:lang w:val="en-CA"/>
        </w:rPr>
        <w:t>-listed</w:t>
      </w:r>
      <w:r w:rsidRPr="00172D2C">
        <w:rPr>
          <w:lang w:val="en-CA"/>
        </w:rPr>
        <w:t xml:space="preserve"> contributions were submissions made in response to issues that arose</w:t>
      </w:r>
      <w:r w:rsidR="002A1231" w:rsidRPr="00172D2C">
        <w:rPr>
          <w:lang w:val="en-CA"/>
        </w:rPr>
        <w:t xml:space="preserve"> in discussions</w:t>
      </w:r>
      <w:r w:rsidRPr="00172D2C">
        <w:rPr>
          <w:lang w:val="en-CA"/>
        </w:rPr>
        <w:t xml:space="preserve"> </w:t>
      </w:r>
      <w:r w:rsidR="0056158D" w:rsidRPr="00172D2C">
        <w:rPr>
          <w:lang w:val="en-CA"/>
        </w:rPr>
        <w:t>during</w:t>
      </w:r>
      <w:r w:rsidRPr="00172D2C">
        <w:rPr>
          <w:lang w:val="en-CA"/>
        </w:rPr>
        <w:t xml:space="preserve"> the meeting</w:t>
      </w:r>
      <w:r w:rsidR="002A1231" w:rsidRPr="00172D2C">
        <w:rPr>
          <w:lang w:val="en-CA"/>
        </w:rPr>
        <w:t xml:space="preserve"> or </w:t>
      </w:r>
      <w:r w:rsidR="00C07252" w:rsidRPr="00172D2C">
        <w:rPr>
          <w:lang w:val="en-CA"/>
        </w:rPr>
        <w:t xml:space="preserve">from </w:t>
      </w:r>
      <w:r w:rsidR="002A1231" w:rsidRPr="00172D2C">
        <w:rPr>
          <w:lang w:val="en-CA"/>
        </w:rPr>
        <w:t>the study</w:t>
      </w:r>
      <w:r w:rsidR="0056158D" w:rsidRPr="00172D2C">
        <w:rPr>
          <w:lang w:val="en-CA"/>
        </w:rPr>
        <w:t xml:space="preserve"> of other contributions</w:t>
      </w:r>
      <w:r w:rsidR="002A1231" w:rsidRPr="00172D2C">
        <w:rPr>
          <w:lang w:val="en-CA"/>
        </w:rPr>
        <w:t xml:space="preserve">, and thus could not have been submitted by the </w:t>
      </w:r>
      <w:r w:rsidR="00D0352F" w:rsidRPr="00172D2C">
        <w:rPr>
          <w:lang w:val="en-CA"/>
        </w:rPr>
        <w:t>ordinary deadline</w:t>
      </w:r>
      <w:r w:rsidR="0056158D" w:rsidRPr="00172D2C">
        <w:rPr>
          <w:lang w:val="en-CA"/>
        </w:rPr>
        <w:t>.</w:t>
      </w:r>
    </w:p>
    <w:p w14:paraId="078A09F5" w14:textId="77777777" w:rsidR="00556EEC" w:rsidRPr="00172D2C" w:rsidRDefault="0040222B" w:rsidP="000C06CF">
      <w:pPr>
        <w:rPr>
          <w:lang w:val="en-CA"/>
        </w:rPr>
      </w:pPr>
      <w:r w:rsidRPr="00172D2C">
        <w:rPr>
          <w:lang w:val="en-CA"/>
        </w:rPr>
        <w:t xml:space="preserve">The following </w:t>
      </w:r>
      <w:r w:rsidR="001D22AE" w:rsidRPr="00172D2C">
        <w:rPr>
          <w:lang w:val="en-CA"/>
        </w:rPr>
        <w:t xml:space="preserve">other </w:t>
      </w:r>
      <w:r w:rsidRPr="00172D2C">
        <w:rPr>
          <w:lang w:val="en-CA"/>
        </w:rPr>
        <w:t xml:space="preserve">document not proposing </w:t>
      </w:r>
      <w:r w:rsidR="001D22AE" w:rsidRPr="00172D2C">
        <w:rPr>
          <w:lang w:val="en-CA"/>
        </w:rPr>
        <w:t xml:space="preserve">normative </w:t>
      </w:r>
      <w:r w:rsidRPr="00172D2C">
        <w:rPr>
          <w:lang w:val="en-CA"/>
        </w:rPr>
        <w:t>technical content</w:t>
      </w:r>
      <w:r w:rsidR="00B047C0" w:rsidRPr="00172D2C">
        <w:rPr>
          <w:lang w:val="en-CA"/>
        </w:rPr>
        <w:t>, but with some need for consideration</w:t>
      </w:r>
      <w:r w:rsidR="0056158D" w:rsidRPr="00172D2C">
        <w:rPr>
          <w:lang w:val="en-CA"/>
        </w:rPr>
        <w:t>,</w:t>
      </w:r>
      <w:r w:rsidRPr="00172D2C">
        <w:rPr>
          <w:lang w:val="en-CA"/>
        </w:rPr>
        <w:t xml:space="preserve"> </w:t>
      </w:r>
      <w:r w:rsidR="00501EEA" w:rsidRPr="00172D2C">
        <w:rPr>
          <w:lang w:val="en-CA"/>
        </w:rPr>
        <w:t xml:space="preserve">were </w:t>
      </w:r>
      <w:r w:rsidR="005C55AB" w:rsidRPr="00172D2C">
        <w:rPr>
          <w:lang w:val="en-CA"/>
        </w:rPr>
        <w:t xml:space="preserve">registered and/or </w:t>
      </w:r>
      <w:r w:rsidRPr="00172D2C">
        <w:rPr>
          <w:lang w:val="en-CA"/>
        </w:rPr>
        <w:t>uploaded late:</w:t>
      </w:r>
    </w:p>
    <w:p w14:paraId="6AE448A4" w14:textId="07F254FD" w:rsidR="002A4C94" w:rsidRPr="00172D2C" w:rsidRDefault="002A4C94" w:rsidP="000C06CF">
      <w:pPr>
        <w:pStyle w:val="ListBullet2"/>
        <w:numPr>
          <w:ilvl w:val="0"/>
          <w:numId w:val="4"/>
        </w:numPr>
        <w:rPr>
          <w:lang w:val="en-CA"/>
        </w:rPr>
      </w:pPr>
      <w:r w:rsidRPr="00172D2C">
        <w:rPr>
          <w:lang w:val="en-CA"/>
        </w:rPr>
        <w:t>JVET-</w:t>
      </w:r>
      <w:r>
        <w:rPr>
          <w:lang w:val="en-CA"/>
        </w:rPr>
        <w:t>Z</w:t>
      </w:r>
      <w:r w:rsidRPr="00172D2C">
        <w:rPr>
          <w:lang w:val="en-CA"/>
        </w:rPr>
        <w:t>0</w:t>
      </w:r>
      <w:r>
        <w:rPr>
          <w:lang w:val="en-CA"/>
        </w:rPr>
        <w:t>114</w:t>
      </w:r>
      <w:r w:rsidRPr="00172D2C">
        <w:rPr>
          <w:lang w:val="en-CA"/>
        </w:rPr>
        <w:t xml:space="preserve"> (a document on </w:t>
      </w:r>
      <w:r>
        <w:rPr>
          <w:lang w:val="en-CA"/>
        </w:rPr>
        <w:t>CTC for low-latency in cloud gaming applications</w:t>
      </w:r>
      <w:r w:rsidRPr="00172D2C">
        <w:rPr>
          <w:lang w:val="en-CA"/>
        </w:rPr>
        <w:t>), uploaded 0</w:t>
      </w:r>
      <w:r>
        <w:rPr>
          <w:lang w:val="en-CA"/>
        </w:rPr>
        <w:t>4</w:t>
      </w:r>
      <w:r w:rsidRPr="00172D2C">
        <w:rPr>
          <w:lang w:val="en-CA"/>
        </w:rPr>
        <w:t>-</w:t>
      </w:r>
      <w:r w:rsidR="00416696">
        <w:rPr>
          <w:lang w:val="en-CA"/>
        </w:rPr>
        <w:t>14,</w:t>
      </w:r>
    </w:p>
    <w:p w14:paraId="045491A0" w14:textId="26B84919" w:rsidR="00416696" w:rsidRPr="00172D2C" w:rsidRDefault="00416696" w:rsidP="000C06CF">
      <w:pPr>
        <w:pStyle w:val="ListBullet2"/>
        <w:numPr>
          <w:ilvl w:val="0"/>
          <w:numId w:val="4"/>
        </w:numPr>
        <w:rPr>
          <w:lang w:val="en-CA"/>
        </w:rPr>
      </w:pPr>
      <w:r w:rsidRPr="00172D2C">
        <w:rPr>
          <w:lang w:val="en-CA"/>
        </w:rPr>
        <w:t>JVET-</w:t>
      </w:r>
      <w:r>
        <w:rPr>
          <w:lang w:val="en-CA"/>
        </w:rPr>
        <w:t>Z</w:t>
      </w:r>
      <w:r w:rsidRPr="00172D2C">
        <w:rPr>
          <w:lang w:val="en-CA"/>
        </w:rPr>
        <w:t>0</w:t>
      </w:r>
      <w:r>
        <w:rPr>
          <w:lang w:val="en-CA"/>
        </w:rPr>
        <w:t>116</w:t>
      </w:r>
      <w:r w:rsidRPr="00172D2C">
        <w:rPr>
          <w:lang w:val="en-CA"/>
        </w:rPr>
        <w:t xml:space="preserve"> (a document on </w:t>
      </w:r>
      <w:r>
        <w:rPr>
          <w:lang w:val="en-CA"/>
        </w:rPr>
        <w:t>CTC for low-latency in cloud gaming applications</w:t>
      </w:r>
      <w:r w:rsidRPr="00172D2C">
        <w:rPr>
          <w:lang w:val="en-CA"/>
        </w:rPr>
        <w:t>), uploaded 0</w:t>
      </w:r>
      <w:r>
        <w:rPr>
          <w:lang w:val="en-CA"/>
        </w:rPr>
        <w:t>4</w:t>
      </w:r>
      <w:r w:rsidRPr="00172D2C">
        <w:rPr>
          <w:lang w:val="en-CA"/>
        </w:rPr>
        <w:t>-</w:t>
      </w:r>
      <w:r>
        <w:rPr>
          <w:lang w:val="en-CA"/>
        </w:rPr>
        <w:t>14,</w:t>
      </w:r>
    </w:p>
    <w:p w14:paraId="4FA617B4" w14:textId="4BD29FFD" w:rsidR="00416696" w:rsidRPr="00172D2C" w:rsidRDefault="00416696" w:rsidP="000C06CF">
      <w:pPr>
        <w:pStyle w:val="ListBullet2"/>
        <w:numPr>
          <w:ilvl w:val="0"/>
          <w:numId w:val="4"/>
        </w:numPr>
        <w:rPr>
          <w:lang w:val="en-CA"/>
        </w:rPr>
      </w:pPr>
      <w:r w:rsidRPr="00172D2C">
        <w:rPr>
          <w:lang w:val="en-CA"/>
        </w:rPr>
        <w:t>JVET-</w:t>
      </w:r>
      <w:r>
        <w:rPr>
          <w:lang w:val="en-CA"/>
        </w:rPr>
        <w:t>Z</w:t>
      </w:r>
      <w:r w:rsidRPr="00172D2C">
        <w:rPr>
          <w:lang w:val="en-CA"/>
        </w:rPr>
        <w:t>0</w:t>
      </w:r>
      <w:r>
        <w:rPr>
          <w:lang w:val="en-CA"/>
        </w:rPr>
        <w:t>141</w:t>
      </w:r>
      <w:r w:rsidRPr="00172D2C">
        <w:rPr>
          <w:lang w:val="en-CA"/>
        </w:rPr>
        <w:t xml:space="preserve"> (a document on </w:t>
      </w:r>
      <w:r>
        <w:rPr>
          <w:lang w:val="en-CA"/>
        </w:rPr>
        <w:t>GDR implementation for ECM</w:t>
      </w:r>
      <w:r w:rsidRPr="00172D2C">
        <w:rPr>
          <w:lang w:val="en-CA"/>
        </w:rPr>
        <w:t>), uploaded 0</w:t>
      </w:r>
      <w:r>
        <w:rPr>
          <w:lang w:val="en-CA"/>
        </w:rPr>
        <w:t>4</w:t>
      </w:r>
      <w:r w:rsidRPr="00172D2C">
        <w:rPr>
          <w:lang w:val="en-CA"/>
        </w:rPr>
        <w:t>-</w:t>
      </w:r>
      <w:r>
        <w:rPr>
          <w:lang w:val="en-CA"/>
        </w:rPr>
        <w:t>20,</w:t>
      </w:r>
    </w:p>
    <w:p w14:paraId="73400B27" w14:textId="28BC4699" w:rsidR="002C76D6" w:rsidRPr="00172D2C" w:rsidRDefault="002C76D6" w:rsidP="000C06CF">
      <w:pPr>
        <w:pStyle w:val="ListBullet2"/>
        <w:numPr>
          <w:ilvl w:val="0"/>
          <w:numId w:val="4"/>
        </w:numPr>
        <w:rPr>
          <w:lang w:val="en-CA"/>
        </w:rPr>
      </w:pPr>
      <w:r w:rsidRPr="00172D2C">
        <w:rPr>
          <w:lang w:val="en-CA"/>
        </w:rPr>
        <w:t>JVET-</w:t>
      </w:r>
      <w:r w:rsidR="002A4C94">
        <w:rPr>
          <w:lang w:val="en-CA"/>
        </w:rPr>
        <w:t>Z</w:t>
      </w:r>
      <w:r w:rsidR="002A4C94" w:rsidRPr="00172D2C">
        <w:rPr>
          <w:lang w:val="en-CA"/>
        </w:rPr>
        <w:t>0</w:t>
      </w:r>
      <w:r w:rsidR="002A4C94">
        <w:rPr>
          <w:lang w:val="en-CA"/>
        </w:rPr>
        <w:t>175</w:t>
      </w:r>
      <w:r w:rsidR="002A4C94" w:rsidRPr="00172D2C">
        <w:rPr>
          <w:lang w:val="en-CA"/>
        </w:rPr>
        <w:t xml:space="preserve"> </w:t>
      </w:r>
      <w:r w:rsidRPr="00172D2C">
        <w:rPr>
          <w:lang w:val="en-CA"/>
        </w:rPr>
        <w:t xml:space="preserve">(a document on </w:t>
      </w:r>
      <w:r w:rsidR="002A4C94">
        <w:rPr>
          <w:lang w:val="en-CA"/>
        </w:rPr>
        <w:t>merging CTCs for HDR video</w:t>
      </w:r>
      <w:r w:rsidR="002A4C94" w:rsidRPr="00172D2C">
        <w:rPr>
          <w:lang w:val="en-CA"/>
        </w:rPr>
        <w:t xml:space="preserve">), </w:t>
      </w:r>
      <w:r w:rsidRPr="00172D2C">
        <w:rPr>
          <w:lang w:val="en-CA"/>
        </w:rPr>
        <w:t xml:space="preserve">uploaded </w:t>
      </w:r>
      <w:r w:rsidR="001E7AB5" w:rsidRPr="00172D2C">
        <w:rPr>
          <w:lang w:val="en-CA"/>
        </w:rPr>
        <w:t>0</w:t>
      </w:r>
      <w:r w:rsidR="00E93FA0">
        <w:rPr>
          <w:lang w:val="en-CA"/>
        </w:rPr>
        <w:t>4</w:t>
      </w:r>
      <w:r w:rsidRPr="00172D2C">
        <w:rPr>
          <w:lang w:val="en-CA"/>
        </w:rPr>
        <w:t>-</w:t>
      </w:r>
      <w:r w:rsidR="002A4C94">
        <w:rPr>
          <w:lang w:val="en-CA"/>
        </w:rPr>
        <w:t>20</w:t>
      </w:r>
      <w:r w:rsidR="00416696">
        <w:rPr>
          <w:lang w:val="en-CA"/>
        </w:rPr>
        <w:t>,</w:t>
      </w:r>
    </w:p>
    <w:p w14:paraId="5CAEA93C" w14:textId="0F32EF77" w:rsidR="00416696" w:rsidRPr="00172D2C" w:rsidRDefault="00416696" w:rsidP="000C06CF">
      <w:pPr>
        <w:pStyle w:val="ListBullet2"/>
        <w:numPr>
          <w:ilvl w:val="0"/>
          <w:numId w:val="4"/>
        </w:numPr>
        <w:rPr>
          <w:lang w:val="en-CA"/>
        </w:rPr>
      </w:pPr>
      <w:r w:rsidRPr="00172D2C">
        <w:rPr>
          <w:lang w:val="en-CA"/>
        </w:rPr>
        <w:t>JVET-</w:t>
      </w:r>
      <w:r>
        <w:rPr>
          <w:lang w:val="en-CA"/>
        </w:rPr>
        <w:t>Z</w:t>
      </w:r>
      <w:r w:rsidRPr="00172D2C">
        <w:rPr>
          <w:lang w:val="en-CA"/>
        </w:rPr>
        <w:t>0</w:t>
      </w:r>
      <w:r>
        <w:rPr>
          <w:lang w:val="en-CA"/>
        </w:rPr>
        <w:t>209</w:t>
      </w:r>
      <w:r w:rsidRPr="00172D2C">
        <w:rPr>
          <w:lang w:val="en-CA"/>
        </w:rPr>
        <w:t xml:space="preserve"> (a document on </w:t>
      </w:r>
      <w:r>
        <w:rPr>
          <w:lang w:val="en-CA"/>
        </w:rPr>
        <w:t>encoder optimization for 3D-HEVC</w:t>
      </w:r>
      <w:r w:rsidRPr="00172D2C">
        <w:rPr>
          <w:lang w:val="en-CA"/>
        </w:rPr>
        <w:t>), uploaded 0</w:t>
      </w:r>
      <w:r>
        <w:rPr>
          <w:lang w:val="en-CA"/>
        </w:rPr>
        <w:t>4</w:t>
      </w:r>
      <w:r w:rsidRPr="00172D2C">
        <w:rPr>
          <w:lang w:val="en-CA"/>
        </w:rPr>
        <w:t>-</w:t>
      </w:r>
      <w:r>
        <w:rPr>
          <w:lang w:val="en-CA"/>
        </w:rPr>
        <w:t>20</w:t>
      </w:r>
      <w:r w:rsidR="00085A24">
        <w:rPr>
          <w:lang w:val="en-CA"/>
        </w:rPr>
        <w:t>.</w:t>
      </w:r>
    </w:p>
    <w:p w14:paraId="6FAA08AE" w14:textId="19C2FE50" w:rsidR="00556EEC" w:rsidRPr="00172D2C" w:rsidRDefault="008B25E2" w:rsidP="000C06CF">
      <w:pPr>
        <w:rPr>
          <w:lang w:val="en-CA"/>
        </w:rPr>
      </w:pPr>
      <w:r w:rsidRPr="00172D2C">
        <w:rPr>
          <w:lang w:val="en-CA"/>
        </w:rPr>
        <w:t>A</w:t>
      </w:r>
      <w:r w:rsidR="007172D5" w:rsidRPr="00172D2C">
        <w:rPr>
          <w:lang w:val="en-CA"/>
        </w:rPr>
        <w:t xml:space="preserve">ll cross-verification reports at this meeting </w:t>
      </w:r>
      <w:r w:rsidR="009F0EA8">
        <w:rPr>
          <w:lang w:val="en-CA"/>
        </w:rPr>
        <w:t xml:space="preserve">except for JVET-Z0071 </w:t>
      </w:r>
      <w:r w:rsidR="007172D5" w:rsidRPr="00172D2C">
        <w:rPr>
          <w:lang w:val="en-CA"/>
        </w:rPr>
        <w:t>were registered late, and</w:t>
      </w:r>
      <w:r w:rsidR="00F81CC4" w:rsidRPr="00172D2C">
        <w:rPr>
          <w:lang w:val="en-CA"/>
        </w:rPr>
        <w:t>/or</w:t>
      </w:r>
      <w:r w:rsidR="007172D5" w:rsidRPr="00172D2C">
        <w:rPr>
          <w:lang w:val="en-CA"/>
        </w:rPr>
        <w:t xml:space="preserve"> uploaded late.</w:t>
      </w:r>
      <w:r w:rsidR="00D23002" w:rsidRPr="00172D2C">
        <w:rPr>
          <w:lang w:val="en-CA"/>
        </w:rPr>
        <w:t xml:space="preserve"> </w:t>
      </w:r>
      <w:r w:rsidR="00E87EB4" w:rsidRPr="00172D2C">
        <w:rPr>
          <w:lang w:val="en-CA"/>
        </w:rPr>
        <w:t>In the interest of brevity, these</w:t>
      </w:r>
      <w:r w:rsidR="00A57527" w:rsidRPr="00172D2C">
        <w:rPr>
          <w:lang w:val="en-CA"/>
        </w:rPr>
        <w:t xml:space="preserve"> are</w:t>
      </w:r>
      <w:r w:rsidR="00D23002" w:rsidRPr="00172D2C">
        <w:rPr>
          <w:lang w:val="en-CA"/>
        </w:rPr>
        <w:t xml:space="preserve"> not specifically identified here. Initial upload times for each document are recorded in Annex A of this report.</w:t>
      </w:r>
    </w:p>
    <w:p w14:paraId="15F51B70" w14:textId="32631575" w:rsidR="00B266D3" w:rsidRPr="00172D2C" w:rsidRDefault="00E27569" w:rsidP="000C06CF">
      <w:pPr>
        <w:rPr>
          <w:lang w:val="en-CA"/>
        </w:rPr>
      </w:pPr>
      <w:r>
        <w:rPr>
          <w:lang w:val="en-CA"/>
        </w:rPr>
        <w:t>At some previous meetings, some</w:t>
      </w:r>
      <w:r w:rsidR="00B266D3" w:rsidRPr="00172D2C">
        <w:rPr>
          <w:lang w:val="en-CA"/>
        </w:rPr>
        <w:t xml:space="preserve"> cros</w:t>
      </w:r>
      <w:r w:rsidR="005A7705" w:rsidRPr="00172D2C">
        <w:rPr>
          <w:lang w:val="en-CA"/>
        </w:rPr>
        <w:t>s</w:t>
      </w:r>
      <w:r w:rsidR="00B266D3" w:rsidRPr="00172D2C">
        <w:rPr>
          <w:lang w:val="en-CA"/>
        </w:rPr>
        <w:t>-</w:t>
      </w:r>
      <w:r w:rsidR="005A7705" w:rsidRPr="00172D2C">
        <w:rPr>
          <w:lang w:val="en-CA"/>
        </w:rPr>
        <w:t>verification</w:t>
      </w:r>
      <w:r w:rsidR="00B266D3" w:rsidRPr="00172D2C">
        <w:rPr>
          <w:lang w:val="en-CA"/>
        </w:rPr>
        <w:t xml:space="preserve"> reports </w:t>
      </w:r>
      <w:r w:rsidR="007A497E" w:rsidRPr="00172D2C">
        <w:rPr>
          <w:lang w:val="en-CA"/>
        </w:rPr>
        <w:t>had</w:t>
      </w:r>
      <w:r w:rsidR="00B266D3" w:rsidRPr="00172D2C">
        <w:rPr>
          <w:lang w:val="en-CA"/>
        </w:rPr>
        <w:t xml:space="preserve"> </w:t>
      </w:r>
      <w:r w:rsidR="005A7705" w:rsidRPr="00172D2C">
        <w:rPr>
          <w:lang w:val="en-CA"/>
        </w:rPr>
        <w:t xml:space="preserve">not </w:t>
      </w:r>
      <w:r w:rsidR="00571195" w:rsidRPr="00172D2C">
        <w:rPr>
          <w:lang w:val="en-CA"/>
        </w:rPr>
        <w:t xml:space="preserve">been </w:t>
      </w:r>
      <w:r w:rsidR="005A7705" w:rsidRPr="00172D2C">
        <w:rPr>
          <w:lang w:val="en-CA"/>
        </w:rPr>
        <w:t>uploaded</w:t>
      </w:r>
      <w:r w:rsidR="00B266D3" w:rsidRPr="00172D2C">
        <w:rPr>
          <w:lang w:val="en-CA"/>
        </w:rPr>
        <w:t xml:space="preserve"> </w:t>
      </w:r>
      <w:r w:rsidR="007A497E" w:rsidRPr="00172D2C">
        <w:rPr>
          <w:lang w:val="en-CA"/>
        </w:rPr>
        <w:t xml:space="preserve">yet </w:t>
      </w:r>
      <w:r w:rsidR="00B266D3" w:rsidRPr="00172D2C">
        <w:rPr>
          <w:lang w:val="en-CA"/>
        </w:rPr>
        <w:t xml:space="preserve">by the time </w:t>
      </w:r>
      <w:r w:rsidR="005A7705" w:rsidRPr="00172D2C">
        <w:rPr>
          <w:lang w:val="en-CA"/>
        </w:rPr>
        <w:t xml:space="preserve">when </w:t>
      </w:r>
      <w:r w:rsidR="00B266D3" w:rsidRPr="00172D2C">
        <w:rPr>
          <w:lang w:val="en-CA"/>
        </w:rPr>
        <w:t>the meeting ended</w:t>
      </w:r>
      <w:r w:rsidR="009827DD" w:rsidRPr="00172D2C">
        <w:rPr>
          <w:lang w:val="en-CA"/>
        </w:rPr>
        <w:t>, neither were they provided within 2 weeks after the meeting</w:t>
      </w:r>
      <w:r w:rsidR="00B266D3" w:rsidRPr="00172D2C">
        <w:rPr>
          <w:lang w:val="en-CA"/>
        </w:rPr>
        <w:t xml:space="preserve">: </w:t>
      </w:r>
      <w:r w:rsidR="00D116EB">
        <w:rPr>
          <w:lang w:val="en-CA"/>
        </w:rPr>
        <w:t>This case did not happen at this meeting</w:t>
      </w:r>
      <w:r w:rsidR="00B266D3" w:rsidRPr="00172D2C">
        <w:rPr>
          <w:lang w:val="en-CA"/>
        </w:rPr>
        <w:t>.</w:t>
      </w:r>
    </w:p>
    <w:p w14:paraId="0DCC08A6" w14:textId="6B6778A9" w:rsidR="002E00D0" w:rsidRPr="00172D2C" w:rsidRDefault="00A93935" w:rsidP="000C06CF">
      <w:pPr>
        <w:rPr>
          <w:lang w:val="en-CA"/>
        </w:rPr>
      </w:pPr>
      <w:r w:rsidRPr="00172D2C">
        <w:rPr>
          <w:lang w:val="en-CA"/>
        </w:rPr>
        <w:t xml:space="preserve">The following </w:t>
      </w:r>
      <w:r w:rsidR="00F50522" w:rsidRPr="00172D2C">
        <w:rPr>
          <w:lang w:val="en-CA"/>
        </w:rPr>
        <w:t>contribution registration</w:t>
      </w:r>
      <w:r w:rsidR="004C453A" w:rsidRPr="00172D2C">
        <w:rPr>
          <w:lang w:val="en-CA"/>
        </w:rPr>
        <w:t>s</w:t>
      </w:r>
      <w:r w:rsidR="00F50522" w:rsidRPr="00172D2C">
        <w:rPr>
          <w:lang w:val="en-CA"/>
        </w:rPr>
        <w:t xml:space="preserve"> </w:t>
      </w:r>
      <w:r w:rsidR="006D7225" w:rsidRPr="00172D2C">
        <w:rPr>
          <w:lang w:val="en-CA"/>
        </w:rPr>
        <w:t xml:space="preserve">were </w:t>
      </w:r>
      <w:r w:rsidR="00801B86" w:rsidRPr="00172D2C">
        <w:rPr>
          <w:lang w:val="en-CA"/>
        </w:rPr>
        <w:t xml:space="preserve">noted that were </w:t>
      </w:r>
      <w:r w:rsidR="00F50522" w:rsidRPr="00172D2C">
        <w:rPr>
          <w:lang w:val="en-CA"/>
        </w:rPr>
        <w:t>later cancelled, withdrawn, never provided, were cross-checks of a withdrawn contribution, or were registered in error</w:t>
      </w:r>
      <w:r w:rsidR="00B060FC" w:rsidRPr="00172D2C">
        <w:rPr>
          <w:lang w:val="en-CA"/>
        </w:rPr>
        <w:t>: JVET-</w:t>
      </w:r>
      <w:r w:rsidR="00E93FA0">
        <w:rPr>
          <w:lang w:val="en-CA"/>
        </w:rPr>
        <w:t>Z</w:t>
      </w:r>
      <w:r w:rsidR="007D580F" w:rsidRPr="00172D2C">
        <w:rPr>
          <w:lang w:val="en-CA"/>
        </w:rPr>
        <w:t>0</w:t>
      </w:r>
      <w:r w:rsidR="00EE76E6">
        <w:rPr>
          <w:lang w:val="en-CA"/>
        </w:rPr>
        <w:t>076</w:t>
      </w:r>
      <w:r w:rsidR="007D580F" w:rsidRPr="00172D2C">
        <w:rPr>
          <w:lang w:val="en-CA"/>
        </w:rPr>
        <w:t xml:space="preserve">, </w:t>
      </w:r>
      <w:r w:rsidR="00EE76E6">
        <w:rPr>
          <w:lang w:val="en-CA"/>
        </w:rPr>
        <w:t xml:space="preserve">JVET-Z0080, JVET-Z0081, JVET-Z0090, </w:t>
      </w:r>
      <w:r w:rsidR="004A402A">
        <w:rPr>
          <w:lang w:val="en-CA"/>
        </w:rPr>
        <w:t>JVET-Z0148</w:t>
      </w:r>
      <w:r w:rsidR="00EC4AE5">
        <w:rPr>
          <w:lang w:val="en-CA"/>
        </w:rPr>
        <w:t xml:space="preserve">, </w:t>
      </w:r>
      <w:r w:rsidR="004A402A" w:rsidRPr="002F1C63">
        <w:rPr>
          <w:lang w:val="en-CA"/>
        </w:rPr>
        <w:t>JVET-Z0168</w:t>
      </w:r>
      <w:r w:rsidR="004A402A">
        <w:rPr>
          <w:lang w:val="en-CA"/>
        </w:rPr>
        <w:t>,</w:t>
      </w:r>
      <w:r w:rsidR="00EC4AE5">
        <w:rPr>
          <w:lang w:val="en-CA"/>
        </w:rPr>
        <w:t xml:space="preserve"> JVET-Z0172</w:t>
      </w:r>
      <w:r w:rsidR="00E373FF">
        <w:rPr>
          <w:lang w:val="en-CA"/>
        </w:rPr>
        <w:t>.</w:t>
      </w:r>
    </w:p>
    <w:p w14:paraId="702FF2C5" w14:textId="1D80900C" w:rsidR="00556EEC" w:rsidRPr="00172D2C" w:rsidRDefault="00556EEC" w:rsidP="000C06CF">
      <w:pPr>
        <w:rPr>
          <w:lang w:val="en-CA"/>
        </w:rPr>
      </w:pPr>
      <w:r w:rsidRPr="00172D2C">
        <w:rPr>
          <w:lang w:val="en-CA"/>
        </w:rPr>
        <w:t>“</w:t>
      </w:r>
      <w:r w:rsidR="00A20058" w:rsidRPr="00172D2C">
        <w:rPr>
          <w:lang w:val="en-CA"/>
        </w:rPr>
        <w:t>Placeholder</w:t>
      </w:r>
      <w:r w:rsidRPr="00172D2C">
        <w:rPr>
          <w:lang w:val="en-CA"/>
        </w:rPr>
        <w:t>”</w:t>
      </w:r>
      <w:r w:rsidR="00A20058" w:rsidRPr="00172D2C">
        <w:rPr>
          <w:lang w:val="en-CA"/>
        </w:rPr>
        <w:t xml:space="preserve"> contribution documents that were basically empty of content, </w:t>
      </w:r>
      <w:r w:rsidR="0089739E" w:rsidRPr="00172D2C">
        <w:rPr>
          <w:lang w:val="en-CA"/>
        </w:rPr>
        <w:t xml:space="preserve">or lacking any results </w:t>
      </w:r>
      <w:r w:rsidR="00744875" w:rsidRPr="00172D2C">
        <w:rPr>
          <w:lang w:val="en-CA"/>
        </w:rPr>
        <w:t xml:space="preserve">showing </w:t>
      </w:r>
      <w:r w:rsidR="0089739E" w:rsidRPr="00172D2C">
        <w:rPr>
          <w:lang w:val="en-CA"/>
        </w:rPr>
        <w:t xml:space="preserve">benefit </w:t>
      </w:r>
      <w:r w:rsidR="00744875" w:rsidRPr="00172D2C">
        <w:rPr>
          <w:lang w:val="en-CA"/>
        </w:rPr>
        <w:t xml:space="preserve">for </w:t>
      </w:r>
      <w:r w:rsidR="0089739E" w:rsidRPr="00172D2C">
        <w:rPr>
          <w:lang w:val="en-CA"/>
        </w:rPr>
        <w:t xml:space="preserve">the proposed technology, </w:t>
      </w:r>
      <w:r w:rsidR="00A20058" w:rsidRPr="00172D2C">
        <w:rPr>
          <w:lang w:val="en-CA"/>
        </w:rPr>
        <w:t xml:space="preserve">and </w:t>
      </w:r>
      <w:r w:rsidR="0089739E" w:rsidRPr="00172D2C">
        <w:rPr>
          <w:lang w:val="en-CA"/>
        </w:rPr>
        <w:t xml:space="preserve">obviously uploaded with </w:t>
      </w:r>
      <w:r w:rsidR="00A20058" w:rsidRPr="00172D2C">
        <w:rPr>
          <w:lang w:val="en-CA"/>
        </w:rPr>
        <w:t xml:space="preserve">an intent to provide a more complete submission as a revision, </w:t>
      </w:r>
      <w:r w:rsidR="00645F85" w:rsidRPr="00172D2C">
        <w:rPr>
          <w:lang w:val="en-CA"/>
        </w:rPr>
        <w:t xml:space="preserve">had been agreed to be </w:t>
      </w:r>
      <w:r w:rsidR="00A20058" w:rsidRPr="00172D2C">
        <w:rPr>
          <w:lang w:val="en-CA"/>
        </w:rPr>
        <w:t xml:space="preserve">considered unacceptable </w:t>
      </w:r>
      <w:r w:rsidR="00BD4D1A" w:rsidRPr="00172D2C">
        <w:rPr>
          <w:lang w:val="en-CA"/>
        </w:rPr>
        <w:t xml:space="preserve">and </w:t>
      </w:r>
      <w:r w:rsidR="0089739E" w:rsidRPr="00172D2C">
        <w:rPr>
          <w:lang w:val="en-CA"/>
        </w:rPr>
        <w:t xml:space="preserve">to be </w:t>
      </w:r>
      <w:r w:rsidR="00A20058" w:rsidRPr="00172D2C">
        <w:rPr>
          <w:lang w:val="en-CA"/>
        </w:rPr>
        <w:t>rejected in the document management system</w:t>
      </w:r>
      <w:r w:rsidR="0089739E" w:rsidRPr="00172D2C">
        <w:rPr>
          <w:lang w:val="en-CA"/>
        </w:rPr>
        <w:t xml:space="preserve"> until a more complete version was available (which would then be counted as a late contribution</w:t>
      </w:r>
      <w:r w:rsidR="0030614E">
        <w:rPr>
          <w:lang w:val="en-CA"/>
        </w:rPr>
        <w:t xml:space="preserve"> if the update was after the document deadline</w:t>
      </w:r>
      <w:r w:rsidR="0089739E" w:rsidRPr="00172D2C">
        <w:rPr>
          <w:lang w:val="en-CA"/>
        </w:rPr>
        <w:t>)</w:t>
      </w:r>
      <w:r w:rsidR="00A20058" w:rsidRPr="00172D2C">
        <w:rPr>
          <w:lang w:val="en-CA"/>
        </w:rPr>
        <w:t xml:space="preserve">. </w:t>
      </w:r>
      <w:r w:rsidR="0089739E" w:rsidRPr="00172D2C">
        <w:rPr>
          <w:lang w:val="en-CA"/>
        </w:rPr>
        <w:t>A</w:t>
      </w:r>
      <w:r w:rsidR="00645F85" w:rsidRPr="00172D2C">
        <w:rPr>
          <w:lang w:val="en-CA"/>
        </w:rPr>
        <w:t>t the current meeting</w:t>
      </w:r>
      <w:r w:rsidR="0089739E" w:rsidRPr="00172D2C">
        <w:rPr>
          <w:lang w:val="en-CA"/>
        </w:rPr>
        <w:t xml:space="preserve">, this situation </w:t>
      </w:r>
      <w:r w:rsidR="00F21FD4" w:rsidRPr="00172D2C">
        <w:rPr>
          <w:lang w:val="en-CA"/>
        </w:rPr>
        <w:t>did apply</w:t>
      </w:r>
      <w:r w:rsidR="0030614E">
        <w:rPr>
          <w:lang w:val="en-CA"/>
        </w:rPr>
        <w:t xml:space="preserve"> with documents JVET-Z0124 and JVET-Z0141</w:t>
      </w:r>
      <w:r w:rsidR="00085A24">
        <w:rPr>
          <w:lang w:val="en-CA"/>
        </w:rPr>
        <w:t>, which were both categorized as late in the list above, depending on the first reasonable document upload.</w:t>
      </w:r>
    </w:p>
    <w:p w14:paraId="7A817217" w14:textId="2436AA6B" w:rsidR="004C5A02" w:rsidRPr="00172D2C" w:rsidRDefault="00B054AF" w:rsidP="000C06CF">
      <w:pPr>
        <w:rPr>
          <w:lang w:val="en-CA"/>
        </w:rPr>
      </w:pPr>
      <w:r w:rsidRPr="00172D2C">
        <w:rPr>
          <w:lang w:val="en-CA"/>
        </w:rPr>
        <w:t xml:space="preserve">Contributions that had significant problems with uploaded versions </w:t>
      </w:r>
      <w:r w:rsidR="00F21FD4" w:rsidRPr="00172D2C">
        <w:rPr>
          <w:lang w:val="en-CA"/>
        </w:rPr>
        <w:t>were not observed.</w:t>
      </w:r>
    </w:p>
    <w:p w14:paraId="5CD8F70E" w14:textId="3AEEA123" w:rsidR="00556EEC" w:rsidRPr="00172D2C" w:rsidRDefault="00964D64" w:rsidP="000C06CF">
      <w:pPr>
        <w:rPr>
          <w:lang w:val="en-CA"/>
        </w:rPr>
      </w:pPr>
      <w:r w:rsidRPr="00172D2C">
        <w:rPr>
          <w:lang w:val="en-CA"/>
        </w:rPr>
        <w:lastRenderedPageBreak/>
        <w:t xml:space="preserve">As a general policy, missing documents were not </w:t>
      </w:r>
      <w:r w:rsidR="00973974" w:rsidRPr="00172D2C">
        <w:rPr>
          <w:lang w:val="en-CA"/>
        </w:rPr>
        <w:t xml:space="preserve">to be </w:t>
      </w:r>
      <w:r w:rsidRPr="00172D2C">
        <w:rPr>
          <w:lang w:val="en-CA"/>
        </w:rPr>
        <w:t xml:space="preserve">presented, and late documents </w:t>
      </w:r>
      <w:r w:rsidR="00540D39" w:rsidRPr="00172D2C">
        <w:rPr>
          <w:lang w:val="en-CA"/>
        </w:rPr>
        <w:t xml:space="preserve">(and substantial revisions) </w:t>
      </w:r>
      <w:r w:rsidRPr="00172D2C">
        <w:rPr>
          <w:lang w:val="en-CA"/>
        </w:rPr>
        <w:t xml:space="preserve">could only be presented when </w:t>
      </w:r>
      <w:r w:rsidR="00BD4D1A" w:rsidRPr="00172D2C">
        <w:rPr>
          <w:lang w:val="en-CA"/>
        </w:rPr>
        <w:t xml:space="preserve">there was a consensus to consider them and there was </w:t>
      </w:r>
      <w:r w:rsidRPr="00172D2C">
        <w:rPr>
          <w:lang w:val="en-CA"/>
        </w:rPr>
        <w:t xml:space="preserve">sufficient time </w:t>
      </w:r>
      <w:r w:rsidR="00BD4D1A" w:rsidRPr="00172D2C">
        <w:rPr>
          <w:lang w:val="en-CA"/>
        </w:rPr>
        <w:t>available for their review</w:t>
      </w:r>
      <w:r w:rsidRPr="00172D2C">
        <w:rPr>
          <w:lang w:val="en-CA"/>
        </w:rPr>
        <w:t xml:space="preserve">. </w:t>
      </w:r>
      <w:r w:rsidR="00FF6A60" w:rsidRPr="00172D2C">
        <w:rPr>
          <w:lang w:val="en-CA"/>
        </w:rPr>
        <w:t>A</w:t>
      </w:r>
      <w:r w:rsidR="00067685" w:rsidRPr="00172D2C">
        <w:rPr>
          <w:lang w:val="en-CA"/>
        </w:rPr>
        <w:t>gain, a</w:t>
      </w:r>
      <w:r w:rsidR="00FF6A60" w:rsidRPr="00172D2C">
        <w:rPr>
          <w:lang w:val="en-CA"/>
        </w:rPr>
        <w:t xml:space="preserve">n exception is </w:t>
      </w:r>
      <w:r w:rsidR="00985620" w:rsidRPr="00172D2C">
        <w:rPr>
          <w:lang w:val="en-CA"/>
        </w:rPr>
        <w:t xml:space="preserve">applied </w:t>
      </w:r>
      <w:r w:rsidR="00FF6A60" w:rsidRPr="00172D2C">
        <w:rPr>
          <w:lang w:val="en-CA"/>
        </w:rPr>
        <w:t>for AHG reports</w:t>
      </w:r>
      <w:r w:rsidR="00067685" w:rsidRPr="00172D2C">
        <w:rPr>
          <w:lang w:val="en-CA"/>
        </w:rPr>
        <w:t>,</w:t>
      </w:r>
      <w:r w:rsidR="00FF6A60" w:rsidRPr="00172D2C">
        <w:rPr>
          <w:lang w:val="en-CA"/>
        </w:rPr>
        <w:t xml:space="preserve"> </w:t>
      </w:r>
      <w:r w:rsidR="007506EA" w:rsidRPr="00172D2C">
        <w:rPr>
          <w:lang w:val="en-CA"/>
        </w:rPr>
        <w:t>C</w:t>
      </w:r>
      <w:r w:rsidR="00FF6A60" w:rsidRPr="00172D2C">
        <w:rPr>
          <w:lang w:val="en-CA"/>
        </w:rPr>
        <w:t xml:space="preserve">E </w:t>
      </w:r>
      <w:r w:rsidR="005F02FA" w:rsidRPr="00172D2C">
        <w:rPr>
          <w:lang w:val="en-CA"/>
        </w:rPr>
        <w:t xml:space="preserve">and HLS topic </w:t>
      </w:r>
      <w:r w:rsidR="00FF6A60" w:rsidRPr="00172D2C">
        <w:rPr>
          <w:lang w:val="en-CA"/>
        </w:rPr>
        <w:t>summaries</w:t>
      </w:r>
      <w:r w:rsidR="00067685" w:rsidRPr="00172D2C">
        <w:rPr>
          <w:lang w:val="en-CA"/>
        </w:rPr>
        <w:t>, and other such reports</w:t>
      </w:r>
      <w:r w:rsidR="00FF6A60" w:rsidRPr="00172D2C">
        <w:rPr>
          <w:lang w:val="en-CA"/>
        </w:rPr>
        <w:t xml:space="preserve"> which can only be produced after </w:t>
      </w:r>
      <w:r w:rsidR="00067685" w:rsidRPr="00172D2C">
        <w:rPr>
          <w:lang w:val="en-CA"/>
        </w:rPr>
        <w:t xml:space="preserve">the </w:t>
      </w:r>
      <w:r w:rsidR="00FF6A60" w:rsidRPr="00172D2C">
        <w:rPr>
          <w:lang w:val="en-CA"/>
        </w:rPr>
        <w:t>availability of other input doc</w:t>
      </w:r>
      <w:r w:rsidR="00067685" w:rsidRPr="00172D2C">
        <w:rPr>
          <w:lang w:val="en-CA"/>
        </w:rPr>
        <w:t>ument</w:t>
      </w:r>
      <w:r w:rsidR="00FF6A60" w:rsidRPr="00172D2C">
        <w:rPr>
          <w:lang w:val="en-CA"/>
        </w:rPr>
        <w:t>s. T</w:t>
      </w:r>
      <w:r w:rsidRPr="00172D2C">
        <w:rPr>
          <w:lang w:val="en-CA"/>
        </w:rPr>
        <w:t>here were no objections raised by the group regarding pre</w:t>
      </w:r>
      <w:r w:rsidR="008A3E5C" w:rsidRPr="00172D2C">
        <w:rPr>
          <w:lang w:val="en-CA"/>
        </w:rPr>
        <w:t>sentation of late contributions</w:t>
      </w:r>
      <w:r w:rsidR="00A92A0B" w:rsidRPr="00172D2C">
        <w:rPr>
          <w:lang w:val="en-CA"/>
        </w:rPr>
        <w:t xml:space="preserve">, although there </w:t>
      </w:r>
      <w:r w:rsidR="00CB5EC7" w:rsidRPr="00172D2C">
        <w:rPr>
          <w:lang w:val="en-CA"/>
        </w:rPr>
        <w:t xml:space="preserve">may have been </w:t>
      </w:r>
      <w:r w:rsidR="00A92A0B" w:rsidRPr="00172D2C">
        <w:rPr>
          <w:lang w:val="en-CA"/>
        </w:rPr>
        <w:t>some expression of annoyance and remarks on the difficulty of dealing with late contributions and late revisions</w:t>
      </w:r>
      <w:r w:rsidR="008A3E5C" w:rsidRPr="00172D2C">
        <w:rPr>
          <w:lang w:val="en-CA"/>
        </w:rPr>
        <w:t>.</w:t>
      </w:r>
    </w:p>
    <w:p w14:paraId="0A8ABA71" w14:textId="484101ED" w:rsidR="00556EEC" w:rsidRPr="00172D2C" w:rsidRDefault="004F4761" w:rsidP="000C06CF">
      <w:pPr>
        <w:rPr>
          <w:lang w:val="en-CA"/>
        </w:rPr>
      </w:pPr>
      <w:r w:rsidRPr="00172D2C">
        <w:rPr>
          <w:lang w:val="en-CA"/>
        </w:rPr>
        <w:t>It was r</w:t>
      </w:r>
      <w:r w:rsidR="00A92A0B" w:rsidRPr="00172D2C">
        <w:rPr>
          <w:lang w:val="en-CA"/>
        </w:rPr>
        <w:t>emark</w:t>
      </w:r>
      <w:r w:rsidRPr="00172D2C">
        <w:rPr>
          <w:lang w:val="en-CA"/>
        </w:rPr>
        <w:t>ed that</w:t>
      </w:r>
      <w:r w:rsidR="00A92A0B" w:rsidRPr="00172D2C">
        <w:rPr>
          <w:lang w:val="en-CA"/>
        </w:rPr>
        <w:t xml:space="preserve"> documents that are substantially revised after the initial upload</w:t>
      </w:r>
      <w:r w:rsidRPr="00172D2C">
        <w:rPr>
          <w:lang w:val="en-CA"/>
        </w:rPr>
        <w:t xml:space="preserve"> </w:t>
      </w:r>
      <w:r w:rsidR="00645F85" w:rsidRPr="00172D2C">
        <w:rPr>
          <w:lang w:val="en-CA"/>
        </w:rPr>
        <w:t xml:space="preserve">can </w:t>
      </w:r>
      <w:r w:rsidRPr="00172D2C">
        <w:rPr>
          <w:lang w:val="en-CA"/>
        </w:rPr>
        <w:t xml:space="preserve">also </w:t>
      </w:r>
      <w:r w:rsidR="00645F85" w:rsidRPr="00172D2C">
        <w:rPr>
          <w:lang w:val="en-CA"/>
        </w:rPr>
        <w:t xml:space="preserve">be </w:t>
      </w:r>
      <w:r w:rsidRPr="00172D2C">
        <w:rPr>
          <w:lang w:val="en-CA"/>
        </w:rPr>
        <w:t>a problem</w:t>
      </w:r>
      <w:r w:rsidR="00A92A0B" w:rsidRPr="00172D2C">
        <w:rPr>
          <w:lang w:val="en-CA"/>
        </w:rPr>
        <w:t xml:space="preserve">, </w:t>
      </w:r>
      <w:r w:rsidRPr="00172D2C">
        <w:rPr>
          <w:lang w:val="en-CA"/>
        </w:rPr>
        <w:t xml:space="preserve">as this </w:t>
      </w:r>
      <w:r w:rsidR="00A92A0B" w:rsidRPr="00172D2C">
        <w:rPr>
          <w:lang w:val="en-CA"/>
        </w:rPr>
        <w:t>becomes confusing, interferes with study, and puts an extra burden on synchronization of the discussion.</w:t>
      </w:r>
      <w:r w:rsidRPr="00172D2C">
        <w:rPr>
          <w:lang w:val="en-CA"/>
        </w:rPr>
        <w:t xml:space="preserve"> </w:t>
      </w:r>
      <w:r w:rsidR="00A92A0B" w:rsidRPr="00172D2C">
        <w:rPr>
          <w:lang w:val="en-CA"/>
        </w:rPr>
        <w:t xml:space="preserve">This </w:t>
      </w:r>
      <w:r w:rsidR="00645F85" w:rsidRPr="00172D2C">
        <w:rPr>
          <w:lang w:val="en-CA"/>
        </w:rPr>
        <w:t xml:space="preserve">can </w:t>
      </w:r>
      <w:r w:rsidR="00A92A0B" w:rsidRPr="00172D2C">
        <w:rPr>
          <w:lang w:val="en-CA"/>
        </w:rPr>
        <w:t xml:space="preserve">especially </w:t>
      </w:r>
      <w:r w:rsidR="00645F85" w:rsidRPr="00172D2C">
        <w:rPr>
          <w:lang w:val="en-CA"/>
        </w:rPr>
        <w:t xml:space="preserve">be </w:t>
      </w:r>
      <w:r w:rsidR="00A92A0B" w:rsidRPr="00172D2C">
        <w:rPr>
          <w:lang w:val="en-CA"/>
        </w:rPr>
        <w:t xml:space="preserve">a problem in cases where the initial upload is clearly incomplete, and in cases where it is difficult to figure out what parts were changed in a revision. For document contributions, revision marking is very helpful to indicate what has been changed. Also, the </w:t>
      </w:r>
      <w:r w:rsidR="00556EEC" w:rsidRPr="00172D2C">
        <w:rPr>
          <w:lang w:val="en-CA"/>
        </w:rPr>
        <w:t>“</w:t>
      </w:r>
      <w:r w:rsidR="00A92A0B" w:rsidRPr="00172D2C">
        <w:rPr>
          <w:lang w:val="en-CA"/>
        </w:rPr>
        <w:t>comments</w:t>
      </w:r>
      <w:r w:rsidR="00556EEC" w:rsidRPr="00172D2C">
        <w:rPr>
          <w:lang w:val="en-CA"/>
        </w:rPr>
        <w:t>”</w:t>
      </w:r>
      <w:r w:rsidR="00A92A0B" w:rsidRPr="00172D2C">
        <w:rPr>
          <w:lang w:val="en-CA"/>
        </w:rPr>
        <w:t xml:space="preserve"> field on the web site can be used to indicate what is different in a revision</w:t>
      </w:r>
      <w:r w:rsidR="00CB5EC7" w:rsidRPr="00172D2C">
        <w:rPr>
          <w:lang w:val="en-CA"/>
        </w:rPr>
        <w:t>,</w:t>
      </w:r>
      <w:r w:rsidR="00645F85" w:rsidRPr="00172D2C">
        <w:rPr>
          <w:lang w:val="en-CA"/>
        </w:rPr>
        <w:t xml:space="preserve"> although participants tend to seldom notice what is recorded there</w:t>
      </w:r>
      <w:r w:rsidR="00A92A0B" w:rsidRPr="00172D2C">
        <w:rPr>
          <w:lang w:val="en-CA"/>
        </w:rPr>
        <w:t>.</w:t>
      </w:r>
    </w:p>
    <w:p w14:paraId="071F392D" w14:textId="5A100C39" w:rsidR="00556EEC" w:rsidRPr="00172D2C" w:rsidRDefault="00951DA6" w:rsidP="000C06CF">
      <w:pPr>
        <w:rPr>
          <w:lang w:val="en-CA"/>
        </w:rPr>
      </w:pPr>
      <w:r w:rsidRPr="00172D2C">
        <w:rPr>
          <w:lang w:val="en-CA"/>
        </w:rPr>
        <w:t xml:space="preserve">A few contributions </w:t>
      </w:r>
      <w:r w:rsidR="00632EBA" w:rsidRPr="00172D2C">
        <w:rPr>
          <w:lang w:val="en-CA"/>
        </w:rPr>
        <w:t xml:space="preserve">may have </w:t>
      </w:r>
      <w:r w:rsidRPr="00172D2C">
        <w:rPr>
          <w:lang w:val="en-CA"/>
        </w:rPr>
        <w:t xml:space="preserve">had some problems relating to IPR declarations </w:t>
      </w:r>
      <w:r w:rsidR="009709D0" w:rsidRPr="00172D2C">
        <w:rPr>
          <w:lang w:val="en-CA"/>
        </w:rPr>
        <w:t xml:space="preserve">in the initial uploaded versions </w:t>
      </w:r>
      <w:r w:rsidRPr="00172D2C">
        <w:rPr>
          <w:lang w:val="en-CA"/>
        </w:rPr>
        <w:t>(missing declarations, declarations saying they were from the wrong companies, etc.)</w:t>
      </w:r>
      <w:r w:rsidR="009709D0" w:rsidRPr="00172D2C">
        <w:rPr>
          <w:lang w:val="en-CA"/>
        </w:rPr>
        <w:t xml:space="preserve">. </w:t>
      </w:r>
      <w:r w:rsidR="00E27569">
        <w:rPr>
          <w:lang w:val="en-CA"/>
        </w:rPr>
        <w:t>Any such</w:t>
      </w:r>
      <w:r w:rsidR="00E27569" w:rsidRPr="00172D2C">
        <w:rPr>
          <w:lang w:val="en-CA"/>
        </w:rPr>
        <w:t xml:space="preserve"> </w:t>
      </w:r>
      <w:r w:rsidR="00BC6F8B" w:rsidRPr="00172D2C">
        <w:rPr>
          <w:lang w:val="en-CA"/>
        </w:rPr>
        <w:t xml:space="preserve">issues </w:t>
      </w:r>
      <w:r w:rsidR="009709D0" w:rsidRPr="00172D2C">
        <w:rPr>
          <w:lang w:val="en-CA"/>
        </w:rPr>
        <w:t xml:space="preserve">were corrected by later uploaded versions </w:t>
      </w:r>
      <w:r w:rsidR="00053A7D" w:rsidRPr="00172D2C">
        <w:rPr>
          <w:lang w:val="en-CA"/>
        </w:rPr>
        <w:t xml:space="preserve">in a reasonably timely fashion </w:t>
      </w:r>
      <w:r w:rsidR="009709D0" w:rsidRPr="00172D2C">
        <w:rPr>
          <w:lang w:val="en-CA"/>
        </w:rPr>
        <w:t>in all cases</w:t>
      </w:r>
      <w:r w:rsidR="0059461F" w:rsidRPr="00172D2C">
        <w:rPr>
          <w:lang w:val="en-CA"/>
        </w:rPr>
        <w:t xml:space="preserve"> (to the extent of the awareness of the </w:t>
      </w:r>
      <w:r w:rsidR="002A185F" w:rsidRPr="00172D2C">
        <w:rPr>
          <w:lang w:val="en-CA"/>
        </w:rPr>
        <w:t xml:space="preserve">responsible </w:t>
      </w:r>
      <w:r w:rsidR="00F4057A" w:rsidRPr="00172D2C">
        <w:rPr>
          <w:lang w:val="en-CA"/>
        </w:rPr>
        <w:t>coordinators</w:t>
      </w:r>
      <w:r w:rsidR="0059461F" w:rsidRPr="00172D2C">
        <w:rPr>
          <w:lang w:val="en-CA"/>
        </w:rPr>
        <w:t>)</w:t>
      </w:r>
      <w:r w:rsidR="009709D0" w:rsidRPr="00172D2C">
        <w:rPr>
          <w:lang w:val="en-CA"/>
        </w:rPr>
        <w:t>.</w:t>
      </w:r>
    </w:p>
    <w:p w14:paraId="53E128B2" w14:textId="34B1DA79" w:rsidR="00556EEC" w:rsidRPr="00172D2C" w:rsidRDefault="004B1022" w:rsidP="000C06CF">
      <w:pPr>
        <w:rPr>
          <w:lang w:val="en-CA"/>
        </w:rPr>
      </w:pPr>
      <w:r w:rsidRPr="00172D2C">
        <w:rPr>
          <w:lang w:val="en-CA"/>
        </w:rPr>
        <w:t xml:space="preserve">Some other errors </w:t>
      </w:r>
      <w:r w:rsidR="00E27569">
        <w:rPr>
          <w:lang w:val="en-CA"/>
        </w:rPr>
        <w:t>may have also</w:t>
      </w:r>
      <w:r w:rsidR="00E27569" w:rsidRPr="00172D2C">
        <w:rPr>
          <w:lang w:val="en-CA"/>
        </w:rPr>
        <w:t xml:space="preserve"> </w:t>
      </w:r>
      <w:r w:rsidRPr="00172D2C">
        <w:rPr>
          <w:lang w:val="en-CA"/>
        </w:rPr>
        <w:t xml:space="preserve">noticed in other initial document uploads (wrong document numbers </w:t>
      </w:r>
      <w:r w:rsidR="00645F85" w:rsidRPr="00172D2C">
        <w:rPr>
          <w:lang w:val="en-CA"/>
        </w:rPr>
        <w:t xml:space="preserve">or meeting dates or meeting locations </w:t>
      </w:r>
      <w:r w:rsidRPr="00172D2C">
        <w:rPr>
          <w:lang w:val="en-CA"/>
        </w:rPr>
        <w:t>in headers, etc.) which were generally sorted out in a reasonably timely fashion. The document web site contains an archive of each upload.</w:t>
      </w:r>
    </w:p>
    <w:p w14:paraId="7FE31B16" w14:textId="77777777" w:rsidR="00465A31" w:rsidRPr="00172D2C" w:rsidRDefault="00465A31" w:rsidP="000C06CF">
      <w:pPr>
        <w:pStyle w:val="Heading3"/>
        <w:tabs>
          <w:tab w:val="left" w:pos="568"/>
        </w:tabs>
        <w:ind w:left="737" w:hanging="737"/>
        <w:rPr>
          <w:lang w:val="en-CA"/>
        </w:rPr>
      </w:pPr>
      <w:bookmarkStart w:id="15" w:name="_Ref525484014"/>
      <w:r w:rsidRPr="00172D2C">
        <w:rPr>
          <w:lang w:val="en-CA"/>
        </w:rPr>
        <w:t xml:space="preserve">Outputs of </w:t>
      </w:r>
      <w:r w:rsidR="00E06519" w:rsidRPr="00172D2C">
        <w:rPr>
          <w:lang w:val="en-CA"/>
        </w:rPr>
        <w:t xml:space="preserve">the </w:t>
      </w:r>
      <w:r w:rsidRPr="00172D2C">
        <w:rPr>
          <w:lang w:val="en-CA"/>
        </w:rPr>
        <w:t>preceding meeting</w:t>
      </w:r>
      <w:bookmarkEnd w:id="15"/>
    </w:p>
    <w:p w14:paraId="469326CF" w14:textId="45883AA4" w:rsidR="00556EEC" w:rsidRPr="00172D2C" w:rsidRDefault="00C07252" w:rsidP="000C06CF">
      <w:pPr>
        <w:rPr>
          <w:lang w:val="en-CA"/>
        </w:rPr>
      </w:pPr>
      <w:r w:rsidRPr="00172D2C">
        <w:rPr>
          <w:lang w:val="en-CA"/>
        </w:rPr>
        <w:t xml:space="preserve">All </w:t>
      </w:r>
      <w:r w:rsidR="000E7D1E" w:rsidRPr="00172D2C">
        <w:rPr>
          <w:lang w:val="en-CA"/>
        </w:rPr>
        <w:t>output</w:t>
      </w:r>
      <w:r w:rsidR="00FF6A60" w:rsidRPr="00172D2C">
        <w:rPr>
          <w:lang w:val="en-CA"/>
        </w:rPr>
        <w:t xml:space="preserve"> documents of the previous meeting, particularly the</w:t>
      </w:r>
      <w:r w:rsidR="007E3772" w:rsidRPr="00172D2C">
        <w:rPr>
          <w:lang w:val="en-CA"/>
        </w:rPr>
        <w:t xml:space="preserve"> meeting report JVET-</w:t>
      </w:r>
      <w:r w:rsidR="00624A81">
        <w:rPr>
          <w:lang w:val="en-CA"/>
        </w:rPr>
        <w:t>Y</w:t>
      </w:r>
      <w:r w:rsidR="00CB1519" w:rsidRPr="00172D2C">
        <w:rPr>
          <w:lang w:val="en-CA"/>
        </w:rPr>
        <w:t>1</w:t>
      </w:r>
      <w:r w:rsidR="007E3772" w:rsidRPr="00172D2C">
        <w:rPr>
          <w:lang w:val="en-CA"/>
        </w:rPr>
        <w:t>000</w:t>
      </w:r>
      <w:r w:rsidR="00F350B0" w:rsidRPr="00172D2C">
        <w:rPr>
          <w:lang w:val="en-CA"/>
        </w:rPr>
        <w:t>,</w:t>
      </w:r>
      <w:r w:rsidR="00CB1519" w:rsidRPr="00172D2C">
        <w:rPr>
          <w:lang w:val="en-CA"/>
        </w:rPr>
        <w:t xml:space="preserve"> </w:t>
      </w:r>
      <w:r w:rsidR="00624A81">
        <w:rPr>
          <w:lang w:val="en-CA"/>
        </w:rPr>
        <w:t xml:space="preserve">the </w:t>
      </w:r>
      <w:r w:rsidR="00624A81" w:rsidRPr="00172D2C">
        <w:rPr>
          <w:lang w:val="en-CA"/>
        </w:rPr>
        <w:t xml:space="preserve">High Efficiency Video Coding (HEVC) </w:t>
      </w:r>
      <w:r w:rsidR="00D834B1">
        <w:rPr>
          <w:lang w:val="en-CA"/>
        </w:rPr>
        <w:t>T</w:t>
      </w:r>
      <w:r w:rsidR="00624A81" w:rsidRPr="00172D2C">
        <w:rPr>
          <w:lang w:val="en-CA"/>
        </w:rPr>
        <w:t xml:space="preserve">est </w:t>
      </w:r>
      <w:r w:rsidR="00D834B1">
        <w:rPr>
          <w:lang w:val="en-CA"/>
        </w:rPr>
        <w:t>M</w:t>
      </w:r>
      <w:r w:rsidR="00624A81" w:rsidRPr="00172D2C">
        <w:rPr>
          <w:lang w:val="en-CA"/>
        </w:rPr>
        <w:t xml:space="preserve">odel 16 (HM 16) </w:t>
      </w:r>
      <w:r w:rsidR="00D834B1">
        <w:rPr>
          <w:lang w:val="en-CA"/>
        </w:rPr>
        <w:t>e</w:t>
      </w:r>
      <w:r w:rsidR="00624A81" w:rsidRPr="00172D2C">
        <w:rPr>
          <w:lang w:val="en-CA"/>
        </w:rPr>
        <w:t xml:space="preserve">ncoder </w:t>
      </w:r>
      <w:r w:rsidR="00D834B1">
        <w:rPr>
          <w:lang w:val="en-CA"/>
        </w:rPr>
        <w:t>d</w:t>
      </w:r>
      <w:r w:rsidR="00624A81" w:rsidRPr="00172D2C">
        <w:rPr>
          <w:lang w:val="en-CA"/>
        </w:rPr>
        <w:t xml:space="preserve">escription </w:t>
      </w:r>
      <w:r w:rsidR="00D834B1">
        <w:rPr>
          <w:lang w:val="en-CA"/>
        </w:rPr>
        <w:t>u</w:t>
      </w:r>
      <w:r w:rsidR="00624A81" w:rsidRPr="00172D2C">
        <w:rPr>
          <w:lang w:val="en-CA"/>
        </w:rPr>
        <w:t>pdate 1</w:t>
      </w:r>
      <w:r w:rsidR="00624A81">
        <w:rPr>
          <w:lang w:val="en-CA"/>
        </w:rPr>
        <w:t xml:space="preserve">6 JVET-Y1002, </w:t>
      </w:r>
      <w:r w:rsidR="00CB1519" w:rsidRPr="00172D2C">
        <w:rPr>
          <w:lang w:val="en-CA"/>
        </w:rPr>
        <w:t xml:space="preserve">the Errata report items for </w:t>
      </w:r>
      <w:r w:rsidR="00A171AE" w:rsidRPr="00172D2C">
        <w:rPr>
          <w:lang w:val="en-CA"/>
        </w:rPr>
        <w:t xml:space="preserve">VVC, VSEI, </w:t>
      </w:r>
      <w:r w:rsidR="00CB1519" w:rsidRPr="00172D2C">
        <w:rPr>
          <w:lang w:val="en-CA"/>
        </w:rPr>
        <w:t xml:space="preserve">HEVC, AVC, Video CICP, and CP usage TR </w:t>
      </w:r>
      <w:r w:rsidR="00CB1519" w:rsidRPr="00172D2C">
        <w:rPr>
          <w:lang w:val="en-CA" w:eastAsia="de-DE"/>
        </w:rPr>
        <w:t>JVET-</w:t>
      </w:r>
      <w:r w:rsidR="00624A81">
        <w:rPr>
          <w:lang w:val="en-CA" w:eastAsia="de-DE"/>
        </w:rPr>
        <w:t>Y</w:t>
      </w:r>
      <w:r w:rsidR="00CB1519" w:rsidRPr="00172D2C">
        <w:rPr>
          <w:lang w:val="en-CA" w:eastAsia="de-DE"/>
        </w:rPr>
        <w:t xml:space="preserve">1004, </w:t>
      </w:r>
      <w:r w:rsidR="00082901" w:rsidRPr="00172D2C">
        <w:rPr>
          <w:lang w:val="en-CA" w:eastAsia="de-DE"/>
        </w:rPr>
        <w:t>the New level</w:t>
      </w:r>
      <w:r w:rsidR="00624A81">
        <w:rPr>
          <w:lang w:val="en-CA" w:eastAsia="de-DE"/>
        </w:rPr>
        <w:t>s</w:t>
      </w:r>
      <w:r w:rsidR="00082901" w:rsidRPr="00172D2C">
        <w:rPr>
          <w:lang w:val="en-CA" w:eastAsia="de-DE"/>
        </w:rPr>
        <w:t xml:space="preserve"> for HEVC (</w:t>
      </w:r>
      <w:r w:rsidR="00D834B1">
        <w:rPr>
          <w:lang w:val="en-CA" w:eastAsia="de-DE"/>
        </w:rPr>
        <w:t>D</w:t>
      </w:r>
      <w:r w:rsidR="00082901" w:rsidRPr="00172D2C">
        <w:rPr>
          <w:lang w:val="en-CA" w:eastAsia="de-DE"/>
        </w:rPr>
        <w:t>raft 1) JVET-</w:t>
      </w:r>
      <w:r w:rsidR="00624A81">
        <w:rPr>
          <w:lang w:val="en-CA" w:eastAsia="de-DE"/>
        </w:rPr>
        <w:t>Y</w:t>
      </w:r>
      <w:r w:rsidR="00082901" w:rsidRPr="00172D2C">
        <w:rPr>
          <w:lang w:val="en-CA" w:eastAsia="de-DE"/>
        </w:rPr>
        <w:t xml:space="preserve">1005, </w:t>
      </w:r>
      <w:r w:rsidR="00D834B1">
        <w:rPr>
          <w:lang w:val="en-CA" w:eastAsia="de-DE"/>
        </w:rPr>
        <w:t xml:space="preserve">the </w:t>
      </w:r>
      <w:r w:rsidR="00D834B1" w:rsidRPr="00172D2C">
        <w:rPr>
          <w:lang w:val="en-CA"/>
        </w:rPr>
        <w:t xml:space="preserve">Common </w:t>
      </w:r>
      <w:r w:rsidR="00D834B1">
        <w:rPr>
          <w:lang w:val="en-CA"/>
        </w:rPr>
        <w:t>T</w:t>
      </w:r>
      <w:r w:rsidR="00D834B1" w:rsidRPr="00172D2C">
        <w:rPr>
          <w:lang w:val="en-CA"/>
        </w:rPr>
        <w:t xml:space="preserve">est </w:t>
      </w:r>
      <w:r w:rsidR="00D834B1">
        <w:rPr>
          <w:lang w:val="en-CA"/>
        </w:rPr>
        <w:t>C</w:t>
      </w:r>
      <w:r w:rsidR="00D834B1" w:rsidRPr="00172D2C">
        <w:rPr>
          <w:lang w:val="en-CA"/>
        </w:rPr>
        <w:t xml:space="preserve">onditions for HM </w:t>
      </w:r>
      <w:r w:rsidR="00D834B1">
        <w:rPr>
          <w:lang w:val="en-CA"/>
        </w:rPr>
        <w:t>v</w:t>
      </w:r>
      <w:r w:rsidR="00D834B1" w:rsidRPr="00172D2C">
        <w:rPr>
          <w:lang w:val="en-CA"/>
        </w:rPr>
        <w:t xml:space="preserve">ideo </w:t>
      </w:r>
      <w:r w:rsidR="00D834B1">
        <w:rPr>
          <w:lang w:val="en-CA"/>
        </w:rPr>
        <w:t>c</w:t>
      </w:r>
      <w:r w:rsidR="00D834B1" w:rsidRPr="00172D2C">
        <w:rPr>
          <w:lang w:val="en-CA"/>
        </w:rPr>
        <w:t xml:space="preserve">oding </w:t>
      </w:r>
      <w:r w:rsidR="00D834B1">
        <w:rPr>
          <w:lang w:val="en-CA"/>
        </w:rPr>
        <w:t>e</w:t>
      </w:r>
      <w:r w:rsidR="00D834B1" w:rsidRPr="00172D2C">
        <w:rPr>
          <w:lang w:val="en-CA"/>
        </w:rPr>
        <w:t>xperiments</w:t>
      </w:r>
      <w:r w:rsidR="00D834B1" w:rsidRPr="00172D2C">
        <w:rPr>
          <w:lang w:val="en-CA" w:eastAsia="de-DE"/>
        </w:rPr>
        <w:t xml:space="preserve"> </w:t>
      </w:r>
      <w:r w:rsidR="00D834B1">
        <w:rPr>
          <w:lang w:val="en-CA" w:eastAsia="de-DE"/>
        </w:rPr>
        <w:t xml:space="preserve">JVET-Y1100, </w:t>
      </w:r>
      <w:r w:rsidR="00F350B0" w:rsidRPr="00172D2C">
        <w:rPr>
          <w:lang w:val="en-CA" w:eastAsia="de-DE"/>
        </w:rPr>
        <w:t xml:space="preserve">the </w:t>
      </w:r>
      <w:r w:rsidR="00F350B0" w:rsidRPr="00172D2C">
        <w:rPr>
          <w:bCs/>
          <w:lang w:val="en-CA"/>
        </w:rPr>
        <w:t>Algorithm description for Versatile Video Coding and Test Model </w:t>
      </w:r>
      <w:r w:rsidR="00082901" w:rsidRPr="00172D2C">
        <w:rPr>
          <w:bCs/>
          <w:lang w:val="en-CA"/>
        </w:rPr>
        <w:t>1</w:t>
      </w:r>
      <w:r w:rsidR="00D834B1">
        <w:rPr>
          <w:bCs/>
          <w:lang w:val="en-CA"/>
        </w:rPr>
        <w:t>6</w:t>
      </w:r>
      <w:r w:rsidR="00F350B0" w:rsidRPr="00172D2C">
        <w:rPr>
          <w:bCs/>
          <w:lang w:val="en-CA"/>
        </w:rPr>
        <w:t xml:space="preserve"> (VTM </w:t>
      </w:r>
      <w:r w:rsidR="00082901" w:rsidRPr="00172D2C">
        <w:rPr>
          <w:bCs/>
          <w:lang w:val="en-CA"/>
        </w:rPr>
        <w:t>1</w:t>
      </w:r>
      <w:r w:rsidR="00D834B1">
        <w:rPr>
          <w:bCs/>
          <w:lang w:val="en-CA"/>
        </w:rPr>
        <w:t>6</w:t>
      </w:r>
      <w:r w:rsidR="00F350B0" w:rsidRPr="00172D2C">
        <w:rPr>
          <w:bCs/>
          <w:lang w:val="en-CA"/>
        </w:rPr>
        <w:t>) JVET-</w:t>
      </w:r>
      <w:r w:rsidR="00D834B1">
        <w:rPr>
          <w:bCs/>
          <w:lang w:val="en-CA"/>
        </w:rPr>
        <w:t>Y</w:t>
      </w:r>
      <w:r w:rsidR="004C4744" w:rsidRPr="00172D2C">
        <w:rPr>
          <w:bCs/>
          <w:lang w:val="en-CA"/>
        </w:rPr>
        <w:t>2</w:t>
      </w:r>
      <w:r w:rsidR="00F350B0" w:rsidRPr="00172D2C">
        <w:rPr>
          <w:bCs/>
          <w:lang w:val="en-CA"/>
        </w:rPr>
        <w:t>002,</w:t>
      </w:r>
      <w:r w:rsidR="00F640CF" w:rsidRPr="00172D2C">
        <w:rPr>
          <w:bCs/>
          <w:lang w:val="en-CA"/>
        </w:rPr>
        <w:t xml:space="preserve"> </w:t>
      </w:r>
      <w:r w:rsidR="008B25E2" w:rsidRPr="00172D2C">
        <w:rPr>
          <w:bCs/>
          <w:lang w:val="en-CA"/>
        </w:rPr>
        <w:t xml:space="preserve">the </w:t>
      </w:r>
      <w:r w:rsidR="00C64C10" w:rsidRPr="00172D2C">
        <w:rPr>
          <w:bCs/>
          <w:lang w:val="en-CA"/>
        </w:rPr>
        <w:t>Operation range extensions</w:t>
      </w:r>
      <w:r w:rsidR="00A171AE" w:rsidRPr="00172D2C">
        <w:rPr>
          <w:bCs/>
          <w:lang w:val="en-CA"/>
        </w:rPr>
        <w:t xml:space="preserve"> for VVC (Draft </w:t>
      </w:r>
      <w:r w:rsidR="00D834B1">
        <w:rPr>
          <w:bCs/>
          <w:lang w:val="en-CA"/>
        </w:rPr>
        <w:t>6</w:t>
      </w:r>
      <w:r w:rsidR="00A171AE" w:rsidRPr="00172D2C">
        <w:rPr>
          <w:bCs/>
          <w:lang w:val="en-CA"/>
        </w:rPr>
        <w:t>)</w:t>
      </w:r>
      <w:r w:rsidR="008B25E2" w:rsidRPr="00172D2C">
        <w:rPr>
          <w:bCs/>
          <w:lang w:val="en-CA"/>
        </w:rPr>
        <w:t xml:space="preserve"> JVET-</w:t>
      </w:r>
      <w:r w:rsidR="00D834B1">
        <w:rPr>
          <w:bCs/>
          <w:lang w:val="en-CA"/>
        </w:rPr>
        <w:t>Y</w:t>
      </w:r>
      <w:r w:rsidR="008B25E2" w:rsidRPr="00172D2C">
        <w:rPr>
          <w:bCs/>
          <w:lang w:val="en-CA"/>
        </w:rPr>
        <w:t>200</w:t>
      </w:r>
      <w:r w:rsidR="00A171AE" w:rsidRPr="00172D2C">
        <w:rPr>
          <w:bCs/>
          <w:lang w:val="en-CA"/>
        </w:rPr>
        <w:t>5</w:t>
      </w:r>
      <w:r w:rsidR="008B25E2" w:rsidRPr="00172D2C">
        <w:rPr>
          <w:bCs/>
          <w:lang w:val="en-CA"/>
        </w:rPr>
        <w:t xml:space="preserve">, </w:t>
      </w:r>
      <w:r w:rsidR="00421FB0" w:rsidRPr="00172D2C">
        <w:rPr>
          <w:bCs/>
          <w:lang w:val="en-CA"/>
        </w:rPr>
        <w:t xml:space="preserve">the </w:t>
      </w:r>
      <w:r w:rsidR="00A171AE" w:rsidRPr="00172D2C">
        <w:rPr>
          <w:lang w:val="en-CA" w:eastAsia="de-DE"/>
        </w:rPr>
        <w:t xml:space="preserve">Additional SEI messages for VSEI (Draft </w:t>
      </w:r>
      <w:r w:rsidR="00D834B1">
        <w:rPr>
          <w:lang w:val="en-CA" w:eastAsia="de-DE"/>
        </w:rPr>
        <w:t>6</w:t>
      </w:r>
      <w:r w:rsidR="00A171AE" w:rsidRPr="00172D2C">
        <w:rPr>
          <w:lang w:val="en-CA" w:eastAsia="de-DE"/>
        </w:rPr>
        <w:t>)</w:t>
      </w:r>
      <w:r w:rsidR="00421FB0" w:rsidRPr="00172D2C">
        <w:rPr>
          <w:bCs/>
          <w:lang w:val="en-CA"/>
        </w:rPr>
        <w:t xml:space="preserve"> JVET-</w:t>
      </w:r>
      <w:r w:rsidR="00D834B1">
        <w:rPr>
          <w:bCs/>
          <w:lang w:val="en-CA"/>
        </w:rPr>
        <w:t>Y</w:t>
      </w:r>
      <w:r w:rsidR="004C4744" w:rsidRPr="00172D2C">
        <w:rPr>
          <w:bCs/>
          <w:lang w:val="en-CA"/>
        </w:rPr>
        <w:t>2</w:t>
      </w:r>
      <w:r w:rsidR="00421FB0" w:rsidRPr="00172D2C">
        <w:rPr>
          <w:bCs/>
          <w:lang w:val="en-CA"/>
        </w:rPr>
        <w:t>00</w:t>
      </w:r>
      <w:r w:rsidR="00852325" w:rsidRPr="00172D2C">
        <w:rPr>
          <w:bCs/>
          <w:lang w:val="en-CA"/>
        </w:rPr>
        <w:t>6</w:t>
      </w:r>
      <w:r w:rsidR="00421FB0" w:rsidRPr="00172D2C">
        <w:rPr>
          <w:bCs/>
          <w:lang w:val="en-CA"/>
        </w:rPr>
        <w:t xml:space="preserve">, </w:t>
      </w:r>
      <w:r w:rsidR="0019464E" w:rsidRPr="00172D2C">
        <w:rPr>
          <w:bCs/>
          <w:lang w:val="en-CA"/>
        </w:rPr>
        <w:t xml:space="preserve">the </w:t>
      </w:r>
      <w:r w:rsidR="00D834B1">
        <w:rPr>
          <w:bCs/>
          <w:lang w:val="en-CA"/>
        </w:rPr>
        <w:t>Reference software</w:t>
      </w:r>
      <w:r w:rsidR="0019464E" w:rsidRPr="00172D2C">
        <w:rPr>
          <w:bCs/>
          <w:lang w:val="en-CA"/>
        </w:rPr>
        <w:t xml:space="preserve"> for Versatile Video Coding (draft</w:t>
      </w:r>
      <w:r w:rsidR="00E27569">
        <w:rPr>
          <w:bCs/>
          <w:lang w:val="en-CA"/>
        </w:rPr>
        <w:t> </w:t>
      </w:r>
      <w:r w:rsidR="00D834B1">
        <w:rPr>
          <w:bCs/>
          <w:lang w:val="en-CA"/>
        </w:rPr>
        <w:t>3</w:t>
      </w:r>
      <w:r w:rsidR="0019464E" w:rsidRPr="00172D2C">
        <w:rPr>
          <w:bCs/>
          <w:lang w:val="en-CA"/>
        </w:rPr>
        <w:t>) JVET-</w:t>
      </w:r>
      <w:r w:rsidR="00D834B1">
        <w:rPr>
          <w:bCs/>
          <w:lang w:val="en-CA"/>
        </w:rPr>
        <w:t>Y</w:t>
      </w:r>
      <w:r w:rsidR="0019464E" w:rsidRPr="00172D2C">
        <w:rPr>
          <w:bCs/>
          <w:lang w:val="en-CA"/>
        </w:rPr>
        <w:t xml:space="preserve">2008, </w:t>
      </w:r>
      <w:r w:rsidR="00F350B0" w:rsidRPr="00172D2C">
        <w:rPr>
          <w:bCs/>
          <w:lang w:val="en-CA"/>
        </w:rPr>
        <w:t xml:space="preserve">the </w:t>
      </w:r>
      <w:r w:rsidR="00D834B1" w:rsidRPr="00172D2C">
        <w:rPr>
          <w:lang w:val="en-CA" w:eastAsia="de-DE"/>
        </w:rPr>
        <w:t xml:space="preserve">VTM </w:t>
      </w:r>
      <w:r w:rsidR="00D834B1" w:rsidRPr="00172D2C">
        <w:rPr>
          <w:lang w:val="en-CA"/>
        </w:rPr>
        <w:t>common</w:t>
      </w:r>
      <w:r w:rsidR="00D834B1" w:rsidRPr="00172D2C">
        <w:rPr>
          <w:lang w:val="en-CA" w:eastAsia="de-DE"/>
        </w:rPr>
        <w:t xml:space="preserve"> test conditions and software reference configurations for SDR video</w:t>
      </w:r>
      <w:r w:rsidR="008B25E2" w:rsidRPr="00172D2C">
        <w:rPr>
          <w:lang w:val="en-CA" w:eastAsia="de-DE"/>
        </w:rPr>
        <w:t xml:space="preserve"> </w:t>
      </w:r>
      <w:r w:rsidR="00F640CF" w:rsidRPr="00172D2C">
        <w:rPr>
          <w:lang w:val="en-CA"/>
        </w:rPr>
        <w:t>JVET-</w:t>
      </w:r>
      <w:r w:rsidR="00D834B1">
        <w:rPr>
          <w:lang w:val="en-CA"/>
        </w:rPr>
        <w:t>Y</w:t>
      </w:r>
      <w:r w:rsidR="00F640CF" w:rsidRPr="00172D2C">
        <w:rPr>
          <w:lang w:val="en-CA"/>
        </w:rPr>
        <w:t>20</w:t>
      </w:r>
      <w:r w:rsidR="00A171AE" w:rsidRPr="00172D2C">
        <w:rPr>
          <w:lang w:val="en-CA"/>
        </w:rPr>
        <w:t>1</w:t>
      </w:r>
      <w:r w:rsidR="00D834B1">
        <w:rPr>
          <w:lang w:val="en-CA"/>
        </w:rPr>
        <w:t>0</w:t>
      </w:r>
      <w:r w:rsidR="00F350B0" w:rsidRPr="00172D2C">
        <w:rPr>
          <w:lang w:val="en-CA"/>
        </w:rPr>
        <w:t>,</w:t>
      </w:r>
      <w:r w:rsidR="00F640CF" w:rsidRPr="00172D2C">
        <w:rPr>
          <w:lang w:val="en-CA"/>
        </w:rPr>
        <w:t xml:space="preserve"> </w:t>
      </w:r>
      <w:r w:rsidR="00D834B1" w:rsidRPr="00172D2C">
        <w:rPr>
          <w:bCs/>
          <w:lang w:val="en-CA"/>
        </w:rPr>
        <w:t xml:space="preserve">the </w:t>
      </w:r>
      <w:r w:rsidR="00D834B1" w:rsidRPr="00172D2C">
        <w:rPr>
          <w:lang w:val="en-CA" w:eastAsia="de-DE"/>
        </w:rPr>
        <w:t xml:space="preserve">VTM </w:t>
      </w:r>
      <w:r w:rsidR="00D834B1" w:rsidRPr="00172D2C">
        <w:rPr>
          <w:lang w:val="en-CA"/>
        </w:rPr>
        <w:t>common</w:t>
      </w:r>
      <w:r w:rsidR="00D834B1" w:rsidRPr="00172D2C">
        <w:rPr>
          <w:lang w:val="en-CA" w:eastAsia="de-DE"/>
        </w:rPr>
        <w:t xml:space="preserve"> test conditions </w:t>
      </w:r>
      <w:r w:rsidR="00D834B1" w:rsidRPr="00172D2C">
        <w:rPr>
          <w:lang w:val="en-CA"/>
        </w:rPr>
        <w:t>and evaluation procedures for HDR/WCG video</w:t>
      </w:r>
      <w:r w:rsidR="00D834B1" w:rsidRPr="00172D2C">
        <w:rPr>
          <w:lang w:val="en-CA" w:eastAsia="de-DE"/>
        </w:rPr>
        <w:t xml:space="preserve"> </w:t>
      </w:r>
      <w:r w:rsidR="00D834B1" w:rsidRPr="00172D2C">
        <w:rPr>
          <w:lang w:val="en-CA"/>
        </w:rPr>
        <w:t>JVET-</w:t>
      </w:r>
      <w:r w:rsidR="00D834B1">
        <w:rPr>
          <w:lang w:val="en-CA"/>
        </w:rPr>
        <w:t>Y</w:t>
      </w:r>
      <w:r w:rsidR="00D834B1" w:rsidRPr="00172D2C">
        <w:rPr>
          <w:lang w:val="en-CA"/>
        </w:rPr>
        <w:t>201</w:t>
      </w:r>
      <w:r w:rsidR="00D834B1">
        <w:rPr>
          <w:lang w:val="en-CA"/>
        </w:rPr>
        <w:t>1</w:t>
      </w:r>
      <w:r w:rsidR="00D834B1" w:rsidRPr="00172D2C">
        <w:rPr>
          <w:lang w:val="en-CA"/>
        </w:rPr>
        <w:t>,</w:t>
      </w:r>
      <w:r w:rsidR="00D834B1">
        <w:rPr>
          <w:lang w:val="en-CA"/>
        </w:rPr>
        <w:t xml:space="preserve"> </w:t>
      </w:r>
      <w:r w:rsidR="00852325" w:rsidRPr="00172D2C">
        <w:rPr>
          <w:bCs/>
          <w:lang w:val="en-CA"/>
        </w:rPr>
        <w:t xml:space="preserve">the </w:t>
      </w:r>
      <w:r w:rsidR="00A171AE" w:rsidRPr="00172D2C">
        <w:rPr>
          <w:lang w:val="en-CA" w:eastAsia="de-DE"/>
        </w:rPr>
        <w:t>Common Test Conditions and evaluation procedures for enhanced compression tool testing</w:t>
      </w:r>
      <w:r w:rsidR="00852325" w:rsidRPr="00172D2C">
        <w:rPr>
          <w:lang w:val="en-CA" w:eastAsia="de-DE"/>
        </w:rPr>
        <w:t xml:space="preserve"> </w:t>
      </w:r>
      <w:r w:rsidR="00852325" w:rsidRPr="00172D2C">
        <w:rPr>
          <w:lang w:val="en-CA"/>
        </w:rPr>
        <w:t>JVET-</w:t>
      </w:r>
      <w:r w:rsidR="00D834B1">
        <w:rPr>
          <w:lang w:val="en-CA"/>
        </w:rPr>
        <w:t>Y</w:t>
      </w:r>
      <w:r w:rsidR="00852325" w:rsidRPr="00172D2C">
        <w:rPr>
          <w:lang w:val="en-CA"/>
        </w:rPr>
        <w:t>201</w:t>
      </w:r>
      <w:r w:rsidR="00A171AE" w:rsidRPr="00172D2C">
        <w:rPr>
          <w:lang w:val="en-CA"/>
        </w:rPr>
        <w:t>7</w:t>
      </w:r>
      <w:r w:rsidR="00852325" w:rsidRPr="00172D2C">
        <w:rPr>
          <w:lang w:val="en-CA"/>
        </w:rPr>
        <w:t xml:space="preserve">, </w:t>
      </w:r>
      <w:r w:rsidR="00D834B1">
        <w:rPr>
          <w:lang w:val="en-CA"/>
        </w:rPr>
        <w:t xml:space="preserve">the </w:t>
      </w:r>
      <w:r w:rsidR="00D834B1">
        <w:rPr>
          <w:lang w:val="en-CA" w:eastAsia="de-DE"/>
        </w:rPr>
        <w:t>New level and systems-related supplemental enhancement information</w:t>
      </w:r>
      <w:r w:rsidR="00D834B1" w:rsidRPr="00172D2C">
        <w:rPr>
          <w:lang w:val="en-CA"/>
        </w:rPr>
        <w:t xml:space="preserve"> </w:t>
      </w:r>
      <w:r w:rsidR="00D834B1">
        <w:rPr>
          <w:lang w:val="en-CA"/>
        </w:rPr>
        <w:t xml:space="preserve">for VVC (Draft 1) JVET-Y2019, the </w:t>
      </w:r>
      <w:r w:rsidR="00D834B1">
        <w:rPr>
          <w:lang w:val="en-CA" w:eastAsia="de-DE"/>
        </w:rPr>
        <w:t>F</w:t>
      </w:r>
      <w:r w:rsidR="00D834B1">
        <w:rPr>
          <w:lang w:val="en-CA"/>
        </w:rPr>
        <w:t>ilm grain synthesis technology for video applications</w:t>
      </w:r>
      <w:r w:rsidR="00D834B1" w:rsidRPr="00172D2C">
        <w:rPr>
          <w:lang w:val="en-CA"/>
        </w:rPr>
        <w:t xml:space="preserve"> </w:t>
      </w:r>
      <w:r w:rsidR="00D834B1">
        <w:rPr>
          <w:lang w:val="en-CA"/>
        </w:rPr>
        <w:t xml:space="preserve">(Draft 1) JVET-Y2020, </w:t>
      </w:r>
      <w:r w:rsidR="00852325" w:rsidRPr="00172D2C">
        <w:rPr>
          <w:lang w:val="en-CA"/>
        </w:rPr>
        <w:t xml:space="preserve">the Description of the </w:t>
      </w:r>
      <w:r w:rsidR="003B0F5B" w:rsidRPr="00172D2C">
        <w:rPr>
          <w:lang w:val="en-CA" w:eastAsia="de-DE"/>
        </w:rPr>
        <w:t>EE on Neural Network-based Video Coding</w:t>
      </w:r>
      <w:r w:rsidR="003B0F5B" w:rsidRPr="00172D2C">
        <w:rPr>
          <w:lang w:val="en-CA"/>
        </w:rPr>
        <w:t xml:space="preserve"> </w:t>
      </w:r>
      <w:r w:rsidR="00852325" w:rsidRPr="00172D2C">
        <w:rPr>
          <w:lang w:val="en-CA"/>
        </w:rPr>
        <w:t>JVET-</w:t>
      </w:r>
      <w:r w:rsidR="00D834B1">
        <w:rPr>
          <w:lang w:val="en-CA"/>
        </w:rPr>
        <w:t>Y</w:t>
      </w:r>
      <w:r w:rsidR="00852325" w:rsidRPr="00172D2C">
        <w:rPr>
          <w:lang w:val="en-CA"/>
        </w:rPr>
        <w:t>2023</w:t>
      </w:r>
      <w:r w:rsidR="00A171AE" w:rsidRPr="00172D2C">
        <w:rPr>
          <w:lang w:val="en-CA"/>
        </w:rPr>
        <w:t xml:space="preserve">, the Description of the </w:t>
      </w:r>
      <w:r w:rsidR="00A171AE" w:rsidRPr="00172D2C">
        <w:rPr>
          <w:lang w:val="en-CA" w:eastAsia="de-DE"/>
        </w:rPr>
        <w:t>EE on Enhanced Compression beyond VVC capability</w:t>
      </w:r>
      <w:r w:rsidR="00A171AE" w:rsidRPr="00172D2C">
        <w:rPr>
          <w:lang w:val="en-CA"/>
        </w:rPr>
        <w:t xml:space="preserve"> JVET-</w:t>
      </w:r>
      <w:r w:rsidR="00D834B1">
        <w:rPr>
          <w:lang w:val="en-CA"/>
        </w:rPr>
        <w:t>Y</w:t>
      </w:r>
      <w:r w:rsidR="00A171AE" w:rsidRPr="00172D2C">
        <w:rPr>
          <w:lang w:val="en-CA"/>
        </w:rPr>
        <w:t>2024</w:t>
      </w:r>
      <w:r w:rsidR="003F6439" w:rsidRPr="00172D2C">
        <w:rPr>
          <w:lang w:val="en-CA"/>
        </w:rPr>
        <w:t xml:space="preserve">, the </w:t>
      </w:r>
      <w:r w:rsidR="003F6439" w:rsidRPr="00172D2C">
        <w:rPr>
          <w:bCs/>
          <w:lang w:val="en-CA"/>
        </w:rPr>
        <w:t>Algorithm description of Enhanced Compression Model </w:t>
      </w:r>
      <w:r w:rsidR="00D834B1">
        <w:rPr>
          <w:bCs/>
          <w:lang w:val="en-CA"/>
        </w:rPr>
        <w:t>4</w:t>
      </w:r>
      <w:r w:rsidR="003F6439" w:rsidRPr="00172D2C">
        <w:rPr>
          <w:bCs/>
          <w:lang w:val="en-CA"/>
        </w:rPr>
        <w:t xml:space="preserve"> (ECM </w:t>
      </w:r>
      <w:r w:rsidR="00D834B1">
        <w:rPr>
          <w:bCs/>
          <w:lang w:val="en-CA"/>
        </w:rPr>
        <w:t>4</w:t>
      </w:r>
      <w:r w:rsidR="003F6439" w:rsidRPr="00172D2C">
        <w:rPr>
          <w:bCs/>
          <w:lang w:val="en-CA"/>
        </w:rPr>
        <w:t>) JVET-</w:t>
      </w:r>
      <w:r w:rsidR="002D6991">
        <w:rPr>
          <w:bCs/>
          <w:lang w:val="en-CA"/>
        </w:rPr>
        <w:t>Y</w:t>
      </w:r>
      <w:r w:rsidR="003F6439" w:rsidRPr="00172D2C">
        <w:rPr>
          <w:bCs/>
          <w:lang w:val="en-CA"/>
        </w:rPr>
        <w:t>202</w:t>
      </w:r>
      <w:r w:rsidR="00852363" w:rsidRPr="00172D2C">
        <w:rPr>
          <w:bCs/>
          <w:lang w:val="en-CA"/>
        </w:rPr>
        <w:t>6</w:t>
      </w:r>
      <w:r w:rsidR="003F6439" w:rsidRPr="00172D2C">
        <w:rPr>
          <w:bCs/>
          <w:lang w:val="en-CA"/>
        </w:rPr>
        <w:t xml:space="preserve">, </w:t>
      </w:r>
      <w:r w:rsidR="003F6439" w:rsidRPr="00172D2C">
        <w:rPr>
          <w:lang w:val="en-CA"/>
        </w:rPr>
        <w:t xml:space="preserve">and the </w:t>
      </w:r>
      <w:r w:rsidR="003F6439" w:rsidRPr="00172D2C">
        <w:rPr>
          <w:lang w:val="en-CA" w:eastAsia="de-DE"/>
        </w:rPr>
        <w:t xml:space="preserve">Conformance testing for VVC operation range extensions (Draft </w:t>
      </w:r>
      <w:r w:rsidR="002D6991">
        <w:rPr>
          <w:lang w:val="en-CA" w:eastAsia="de-DE"/>
        </w:rPr>
        <w:t>3</w:t>
      </w:r>
      <w:r w:rsidR="003F6439" w:rsidRPr="00172D2C">
        <w:rPr>
          <w:lang w:val="en-CA" w:eastAsia="de-DE"/>
        </w:rPr>
        <w:t>) JVET-</w:t>
      </w:r>
      <w:r w:rsidR="002D6991">
        <w:rPr>
          <w:lang w:val="en-CA" w:eastAsia="de-DE"/>
        </w:rPr>
        <w:t>Y</w:t>
      </w:r>
      <w:r w:rsidR="003F6439" w:rsidRPr="00172D2C">
        <w:rPr>
          <w:lang w:val="en-CA" w:eastAsia="de-DE"/>
        </w:rPr>
        <w:t>2026,</w:t>
      </w:r>
      <w:r w:rsidR="00852325" w:rsidRPr="00172D2C">
        <w:rPr>
          <w:lang w:val="en-CA"/>
        </w:rPr>
        <w:t xml:space="preserve"> </w:t>
      </w:r>
      <w:r w:rsidRPr="00172D2C">
        <w:rPr>
          <w:lang w:val="en-CA"/>
        </w:rPr>
        <w:t xml:space="preserve">had been completed and were </w:t>
      </w:r>
      <w:r w:rsidR="00096DF4" w:rsidRPr="00172D2C">
        <w:rPr>
          <w:lang w:val="en-CA"/>
        </w:rPr>
        <w:t xml:space="preserve">approved. </w:t>
      </w:r>
      <w:r w:rsidR="00741B6E">
        <w:rPr>
          <w:lang w:val="en-CA"/>
        </w:rPr>
        <w:t xml:space="preserve">It was noted that JVET-Y2020 was delivered only shortly before the meeting, and any concerns should be raised after studying it. </w:t>
      </w:r>
      <w:r w:rsidR="00741B6E" w:rsidRPr="001C7BD1">
        <w:rPr>
          <w:lang w:val="en-CA"/>
        </w:rPr>
        <w:t>No such concerns were raised later during the meeting.</w:t>
      </w:r>
      <w:r w:rsidR="00741B6E">
        <w:rPr>
          <w:lang w:val="en-CA"/>
        </w:rPr>
        <w:t xml:space="preserve"> </w:t>
      </w:r>
      <w:r w:rsidR="00C832B3" w:rsidRPr="00EC7E14">
        <w:rPr>
          <w:lang w:val="en-CA"/>
        </w:rPr>
        <w:t xml:space="preserve">It was noted that </w:t>
      </w:r>
      <w:r w:rsidR="00A04579" w:rsidRPr="00EC7E14">
        <w:rPr>
          <w:lang w:val="en-CA"/>
        </w:rPr>
        <w:t xml:space="preserve">the WG 5 output </w:t>
      </w:r>
      <w:r w:rsidR="00872B20" w:rsidRPr="00EC7E14">
        <w:rPr>
          <w:lang w:val="en-CA"/>
        </w:rPr>
        <w:t xml:space="preserve">document </w:t>
      </w:r>
      <w:r w:rsidR="00741B6E" w:rsidRPr="00EC7E14">
        <w:rPr>
          <w:lang w:val="en-CA"/>
        </w:rPr>
        <w:t>N 98 (AVC 10</w:t>
      </w:r>
      <w:r w:rsidR="00741B6E" w:rsidRPr="00EC7E14">
        <w:rPr>
          <w:vertAlign w:val="superscript"/>
          <w:lang w:val="en-CA"/>
        </w:rPr>
        <w:t>th</w:t>
      </w:r>
      <w:r w:rsidR="00741B6E" w:rsidRPr="00EC7E14">
        <w:rPr>
          <w:lang w:val="en-CA"/>
        </w:rPr>
        <w:t xml:space="preserve"> edition text) </w:t>
      </w:r>
      <w:r w:rsidR="00A04579" w:rsidRPr="00EC7E14">
        <w:rPr>
          <w:lang w:val="en-CA"/>
        </w:rPr>
        <w:t>is still in the phase of editorial finalization.</w:t>
      </w:r>
      <w:r w:rsidR="00A04579">
        <w:rPr>
          <w:lang w:val="en-CA"/>
        </w:rPr>
        <w:t xml:space="preserve"> </w:t>
      </w:r>
      <w:r w:rsidR="00F350B0" w:rsidRPr="00172D2C">
        <w:rPr>
          <w:lang w:val="en-CA"/>
        </w:rPr>
        <w:t xml:space="preserve">The </w:t>
      </w:r>
      <w:r w:rsidR="00E06519" w:rsidRPr="00172D2C">
        <w:rPr>
          <w:lang w:val="en-CA"/>
        </w:rPr>
        <w:t>software</w:t>
      </w:r>
      <w:r w:rsidR="00220941" w:rsidRPr="00172D2C">
        <w:rPr>
          <w:lang w:val="en-CA"/>
        </w:rPr>
        <w:t xml:space="preserve"> </w:t>
      </w:r>
      <w:r w:rsidR="00096DF4" w:rsidRPr="00172D2C">
        <w:rPr>
          <w:lang w:val="en-CA"/>
        </w:rPr>
        <w:t>implementation</w:t>
      </w:r>
      <w:r w:rsidR="008B25E2" w:rsidRPr="00172D2C">
        <w:rPr>
          <w:lang w:val="en-CA"/>
        </w:rPr>
        <w:t>s</w:t>
      </w:r>
      <w:r w:rsidR="00F350B0" w:rsidRPr="00172D2C">
        <w:rPr>
          <w:lang w:val="en-CA"/>
        </w:rPr>
        <w:t xml:space="preserve"> of VTM</w:t>
      </w:r>
      <w:r w:rsidR="008D5DA5" w:rsidRPr="00172D2C">
        <w:rPr>
          <w:lang w:val="en-CA"/>
        </w:rPr>
        <w:t xml:space="preserve"> (version </w:t>
      </w:r>
      <w:r w:rsidR="00EE4C42" w:rsidRPr="00172D2C">
        <w:rPr>
          <w:lang w:val="en-CA"/>
        </w:rPr>
        <w:t>1</w:t>
      </w:r>
      <w:r w:rsidR="002D6991">
        <w:rPr>
          <w:lang w:val="en-CA"/>
        </w:rPr>
        <w:t>6</w:t>
      </w:r>
      <w:r w:rsidR="00F350B0" w:rsidRPr="00172D2C">
        <w:rPr>
          <w:lang w:val="en-CA"/>
        </w:rPr>
        <w:t>.0</w:t>
      </w:r>
      <w:r w:rsidR="008D5DA5" w:rsidRPr="00172D2C">
        <w:rPr>
          <w:lang w:val="en-CA"/>
        </w:rPr>
        <w:t>)</w:t>
      </w:r>
      <w:r w:rsidR="00B301C8" w:rsidRPr="00172D2C">
        <w:rPr>
          <w:lang w:val="en-CA"/>
        </w:rPr>
        <w:t xml:space="preserve">, </w:t>
      </w:r>
      <w:r w:rsidR="00DA2C0F" w:rsidRPr="00172D2C">
        <w:rPr>
          <w:lang w:val="en-CA"/>
        </w:rPr>
        <w:t xml:space="preserve">ECM (version </w:t>
      </w:r>
      <w:r w:rsidR="002D6991">
        <w:rPr>
          <w:lang w:val="en-CA"/>
        </w:rPr>
        <w:t>4</w:t>
      </w:r>
      <w:r w:rsidR="00DA2C0F" w:rsidRPr="00172D2C">
        <w:rPr>
          <w:lang w:val="en-CA"/>
        </w:rPr>
        <w:t>.0)</w:t>
      </w:r>
      <w:r w:rsidR="00A04579" w:rsidRPr="00732E1A">
        <w:rPr>
          <w:lang w:val="en-CA"/>
        </w:rPr>
        <w:t xml:space="preserve"> </w:t>
      </w:r>
      <w:r w:rsidR="00517CD5" w:rsidRPr="00172D2C">
        <w:rPr>
          <w:lang w:val="en-CA"/>
        </w:rPr>
        <w:t xml:space="preserve">were </w:t>
      </w:r>
      <w:r w:rsidR="00F7748D" w:rsidRPr="00172D2C">
        <w:rPr>
          <w:lang w:val="en-CA"/>
        </w:rPr>
        <w:t>also approved</w:t>
      </w:r>
      <w:r w:rsidR="00E06519" w:rsidRPr="00172D2C">
        <w:rPr>
          <w:lang w:val="en-CA"/>
        </w:rPr>
        <w:t>.</w:t>
      </w:r>
    </w:p>
    <w:p w14:paraId="56A21C77" w14:textId="3D5F159D" w:rsidR="00C64C10" w:rsidRPr="00172D2C" w:rsidRDefault="00C64C10" w:rsidP="000C06CF">
      <w:pPr>
        <w:rPr>
          <w:lang w:val="en-CA"/>
        </w:rPr>
      </w:pPr>
      <w:r w:rsidRPr="00172D2C">
        <w:rPr>
          <w:lang w:val="en-CA"/>
        </w:rPr>
        <w:t xml:space="preserve">Only minor editorial issues </w:t>
      </w:r>
      <w:r w:rsidR="003F6439" w:rsidRPr="00172D2C">
        <w:rPr>
          <w:lang w:val="en-CA"/>
        </w:rPr>
        <w:t xml:space="preserve">were found </w:t>
      </w:r>
      <w:r w:rsidRPr="00172D2C">
        <w:rPr>
          <w:lang w:val="en-CA"/>
        </w:rPr>
        <w:t xml:space="preserve">in </w:t>
      </w:r>
      <w:r w:rsidR="003F6439" w:rsidRPr="00172D2C">
        <w:rPr>
          <w:lang w:val="en-CA"/>
        </w:rPr>
        <w:t xml:space="preserve">the </w:t>
      </w:r>
      <w:r w:rsidRPr="00172D2C">
        <w:rPr>
          <w:lang w:val="en-CA"/>
        </w:rPr>
        <w:t xml:space="preserve">meeting report </w:t>
      </w:r>
      <w:r w:rsidR="003F6439" w:rsidRPr="00172D2C">
        <w:rPr>
          <w:lang w:val="en-CA"/>
        </w:rPr>
        <w:t>JVET-</w:t>
      </w:r>
      <w:r w:rsidR="00624A81">
        <w:rPr>
          <w:lang w:val="en-CA"/>
        </w:rPr>
        <w:t>Y</w:t>
      </w:r>
      <w:r w:rsidR="003F6439" w:rsidRPr="00172D2C">
        <w:rPr>
          <w:lang w:val="en-CA"/>
        </w:rPr>
        <w:t xml:space="preserve">1000 </w:t>
      </w:r>
      <w:r w:rsidRPr="00172D2C">
        <w:rPr>
          <w:lang w:val="en-CA"/>
        </w:rPr>
        <w:t>– no need to produce an update</w:t>
      </w:r>
      <w:r w:rsidR="0077640B" w:rsidRPr="00172D2C">
        <w:rPr>
          <w:lang w:val="en-CA"/>
        </w:rPr>
        <w:t xml:space="preserve"> was identified (see section</w:t>
      </w:r>
      <w:r w:rsidR="00FD556C" w:rsidRPr="00172D2C">
        <w:rPr>
          <w:lang w:val="en-CA"/>
        </w:rPr>
        <w:t> </w:t>
      </w:r>
      <w:r w:rsidR="0077640B" w:rsidRPr="00172D2C">
        <w:rPr>
          <w:lang w:val="en-CA"/>
        </w:rPr>
        <w:fldChar w:fldCharType="begin"/>
      </w:r>
      <w:r w:rsidR="0077640B" w:rsidRPr="00172D2C">
        <w:rPr>
          <w:lang w:val="en-CA"/>
        </w:rPr>
        <w:instrText xml:space="preserve"> REF _Ref43878169 \r \h </w:instrText>
      </w:r>
      <w:r w:rsidR="0077640B" w:rsidRPr="00172D2C">
        <w:rPr>
          <w:lang w:val="en-CA"/>
        </w:rPr>
      </w:r>
      <w:r w:rsidR="0077640B" w:rsidRPr="00172D2C">
        <w:rPr>
          <w:lang w:val="en-CA"/>
        </w:rPr>
        <w:fldChar w:fldCharType="separate"/>
      </w:r>
      <w:r w:rsidR="008A5F45" w:rsidRPr="00172D2C">
        <w:rPr>
          <w:lang w:val="en-CA"/>
        </w:rPr>
        <w:t>2.12</w:t>
      </w:r>
      <w:r w:rsidR="0077640B" w:rsidRPr="00172D2C">
        <w:rPr>
          <w:lang w:val="en-CA"/>
        </w:rPr>
        <w:fldChar w:fldCharType="end"/>
      </w:r>
      <w:r w:rsidR="0077640B" w:rsidRPr="00172D2C">
        <w:rPr>
          <w:lang w:val="en-CA"/>
        </w:rPr>
        <w:t xml:space="preserve"> for details)</w:t>
      </w:r>
      <w:r w:rsidRPr="00172D2C">
        <w:rPr>
          <w:lang w:val="en-CA"/>
        </w:rPr>
        <w:t>.</w:t>
      </w:r>
    </w:p>
    <w:p w14:paraId="635EADED" w14:textId="77777777" w:rsidR="00556EEC" w:rsidRPr="00172D2C" w:rsidRDefault="00C07252" w:rsidP="000C06CF">
      <w:pPr>
        <w:rPr>
          <w:lang w:val="en-CA" w:eastAsia="de-DE"/>
        </w:rPr>
      </w:pPr>
      <w:r w:rsidRPr="00172D2C">
        <w:rPr>
          <w:lang w:val="en-CA" w:eastAsia="de-DE"/>
        </w:rPr>
        <w:t xml:space="preserve">The available </w:t>
      </w:r>
      <w:r w:rsidR="004E7244" w:rsidRPr="00172D2C">
        <w:rPr>
          <w:lang w:val="en-CA" w:eastAsia="de-DE"/>
        </w:rPr>
        <w:t>output documents of the previous meeting and the software</w:t>
      </w:r>
      <w:r w:rsidR="005B380B" w:rsidRPr="00172D2C">
        <w:rPr>
          <w:lang w:val="en-CA" w:eastAsia="de-DE"/>
        </w:rPr>
        <w:t xml:space="preserve"> had been made available</w:t>
      </w:r>
      <w:r w:rsidR="00AB4CC7" w:rsidRPr="00172D2C">
        <w:rPr>
          <w:lang w:val="en-CA" w:eastAsia="de-DE"/>
        </w:rPr>
        <w:t xml:space="preserve"> in a reasonably timely fashion.</w:t>
      </w:r>
    </w:p>
    <w:p w14:paraId="424336C9" w14:textId="77777777" w:rsidR="00BC2EF4" w:rsidRPr="00172D2C" w:rsidRDefault="00BC2EF4" w:rsidP="000C06CF">
      <w:pPr>
        <w:pStyle w:val="Heading2"/>
        <w:ind w:left="578" w:hanging="578"/>
        <w:rPr>
          <w:lang w:val="en-CA"/>
        </w:rPr>
      </w:pPr>
      <w:r w:rsidRPr="00172D2C">
        <w:rPr>
          <w:lang w:val="en-CA"/>
        </w:rPr>
        <w:t>Attendance</w:t>
      </w:r>
    </w:p>
    <w:p w14:paraId="2799A71F" w14:textId="77777777" w:rsidR="00556EEC" w:rsidRPr="00172D2C" w:rsidRDefault="00BC2EF4" w:rsidP="000C06CF">
      <w:pPr>
        <w:rPr>
          <w:lang w:val="en-CA"/>
        </w:rPr>
      </w:pPr>
      <w:r w:rsidRPr="00172D2C">
        <w:rPr>
          <w:lang w:val="en-CA"/>
        </w:rPr>
        <w:t xml:space="preserve">The list of participants in the </w:t>
      </w:r>
      <w:r w:rsidR="00096DF4" w:rsidRPr="00172D2C">
        <w:rPr>
          <w:lang w:val="en-CA"/>
        </w:rPr>
        <w:t>JVET</w:t>
      </w:r>
      <w:r w:rsidRPr="00172D2C">
        <w:rPr>
          <w:lang w:val="en-CA"/>
        </w:rPr>
        <w:t xml:space="preserve"> meeting can be found in Annex B of this report.</w:t>
      </w:r>
    </w:p>
    <w:p w14:paraId="4CAD0B88" w14:textId="590B28D0" w:rsidR="00556EEC" w:rsidRPr="00172D2C" w:rsidRDefault="00BC2EF4" w:rsidP="000C06CF">
      <w:pPr>
        <w:rPr>
          <w:lang w:val="en-CA"/>
        </w:rPr>
      </w:pPr>
      <w:r w:rsidRPr="00172D2C">
        <w:rPr>
          <w:lang w:val="en-CA"/>
        </w:rPr>
        <w:lastRenderedPageBreak/>
        <w:t>The meeting was open to those qualified to participate either in ITU-T WP3/16 or ISO/IEC JT</w:t>
      </w:r>
      <w:r w:rsidR="006A2F4C" w:rsidRPr="00172D2C">
        <w:rPr>
          <w:lang w:val="en-CA"/>
        </w:rPr>
        <w:t>C</w:t>
      </w:r>
      <w:r w:rsidR="00985620" w:rsidRPr="00172D2C">
        <w:rPr>
          <w:lang w:val="en-CA"/>
        </w:rPr>
        <w:t> </w:t>
      </w:r>
      <w:r w:rsidRPr="00172D2C">
        <w:rPr>
          <w:lang w:val="en-CA"/>
        </w:rPr>
        <w:t>1/</w:t>
      </w:r>
      <w:r w:rsidR="00337A63" w:rsidRPr="00172D2C">
        <w:rPr>
          <w:lang w:val="en-CA"/>
        </w:rPr>
        <w:t>‌</w:t>
      </w:r>
      <w:r w:rsidRPr="00172D2C">
        <w:rPr>
          <w:lang w:val="en-CA"/>
        </w:rPr>
        <w:t>SC</w:t>
      </w:r>
      <w:r w:rsidR="00985620" w:rsidRPr="00172D2C">
        <w:rPr>
          <w:lang w:val="en-CA"/>
        </w:rPr>
        <w:t> </w:t>
      </w:r>
      <w:r w:rsidRPr="00172D2C">
        <w:rPr>
          <w:lang w:val="en-CA"/>
        </w:rPr>
        <w:t>29/</w:t>
      </w:r>
      <w:r w:rsidR="00337A63" w:rsidRPr="00172D2C">
        <w:rPr>
          <w:lang w:val="en-CA"/>
        </w:rPr>
        <w:t>‌</w:t>
      </w:r>
      <w:r w:rsidRPr="00172D2C">
        <w:rPr>
          <w:lang w:val="en-CA"/>
        </w:rPr>
        <w:t>WG</w:t>
      </w:r>
      <w:r w:rsidR="00985620" w:rsidRPr="00172D2C">
        <w:rPr>
          <w:lang w:val="en-CA"/>
        </w:rPr>
        <w:t> </w:t>
      </w:r>
      <w:r w:rsidR="007C5CC7" w:rsidRPr="00172D2C">
        <w:rPr>
          <w:lang w:val="en-CA"/>
        </w:rPr>
        <w:t>5</w:t>
      </w:r>
      <w:r w:rsidRPr="00172D2C">
        <w:rPr>
          <w:lang w:val="en-CA"/>
        </w:rPr>
        <w:t xml:space="preserve"> (including experts who had been personally invited as permitted by ITU-T or ISO/IEC policies).</w:t>
      </w:r>
    </w:p>
    <w:p w14:paraId="25A02DE2" w14:textId="27004732" w:rsidR="00556EEC" w:rsidRPr="00172D2C" w:rsidRDefault="00BC2EF4" w:rsidP="000C06CF">
      <w:pPr>
        <w:rPr>
          <w:lang w:val="en-CA"/>
        </w:rPr>
      </w:pPr>
      <w:r w:rsidRPr="00172D2C">
        <w:rPr>
          <w:lang w:val="en-CA"/>
        </w:rPr>
        <w:t xml:space="preserve">Participants had been reminded of the need to be properly qualified to attend. Those seeking further information regarding qualifications to attend future meetings may contact the </w:t>
      </w:r>
      <w:r w:rsidR="002A185F" w:rsidRPr="00172D2C">
        <w:rPr>
          <w:lang w:val="en-CA"/>
        </w:rPr>
        <w:t xml:space="preserve">responsible </w:t>
      </w:r>
      <w:r w:rsidR="00F4057A" w:rsidRPr="00172D2C">
        <w:rPr>
          <w:lang w:val="en-CA"/>
        </w:rPr>
        <w:t>coordinators</w:t>
      </w:r>
      <w:r w:rsidRPr="00172D2C">
        <w:rPr>
          <w:lang w:val="en-CA"/>
        </w:rPr>
        <w:t>.</w:t>
      </w:r>
    </w:p>
    <w:p w14:paraId="50B8215B" w14:textId="0EFCA3E6" w:rsidR="00F640CF" w:rsidRPr="00172D2C" w:rsidRDefault="00F640CF" w:rsidP="000C06CF">
      <w:pPr>
        <w:rPr>
          <w:lang w:val="en-CA"/>
        </w:rPr>
      </w:pPr>
      <w:r w:rsidRPr="00172D2C">
        <w:rPr>
          <w:lang w:val="en-CA"/>
        </w:rPr>
        <w:t xml:space="preserve">It was further announced that it is necessary to register for the meeting </w:t>
      </w:r>
      <w:r w:rsidR="007C5CC7" w:rsidRPr="00172D2C">
        <w:rPr>
          <w:lang w:val="en-CA"/>
        </w:rPr>
        <w:t>through the ISO Meetings website for ISO/IEC experts or through the Q6/16 rapporteur for ITU-T experts</w:t>
      </w:r>
      <w:r w:rsidRPr="00172D2C">
        <w:rPr>
          <w:lang w:val="en-CA"/>
        </w:rPr>
        <w:t>.</w:t>
      </w:r>
      <w:r w:rsidR="007C5CC7" w:rsidRPr="00172D2C">
        <w:rPr>
          <w:lang w:val="en-CA"/>
        </w:rPr>
        <w:t xml:space="preserve"> </w:t>
      </w:r>
      <w:r w:rsidR="00457133" w:rsidRPr="00172D2C">
        <w:rPr>
          <w:lang w:val="en-CA"/>
        </w:rPr>
        <w:t>T</w:t>
      </w:r>
      <w:r w:rsidR="007C5CC7" w:rsidRPr="00172D2C">
        <w:rPr>
          <w:lang w:val="en-CA"/>
        </w:rPr>
        <w:t xml:space="preserve">he password </w:t>
      </w:r>
      <w:r w:rsidR="00CB5EC7" w:rsidRPr="00172D2C">
        <w:rPr>
          <w:lang w:val="en-CA"/>
        </w:rPr>
        <w:t xml:space="preserve">for meeting access </w:t>
      </w:r>
      <w:r w:rsidR="00457133" w:rsidRPr="00172D2C">
        <w:rPr>
          <w:lang w:val="en-CA"/>
        </w:rPr>
        <w:t xml:space="preserve">had been sent </w:t>
      </w:r>
      <w:r w:rsidR="007C5CC7" w:rsidRPr="00172D2C">
        <w:rPr>
          <w:lang w:val="en-CA"/>
        </w:rPr>
        <w:t>to registered participants</w:t>
      </w:r>
      <w:r w:rsidR="00457133" w:rsidRPr="00172D2C">
        <w:rPr>
          <w:lang w:val="en-CA"/>
        </w:rPr>
        <w:t xml:space="preserve"> via these channels</w:t>
      </w:r>
      <w:r w:rsidR="00552204" w:rsidRPr="00172D2C">
        <w:rPr>
          <w:lang w:val="en-CA"/>
        </w:rPr>
        <w:t>. L</w:t>
      </w:r>
      <w:r w:rsidR="007C5CC7" w:rsidRPr="00172D2C">
        <w:rPr>
          <w:lang w:val="en-CA"/>
        </w:rPr>
        <w:t xml:space="preserve">inks </w:t>
      </w:r>
      <w:r w:rsidR="00552204" w:rsidRPr="00172D2C">
        <w:rPr>
          <w:lang w:val="en-CA"/>
        </w:rPr>
        <w:t xml:space="preserve">to the Zoom sessions (without </w:t>
      </w:r>
      <w:r w:rsidR="00CB5EC7" w:rsidRPr="00172D2C">
        <w:rPr>
          <w:lang w:val="en-CA"/>
        </w:rPr>
        <w:t xml:space="preserve">the necessary </w:t>
      </w:r>
      <w:r w:rsidR="00552204" w:rsidRPr="00172D2C">
        <w:rPr>
          <w:lang w:val="en-CA"/>
        </w:rPr>
        <w:t xml:space="preserve">password) were available </w:t>
      </w:r>
      <w:r w:rsidR="007C5CC7" w:rsidRPr="00172D2C">
        <w:rPr>
          <w:lang w:val="en-CA"/>
        </w:rPr>
        <w:t>in the posted meeting logistics information and the calendar of meeting sessions</w:t>
      </w:r>
      <w:r w:rsidR="00552204" w:rsidRPr="00172D2C">
        <w:rPr>
          <w:lang w:val="en-CA"/>
        </w:rPr>
        <w:t xml:space="preserve"> in the JVET web site</w:t>
      </w:r>
      <w:r w:rsidR="007C5CC7" w:rsidRPr="00172D2C">
        <w:rPr>
          <w:lang w:val="en-CA"/>
        </w:rPr>
        <w:t>.</w:t>
      </w:r>
    </w:p>
    <w:p w14:paraId="434525D8" w14:textId="2BC94F73" w:rsidR="00F640CF" w:rsidRPr="00172D2C" w:rsidRDefault="00F640CF" w:rsidP="000C06CF">
      <w:pPr>
        <w:keepNext/>
        <w:rPr>
          <w:lang w:val="en-CA"/>
        </w:rPr>
      </w:pPr>
      <w:r w:rsidRPr="00172D2C">
        <w:rPr>
          <w:lang w:val="en-CA"/>
        </w:rPr>
        <w:t xml:space="preserve">The following rules were </w:t>
      </w:r>
      <w:r w:rsidR="00CB5EC7" w:rsidRPr="00172D2C">
        <w:rPr>
          <w:lang w:val="en-CA"/>
        </w:rPr>
        <w:t>established</w:t>
      </w:r>
      <w:r w:rsidRPr="00172D2C">
        <w:rPr>
          <w:lang w:val="en-CA"/>
        </w:rPr>
        <w:t xml:space="preserve"> for the Zoom teleconference meeting:</w:t>
      </w:r>
    </w:p>
    <w:p w14:paraId="6674AD76" w14:textId="40D15098" w:rsidR="00F640CF" w:rsidRPr="00172D2C" w:rsidRDefault="00F640CF" w:rsidP="000C06CF">
      <w:pPr>
        <w:numPr>
          <w:ilvl w:val="0"/>
          <w:numId w:val="33"/>
        </w:numPr>
        <w:rPr>
          <w:lang w:val="en-CA"/>
        </w:rPr>
      </w:pPr>
      <w:r w:rsidRPr="00172D2C">
        <w:rPr>
          <w:lang w:val="en-CA"/>
        </w:rPr>
        <w:t>Use the “hand-raising” function to enter yourself in the queue to speak (unless otherwise instructed by the session chair). If you are dialed in by phone, request your queue position verbally.</w:t>
      </w:r>
    </w:p>
    <w:p w14:paraId="252F8500" w14:textId="604B89D4" w:rsidR="00F640CF" w:rsidRPr="00172D2C" w:rsidRDefault="00F640CF" w:rsidP="000C06CF">
      <w:pPr>
        <w:numPr>
          <w:ilvl w:val="0"/>
          <w:numId w:val="33"/>
        </w:numPr>
        <w:rPr>
          <w:lang w:val="en-CA"/>
        </w:rPr>
      </w:pPr>
      <w:r w:rsidRPr="00172D2C">
        <w:rPr>
          <w:lang w:val="en-CA"/>
        </w:rPr>
        <w:t xml:space="preserve">Stay muted unless you have something to say. </w:t>
      </w:r>
      <w:r w:rsidR="007359B5" w:rsidRPr="00172D2C">
        <w:rPr>
          <w:lang w:val="en-CA"/>
        </w:rPr>
        <w:t>P</w:t>
      </w:r>
      <w:r w:rsidRPr="00172D2C">
        <w:rPr>
          <w:lang w:val="en-CA"/>
        </w:rPr>
        <w:t xml:space="preserve">eople </w:t>
      </w:r>
      <w:r w:rsidR="001F001E" w:rsidRPr="00172D2C">
        <w:rPr>
          <w:lang w:val="en-CA"/>
        </w:rPr>
        <w:t>a</w:t>
      </w:r>
      <w:r w:rsidRPr="00172D2C">
        <w:rPr>
          <w:lang w:val="en-CA"/>
        </w:rPr>
        <w:t>re muted by default when they join and need to unmute themselves to speak. The chair may mute anyone who is disrupting the proceedings (e.g. by forgetting they have a live microphone while chatting with their family or by causing bad noise or echo).</w:t>
      </w:r>
    </w:p>
    <w:p w14:paraId="2B0E2885" w14:textId="5EAA2E79" w:rsidR="00F640CF" w:rsidRPr="00172D2C" w:rsidRDefault="00F640CF" w:rsidP="000C06CF">
      <w:pPr>
        <w:numPr>
          <w:ilvl w:val="0"/>
          <w:numId w:val="33"/>
        </w:numPr>
        <w:rPr>
          <w:lang w:val="en-CA"/>
        </w:rPr>
      </w:pPr>
      <w:r w:rsidRPr="00172D2C">
        <w:rPr>
          <w:lang w:val="en-CA"/>
        </w:rPr>
        <w:t>Identify who you are and your affiliation when you begin speaking.</w:t>
      </w:r>
    </w:p>
    <w:p w14:paraId="59352FC9" w14:textId="039D6ABB" w:rsidR="00F640CF" w:rsidRPr="00172D2C" w:rsidRDefault="00F640CF" w:rsidP="000C06CF">
      <w:pPr>
        <w:numPr>
          <w:ilvl w:val="0"/>
          <w:numId w:val="33"/>
        </w:numPr>
        <w:rPr>
          <w:lang w:val="en-CA"/>
        </w:rPr>
      </w:pPr>
      <w:r w:rsidRPr="00172D2C">
        <w:rPr>
          <w:lang w:val="en-CA"/>
        </w:rPr>
        <w:t xml:space="preserve">Use your full name and company/organization </w:t>
      </w:r>
      <w:r w:rsidR="00CB5EC7" w:rsidRPr="00172D2C">
        <w:rPr>
          <w:lang w:val="en-CA"/>
        </w:rPr>
        <w:t xml:space="preserve">and country </w:t>
      </w:r>
      <w:r w:rsidRPr="00172D2C">
        <w:rPr>
          <w:lang w:val="en-CA"/>
        </w:rPr>
        <w:t>affiliation in your joining information</w:t>
      </w:r>
      <w:r w:rsidR="00552204" w:rsidRPr="00172D2C">
        <w:rPr>
          <w:lang w:val="en-CA"/>
        </w:rPr>
        <w:t>, as</w:t>
      </w:r>
      <w:r w:rsidRPr="00172D2C">
        <w:rPr>
          <w:lang w:val="en-CA"/>
        </w:rPr>
        <w:t xml:space="preserve"> </w:t>
      </w:r>
      <w:r w:rsidR="00552204" w:rsidRPr="00172D2C">
        <w:rPr>
          <w:lang w:val="en-CA"/>
        </w:rPr>
        <w:t>t</w:t>
      </w:r>
      <w:r w:rsidRPr="00172D2C">
        <w:rPr>
          <w:lang w:val="en-CA"/>
        </w:rPr>
        <w:t xml:space="preserve">he participation list </w:t>
      </w:r>
      <w:r w:rsidR="00552204" w:rsidRPr="00172D2C">
        <w:rPr>
          <w:lang w:val="en-CA"/>
        </w:rPr>
        <w:t xml:space="preserve">of Zoom would also be used to compile </w:t>
      </w:r>
      <w:r w:rsidRPr="00172D2C">
        <w:rPr>
          <w:lang w:val="en-CA"/>
        </w:rPr>
        <w:t>attendance records.</w:t>
      </w:r>
    </w:p>
    <w:p w14:paraId="68771812" w14:textId="5834516D" w:rsidR="00F640CF" w:rsidRPr="00172D2C" w:rsidRDefault="00F640CF" w:rsidP="000C06CF">
      <w:pPr>
        <w:numPr>
          <w:ilvl w:val="0"/>
          <w:numId w:val="33"/>
        </w:numPr>
        <w:rPr>
          <w:lang w:val="en-CA"/>
        </w:rPr>
      </w:pPr>
      <w:r w:rsidRPr="00172D2C">
        <w:rPr>
          <w:lang w:val="en-CA"/>
        </w:rPr>
        <w:t>Turn on the chat window and watch for chair communication and side commentary there as well as by audio.</w:t>
      </w:r>
    </w:p>
    <w:p w14:paraId="3BE35384" w14:textId="740D9ECE" w:rsidR="00F640CF" w:rsidRPr="00172D2C" w:rsidRDefault="00F640CF" w:rsidP="000C06CF">
      <w:pPr>
        <w:numPr>
          <w:ilvl w:val="0"/>
          <w:numId w:val="33"/>
        </w:numPr>
        <w:rPr>
          <w:lang w:val="en-CA"/>
        </w:rPr>
      </w:pPr>
      <w:r w:rsidRPr="00172D2C">
        <w:rPr>
          <w:lang w:val="en-CA"/>
        </w:rPr>
        <w:t>Avoid overloading people’s internet connections</w:t>
      </w:r>
      <w:r w:rsidR="00552204" w:rsidRPr="00172D2C">
        <w:rPr>
          <w:lang w:val="en-CA"/>
        </w:rPr>
        <w:t xml:space="preserve"> by not</w:t>
      </w:r>
      <w:r w:rsidRPr="00172D2C">
        <w:rPr>
          <w:lang w:val="en-CA"/>
        </w:rPr>
        <w:t xml:space="preserve"> us</w:t>
      </w:r>
      <w:r w:rsidR="00552204" w:rsidRPr="00172D2C">
        <w:rPr>
          <w:lang w:val="en-CA"/>
        </w:rPr>
        <w:t xml:space="preserve">ing </w:t>
      </w:r>
      <w:r w:rsidRPr="00172D2C">
        <w:rPr>
          <w:lang w:val="en-CA"/>
        </w:rPr>
        <w:t>video for the teleconferencing calls – only voice and screen sharing. Extensive use of screen sharing is encouraged.</w:t>
      </w:r>
    </w:p>
    <w:p w14:paraId="0D0D09E7" w14:textId="77777777" w:rsidR="00BC2EF4" w:rsidRPr="00172D2C" w:rsidRDefault="00BC2EF4" w:rsidP="000C06CF">
      <w:pPr>
        <w:pStyle w:val="Heading2"/>
        <w:ind w:left="578" w:hanging="578"/>
        <w:rPr>
          <w:lang w:val="en-CA"/>
        </w:rPr>
      </w:pPr>
      <w:r w:rsidRPr="00172D2C">
        <w:rPr>
          <w:lang w:val="en-CA"/>
        </w:rPr>
        <w:t>Agenda</w:t>
      </w:r>
    </w:p>
    <w:p w14:paraId="48418B61" w14:textId="77189380" w:rsidR="00556EEC" w:rsidRPr="00172D2C" w:rsidRDefault="00BC2EF4" w:rsidP="000C06CF">
      <w:pPr>
        <w:rPr>
          <w:lang w:val="en-CA"/>
        </w:rPr>
      </w:pPr>
      <w:r w:rsidRPr="00172D2C">
        <w:rPr>
          <w:lang w:val="en-CA"/>
        </w:rPr>
        <w:t>The agenda for the meeting</w:t>
      </w:r>
      <w:r w:rsidR="00281D46" w:rsidRPr="00172D2C">
        <w:rPr>
          <w:lang w:val="en-CA"/>
        </w:rPr>
        <w:t>,</w:t>
      </w:r>
      <w:r w:rsidRPr="00172D2C">
        <w:rPr>
          <w:lang w:val="en-CA"/>
        </w:rPr>
        <w:t xml:space="preserve"> </w:t>
      </w:r>
      <w:r w:rsidR="00281D46" w:rsidRPr="00172D2C">
        <w:rPr>
          <w:lang w:val="en-CA"/>
        </w:rPr>
        <w:t xml:space="preserve">for the further development and maintenance of the twin-text video coding technology standards </w:t>
      </w:r>
      <w:r w:rsidR="00281D46" w:rsidRPr="00172D2C">
        <w:rPr>
          <w:i/>
          <w:lang w:val="en-CA"/>
        </w:rPr>
        <w:t>Advanced Video Coding</w:t>
      </w:r>
      <w:r w:rsidR="00281D46" w:rsidRPr="00172D2C">
        <w:rPr>
          <w:lang w:val="en-CA"/>
        </w:rPr>
        <w:t xml:space="preserve"> (AVC), </w:t>
      </w:r>
      <w:r w:rsidR="00281D46" w:rsidRPr="00172D2C">
        <w:rPr>
          <w:i/>
          <w:lang w:val="en-CA"/>
        </w:rPr>
        <w:t xml:space="preserve">High Efficiency Video Coding </w:t>
      </w:r>
      <w:r w:rsidR="00281D46" w:rsidRPr="00172D2C">
        <w:rPr>
          <w:lang w:val="en-CA"/>
        </w:rPr>
        <w:t xml:space="preserve">(HEVC), </w:t>
      </w:r>
      <w:r w:rsidR="00281D46" w:rsidRPr="00172D2C">
        <w:rPr>
          <w:i/>
          <w:lang w:val="en-CA"/>
        </w:rPr>
        <w:t>Versatile Video Coding</w:t>
      </w:r>
      <w:r w:rsidR="00281D46" w:rsidRPr="00172D2C">
        <w:rPr>
          <w:lang w:val="en-CA"/>
        </w:rPr>
        <w:t xml:space="preserve"> (VVC)</w:t>
      </w:r>
      <w:r w:rsidR="00281D46" w:rsidRPr="00172D2C">
        <w:rPr>
          <w:i/>
          <w:lang w:val="en-CA"/>
        </w:rPr>
        <w:t>, Coding-independent Code Points (Video)</w:t>
      </w:r>
      <w:r w:rsidR="00281D46" w:rsidRPr="00172D2C">
        <w:rPr>
          <w:lang w:val="en-CA"/>
        </w:rPr>
        <w:t xml:space="preserve"> (CICP), and </w:t>
      </w:r>
      <w:r w:rsidR="00281D46" w:rsidRPr="00172D2C">
        <w:rPr>
          <w:i/>
          <w:lang w:val="en-CA"/>
        </w:rPr>
        <w:t>Versatile S</w:t>
      </w:r>
      <w:r w:rsidR="00281D46" w:rsidRPr="00172D2C">
        <w:rPr>
          <w:bCs/>
          <w:i/>
          <w:lang w:val="en-CA"/>
        </w:rPr>
        <w:t>upplemental Enhancement Information Messages for Coded Video Bitstreams</w:t>
      </w:r>
      <w:r w:rsidR="00281D46" w:rsidRPr="00172D2C">
        <w:rPr>
          <w:i/>
          <w:lang w:val="en-CA"/>
        </w:rPr>
        <w:t xml:space="preserve"> </w:t>
      </w:r>
      <w:r w:rsidR="00281D46" w:rsidRPr="00172D2C">
        <w:rPr>
          <w:lang w:val="en-CA"/>
        </w:rPr>
        <w:t xml:space="preserve">(VSEI), as well as related technical reports, software and conformance packages, </w:t>
      </w:r>
      <w:r w:rsidRPr="00172D2C">
        <w:rPr>
          <w:lang w:val="en-CA"/>
        </w:rPr>
        <w:t>was as follows:</w:t>
      </w:r>
    </w:p>
    <w:p w14:paraId="233D0FDF" w14:textId="77777777" w:rsidR="006A3A30" w:rsidRDefault="006A3A30" w:rsidP="000C06CF">
      <w:pPr>
        <w:keepLines/>
        <w:numPr>
          <w:ilvl w:val="0"/>
          <w:numId w:val="33"/>
        </w:numPr>
        <w:spacing w:before="120"/>
        <w:textAlignment w:val="baseline"/>
        <w:rPr>
          <w:lang w:val="en-CA"/>
        </w:rPr>
      </w:pPr>
      <w:r>
        <w:rPr>
          <w:lang w:val="en-CA"/>
        </w:rPr>
        <w:t>Opening remarks and review of meeting logistics and communication practices</w:t>
      </w:r>
    </w:p>
    <w:p w14:paraId="789693E2" w14:textId="77777777" w:rsidR="006A3A30" w:rsidRDefault="006A3A30" w:rsidP="000C06CF">
      <w:pPr>
        <w:keepLines/>
        <w:numPr>
          <w:ilvl w:val="0"/>
          <w:numId w:val="33"/>
        </w:numPr>
        <w:spacing w:before="120"/>
        <w:textAlignment w:val="baseline"/>
        <w:rPr>
          <w:lang w:val="en-CA"/>
        </w:rPr>
      </w:pPr>
      <w:r>
        <w:rPr>
          <w:lang w:val="en-CA"/>
        </w:rPr>
        <w:t>Code of conduct policy reminder</w:t>
      </w:r>
    </w:p>
    <w:p w14:paraId="43B435F2" w14:textId="77777777" w:rsidR="006A3A30" w:rsidRPr="00E1211D" w:rsidRDefault="006A3A30" w:rsidP="000C06CF">
      <w:pPr>
        <w:keepLines/>
        <w:numPr>
          <w:ilvl w:val="0"/>
          <w:numId w:val="33"/>
        </w:numPr>
        <w:spacing w:before="120"/>
        <w:textAlignment w:val="baseline"/>
        <w:rPr>
          <w:lang w:val="en-CA"/>
        </w:rPr>
      </w:pPr>
      <w:r w:rsidRPr="00E1211D">
        <w:rPr>
          <w:lang w:val="en-CA"/>
        </w:rPr>
        <w:t>IPR policy reminder and declarations</w:t>
      </w:r>
    </w:p>
    <w:p w14:paraId="73864DAB" w14:textId="77777777" w:rsidR="006A3A30" w:rsidRPr="00E1211D" w:rsidRDefault="006A3A30" w:rsidP="000C06CF">
      <w:pPr>
        <w:keepLines/>
        <w:numPr>
          <w:ilvl w:val="0"/>
          <w:numId w:val="33"/>
        </w:numPr>
        <w:spacing w:before="120"/>
        <w:textAlignment w:val="baseline"/>
        <w:rPr>
          <w:lang w:val="en-CA"/>
        </w:rPr>
      </w:pPr>
      <w:r w:rsidRPr="00E1211D">
        <w:rPr>
          <w:lang w:val="en-CA"/>
        </w:rPr>
        <w:t>Contribution document allocation</w:t>
      </w:r>
    </w:p>
    <w:p w14:paraId="025E8147" w14:textId="77777777" w:rsidR="006A3A30" w:rsidRDefault="006A3A30" w:rsidP="000C06CF">
      <w:pPr>
        <w:keepLines/>
        <w:numPr>
          <w:ilvl w:val="0"/>
          <w:numId w:val="33"/>
        </w:numPr>
        <w:spacing w:before="120"/>
        <w:textAlignment w:val="baseline"/>
        <w:rPr>
          <w:lang w:val="en-CA"/>
        </w:rPr>
      </w:pPr>
      <w:r w:rsidRPr="00E1211D">
        <w:rPr>
          <w:lang w:val="en-CA"/>
        </w:rPr>
        <w:t xml:space="preserve">Review of results of </w:t>
      </w:r>
      <w:r>
        <w:rPr>
          <w:lang w:val="en-CA"/>
        </w:rPr>
        <w:t xml:space="preserve">the </w:t>
      </w:r>
      <w:r w:rsidRPr="00E1211D">
        <w:rPr>
          <w:lang w:val="en-CA"/>
        </w:rPr>
        <w:t>previous meeting</w:t>
      </w:r>
    </w:p>
    <w:p w14:paraId="7E92207C" w14:textId="77777777" w:rsidR="006A3A30" w:rsidRDefault="006A3A30" w:rsidP="000C06CF">
      <w:pPr>
        <w:keepLines/>
        <w:numPr>
          <w:ilvl w:val="0"/>
          <w:numId w:val="33"/>
        </w:numPr>
        <w:spacing w:before="120"/>
        <w:textAlignment w:val="baseline"/>
        <w:rPr>
          <w:lang w:val="en-CA"/>
        </w:rPr>
      </w:pPr>
      <w:r w:rsidRPr="00E1211D">
        <w:rPr>
          <w:lang w:val="en-CA"/>
        </w:rPr>
        <w:t xml:space="preserve">Reports of </w:t>
      </w:r>
      <w:r w:rsidRPr="00D10A75">
        <w:rPr>
          <w:i/>
          <w:lang w:val="en-CA"/>
        </w:rPr>
        <w:t xml:space="preserve">ad hoc </w:t>
      </w:r>
      <w:r w:rsidRPr="00BB3807">
        <w:rPr>
          <w:lang w:val="en-CA"/>
        </w:rPr>
        <w:t>group</w:t>
      </w:r>
      <w:r w:rsidRPr="00E1211D">
        <w:rPr>
          <w:lang w:val="en-CA"/>
        </w:rPr>
        <w:t xml:space="preserve"> </w:t>
      </w:r>
      <w:r>
        <w:rPr>
          <w:lang w:val="en-CA"/>
        </w:rPr>
        <w:t xml:space="preserve">(AHG) </w:t>
      </w:r>
      <w:r w:rsidRPr="00E1211D">
        <w:rPr>
          <w:lang w:val="en-CA"/>
        </w:rPr>
        <w:t>activities</w:t>
      </w:r>
    </w:p>
    <w:p w14:paraId="46F52EE2" w14:textId="77777777" w:rsidR="006A3A30" w:rsidRDefault="006A3A30" w:rsidP="000C06CF">
      <w:pPr>
        <w:keepLines/>
        <w:numPr>
          <w:ilvl w:val="0"/>
          <w:numId w:val="33"/>
        </w:numPr>
        <w:spacing w:before="120"/>
        <w:textAlignment w:val="baseline"/>
        <w:rPr>
          <w:lang w:val="en-CA"/>
        </w:rPr>
      </w:pPr>
      <w:r>
        <w:rPr>
          <w:lang w:val="en-CA"/>
        </w:rPr>
        <w:t>Report of e</w:t>
      </w:r>
      <w:r w:rsidRPr="0052230E">
        <w:rPr>
          <w:lang w:val="en-CA"/>
        </w:rPr>
        <w:t xml:space="preserve">xploration </w:t>
      </w:r>
      <w:r>
        <w:rPr>
          <w:lang w:val="en-CA"/>
        </w:rPr>
        <w:t>e</w:t>
      </w:r>
      <w:r w:rsidRPr="0052230E">
        <w:rPr>
          <w:lang w:val="en-CA"/>
        </w:rPr>
        <w:t xml:space="preserve">xperiments on </w:t>
      </w:r>
      <w:r>
        <w:rPr>
          <w:lang w:val="en-CA"/>
        </w:rPr>
        <w:t>neural-network</w:t>
      </w:r>
      <w:r w:rsidRPr="0052230E">
        <w:rPr>
          <w:lang w:val="en-CA"/>
        </w:rPr>
        <w:t>-based video coding</w:t>
      </w:r>
    </w:p>
    <w:p w14:paraId="47146BFE" w14:textId="77777777" w:rsidR="006A3A30" w:rsidRDefault="006A3A30" w:rsidP="000C06CF">
      <w:pPr>
        <w:keepLines/>
        <w:numPr>
          <w:ilvl w:val="0"/>
          <w:numId w:val="33"/>
        </w:numPr>
        <w:spacing w:before="120"/>
        <w:textAlignment w:val="baseline"/>
        <w:rPr>
          <w:lang w:val="en-CA"/>
        </w:rPr>
      </w:pPr>
      <w:r>
        <w:rPr>
          <w:lang w:val="en-CA"/>
        </w:rPr>
        <w:t>Report of e</w:t>
      </w:r>
      <w:r w:rsidRPr="0052230E">
        <w:rPr>
          <w:lang w:val="en-CA"/>
        </w:rPr>
        <w:t xml:space="preserve">xploration </w:t>
      </w:r>
      <w:r>
        <w:rPr>
          <w:lang w:val="en-CA"/>
        </w:rPr>
        <w:t>e</w:t>
      </w:r>
      <w:r w:rsidRPr="0052230E">
        <w:rPr>
          <w:lang w:val="en-CA"/>
        </w:rPr>
        <w:t xml:space="preserve">xperiments on </w:t>
      </w:r>
      <w:r>
        <w:rPr>
          <w:lang w:val="en-CA"/>
        </w:rPr>
        <w:t>e</w:t>
      </w:r>
      <w:r w:rsidRPr="00BD7B0D">
        <w:rPr>
          <w:lang w:val="en-CA"/>
        </w:rPr>
        <w:t xml:space="preserve">nhanced </w:t>
      </w:r>
      <w:r>
        <w:rPr>
          <w:lang w:val="en-CA"/>
        </w:rPr>
        <w:t>c</w:t>
      </w:r>
      <w:r w:rsidRPr="00BD7B0D">
        <w:rPr>
          <w:lang w:val="en-CA"/>
        </w:rPr>
        <w:t>ompression beyond VVC capability</w:t>
      </w:r>
    </w:p>
    <w:p w14:paraId="757FCB95" w14:textId="77777777" w:rsidR="006A3A30" w:rsidRDefault="006A3A30" w:rsidP="000C06CF">
      <w:pPr>
        <w:keepLines/>
        <w:numPr>
          <w:ilvl w:val="0"/>
          <w:numId w:val="33"/>
        </w:numPr>
        <w:spacing w:before="120"/>
        <w:textAlignment w:val="baseline"/>
        <w:rPr>
          <w:lang w:val="en-CA"/>
        </w:rPr>
      </w:pPr>
      <w:r>
        <w:rPr>
          <w:lang w:val="en-CA"/>
        </w:rPr>
        <w:t>Consideration of contributions on high-level syntax</w:t>
      </w:r>
    </w:p>
    <w:p w14:paraId="42B20AF0" w14:textId="77777777" w:rsidR="006A3A30" w:rsidRPr="00E1211D" w:rsidRDefault="006A3A30" w:rsidP="000C06CF">
      <w:pPr>
        <w:keepLines/>
        <w:numPr>
          <w:ilvl w:val="0"/>
          <w:numId w:val="33"/>
        </w:numPr>
        <w:spacing w:before="120"/>
        <w:textAlignment w:val="baseline"/>
        <w:rPr>
          <w:lang w:val="en-CA"/>
        </w:rPr>
      </w:pPr>
      <w:r w:rsidRPr="00E1211D">
        <w:rPr>
          <w:lang w:val="en-CA"/>
        </w:rPr>
        <w:t>Consideration of contributions and communications on project guidance</w:t>
      </w:r>
    </w:p>
    <w:p w14:paraId="435A841C" w14:textId="77777777" w:rsidR="006A3A30" w:rsidRDefault="006A3A30" w:rsidP="000C06CF">
      <w:pPr>
        <w:keepLines/>
        <w:numPr>
          <w:ilvl w:val="0"/>
          <w:numId w:val="33"/>
        </w:numPr>
        <w:spacing w:before="120"/>
        <w:textAlignment w:val="baseline"/>
        <w:rPr>
          <w:lang w:val="en-CA"/>
        </w:rPr>
      </w:pPr>
      <w:r w:rsidRPr="00E1211D">
        <w:rPr>
          <w:lang w:val="en-CA"/>
        </w:rPr>
        <w:t xml:space="preserve">Consideration of </w:t>
      </w:r>
      <w:r>
        <w:rPr>
          <w:lang w:val="en-CA"/>
        </w:rPr>
        <w:t xml:space="preserve">video coding </w:t>
      </w:r>
      <w:r w:rsidRPr="00E1211D">
        <w:rPr>
          <w:lang w:val="en-CA"/>
        </w:rPr>
        <w:t>technology contributions</w:t>
      </w:r>
    </w:p>
    <w:p w14:paraId="028B07BC" w14:textId="77777777" w:rsidR="006A3A30" w:rsidRDefault="006A3A30" w:rsidP="000C06CF">
      <w:pPr>
        <w:keepLines/>
        <w:numPr>
          <w:ilvl w:val="0"/>
          <w:numId w:val="33"/>
        </w:numPr>
        <w:spacing w:before="120"/>
        <w:textAlignment w:val="baseline"/>
        <w:rPr>
          <w:lang w:val="en-CA"/>
        </w:rPr>
      </w:pPr>
      <w:r>
        <w:rPr>
          <w:lang w:val="en-CA"/>
        </w:rPr>
        <w:t>Consideration of contributions on conformance and reference software development</w:t>
      </w:r>
    </w:p>
    <w:p w14:paraId="2AB45771" w14:textId="77777777" w:rsidR="006A3A30" w:rsidRDefault="006A3A30" w:rsidP="000C06CF">
      <w:pPr>
        <w:keepLines/>
        <w:numPr>
          <w:ilvl w:val="0"/>
          <w:numId w:val="33"/>
        </w:numPr>
        <w:spacing w:before="120"/>
        <w:textAlignment w:val="baseline"/>
        <w:rPr>
          <w:lang w:val="en-CA"/>
        </w:rPr>
      </w:pPr>
      <w:r>
        <w:rPr>
          <w:lang w:val="en-CA"/>
        </w:rPr>
        <w:lastRenderedPageBreak/>
        <w:t>Consideration of contributions on coding-independent code points for video signal type identification</w:t>
      </w:r>
    </w:p>
    <w:p w14:paraId="638B60F8" w14:textId="77777777" w:rsidR="006A3A30" w:rsidRDefault="006A3A30" w:rsidP="000C06CF">
      <w:pPr>
        <w:keepLines/>
        <w:numPr>
          <w:ilvl w:val="0"/>
          <w:numId w:val="33"/>
        </w:numPr>
        <w:spacing w:before="120"/>
        <w:textAlignment w:val="baseline"/>
        <w:rPr>
          <w:lang w:val="en-CA"/>
        </w:rPr>
      </w:pPr>
      <w:r>
        <w:rPr>
          <w:lang w:val="en-CA"/>
        </w:rPr>
        <w:t>Consideration of contributions on film grain synthesis technology</w:t>
      </w:r>
    </w:p>
    <w:p w14:paraId="7513EF8B" w14:textId="77777777" w:rsidR="006A3A30" w:rsidRPr="00E1211D" w:rsidRDefault="006A3A30" w:rsidP="000C06CF">
      <w:pPr>
        <w:keepLines/>
        <w:numPr>
          <w:ilvl w:val="0"/>
          <w:numId w:val="33"/>
        </w:numPr>
        <w:spacing w:before="120"/>
        <w:textAlignment w:val="baseline"/>
        <w:rPr>
          <w:lang w:val="en-CA"/>
        </w:rPr>
      </w:pPr>
      <w:r>
        <w:rPr>
          <w:lang w:val="en-CA"/>
        </w:rPr>
        <w:t>Consideration of contributions on errata relating to standards in the domain of JVET</w:t>
      </w:r>
    </w:p>
    <w:p w14:paraId="18D9A574" w14:textId="77777777" w:rsidR="006A3A30" w:rsidRDefault="006A3A30" w:rsidP="000C06CF">
      <w:pPr>
        <w:keepLines/>
        <w:numPr>
          <w:ilvl w:val="0"/>
          <w:numId w:val="33"/>
        </w:numPr>
        <w:spacing w:before="120"/>
        <w:textAlignment w:val="baseline"/>
        <w:rPr>
          <w:lang w:val="en-CA"/>
        </w:rPr>
      </w:pPr>
      <w:r>
        <w:rPr>
          <w:lang w:val="en-CA"/>
        </w:rPr>
        <w:t>Consideration of contributions on technical reports relating to standards and exploration study activities in the domain of JVET</w:t>
      </w:r>
    </w:p>
    <w:p w14:paraId="70AD13A7" w14:textId="77777777" w:rsidR="006A3A30" w:rsidRPr="00E1211D" w:rsidRDefault="006A3A30" w:rsidP="000C06CF">
      <w:pPr>
        <w:keepLines/>
        <w:numPr>
          <w:ilvl w:val="0"/>
          <w:numId w:val="33"/>
        </w:numPr>
        <w:spacing w:before="120"/>
        <w:textAlignment w:val="baseline"/>
        <w:rPr>
          <w:lang w:val="en-CA"/>
        </w:rPr>
      </w:pPr>
      <w:r>
        <w:rPr>
          <w:lang w:val="en-CA"/>
        </w:rPr>
        <w:t>Consideration of contributions providing non-normative guidance relating to standards and exploration study activities in the domain of JVET</w:t>
      </w:r>
    </w:p>
    <w:p w14:paraId="3AD7D691" w14:textId="77777777" w:rsidR="006A3A30" w:rsidRDefault="006A3A30" w:rsidP="000C06CF">
      <w:pPr>
        <w:keepLines/>
        <w:numPr>
          <w:ilvl w:val="0"/>
          <w:numId w:val="33"/>
        </w:numPr>
        <w:spacing w:before="120"/>
        <w:textAlignment w:val="baseline"/>
        <w:rPr>
          <w:lang w:val="en-CA"/>
        </w:rPr>
      </w:pPr>
      <w:r w:rsidRPr="00E1211D">
        <w:rPr>
          <w:lang w:val="en-CA"/>
        </w:rPr>
        <w:t>Consideration of information contributions</w:t>
      </w:r>
    </w:p>
    <w:p w14:paraId="054F5DE8" w14:textId="77777777" w:rsidR="006A3A30" w:rsidRPr="00E1211D" w:rsidRDefault="006A3A30" w:rsidP="000C06CF">
      <w:pPr>
        <w:keepLines/>
        <w:numPr>
          <w:ilvl w:val="0"/>
          <w:numId w:val="33"/>
        </w:numPr>
        <w:spacing w:before="120"/>
        <w:textAlignment w:val="baseline"/>
        <w:rPr>
          <w:lang w:val="en-CA"/>
        </w:rPr>
      </w:pPr>
      <w:r>
        <w:rPr>
          <w:lang w:val="en-CA"/>
        </w:rPr>
        <w:t>Coordination of visual quality testing</w:t>
      </w:r>
    </w:p>
    <w:p w14:paraId="50D24FF7" w14:textId="77777777" w:rsidR="006A3A30" w:rsidRPr="00E1211D" w:rsidRDefault="006A3A30" w:rsidP="000C06CF">
      <w:pPr>
        <w:keepLines/>
        <w:numPr>
          <w:ilvl w:val="0"/>
          <w:numId w:val="33"/>
        </w:numPr>
        <w:spacing w:before="120"/>
        <w:textAlignment w:val="baseline"/>
        <w:rPr>
          <w:lang w:val="en-CA"/>
        </w:rPr>
      </w:pPr>
      <w:r w:rsidRPr="00E1211D">
        <w:rPr>
          <w:lang w:val="en-CA"/>
        </w:rPr>
        <w:t>Coordination activities</w:t>
      </w:r>
      <w:r>
        <w:rPr>
          <w:lang w:val="en-CA"/>
        </w:rPr>
        <w:t xml:space="preserve"> with other organizations</w:t>
      </w:r>
    </w:p>
    <w:p w14:paraId="2F52A9E6" w14:textId="77777777" w:rsidR="006A3A30" w:rsidRPr="00D9454B" w:rsidRDefault="006A3A30" w:rsidP="000C06CF">
      <w:pPr>
        <w:keepLines/>
        <w:numPr>
          <w:ilvl w:val="0"/>
          <w:numId w:val="33"/>
        </w:numPr>
        <w:spacing w:before="120"/>
        <w:textAlignment w:val="baseline"/>
        <w:rPr>
          <w:lang w:val="en-CA"/>
        </w:rPr>
      </w:pPr>
      <w:r w:rsidRPr="00D9454B">
        <w:rPr>
          <w:lang w:val="en-CA"/>
        </w:rPr>
        <w:t>Approval of output documents and associated editing periods</w:t>
      </w:r>
    </w:p>
    <w:p w14:paraId="114C9700" w14:textId="77777777" w:rsidR="006A3A30" w:rsidRPr="00E1211D" w:rsidRDefault="006A3A30" w:rsidP="000C06CF">
      <w:pPr>
        <w:keepLines/>
        <w:numPr>
          <w:ilvl w:val="0"/>
          <w:numId w:val="33"/>
        </w:numPr>
        <w:spacing w:before="120"/>
        <w:textAlignment w:val="baseline"/>
        <w:rPr>
          <w:lang w:val="en-CA"/>
        </w:rPr>
      </w:pPr>
      <w:r w:rsidRPr="00E1211D">
        <w:rPr>
          <w:lang w:val="en-CA"/>
        </w:rPr>
        <w:t>Future planning: Determination of next steps, discussion of working methods, communication practices, establishment of coordinated experiments</w:t>
      </w:r>
      <w:r>
        <w:rPr>
          <w:lang w:val="en-CA"/>
        </w:rPr>
        <w:t xml:space="preserve"> (if any)</w:t>
      </w:r>
      <w:r w:rsidRPr="00E1211D">
        <w:rPr>
          <w:lang w:val="en-CA"/>
        </w:rPr>
        <w:t xml:space="preserve">, establishment of </w:t>
      </w:r>
      <w:r w:rsidRPr="00BB3807">
        <w:rPr>
          <w:lang w:val="en-CA"/>
        </w:rPr>
        <w:t>AHGs</w:t>
      </w:r>
      <w:r w:rsidRPr="00E1211D">
        <w:rPr>
          <w:lang w:val="en-CA"/>
        </w:rPr>
        <w:t>, meeting planning, other planning issues</w:t>
      </w:r>
    </w:p>
    <w:p w14:paraId="63D21DDA" w14:textId="4249A88D" w:rsidR="00A04579" w:rsidRDefault="006A3A30" w:rsidP="000C06CF">
      <w:pPr>
        <w:numPr>
          <w:ilvl w:val="0"/>
          <w:numId w:val="33"/>
        </w:numPr>
        <w:rPr>
          <w:lang w:val="en-CA"/>
        </w:rPr>
      </w:pPr>
      <w:r w:rsidRPr="00E1211D">
        <w:rPr>
          <w:lang w:val="en-CA"/>
        </w:rPr>
        <w:t>Other business as appropriate for consideration</w:t>
      </w:r>
      <w:r w:rsidR="00A04579">
        <w:rPr>
          <w:lang w:val="en-CA"/>
        </w:rPr>
        <w:t>.</w:t>
      </w:r>
    </w:p>
    <w:p w14:paraId="59AB9CEE" w14:textId="74B07451" w:rsidR="00E435C8" w:rsidRPr="00172D2C" w:rsidRDefault="00E435C8" w:rsidP="000C06CF">
      <w:pPr>
        <w:pStyle w:val="ListBullet2"/>
        <w:keepNext/>
        <w:numPr>
          <w:ilvl w:val="0"/>
          <w:numId w:val="0"/>
        </w:numPr>
        <w:rPr>
          <w:lang w:val="en-CA"/>
        </w:rPr>
      </w:pPr>
      <w:r w:rsidRPr="00172D2C">
        <w:rPr>
          <w:lang w:val="en-CA"/>
        </w:rPr>
        <w:t>The plans for the times of meeting sessions were established as follows, in UTC (</w:t>
      </w:r>
      <w:r w:rsidR="00852363" w:rsidRPr="00172D2C">
        <w:rPr>
          <w:lang w:val="en-CA"/>
        </w:rPr>
        <w:t>1</w:t>
      </w:r>
      <w:r w:rsidRPr="00172D2C">
        <w:rPr>
          <w:lang w:val="en-CA"/>
        </w:rPr>
        <w:t xml:space="preserve"> hour behind the time in Geneva</w:t>
      </w:r>
      <w:r w:rsidR="00E27569">
        <w:rPr>
          <w:lang w:val="en-CA"/>
        </w:rPr>
        <w:t xml:space="preserve"> and</w:t>
      </w:r>
      <w:r w:rsidRPr="00172D2C">
        <w:rPr>
          <w:lang w:val="en-CA"/>
        </w:rPr>
        <w:t xml:space="preserve"> Paris; </w:t>
      </w:r>
      <w:r w:rsidR="00852363" w:rsidRPr="00172D2C">
        <w:rPr>
          <w:lang w:val="en-CA"/>
        </w:rPr>
        <w:t>8</w:t>
      </w:r>
      <w:r w:rsidRPr="00172D2C">
        <w:rPr>
          <w:lang w:val="en-CA"/>
        </w:rPr>
        <w:t xml:space="preserve"> hours ahead of the time in Los Angeles, etc.). No session </w:t>
      </w:r>
      <w:r w:rsidR="00E27569">
        <w:rPr>
          <w:lang w:val="en-CA"/>
        </w:rPr>
        <w:t>was scheduled to</w:t>
      </w:r>
      <w:r w:rsidR="00E27569" w:rsidRPr="00172D2C">
        <w:rPr>
          <w:lang w:val="en-CA"/>
        </w:rPr>
        <w:t xml:space="preserve"> </w:t>
      </w:r>
      <w:r w:rsidRPr="00172D2C">
        <w:rPr>
          <w:lang w:val="en-CA"/>
        </w:rPr>
        <w:t>last longer than 2 hrs.</w:t>
      </w:r>
    </w:p>
    <w:p w14:paraId="05F429C7" w14:textId="489FBF5A" w:rsidR="00852363" w:rsidRPr="00172D2C" w:rsidRDefault="006A3A30" w:rsidP="000C06CF">
      <w:pPr>
        <w:numPr>
          <w:ilvl w:val="0"/>
          <w:numId w:val="33"/>
        </w:numPr>
        <w:rPr>
          <w:lang w:val="en-CA"/>
        </w:rPr>
      </w:pPr>
      <w:r>
        <w:rPr>
          <w:lang w:val="en-CA"/>
        </w:rPr>
        <w:t>05</w:t>
      </w:r>
      <w:r w:rsidR="00852363" w:rsidRPr="00172D2C">
        <w:rPr>
          <w:lang w:val="en-CA"/>
        </w:rPr>
        <w:t>00–</w:t>
      </w:r>
      <w:r>
        <w:rPr>
          <w:lang w:val="en-CA"/>
        </w:rPr>
        <w:t>07</w:t>
      </w:r>
      <w:r w:rsidR="00852363" w:rsidRPr="00172D2C">
        <w:rPr>
          <w:lang w:val="en-CA"/>
        </w:rPr>
        <w:t>00 1st “</w:t>
      </w:r>
      <w:r>
        <w:rPr>
          <w:lang w:val="en-CA"/>
        </w:rPr>
        <w:t>morning</w:t>
      </w:r>
      <w:r w:rsidR="00852363" w:rsidRPr="00172D2C">
        <w:rPr>
          <w:lang w:val="en-CA"/>
        </w:rPr>
        <w:t>” session [break after 2 hours]</w:t>
      </w:r>
    </w:p>
    <w:p w14:paraId="02F360BB" w14:textId="744E0F8C" w:rsidR="00852363" w:rsidRPr="00172D2C" w:rsidRDefault="006A3A30" w:rsidP="000C06CF">
      <w:pPr>
        <w:numPr>
          <w:ilvl w:val="0"/>
          <w:numId w:val="33"/>
        </w:numPr>
        <w:rPr>
          <w:lang w:val="en-CA"/>
        </w:rPr>
      </w:pPr>
      <w:r>
        <w:rPr>
          <w:lang w:val="en-CA"/>
        </w:rPr>
        <w:t>07</w:t>
      </w:r>
      <w:r w:rsidR="00852363" w:rsidRPr="00172D2C">
        <w:rPr>
          <w:lang w:val="en-CA"/>
        </w:rPr>
        <w:t>20–</w:t>
      </w:r>
      <w:r>
        <w:rPr>
          <w:lang w:val="en-CA"/>
        </w:rPr>
        <w:t>09</w:t>
      </w:r>
      <w:r w:rsidR="00852363" w:rsidRPr="00172D2C">
        <w:rPr>
          <w:lang w:val="en-CA"/>
        </w:rPr>
        <w:t>20 2nd “</w:t>
      </w:r>
      <w:r>
        <w:rPr>
          <w:lang w:val="en-CA"/>
        </w:rPr>
        <w:t>morning</w:t>
      </w:r>
      <w:r w:rsidR="00852363" w:rsidRPr="00172D2C">
        <w:rPr>
          <w:lang w:val="en-CA"/>
        </w:rPr>
        <w:t>” session</w:t>
      </w:r>
    </w:p>
    <w:p w14:paraId="69E156F5" w14:textId="4A2C5764" w:rsidR="00E435C8" w:rsidRPr="00172D2C" w:rsidRDefault="00E435C8" w:rsidP="000C06CF">
      <w:pPr>
        <w:numPr>
          <w:ilvl w:val="0"/>
          <w:numId w:val="33"/>
        </w:numPr>
        <w:rPr>
          <w:lang w:val="en-CA"/>
        </w:rPr>
      </w:pPr>
      <w:r w:rsidRPr="00172D2C">
        <w:rPr>
          <w:lang w:val="en-CA"/>
        </w:rPr>
        <w:t>[“</w:t>
      </w:r>
      <w:proofErr w:type="spellStart"/>
      <w:r w:rsidR="006A3A30">
        <w:rPr>
          <w:lang w:val="en-CA"/>
        </w:rPr>
        <w:t>overday</w:t>
      </w:r>
      <w:proofErr w:type="spellEnd"/>
      <w:r w:rsidRPr="00172D2C">
        <w:rPr>
          <w:lang w:val="en-CA"/>
        </w:rPr>
        <w:t xml:space="preserve">” break – nearly </w:t>
      </w:r>
      <w:r w:rsidR="006A3A30">
        <w:rPr>
          <w:lang w:val="en-CA"/>
        </w:rPr>
        <w:t>12</w:t>
      </w:r>
      <w:r w:rsidRPr="00172D2C">
        <w:rPr>
          <w:lang w:val="en-CA"/>
        </w:rPr>
        <w:t xml:space="preserve"> hours]</w:t>
      </w:r>
    </w:p>
    <w:p w14:paraId="49BCC639" w14:textId="7F613B46" w:rsidR="00852363" w:rsidRPr="00172D2C" w:rsidRDefault="00852363" w:rsidP="000C06CF">
      <w:pPr>
        <w:numPr>
          <w:ilvl w:val="0"/>
          <w:numId w:val="33"/>
        </w:numPr>
        <w:rPr>
          <w:lang w:val="en-CA"/>
        </w:rPr>
      </w:pPr>
      <w:r w:rsidRPr="00172D2C">
        <w:rPr>
          <w:lang w:val="en-CA"/>
        </w:rPr>
        <w:t>2100–2300 1st “night” session [break after 2 hours]</w:t>
      </w:r>
    </w:p>
    <w:p w14:paraId="6A0D58FD" w14:textId="0820FF06" w:rsidR="00852363" w:rsidRPr="00172D2C" w:rsidRDefault="00852363" w:rsidP="000C06CF">
      <w:pPr>
        <w:numPr>
          <w:ilvl w:val="0"/>
          <w:numId w:val="33"/>
        </w:numPr>
        <w:rPr>
          <w:lang w:val="en-CA"/>
        </w:rPr>
      </w:pPr>
      <w:r w:rsidRPr="00172D2C">
        <w:rPr>
          <w:lang w:val="en-CA"/>
        </w:rPr>
        <w:t>2320–0120</w:t>
      </w:r>
      <w:r w:rsidR="00C20364" w:rsidRPr="00172D2C">
        <w:rPr>
          <w:lang w:val="en-CA"/>
        </w:rPr>
        <w:t>+1</w:t>
      </w:r>
      <w:r w:rsidRPr="00172D2C">
        <w:rPr>
          <w:lang w:val="en-CA"/>
        </w:rPr>
        <w:t xml:space="preserve"> 2nd “night” session</w:t>
      </w:r>
    </w:p>
    <w:p w14:paraId="261723E7" w14:textId="0F422B13" w:rsidR="00552204" w:rsidRPr="00172D2C" w:rsidRDefault="00552204" w:rsidP="000C06CF">
      <w:pPr>
        <w:pStyle w:val="ListBullet2"/>
        <w:numPr>
          <w:ilvl w:val="0"/>
          <w:numId w:val="0"/>
        </w:numPr>
        <w:rPr>
          <w:lang w:val="en-CA"/>
        </w:rPr>
      </w:pPr>
      <w:r w:rsidRPr="00172D2C">
        <w:rPr>
          <w:lang w:val="en-CA"/>
        </w:rPr>
        <w:t>It was also pointed out that the session times had been changed from meeting to meeting, such that different time zones of the world might be treated approximately equally fair</w:t>
      </w:r>
      <w:r w:rsidR="00386F7B" w:rsidRPr="00172D2C">
        <w:rPr>
          <w:lang w:val="en-CA"/>
        </w:rPr>
        <w:t>ly</w:t>
      </w:r>
      <w:r w:rsidRPr="00172D2C">
        <w:rPr>
          <w:lang w:val="en-CA"/>
        </w:rPr>
        <w:t xml:space="preserve"> either in one meeting or another. For the current meeting, the same session times were used as in the </w:t>
      </w:r>
      <w:r w:rsidR="002B1BEC" w:rsidRPr="00172D2C">
        <w:rPr>
          <w:lang w:val="en-CA"/>
        </w:rPr>
        <w:t>2</w:t>
      </w:r>
      <w:r w:rsidR="006A3A30">
        <w:rPr>
          <w:lang w:val="en-CA"/>
        </w:rPr>
        <w:t>3</w:t>
      </w:r>
      <w:r w:rsidR="006A3A30">
        <w:rPr>
          <w:vertAlign w:val="superscript"/>
          <w:lang w:val="en-CA"/>
        </w:rPr>
        <w:t>r</w:t>
      </w:r>
      <w:r w:rsidR="00852363" w:rsidRPr="00172D2C">
        <w:rPr>
          <w:vertAlign w:val="superscript"/>
          <w:lang w:val="en-CA"/>
        </w:rPr>
        <w:t>d</w:t>
      </w:r>
      <w:r w:rsidRPr="00172D2C">
        <w:rPr>
          <w:lang w:val="en-CA"/>
        </w:rPr>
        <w:t xml:space="preserve"> JVET meeting (which </w:t>
      </w:r>
      <w:r w:rsidR="00CB5EC7" w:rsidRPr="00172D2C">
        <w:rPr>
          <w:lang w:val="en-CA"/>
        </w:rPr>
        <w:t>had</w:t>
      </w:r>
      <w:r w:rsidRPr="00172D2C">
        <w:rPr>
          <w:lang w:val="en-CA"/>
        </w:rPr>
        <w:t xml:space="preserve"> be</w:t>
      </w:r>
      <w:r w:rsidR="00CB5EC7" w:rsidRPr="00172D2C">
        <w:rPr>
          <w:lang w:val="en-CA"/>
        </w:rPr>
        <w:t>en</w:t>
      </w:r>
      <w:r w:rsidRPr="00172D2C">
        <w:rPr>
          <w:lang w:val="en-CA"/>
        </w:rPr>
        <w:t xml:space="preserve"> the </w:t>
      </w:r>
      <w:r w:rsidR="006A3A30">
        <w:rPr>
          <w:lang w:val="en-CA"/>
        </w:rPr>
        <w:t>six</w:t>
      </w:r>
      <w:r w:rsidR="00852363" w:rsidRPr="00172D2C">
        <w:rPr>
          <w:lang w:val="en-CA"/>
        </w:rPr>
        <w:t>th</w:t>
      </w:r>
      <w:r w:rsidRPr="00172D2C">
        <w:rPr>
          <w:lang w:val="en-CA"/>
        </w:rPr>
        <w:t xml:space="preserve"> meeting conducted as </w:t>
      </w:r>
      <w:r w:rsidR="00CB5EC7" w:rsidRPr="00172D2C">
        <w:rPr>
          <w:lang w:val="en-CA"/>
        </w:rPr>
        <w:t xml:space="preserve">an </w:t>
      </w:r>
      <w:r w:rsidRPr="00172D2C">
        <w:rPr>
          <w:lang w:val="en-CA"/>
        </w:rPr>
        <w:t>online meeting)</w:t>
      </w:r>
    </w:p>
    <w:p w14:paraId="039CCFD2" w14:textId="6A414D5A" w:rsidR="004E13F0" w:rsidRPr="00172D2C" w:rsidRDefault="004E13F0" w:rsidP="000C06CF">
      <w:pPr>
        <w:keepNext/>
        <w:numPr>
          <w:ilvl w:val="1"/>
          <w:numId w:val="1"/>
        </w:numPr>
        <w:tabs>
          <w:tab w:val="left" w:pos="432"/>
        </w:tabs>
        <w:spacing w:before="240" w:after="60"/>
        <w:ind w:left="576"/>
        <w:textAlignment w:val="baseline"/>
        <w:outlineLvl w:val="1"/>
        <w:rPr>
          <w:rFonts w:eastAsia="SimSun"/>
          <w:b/>
          <w:i/>
          <w:sz w:val="28"/>
          <w:lang w:val="en-CA"/>
        </w:rPr>
      </w:pPr>
      <w:r w:rsidRPr="00172D2C">
        <w:rPr>
          <w:rFonts w:eastAsia="SimSun"/>
          <w:b/>
          <w:i/>
          <w:sz w:val="28"/>
          <w:lang w:val="en-CA"/>
        </w:rPr>
        <w:t xml:space="preserve">ISO </w:t>
      </w:r>
      <w:r w:rsidR="004B1F3E" w:rsidRPr="00172D2C">
        <w:rPr>
          <w:rFonts w:eastAsia="SimSun"/>
          <w:b/>
          <w:i/>
          <w:sz w:val="28"/>
          <w:lang w:val="en-CA"/>
        </w:rPr>
        <w:t xml:space="preserve">and IEC </w:t>
      </w:r>
      <w:r w:rsidRPr="00172D2C">
        <w:rPr>
          <w:rFonts w:eastAsia="SimSun"/>
          <w:b/>
          <w:i/>
          <w:sz w:val="28"/>
          <w:lang w:val="en-CA"/>
        </w:rPr>
        <w:t>Code of Conduct reminder</w:t>
      </w:r>
      <w:r w:rsidR="004B1F3E" w:rsidRPr="00172D2C">
        <w:rPr>
          <w:rFonts w:eastAsia="SimSun"/>
          <w:b/>
          <w:i/>
          <w:sz w:val="28"/>
          <w:lang w:val="en-CA"/>
        </w:rPr>
        <w:t>s</w:t>
      </w:r>
    </w:p>
    <w:p w14:paraId="31DD59F8" w14:textId="730ECF76" w:rsidR="004E13F0" w:rsidRPr="00172D2C" w:rsidRDefault="004E13F0" w:rsidP="000C06CF">
      <w:pPr>
        <w:keepNext/>
        <w:textAlignment w:val="baseline"/>
        <w:rPr>
          <w:rFonts w:eastAsia="SimSun"/>
          <w:lang w:val="en-CA"/>
        </w:rPr>
      </w:pPr>
      <w:r w:rsidRPr="00172D2C">
        <w:rPr>
          <w:rFonts w:eastAsia="SimSun"/>
          <w:lang w:val="en-CA"/>
        </w:rPr>
        <w:t xml:space="preserve">Participants were reminded of the ISO </w:t>
      </w:r>
      <w:r w:rsidR="00A37F82" w:rsidRPr="00172D2C">
        <w:rPr>
          <w:rFonts w:eastAsia="SimSun"/>
          <w:lang w:val="en-CA"/>
        </w:rPr>
        <w:t xml:space="preserve">and IEC </w:t>
      </w:r>
      <w:r w:rsidRPr="00172D2C">
        <w:rPr>
          <w:rFonts w:eastAsia="SimSun"/>
          <w:lang w:val="en-CA"/>
        </w:rPr>
        <w:t>Code</w:t>
      </w:r>
      <w:r w:rsidR="00A37F82" w:rsidRPr="00172D2C">
        <w:rPr>
          <w:rFonts w:eastAsia="SimSun"/>
          <w:lang w:val="en-CA"/>
        </w:rPr>
        <w:t>s</w:t>
      </w:r>
      <w:r w:rsidRPr="00172D2C">
        <w:rPr>
          <w:rFonts w:eastAsia="SimSun"/>
          <w:lang w:val="en-CA"/>
        </w:rPr>
        <w:t xml:space="preserve"> of Conduct, found at</w:t>
      </w:r>
    </w:p>
    <w:p w14:paraId="13D15F28" w14:textId="77777777" w:rsidR="004E13F0" w:rsidRPr="00172D2C" w:rsidRDefault="000B614C" w:rsidP="009331A2">
      <w:pPr>
        <w:ind w:left="360"/>
        <w:textAlignment w:val="baseline"/>
        <w:rPr>
          <w:rFonts w:eastAsia="SimSun"/>
          <w:lang w:val="en-CA"/>
        </w:rPr>
      </w:pPr>
      <w:hyperlink r:id="rId24" w:history="1">
        <w:r w:rsidR="004E13F0" w:rsidRPr="00172D2C">
          <w:rPr>
            <w:rFonts w:eastAsia="SimSun"/>
            <w:color w:val="0000FF"/>
            <w:u w:val="single"/>
            <w:lang w:val="en-CA"/>
          </w:rPr>
          <w:t>https://www.iso.org/publication/PUB100397.html</w:t>
        </w:r>
      </w:hyperlink>
      <w:r w:rsidR="004E13F0" w:rsidRPr="00172D2C">
        <w:rPr>
          <w:rFonts w:eastAsia="SimSun"/>
          <w:lang w:val="en-CA"/>
        </w:rPr>
        <w:t>.</w:t>
      </w:r>
    </w:p>
    <w:p w14:paraId="70EE84AE" w14:textId="634EFE59" w:rsidR="00A37F82" w:rsidRPr="00172D2C" w:rsidRDefault="000B614C" w:rsidP="009331A2">
      <w:pPr>
        <w:ind w:left="360"/>
        <w:textAlignment w:val="baseline"/>
        <w:rPr>
          <w:rFonts w:eastAsia="SimSun"/>
          <w:lang w:val="en-CA"/>
        </w:rPr>
      </w:pPr>
      <w:hyperlink r:id="rId25" w:history="1">
        <w:r w:rsidR="00A37F82" w:rsidRPr="00172D2C">
          <w:rPr>
            <w:rStyle w:val="Hyperlink"/>
            <w:rFonts w:eastAsia="SimSun"/>
            <w:lang w:val="en-CA"/>
          </w:rPr>
          <w:t>https://www.iecapc.jp/F/IEC_Code_of_Conduct.pdf</w:t>
        </w:r>
      </w:hyperlink>
    </w:p>
    <w:p w14:paraId="623C2FC3" w14:textId="4CF370AB" w:rsidR="004E13F0" w:rsidRPr="00172D2C" w:rsidRDefault="004E13F0" w:rsidP="009331A2">
      <w:pPr>
        <w:keepNext/>
        <w:textAlignment w:val="baseline"/>
        <w:rPr>
          <w:rFonts w:eastAsia="SimSun"/>
          <w:lang w:val="en-CA"/>
        </w:rPr>
      </w:pPr>
      <w:r w:rsidRPr="00172D2C">
        <w:rPr>
          <w:rFonts w:eastAsia="SimSun"/>
          <w:lang w:val="en-CA"/>
        </w:rPr>
        <w:t>Th</w:t>
      </w:r>
      <w:r w:rsidR="00CB5EC7" w:rsidRPr="00172D2C">
        <w:rPr>
          <w:rFonts w:eastAsia="SimSun"/>
          <w:lang w:val="en-CA"/>
        </w:rPr>
        <w:t>e</w:t>
      </w:r>
      <w:r w:rsidRPr="00172D2C">
        <w:rPr>
          <w:rFonts w:eastAsia="SimSun"/>
          <w:lang w:val="en-CA"/>
        </w:rPr>
        <w:t>s</w:t>
      </w:r>
      <w:r w:rsidR="00CB5EC7" w:rsidRPr="00172D2C">
        <w:rPr>
          <w:rFonts w:eastAsia="SimSun"/>
          <w:lang w:val="en-CA"/>
        </w:rPr>
        <w:t>e</w:t>
      </w:r>
      <w:r w:rsidRPr="00172D2C">
        <w:rPr>
          <w:rFonts w:eastAsia="SimSun"/>
          <w:lang w:val="en-CA"/>
        </w:rPr>
        <w:t xml:space="preserve"> include points relating to:</w:t>
      </w:r>
    </w:p>
    <w:p w14:paraId="3A012874" w14:textId="77777777" w:rsidR="004E13F0" w:rsidRPr="00172D2C" w:rsidRDefault="004E13F0" w:rsidP="009331A2">
      <w:pPr>
        <w:keepNext/>
        <w:numPr>
          <w:ilvl w:val="0"/>
          <w:numId w:val="32"/>
        </w:numPr>
        <w:textAlignment w:val="baseline"/>
        <w:rPr>
          <w:rFonts w:eastAsia="SimSun"/>
          <w:lang w:val="en-CA"/>
        </w:rPr>
      </w:pPr>
      <w:r w:rsidRPr="00172D2C">
        <w:rPr>
          <w:rFonts w:eastAsia="SimSun"/>
          <w:lang w:val="en-CA"/>
        </w:rPr>
        <w:t>Respecting others</w:t>
      </w:r>
    </w:p>
    <w:p w14:paraId="5979B119" w14:textId="77777777" w:rsidR="004E13F0" w:rsidRPr="00172D2C" w:rsidRDefault="004E13F0" w:rsidP="009331A2">
      <w:pPr>
        <w:keepNext/>
        <w:numPr>
          <w:ilvl w:val="0"/>
          <w:numId w:val="32"/>
        </w:numPr>
        <w:textAlignment w:val="baseline"/>
        <w:rPr>
          <w:rFonts w:eastAsia="SimSun"/>
          <w:lang w:val="en-CA"/>
        </w:rPr>
      </w:pPr>
      <w:r w:rsidRPr="00172D2C">
        <w:rPr>
          <w:rFonts w:eastAsia="SimSun"/>
          <w:lang w:val="en-CA"/>
        </w:rPr>
        <w:t>Behaving ethically</w:t>
      </w:r>
    </w:p>
    <w:p w14:paraId="2C8BE672" w14:textId="77777777" w:rsidR="004E13F0" w:rsidRPr="00172D2C" w:rsidRDefault="004E13F0" w:rsidP="000C06CF">
      <w:pPr>
        <w:numPr>
          <w:ilvl w:val="0"/>
          <w:numId w:val="32"/>
        </w:numPr>
        <w:textAlignment w:val="baseline"/>
        <w:rPr>
          <w:rFonts w:eastAsia="SimSun"/>
          <w:lang w:val="en-CA"/>
        </w:rPr>
      </w:pPr>
      <w:r w:rsidRPr="00172D2C">
        <w:rPr>
          <w:rFonts w:eastAsia="SimSun"/>
          <w:lang w:val="en-CA"/>
        </w:rPr>
        <w:t>Escalating and resolving disputes</w:t>
      </w:r>
    </w:p>
    <w:p w14:paraId="0E147F81" w14:textId="77777777" w:rsidR="004E13F0" w:rsidRPr="00172D2C" w:rsidRDefault="004E13F0" w:rsidP="000C06CF">
      <w:pPr>
        <w:numPr>
          <w:ilvl w:val="0"/>
          <w:numId w:val="32"/>
        </w:numPr>
        <w:textAlignment w:val="baseline"/>
        <w:rPr>
          <w:rFonts w:eastAsia="SimSun"/>
          <w:lang w:val="en-CA"/>
        </w:rPr>
      </w:pPr>
      <w:r w:rsidRPr="00172D2C">
        <w:rPr>
          <w:rFonts w:eastAsia="SimSun"/>
          <w:lang w:val="en-CA"/>
        </w:rPr>
        <w:t>Working for the net benefit of the international community</w:t>
      </w:r>
    </w:p>
    <w:p w14:paraId="436C3468" w14:textId="77777777" w:rsidR="004E13F0" w:rsidRPr="00172D2C" w:rsidRDefault="004E13F0" w:rsidP="000C06CF">
      <w:pPr>
        <w:numPr>
          <w:ilvl w:val="0"/>
          <w:numId w:val="32"/>
        </w:numPr>
        <w:textAlignment w:val="baseline"/>
        <w:rPr>
          <w:rFonts w:eastAsia="SimSun"/>
          <w:lang w:val="en-CA"/>
        </w:rPr>
      </w:pPr>
      <w:r w:rsidRPr="00172D2C">
        <w:rPr>
          <w:rFonts w:eastAsia="SimSun"/>
          <w:lang w:val="en-CA"/>
        </w:rPr>
        <w:t>Upholding consensus and governance</w:t>
      </w:r>
    </w:p>
    <w:p w14:paraId="29234AA1" w14:textId="77777777" w:rsidR="004E13F0" w:rsidRPr="00172D2C" w:rsidRDefault="004E13F0" w:rsidP="009331A2">
      <w:pPr>
        <w:keepNext/>
        <w:numPr>
          <w:ilvl w:val="0"/>
          <w:numId w:val="32"/>
        </w:numPr>
        <w:textAlignment w:val="baseline"/>
        <w:rPr>
          <w:rFonts w:eastAsia="SimSun"/>
          <w:lang w:val="en-CA"/>
        </w:rPr>
      </w:pPr>
      <w:r w:rsidRPr="00172D2C">
        <w:rPr>
          <w:rFonts w:eastAsia="SimSun"/>
          <w:lang w:val="en-CA"/>
        </w:rPr>
        <w:lastRenderedPageBreak/>
        <w:t>Agreeing to a clear purpose and scope</w:t>
      </w:r>
    </w:p>
    <w:p w14:paraId="49F2DBF4" w14:textId="77777777" w:rsidR="004E13F0" w:rsidRPr="00172D2C" w:rsidRDefault="004E13F0" w:rsidP="000C06CF">
      <w:pPr>
        <w:numPr>
          <w:ilvl w:val="0"/>
          <w:numId w:val="32"/>
        </w:numPr>
        <w:textAlignment w:val="baseline"/>
        <w:rPr>
          <w:rFonts w:eastAsia="SimSun"/>
          <w:lang w:val="en-CA"/>
        </w:rPr>
      </w:pPr>
      <w:r w:rsidRPr="00172D2C">
        <w:rPr>
          <w:rFonts w:eastAsia="SimSun"/>
          <w:lang w:val="en-CA"/>
        </w:rPr>
        <w:t>Participating actively and managing effective representation</w:t>
      </w:r>
    </w:p>
    <w:p w14:paraId="77D533E6" w14:textId="77777777" w:rsidR="00BC2EF4" w:rsidRPr="00172D2C" w:rsidRDefault="00BC2EF4" w:rsidP="000C06CF">
      <w:pPr>
        <w:pStyle w:val="Heading2"/>
        <w:ind w:left="578" w:hanging="578"/>
        <w:rPr>
          <w:lang w:val="en-CA"/>
        </w:rPr>
      </w:pPr>
      <w:r w:rsidRPr="00172D2C">
        <w:rPr>
          <w:lang w:val="en-CA"/>
        </w:rPr>
        <w:t>IPR policy reminder</w:t>
      </w:r>
    </w:p>
    <w:p w14:paraId="4934FA7C" w14:textId="5BA5A48D" w:rsidR="00556EEC" w:rsidRPr="00172D2C" w:rsidRDefault="00BC2EF4" w:rsidP="000C06CF">
      <w:pPr>
        <w:rPr>
          <w:lang w:val="en-CA"/>
        </w:rPr>
      </w:pPr>
      <w:r w:rsidRPr="00172D2C">
        <w:rPr>
          <w:lang w:val="en-CA"/>
        </w:rPr>
        <w:t xml:space="preserve">Participants were reminded of the IPR policy established by the parent organizations of the </w:t>
      </w:r>
      <w:r w:rsidR="002A185F" w:rsidRPr="00172D2C">
        <w:rPr>
          <w:lang w:val="en-CA"/>
        </w:rPr>
        <w:t>JVET</w:t>
      </w:r>
      <w:r w:rsidRPr="00172D2C">
        <w:rPr>
          <w:lang w:val="en-CA"/>
        </w:rPr>
        <w:t xml:space="preserve"> and were referred to the parent body websites for further information. The IPR policy was summarized for the participants.</w:t>
      </w:r>
    </w:p>
    <w:p w14:paraId="107A51AC" w14:textId="77777777" w:rsidR="00556EEC" w:rsidRPr="00172D2C" w:rsidRDefault="00BC2EF4" w:rsidP="000C06CF">
      <w:pPr>
        <w:rPr>
          <w:lang w:val="en-CA"/>
        </w:rPr>
      </w:pPr>
      <w:r w:rsidRPr="00172D2C">
        <w:rPr>
          <w:lang w:val="en-CA"/>
        </w:rPr>
        <w:t>The ITU-T/ITU-R/ISO/IEC common patent policy shall apply. Participants were particularly reminded that contributions proposing normative technical content shall contain a non-binding informal notice of whether the submitter may have patent rights that would be necessary for implementation of the resulting standard. The notice shall indicate the category of anticipated licensing terms according to the ITU-T/ITU-R/ISO/IEC patent statement and licensing declaration form.</w:t>
      </w:r>
    </w:p>
    <w:p w14:paraId="3F9BF92B" w14:textId="77777777" w:rsidR="00556EEC" w:rsidRPr="00172D2C" w:rsidRDefault="00BC2EF4" w:rsidP="000C06CF">
      <w:pPr>
        <w:rPr>
          <w:lang w:val="en-CA"/>
        </w:rPr>
      </w:pPr>
      <w:r w:rsidRPr="00172D2C">
        <w:rPr>
          <w:lang w:val="en-CA"/>
        </w:rPr>
        <w:t>This obligation is supplemental to, and does not replace, any existing obligations of parties to submit formal IPR declarations to ITU-T/ITU-R/ISO/IEC.</w:t>
      </w:r>
    </w:p>
    <w:p w14:paraId="5DB2BD9D" w14:textId="77777777" w:rsidR="00556EEC" w:rsidRPr="00172D2C" w:rsidRDefault="00BC2EF4" w:rsidP="000C06CF">
      <w:pPr>
        <w:rPr>
          <w:lang w:val="en-CA"/>
        </w:rPr>
      </w:pPr>
      <w:r w:rsidRPr="00172D2C">
        <w:rPr>
          <w:lang w:val="en-CA"/>
        </w:rPr>
        <w:t xml:space="preserve">Participants were also reminded of the need to formally report patent rights to the top-level parent bodies (using the common reporting form found on the database listed below) and to make verbal and/or document IPR reports within the </w:t>
      </w:r>
      <w:r w:rsidR="002A185F" w:rsidRPr="00172D2C">
        <w:rPr>
          <w:lang w:val="en-CA"/>
        </w:rPr>
        <w:t>JVET</w:t>
      </w:r>
      <w:r w:rsidRPr="00172D2C">
        <w:rPr>
          <w:lang w:val="en-CA"/>
        </w:rPr>
        <w:t xml:space="preserve"> necessary in the event that they are aware of unreported patents that are essential to implementation of a standard or of a draft standard under development.</w:t>
      </w:r>
    </w:p>
    <w:p w14:paraId="2D210574" w14:textId="77777777" w:rsidR="00556EEC" w:rsidRPr="00172D2C" w:rsidRDefault="00BC2EF4" w:rsidP="000C06CF">
      <w:pPr>
        <w:keepNext/>
        <w:rPr>
          <w:lang w:val="en-CA"/>
        </w:rPr>
      </w:pPr>
      <w:r w:rsidRPr="00172D2C">
        <w:rPr>
          <w:lang w:val="en-CA"/>
        </w:rPr>
        <w:t>Some relevant links for organizational and IPR policy information are provided below:</w:t>
      </w:r>
    </w:p>
    <w:p w14:paraId="66DB0FAD" w14:textId="77777777" w:rsidR="00556EEC" w:rsidRPr="00172D2C" w:rsidRDefault="000B614C" w:rsidP="000C06CF">
      <w:pPr>
        <w:pStyle w:val="ListBullet2"/>
        <w:numPr>
          <w:ilvl w:val="0"/>
          <w:numId w:val="14"/>
        </w:numPr>
        <w:rPr>
          <w:lang w:val="en-CA"/>
        </w:rPr>
      </w:pPr>
      <w:hyperlink r:id="rId26" w:history="1">
        <w:r w:rsidR="00BC2EF4" w:rsidRPr="00172D2C">
          <w:rPr>
            <w:rStyle w:val="Hyperlink"/>
            <w:lang w:val="en-CA"/>
          </w:rPr>
          <w:t>http://www.itu.int/ITU-T/ipr/index.html</w:t>
        </w:r>
      </w:hyperlink>
      <w:r w:rsidR="00BC2EF4" w:rsidRPr="00172D2C">
        <w:rPr>
          <w:lang w:val="en-CA"/>
        </w:rPr>
        <w:t xml:space="preserve"> (common patent policy for ITU-T, ITU-R, ISO, </w:t>
      </w:r>
      <w:r w:rsidR="00F37E2C" w:rsidRPr="00172D2C">
        <w:rPr>
          <w:lang w:val="en-CA"/>
        </w:rPr>
        <w:t xml:space="preserve">and </w:t>
      </w:r>
      <w:r w:rsidR="00BC2EF4" w:rsidRPr="00172D2C">
        <w:rPr>
          <w:lang w:val="en-CA"/>
        </w:rPr>
        <w:t>IEC</w:t>
      </w:r>
      <w:r w:rsidR="00F37E2C" w:rsidRPr="00172D2C">
        <w:rPr>
          <w:lang w:val="en-CA"/>
        </w:rPr>
        <w:t>,</w:t>
      </w:r>
      <w:r w:rsidR="00BC2EF4" w:rsidRPr="00172D2C">
        <w:rPr>
          <w:lang w:val="en-CA"/>
        </w:rPr>
        <w:t xml:space="preserve"> and guidelines and forms for formal reporting to the parent bodies)</w:t>
      </w:r>
    </w:p>
    <w:p w14:paraId="7CF54632" w14:textId="77777777" w:rsidR="00556EEC" w:rsidRPr="00172D2C" w:rsidRDefault="000B614C" w:rsidP="009331A2">
      <w:pPr>
        <w:pStyle w:val="ListBullet2"/>
        <w:keepNext/>
        <w:numPr>
          <w:ilvl w:val="0"/>
          <w:numId w:val="14"/>
        </w:numPr>
        <w:rPr>
          <w:lang w:val="en-CA"/>
        </w:rPr>
      </w:pPr>
      <w:hyperlink r:id="rId27" w:history="1">
        <w:r w:rsidR="002A185F" w:rsidRPr="00172D2C">
          <w:rPr>
            <w:rStyle w:val="Hyperlink"/>
            <w:lang w:val="en-CA"/>
          </w:rPr>
          <w:t>http://ftp3.itu.int/av-arch/jvet-site</w:t>
        </w:r>
      </w:hyperlink>
      <w:r w:rsidR="002A185F" w:rsidRPr="00172D2C">
        <w:rPr>
          <w:lang w:val="en-CA"/>
        </w:rPr>
        <w:t xml:space="preserve"> </w:t>
      </w:r>
      <w:r w:rsidR="00BC2EF4" w:rsidRPr="00172D2C">
        <w:rPr>
          <w:lang w:val="en-CA"/>
        </w:rPr>
        <w:t>(</w:t>
      </w:r>
      <w:r w:rsidR="002A185F" w:rsidRPr="00172D2C">
        <w:rPr>
          <w:lang w:val="en-CA"/>
        </w:rPr>
        <w:t>JVET</w:t>
      </w:r>
      <w:r w:rsidR="00BC2EF4" w:rsidRPr="00172D2C">
        <w:rPr>
          <w:lang w:val="en-CA"/>
        </w:rPr>
        <w:t xml:space="preserve"> contribution templates)</w:t>
      </w:r>
    </w:p>
    <w:p w14:paraId="6892F103" w14:textId="77777777" w:rsidR="00556EEC" w:rsidRPr="00172D2C" w:rsidRDefault="000B614C" w:rsidP="000C06CF">
      <w:pPr>
        <w:pStyle w:val="ListBullet2"/>
        <w:numPr>
          <w:ilvl w:val="0"/>
          <w:numId w:val="14"/>
        </w:numPr>
        <w:rPr>
          <w:lang w:val="en-CA"/>
        </w:rPr>
      </w:pPr>
      <w:hyperlink r:id="rId28" w:history="1">
        <w:r w:rsidR="00BC2EF4" w:rsidRPr="00172D2C">
          <w:rPr>
            <w:rStyle w:val="Hyperlink"/>
            <w:lang w:val="en-CA"/>
          </w:rPr>
          <w:t>http://www.itu.int/ITU-T/dbase/patent/index.html</w:t>
        </w:r>
      </w:hyperlink>
      <w:r w:rsidR="00BC2EF4" w:rsidRPr="00172D2C">
        <w:rPr>
          <w:lang w:val="en-CA"/>
        </w:rPr>
        <w:t xml:space="preserve"> (ITU-T IPR database)</w:t>
      </w:r>
    </w:p>
    <w:p w14:paraId="2ACF3481" w14:textId="77777777" w:rsidR="00556EEC" w:rsidRPr="00172D2C" w:rsidRDefault="00BC2EF4" w:rsidP="000C06CF">
      <w:pPr>
        <w:rPr>
          <w:lang w:val="en-CA"/>
        </w:rPr>
      </w:pPr>
      <w:r w:rsidRPr="00172D2C">
        <w:rPr>
          <w:lang w:val="en-CA"/>
        </w:rPr>
        <w:t xml:space="preserve">The </w:t>
      </w:r>
      <w:r w:rsidR="002A185F" w:rsidRPr="00172D2C">
        <w:rPr>
          <w:lang w:val="en-CA"/>
        </w:rPr>
        <w:t xml:space="preserve">responsible </w:t>
      </w:r>
      <w:r w:rsidR="00F4057A" w:rsidRPr="00172D2C">
        <w:rPr>
          <w:lang w:val="en-CA"/>
        </w:rPr>
        <w:t xml:space="preserve">coordinators </w:t>
      </w:r>
      <w:r w:rsidRPr="00172D2C">
        <w:rPr>
          <w:lang w:val="en-CA"/>
        </w:rPr>
        <w:t xml:space="preserve">invited participants to make any necessary verbal reports of previously-unreported IPR in </w:t>
      </w:r>
      <w:r w:rsidR="00661A74" w:rsidRPr="00172D2C">
        <w:rPr>
          <w:lang w:val="en-CA"/>
        </w:rPr>
        <w:t>technology that might be considered as prospective candidate for inclusion in future</w:t>
      </w:r>
      <w:r w:rsidRPr="00172D2C">
        <w:rPr>
          <w:lang w:val="en-CA"/>
        </w:rPr>
        <w:t xml:space="preserve"> standards, and opened the floor for such reports: No such verbal reports were made.</w:t>
      </w:r>
    </w:p>
    <w:p w14:paraId="6A1E0FED" w14:textId="77777777" w:rsidR="00AE3919" w:rsidRPr="00172D2C" w:rsidRDefault="00AE3919" w:rsidP="000C06CF">
      <w:pPr>
        <w:pStyle w:val="Heading2"/>
        <w:ind w:left="578" w:hanging="578"/>
        <w:rPr>
          <w:lang w:val="en-CA"/>
        </w:rPr>
      </w:pPr>
      <w:r w:rsidRPr="00172D2C">
        <w:rPr>
          <w:lang w:val="en-CA"/>
        </w:rPr>
        <w:t>Software copyright disclaimer header reminder</w:t>
      </w:r>
    </w:p>
    <w:p w14:paraId="1E55F9DA" w14:textId="77DEC42B" w:rsidR="00556EEC" w:rsidRPr="00172D2C" w:rsidRDefault="00AE3919" w:rsidP="000C06CF">
      <w:pPr>
        <w:rPr>
          <w:lang w:val="en-CA"/>
        </w:rPr>
      </w:pPr>
      <w:r w:rsidRPr="00172D2C">
        <w:rPr>
          <w:lang w:val="en-CA"/>
        </w:rPr>
        <w:t>It was noted that</w:t>
      </w:r>
      <w:r w:rsidR="00F350B0" w:rsidRPr="00172D2C">
        <w:rPr>
          <w:lang w:val="en-CA"/>
        </w:rPr>
        <w:t xml:space="preserve"> </w:t>
      </w:r>
      <w:r w:rsidRPr="00172D2C">
        <w:rPr>
          <w:lang w:val="en-CA"/>
        </w:rPr>
        <w:t xml:space="preserve">the </w:t>
      </w:r>
      <w:r w:rsidR="00F350B0" w:rsidRPr="00172D2C">
        <w:rPr>
          <w:lang w:val="en-CA"/>
        </w:rPr>
        <w:t>VTM</w:t>
      </w:r>
      <w:r w:rsidR="00DA2C0F" w:rsidRPr="00172D2C">
        <w:rPr>
          <w:lang w:val="en-CA"/>
        </w:rPr>
        <w:t xml:space="preserve"> and ECM</w:t>
      </w:r>
      <w:r w:rsidR="002A185F" w:rsidRPr="00172D2C">
        <w:rPr>
          <w:lang w:val="en-CA"/>
        </w:rPr>
        <w:t xml:space="preserve"> software </w:t>
      </w:r>
      <w:r w:rsidR="00F350B0" w:rsidRPr="00172D2C">
        <w:rPr>
          <w:lang w:val="en-CA"/>
        </w:rPr>
        <w:t>implementation package</w:t>
      </w:r>
      <w:r w:rsidR="00DA2C0F" w:rsidRPr="00172D2C">
        <w:rPr>
          <w:lang w:val="en-CA"/>
        </w:rPr>
        <w:t>s</w:t>
      </w:r>
      <w:r w:rsidR="00F350B0" w:rsidRPr="00172D2C">
        <w:rPr>
          <w:lang w:val="en-CA"/>
        </w:rPr>
        <w:t xml:space="preserve"> </w:t>
      </w:r>
      <w:r w:rsidR="002A185F" w:rsidRPr="00172D2C">
        <w:rPr>
          <w:lang w:val="en-CA"/>
        </w:rPr>
        <w:t xml:space="preserve">use the </w:t>
      </w:r>
      <w:r w:rsidR="00F350B0" w:rsidRPr="00172D2C">
        <w:rPr>
          <w:lang w:val="en-CA"/>
        </w:rPr>
        <w:t xml:space="preserve">same software copyright license header as the </w:t>
      </w:r>
      <w:r w:rsidRPr="00172D2C">
        <w:rPr>
          <w:lang w:val="en-CA"/>
        </w:rPr>
        <w:t xml:space="preserve">HEVC reference </w:t>
      </w:r>
      <w:r w:rsidR="00F350B0" w:rsidRPr="00172D2C">
        <w:rPr>
          <w:lang w:val="en-CA"/>
        </w:rPr>
        <w:t>software, where the latter had been agreed at the 5</w:t>
      </w:r>
      <w:r w:rsidR="00F350B0" w:rsidRPr="00172D2C">
        <w:rPr>
          <w:vertAlign w:val="superscript"/>
          <w:lang w:val="en-CA"/>
        </w:rPr>
        <w:t>th</w:t>
      </w:r>
      <w:r w:rsidR="00F350B0" w:rsidRPr="00172D2C">
        <w:rPr>
          <w:lang w:val="en-CA"/>
        </w:rPr>
        <w:t xml:space="preserve"> meeting of the JCT-VC and approved by both parent bodies at their collocated meetings at that time. This </w:t>
      </w:r>
      <w:r w:rsidRPr="00172D2C">
        <w:rPr>
          <w:lang w:val="en-CA"/>
        </w:rPr>
        <w:t xml:space="preserve">license header language is </w:t>
      </w:r>
      <w:r w:rsidR="00F350B0" w:rsidRPr="00172D2C">
        <w:rPr>
          <w:lang w:val="en-CA"/>
        </w:rPr>
        <w:t xml:space="preserve">based on </w:t>
      </w:r>
      <w:r w:rsidRPr="00172D2C">
        <w:rPr>
          <w:lang w:val="en-CA"/>
        </w:rPr>
        <w:t xml:space="preserve">the BSD license with </w:t>
      </w:r>
      <w:r w:rsidR="001A4318" w:rsidRPr="00172D2C">
        <w:rPr>
          <w:lang w:val="en-CA"/>
        </w:rPr>
        <w:t xml:space="preserve">a </w:t>
      </w:r>
      <w:r w:rsidRPr="00172D2C">
        <w:rPr>
          <w:lang w:val="en-CA"/>
        </w:rPr>
        <w:t xml:space="preserve">preceding sentence declaring that </w:t>
      </w:r>
      <w:r w:rsidR="001A4318" w:rsidRPr="00172D2C">
        <w:rPr>
          <w:lang w:val="en-CA"/>
        </w:rPr>
        <w:t xml:space="preserve">other </w:t>
      </w:r>
      <w:r w:rsidRPr="00172D2C">
        <w:rPr>
          <w:lang w:val="en-CA"/>
        </w:rPr>
        <w:t>contributor or third party rights</w:t>
      </w:r>
      <w:r w:rsidR="001A4318" w:rsidRPr="00172D2C">
        <w:rPr>
          <w:lang w:val="en-CA"/>
        </w:rPr>
        <w:t>,</w:t>
      </w:r>
      <w:r w:rsidRPr="00172D2C">
        <w:rPr>
          <w:lang w:val="en-CA"/>
        </w:rPr>
        <w:t xml:space="preserve"> </w:t>
      </w:r>
      <w:r w:rsidR="001A4318" w:rsidRPr="00172D2C">
        <w:rPr>
          <w:lang w:val="en-CA"/>
        </w:rPr>
        <w:t xml:space="preserve">including patent rights, </w:t>
      </w:r>
      <w:r w:rsidRPr="00172D2C">
        <w:rPr>
          <w:lang w:val="en-CA"/>
        </w:rPr>
        <w:t>are not granted</w:t>
      </w:r>
      <w:r w:rsidR="001A4318" w:rsidRPr="00172D2C">
        <w:rPr>
          <w:lang w:val="en-CA"/>
        </w:rPr>
        <w:t xml:space="preserve"> by the license</w:t>
      </w:r>
      <w:r w:rsidRPr="00172D2C">
        <w:rPr>
          <w:lang w:val="en-CA"/>
        </w:rPr>
        <w:t xml:space="preserve">, as recorded in </w:t>
      </w:r>
      <w:hyperlink r:id="rId29" w:history="1">
        <w:r w:rsidRPr="00172D2C">
          <w:rPr>
            <w:rStyle w:val="Hyperlink"/>
            <w:lang w:val="en-CA"/>
          </w:rPr>
          <w:t>N</w:t>
        </w:r>
        <w:r w:rsidR="00350B2B" w:rsidRPr="00172D2C">
          <w:rPr>
            <w:rStyle w:val="Hyperlink"/>
            <w:lang w:val="en-CA"/>
          </w:rPr>
          <w:t> </w:t>
        </w:r>
        <w:r w:rsidRPr="00172D2C">
          <w:rPr>
            <w:rStyle w:val="Hyperlink"/>
            <w:lang w:val="en-CA"/>
          </w:rPr>
          <w:t>10791</w:t>
        </w:r>
      </w:hyperlink>
      <w:r w:rsidRPr="00172D2C">
        <w:rPr>
          <w:lang w:val="en-CA"/>
        </w:rPr>
        <w:t xml:space="preserve"> of the 89</w:t>
      </w:r>
      <w:r w:rsidRPr="00172D2C">
        <w:rPr>
          <w:vertAlign w:val="superscript"/>
          <w:lang w:val="en-CA"/>
        </w:rPr>
        <w:t>th</w:t>
      </w:r>
      <w:r w:rsidRPr="00172D2C">
        <w:rPr>
          <w:lang w:val="en-CA"/>
        </w:rPr>
        <w:t xml:space="preserve"> meeting of ISO/IEC JTC 1/</w:t>
      </w:r>
      <w:r w:rsidR="00337A63" w:rsidRPr="00172D2C">
        <w:rPr>
          <w:lang w:val="en-CA"/>
        </w:rPr>
        <w:t>‌</w:t>
      </w:r>
      <w:r w:rsidRPr="00172D2C">
        <w:rPr>
          <w:lang w:val="en-CA"/>
        </w:rPr>
        <w:t>SC 29/</w:t>
      </w:r>
      <w:r w:rsidR="00337A63" w:rsidRPr="00172D2C">
        <w:rPr>
          <w:lang w:val="en-CA"/>
        </w:rPr>
        <w:t>‌</w:t>
      </w:r>
      <w:r w:rsidRPr="00172D2C">
        <w:rPr>
          <w:lang w:val="en-CA"/>
        </w:rPr>
        <w:t xml:space="preserve">WG 11. Both ITU and ISO/IEC will be identified in the &lt;OWNER&gt; and &lt;ORGANIZATION&gt; tags in the header. This software is used in the process of designing the </w:t>
      </w:r>
      <w:r w:rsidR="00F350B0" w:rsidRPr="00172D2C">
        <w:rPr>
          <w:lang w:val="en-CA"/>
        </w:rPr>
        <w:t>VTM</w:t>
      </w:r>
      <w:r w:rsidR="002A185F" w:rsidRPr="00172D2C">
        <w:rPr>
          <w:lang w:val="en-CA"/>
        </w:rPr>
        <w:t xml:space="preserve"> software</w:t>
      </w:r>
      <w:r w:rsidR="0066211A" w:rsidRPr="00172D2C">
        <w:rPr>
          <w:lang w:val="en-CA"/>
        </w:rPr>
        <w:t xml:space="preserve">, </w:t>
      </w:r>
      <w:r w:rsidRPr="00172D2C">
        <w:rPr>
          <w:lang w:val="en-CA"/>
        </w:rPr>
        <w:t xml:space="preserve">and for evaluating proposals for technology to be </w:t>
      </w:r>
      <w:r w:rsidR="00F350B0" w:rsidRPr="00172D2C">
        <w:rPr>
          <w:lang w:val="en-CA"/>
        </w:rPr>
        <w:t xml:space="preserve">potentially </w:t>
      </w:r>
      <w:r w:rsidRPr="00172D2C">
        <w:rPr>
          <w:lang w:val="en-CA"/>
        </w:rPr>
        <w:t>included in th</w:t>
      </w:r>
      <w:r w:rsidR="0066211A" w:rsidRPr="00172D2C">
        <w:rPr>
          <w:lang w:val="en-CA"/>
        </w:rPr>
        <w:t>e</w:t>
      </w:r>
      <w:r w:rsidRPr="00172D2C">
        <w:rPr>
          <w:lang w:val="en-CA"/>
        </w:rPr>
        <w:t xml:space="preserve"> design. </w:t>
      </w:r>
      <w:r w:rsidR="002A185F" w:rsidRPr="00172D2C">
        <w:rPr>
          <w:lang w:val="en-CA"/>
        </w:rPr>
        <w:t>This</w:t>
      </w:r>
      <w:r w:rsidRPr="00172D2C">
        <w:rPr>
          <w:lang w:val="en-CA"/>
        </w:rPr>
        <w:t xml:space="preserve"> software </w:t>
      </w:r>
      <w:r w:rsidR="002A185F" w:rsidRPr="00172D2C">
        <w:rPr>
          <w:lang w:val="en-CA"/>
        </w:rPr>
        <w:t>or parts thereof might</w:t>
      </w:r>
      <w:r w:rsidRPr="00172D2C">
        <w:rPr>
          <w:lang w:val="en-CA"/>
        </w:rPr>
        <w:t xml:space="preserve"> be published by ITU-T and ISO/IEC as an example implementation of </w:t>
      </w:r>
      <w:r w:rsidR="002A185F" w:rsidRPr="00172D2C">
        <w:rPr>
          <w:lang w:val="en-CA"/>
        </w:rPr>
        <w:t>a future video coding</w:t>
      </w:r>
      <w:r w:rsidRPr="00172D2C">
        <w:rPr>
          <w:lang w:val="en-CA"/>
        </w:rPr>
        <w:t xml:space="preserve"> standard and for use as the basis of products to promote adoption of </w:t>
      </w:r>
      <w:r w:rsidR="002A185F" w:rsidRPr="00172D2C">
        <w:rPr>
          <w:lang w:val="en-CA"/>
        </w:rPr>
        <w:t>such</w:t>
      </w:r>
      <w:r w:rsidRPr="00172D2C">
        <w:rPr>
          <w:lang w:val="en-CA"/>
        </w:rPr>
        <w:t xml:space="preserve"> technology.</w:t>
      </w:r>
    </w:p>
    <w:p w14:paraId="635ED23F" w14:textId="77777777" w:rsidR="00556EEC" w:rsidRPr="00172D2C" w:rsidRDefault="00AE3919" w:rsidP="000C06CF">
      <w:pPr>
        <w:rPr>
          <w:lang w:val="en-CA"/>
        </w:rPr>
      </w:pPr>
      <w:r w:rsidRPr="00172D2C">
        <w:rPr>
          <w:lang w:val="en-CA"/>
        </w:rPr>
        <w:t>Different copyright statements shall not be committed to the committee software repository (in the absence of subsequent review and approval of any such actions). As noted previously, it must be further understood that any initially-adopted such copyright header statement language could further change in response to new information and guidance on the subject in the future.</w:t>
      </w:r>
    </w:p>
    <w:p w14:paraId="47B4A19D" w14:textId="2C6254E0" w:rsidR="00556EEC" w:rsidRPr="00172D2C" w:rsidRDefault="00FA4223" w:rsidP="000C06CF">
      <w:pPr>
        <w:rPr>
          <w:lang w:val="en-CA"/>
        </w:rPr>
      </w:pPr>
      <w:r w:rsidRPr="00172D2C">
        <w:rPr>
          <w:lang w:val="en-CA"/>
        </w:rPr>
        <w:t>Th</w:t>
      </w:r>
      <w:r w:rsidR="00645F85" w:rsidRPr="00172D2C">
        <w:rPr>
          <w:lang w:val="en-CA"/>
        </w:rPr>
        <w:t>ese considerations</w:t>
      </w:r>
      <w:r w:rsidRPr="00172D2C">
        <w:rPr>
          <w:lang w:val="en-CA"/>
        </w:rPr>
        <w:t xml:space="preserve"> </w:t>
      </w:r>
      <w:r w:rsidR="003A5DD1" w:rsidRPr="00172D2C">
        <w:rPr>
          <w:lang w:val="en-CA"/>
        </w:rPr>
        <w:t>appl</w:t>
      </w:r>
      <w:r w:rsidR="00F350B0" w:rsidRPr="00172D2C">
        <w:rPr>
          <w:lang w:val="en-CA"/>
        </w:rPr>
        <w:t>y</w:t>
      </w:r>
      <w:r w:rsidR="003A5DD1" w:rsidRPr="00172D2C">
        <w:rPr>
          <w:lang w:val="en-CA"/>
        </w:rPr>
        <w:t xml:space="preserve"> </w:t>
      </w:r>
      <w:r w:rsidRPr="00172D2C">
        <w:rPr>
          <w:lang w:val="en-CA"/>
        </w:rPr>
        <w:t>to the</w:t>
      </w:r>
      <w:r w:rsidR="00EF31C7" w:rsidRPr="00172D2C">
        <w:rPr>
          <w:lang w:val="en-CA"/>
        </w:rPr>
        <w:t xml:space="preserve"> 360</w:t>
      </w:r>
      <w:r w:rsidRPr="00172D2C">
        <w:rPr>
          <w:lang w:val="en-CA"/>
        </w:rPr>
        <w:t>Lib</w:t>
      </w:r>
      <w:r w:rsidR="00EF31C7" w:rsidRPr="00172D2C">
        <w:rPr>
          <w:lang w:val="en-CA"/>
        </w:rPr>
        <w:t xml:space="preserve"> video conversion software</w:t>
      </w:r>
      <w:r w:rsidR="00F350B0" w:rsidRPr="00172D2C">
        <w:rPr>
          <w:lang w:val="en-CA"/>
        </w:rPr>
        <w:t xml:space="preserve"> </w:t>
      </w:r>
      <w:r w:rsidR="008A67EF" w:rsidRPr="00172D2C">
        <w:rPr>
          <w:lang w:val="en-CA"/>
        </w:rPr>
        <w:t xml:space="preserve">and </w:t>
      </w:r>
      <w:proofErr w:type="spellStart"/>
      <w:r w:rsidR="008A67EF" w:rsidRPr="00172D2C">
        <w:rPr>
          <w:lang w:val="en-CA"/>
        </w:rPr>
        <w:t>HDR</w:t>
      </w:r>
      <w:r w:rsidR="009D278D" w:rsidRPr="00172D2C">
        <w:rPr>
          <w:lang w:val="en-CA"/>
        </w:rPr>
        <w:t>T</w:t>
      </w:r>
      <w:r w:rsidR="008A67EF" w:rsidRPr="00172D2C">
        <w:rPr>
          <w:lang w:val="en-CA"/>
        </w:rPr>
        <w:t>ools</w:t>
      </w:r>
      <w:proofErr w:type="spellEnd"/>
      <w:r w:rsidR="008A67EF" w:rsidRPr="00172D2C">
        <w:rPr>
          <w:lang w:val="en-CA"/>
        </w:rPr>
        <w:t xml:space="preserve"> </w:t>
      </w:r>
      <w:r w:rsidR="00F350B0" w:rsidRPr="00172D2C">
        <w:rPr>
          <w:lang w:val="en-CA"/>
        </w:rPr>
        <w:t>as well</w:t>
      </w:r>
      <w:r w:rsidR="003A5DD1" w:rsidRPr="00172D2C">
        <w:rPr>
          <w:lang w:val="en-CA"/>
        </w:rPr>
        <w:t>.</w:t>
      </w:r>
      <w:r w:rsidR="00622014">
        <w:rPr>
          <w:lang w:val="en-CA"/>
        </w:rPr>
        <w:t xml:space="preserve"> It is noted that the SADL package for neural network-based video coding uses the same licensing terms.</w:t>
      </w:r>
    </w:p>
    <w:p w14:paraId="269D1BE5" w14:textId="707C96B7" w:rsidR="00DD0134" w:rsidRPr="00172D2C" w:rsidRDefault="00F0580B" w:rsidP="000C06CF">
      <w:pPr>
        <w:rPr>
          <w:lang w:val="en-CA"/>
        </w:rPr>
      </w:pPr>
      <w:r w:rsidRPr="00172D2C">
        <w:rPr>
          <w:lang w:val="en-CA"/>
        </w:rPr>
        <w:t>Software packages that had been developed in prior work of the JCT-VC have similar considerations and are maintained according to the past practice in that work.</w:t>
      </w:r>
    </w:p>
    <w:p w14:paraId="77A8DEFF" w14:textId="77777777" w:rsidR="00BC2EF4" w:rsidRPr="00172D2C" w:rsidRDefault="00BC2EF4" w:rsidP="000C06CF">
      <w:pPr>
        <w:pStyle w:val="Heading2"/>
        <w:ind w:left="578" w:hanging="578"/>
        <w:rPr>
          <w:lang w:val="en-CA"/>
        </w:rPr>
      </w:pPr>
      <w:r w:rsidRPr="00172D2C">
        <w:rPr>
          <w:lang w:val="en-CA"/>
        </w:rPr>
        <w:lastRenderedPageBreak/>
        <w:t>Communication practices</w:t>
      </w:r>
    </w:p>
    <w:p w14:paraId="5579562F" w14:textId="22F541DF" w:rsidR="00556EEC" w:rsidRPr="00172D2C" w:rsidRDefault="008B06FC" w:rsidP="000C06CF">
      <w:pPr>
        <w:rPr>
          <w:lang w:val="en-CA"/>
        </w:rPr>
      </w:pPr>
      <w:r w:rsidRPr="00172D2C">
        <w:rPr>
          <w:lang w:val="en-CA"/>
        </w:rPr>
        <w:t xml:space="preserve">The documents for the meeting can be found at </w:t>
      </w:r>
      <w:hyperlink r:id="rId30" w:history="1">
        <w:r w:rsidR="007C522B" w:rsidRPr="00172D2C">
          <w:rPr>
            <w:rStyle w:val="Hyperlink"/>
            <w:lang w:val="en-CA"/>
          </w:rPr>
          <w:t>https://jvet-experts.org/</w:t>
        </w:r>
      </w:hyperlink>
      <w:r w:rsidR="007C522B" w:rsidRPr="00172D2C">
        <w:rPr>
          <w:lang w:val="en-CA"/>
        </w:rPr>
        <w:t xml:space="preserve">. It was noted that the previous site </w:t>
      </w:r>
      <w:hyperlink r:id="rId31" w:history="1">
        <w:r w:rsidR="007C522B" w:rsidRPr="00172D2C">
          <w:rPr>
            <w:rStyle w:val="Hyperlink"/>
            <w:lang w:val="en-CA"/>
          </w:rPr>
          <w:t>http://phenix.int-evry.fr/jvet/</w:t>
        </w:r>
      </w:hyperlink>
      <w:r w:rsidR="007C522B" w:rsidRPr="00172D2C">
        <w:rPr>
          <w:lang w:val="en-CA"/>
        </w:rPr>
        <w:t xml:space="preserve"> is still accessible, but was converted to read-only. </w:t>
      </w:r>
      <w:r w:rsidR="00AF2944" w:rsidRPr="00172D2C">
        <w:rPr>
          <w:lang w:val="en-CA"/>
        </w:rPr>
        <w:t xml:space="preserve">It </w:t>
      </w:r>
      <w:r w:rsidR="00645F85" w:rsidRPr="00172D2C">
        <w:rPr>
          <w:lang w:val="en-CA"/>
        </w:rPr>
        <w:t xml:space="preserve">was </w:t>
      </w:r>
      <w:r w:rsidR="00AF2944" w:rsidRPr="00172D2C">
        <w:rPr>
          <w:lang w:val="en-CA"/>
        </w:rPr>
        <w:t xml:space="preserve">reminded to send </w:t>
      </w:r>
      <w:r w:rsidR="00645F85" w:rsidRPr="00172D2C">
        <w:rPr>
          <w:lang w:val="en-CA"/>
        </w:rPr>
        <w:t xml:space="preserve">a </w:t>
      </w:r>
      <w:r w:rsidR="00AF2944" w:rsidRPr="00172D2C">
        <w:rPr>
          <w:lang w:val="en-CA"/>
        </w:rPr>
        <w:t>notice to the chairs in cases of changes to document titles, authors</w:t>
      </w:r>
      <w:r w:rsidR="002E3807" w:rsidRPr="00172D2C">
        <w:rPr>
          <w:lang w:val="en-CA"/>
        </w:rPr>
        <w:t>,</w:t>
      </w:r>
      <w:r w:rsidR="00AF2944" w:rsidRPr="00172D2C">
        <w:rPr>
          <w:lang w:val="en-CA"/>
        </w:rPr>
        <w:t xml:space="preserve"> etc.</w:t>
      </w:r>
    </w:p>
    <w:p w14:paraId="3786FCD4" w14:textId="2C67DCA7" w:rsidR="004E13F0" w:rsidRPr="00172D2C" w:rsidRDefault="00CB6F74" w:rsidP="000C06CF">
      <w:pPr>
        <w:rPr>
          <w:lang w:val="en-CA"/>
        </w:rPr>
      </w:pPr>
      <w:r w:rsidRPr="00172D2C">
        <w:rPr>
          <w:lang w:val="en-CA"/>
        </w:rPr>
        <w:t>JVET</w:t>
      </w:r>
      <w:r w:rsidR="00BC2EF4" w:rsidRPr="00172D2C">
        <w:rPr>
          <w:lang w:val="en-CA"/>
        </w:rPr>
        <w:t xml:space="preserve"> email lists are managed through the site </w:t>
      </w:r>
      <w:hyperlink r:id="rId32" w:history="1">
        <w:r w:rsidR="007B4D22" w:rsidRPr="00172D2C">
          <w:rPr>
            <w:rStyle w:val="Hyperlink"/>
            <w:lang w:val="en-CA"/>
          </w:rPr>
          <w:t>https://lists.rwth-aachen.de/postorius/lists/jvet.lists.rwth-aachen.de/</w:t>
        </w:r>
      </w:hyperlink>
      <w:r w:rsidR="00BC2EF4" w:rsidRPr="00172D2C">
        <w:rPr>
          <w:lang w:val="en-CA"/>
        </w:rPr>
        <w:t xml:space="preserve">, and to send email to the reflector, the email address is </w:t>
      </w:r>
      <w:hyperlink r:id="rId33" w:history="1">
        <w:r w:rsidRPr="00172D2C">
          <w:rPr>
            <w:rStyle w:val="Hyperlink"/>
            <w:lang w:val="en-CA"/>
          </w:rPr>
          <w:t>jvet@lists.rwth-aachen.de</w:t>
        </w:r>
      </w:hyperlink>
      <w:r w:rsidR="00BC2EF4" w:rsidRPr="00172D2C">
        <w:rPr>
          <w:lang w:val="en-CA"/>
        </w:rPr>
        <w:t>. Only members of the reflector can send email to the list.</w:t>
      </w:r>
      <w:r w:rsidR="008B435E" w:rsidRPr="00172D2C">
        <w:rPr>
          <w:lang w:val="en-CA"/>
        </w:rPr>
        <w:t xml:space="preserve"> However, membership of the reflector is not limited to qualified </w:t>
      </w:r>
      <w:r w:rsidRPr="00172D2C">
        <w:rPr>
          <w:lang w:val="en-CA"/>
        </w:rPr>
        <w:t>JVET</w:t>
      </w:r>
      <w:r w:rsidR="008B435E" w:rsidRPr="00172D2C">
        <w:rPr>
          <w:lang w:val="en-CA"/>
        </w:rPr>
        <w:t xml:space="preserve"> participants.</w:t>
      </w:r>
    </w:p>
    <w:p w14:paraId="125BA921" w14:textId="671165D6" w:rsidR="004E13F0" w:rsidRPr="00172D2C" w:rsidRDefault="00BC2EF4" w:rsidP="000C06CF">
      <w:pPr>
        <w:rPr>
          <w:lang w:val="en-CA"/>
        </w:rPr>
      </w:pPr>
      <w:r w:rsidRPr="00172D2C">
        <w:rPr>
          <w:lang w:val="en-CA"/>
        </w:rPr>
        <w:t xml:space="preserve">It was emphasized that reflector subscriptions and email sent to the reflector must use real names when subscribing and sending messages and </w:t>
      </w:r>
      <w:r w:rsidR="00337A63" w:rsidRPr="00172D2C">
        <w:rPr>
          <w:lang w:val="en-CA"/>
        </w:rPr>
        <w:t xml:space="preserve">subscribers </w:t>
      </w:r>
      <w:r w:rsidRPr="00172D2C">
        <w:rPr>
          <w:lang w:val="en-CA"/>
        </w:rPr>
        <w:t xml:space="preserve">must respond to inquiries regarding </w:t>
      </w:r>
      <w:r w:rsidR="00337A63" w:rsidRPr="00172D2C">
        <w:rPr>
          <w:lang w:val="en-CA"/>
        </w:rPr>
        <w:t xml:space="preserve">the nature </w:t>
      </w:r>
      <w:r w:rsidRPr="00172D2C">
        <w:rPr>
          <w:lang w:val="en-CA"/>
        </w:rPr>
        <w:t xml:space="preserve">of </w:t>
      </w:r>
      <w:r w:rsidR="00337A63" w:rsidRPr="00172D2C">
        <w:rPr>
          <w:lang w:val="en-CA"/>
        </w:rPr>
        <w:t xml:space="preserve">their </w:t>
      </w:r>
      <w:r w:rsidRPr="00172D2C">
        <w:rPr>
          <w:lang w:val="en-CA"/>
        </w:rPr>
        <w:t>interest in the work.</w:t>
      </w:r>
      <w:r w:rsidR="00CD56D4" w:rsidRPr="00172D2C">
        <w:rPr>
          <w:lang w:val="en-CA"/>
        </w:rPr>
        <w:t xml:space="preserve"> </w:t>
      </w:r>
      <w:bookmarkStart w:id="16" w:name="_Hlk20906404"/>
      <w:r w:rsidR="00CD56D4" w:rsidRPr="00172D2C">
        <w:rPr>
          <w:lang w:val="en-CA"/>
        </w:rPr>
        <w:t xml:space="preserve">The current number of subscribers </w:t>
      </w:r>
      <w:r w:rsidR="004E13F0" w:rsidRPr="00172D2C">
        <w:rPr>
          <w:lang w:val="en-CA"/>
        </w:rPr>
        <w:t xml:space="preserve">on the JVET email list </w:t>
      </w:r>
      <w:r w:rsidR="00FA4223" w:rsidRPr="00172D2C">
        <w:rPr>
          <w:lang w:val="en-CA"/>
        </w:rPr>
        <w:t>wa</w:t>
      </w:r>
      <w:r w:rsidR="00CD56D4" w:rsidRPr="00172D2C">
        <w:rPr>
          <w:lang w:val="en-CA"/>
        </w:rPr>
        <w:t>s</w:t>
      </w:r>
      <w:r w:rsidR="008A67EF" w:rsidRPr="00172D2C">
        <w:rPr>
          <w:lang w:val="en-CA"/>
        </w:rPr>
        <w:t xml:space="preserve"> </w:t>
      </w:r>
      <w:bookmarkStart w:id="17" w:name="_Hlk60775606"/>
      <w:bookmarkEnd w:id="16"/>
      <w:r w:rsidR="0073492F" w:rsidRPr="00172D2C">
        <w:rPr>
          <w:lang w:val="en-CA"/>
        </w:rPr>
        <w:t>13</w:t>
      </w:r>
      <w:r w:rsidR="0073492F">
        <w:rPr>
          <w:lang w:val="en-CA"/>
        </w:rPr>
        <w:t>65</w:t>
      </w:r>
      <w:r w:rsidR="0073492F" w:rsidRPr="00172D2C">
        <w:rPr>
          <w:lang w:val="en-CA"/>
        </w:rPr>
        <w:t xml:space="preserve"> </w:t>
      </w:r>
      <w:r w:rsidR="0096280A" w:rsidRPr="00172D2C">
        <w:rPr>
          <w:lang w:val="en-CA"/>
        </w:rPr>
        <w:t xml:space="preserve">(as of </w:t>
      </w:r>
      <w:r w:rsidR="0073492F">
        <w:rPr>
          <w:lang w:val="en-CA"/>
        </w:rPr>
        <w:t>18</w:t>
      </w:r>
      <w:r w:rsidR="0073492F" w:rsidRPr="00172D2C">
        <w:rPr>
          <w:lang w:val="en-CA"/>
        </w:rPr>
        <w:t xml:space="preserve"> </w:t>
      </w:r>
      <w:r w:rsidR="0073492F">
        <w:rPr>
          <w:lang w:val="en-CA"/>
        </w:rPr>
        <w:t>April</w:t>
      </w:r>
      <w:r w:rsidR="0073492F" w:rsidRPr="00172D2C">
        <w:rPr>
          <w:lang w:val="en-CA"/>
        </w:rPr>
        <w:t xml:space="preserve"> </w:t>
      </w:r>
      <w:r w:rsidR="00442C53" w:rsidRPr="00172D2C">
        <w:rPr>
          <w:lang w:val="en-CA"/>
        </w:rPr>
        <w:t>202</w:t>
      </w:r>
      <w:r w:rsidR="00852363" w:rsidRPr="00172D2C">
        <w:rPr>
          <w:lang w:val="en-CA"/>
        </w:rPr>
        <w:t>2</w:t>
      </w:r>
      <w:r w:rsidR="0096280A" w:rsidRPr="00172D2C">
        <w:rPr>
          <w:lang w:val="en-CA"/>
        </w:rPr>
        <w:t>)</w:t>
      </w:r>
      <w:bookmarkEnd w:id="17"/>
      <w:r w:rsidR="004E13F0" w:rsidRPr="00172D2C">
        <w:rPr>
          <w:lang w:val="en-CA"/>
        </w:rPr>
        <w:t xml:space="preserve">. </w:t>
      </w:r>
      <w:r w:rsidR="0015733E" w:rsidRPr="00172D2C">
        <w:rPr>
          <w:lang w:val="en-CA"/>
        </w:rPr>
        <w:t>All f</w:t>
      </w:r>
      <w:r w:rsidR="004E13F0" w:rsidRPr="00172D2C">
        <w:rPr>
          <w:lang w:val="en-CA"/>
        </w:rPr>
        <w:t xml:space="preserve">uture discussions </w:t>
      </w:r>
      <w:r w:rsidR="0015733E" w:rsidRPr="00172D2C">
        <w:rPr>
          <w:lang w:val="en-CA"/>
        </w:rPr>
        <w:t>(including those on HEVC, VVC, CICP, etc.) shall</w:t>
      </w:r>
      <w:r w:rsidR="004E13F0" w:rsidRPr="00172D2C">
        <w:rPr>
          <w:lang w:val="en-CA"/>
        </w:rPr>
        <w:t xml:space="preserve"> be </w:t>
      </w:r>
      <w:r w:rsidR="00EA3DF3" w:rsidRPr="00172D2C">
        <w:rPr>
          <w:lang w:val="en-CA"/>
        </w:rPr>
        <w:t xml:space="preserve">conducted </w:t>
      </w:r>
      <w:r w:rsidR="004E13F0" w:rsidRPr="00172D2C">
        <w:rPr>
          <w:lang w:val="en-CA"/>
        </w:rPr>
        <w:t>on the JVET reflector rather than the JCT-VC reflector</w:t>
      </w:r>
      <w:r w:rsidR="00EA3DF3" w:rsidRPr="00172D2C">
        <w:rPr>
          <w:lang w:val="en-CA"/>
        </w:rPr>
        <w:t xml:space="preserve">, while the old reflectors </w:t>
      </w:r>
      <w:r w:rsidR="00DA2C0F" w:rsidRPr="00172D2C">
        <w:rPr>
          <w:lang w:val="en-CA"/>
        </w:rPr>
        <w:t xml:space="preserve">(including JVT, JCT-VC, and JCT-3V) </w:t>
      </w:r>
      <w:r w:rsidR="0015733E" w:rsidRPr="00172D2C">
        <w:rPr>
          <w:lang w:val="en-CA"/>
        </w:rPr>
        <w:t>are</w:t>
      </w:r>
      <w:r w:rsidR="00EA3DF3" w:rsidRPr="00172D2C">
        <w:rPr>
          <w:lang w:val="en-CA"/>
        </w:rPr>
        <w:t xml:space="preserve"> retained for archiving purposes</w:t>
      </w:r>
      <w:r w:rsidR="004E13F0" w:rsidRPr="00172D2C">
        <w:rPr>
          <w:lang w:val="en-CA"/>
        </w:rPr>
        <w:t>.</w:t>
      </w:r>
    </w:p>
    <w:p w14:paraId="172C192F" w14:textId="3FCEE749" w:rsidR="00556EEC" w:rsidRDefault="00661680" w:rsidP="000C06CF">
      <w:pPr>
        <w:rPr>
          <w:lang w:val="en-CA"/>
        </w:rPr>
      </w:pPr>
      <w:r w:rsidRPr="00172D2C">
        <w:rPr>
          <w:lang w:val="en-CA"/>
        </w:rPr>
        <w:t>For distribution of test sequences, a password</w:t>
      </w:r>
      <w:r w:rsidR="00FA4223" w:rsidRPr="00172D2C">
        <w:rPr>
          <w:lang w:val="en-CA"/>
        </w:rPr>
        <w:t>-</w:t>
      </w:r>
      <w:r w:rsidRPr="00172D2C">
        <w:rPr>
          <w:lang w:val="en-CA"/>
        </w:rPr>
        <w:t xml:space="preserve">protected ftp site had been set up at RWTH Aachen University, with a mirror site at </w:t>
      </w:r>
      <w:proofErr w:type="spellStart"/>
      <w:r w:rsidRPr="00172D2C">
        <w:rPr>
          <w:lang w:val="en-CA"/>
        </w:rPr>
        <w:t>FhG</w:t>
      </w:r>
      <w:proofErr w:type="spellEnd"/>
      <w:r w:rsidRPr="00172D2C">
        <w:rPr>
          <w:lang w:val="en-CA"/>
        </w:rPr>
        <w:t xml:space="preserve">-HHI. </w:t>
      </w:r>
      <w:r w:rsidR="00FA4223" w:rsidRPr="00172D2C">
        <w:rPr>
          <w:lang w:val="en-CA"/>
        </w:rPr>
        <w:t>Accredited members of JVET may contact the responsible JVET coordinators to obtain the password information (but the site is not open for use by others).</w:t>
      </w:r>
    </w:p>
    <w:p w14:paraId="11CECCCF" w14:textId="77777777" w:rsidR="00BC2EF4" w:rsidRPr="00172D2C" w:rsidRDefault="00BC2EF4" w:rsidP="000C06CF">
      <w:pPr>
        <w:pStyle w:val="Heading2"/>
        <w:ind w:left="578" w:hanging="578"/>
        <w:rPr>
          <w:lang w:val="en-CA"/>
        </w:rPr>
      </w:pPr>
      <w:r w:rsidRPr="00172D2C">
        <w:rPr>
          <w:lang w:val="en-CA"/>
        </w:rPr>
        <w:t>Terminology</w:t>
      </w:r>
    </w:p>
    <w:p w14:paraId="66BD8EE6" w14:textId="77777777" w:rsidR="00634A08" w:rsidRPr="00172D2C" w:rsidRDefault="00634A08" w:rsidP="000C06CF">
      <w:pPr>
        <w:numPr>
          <w:ilvl w:val="0"/>
          <w:numId w:val="31"/>
        </w:numPr>
        <w:rPr>
          <w:lang w:val="en-CA"/>
        </w:rPr>
      </w:pPr>
      <w:r w:rsidRPr="00172D2C">
        <w:rPr>
          <w:b/>
          <w:lang w:val="en-CA"/>
        </w:rPr>
        <w:t>ACT</w:t>
      </w:r>
      <w:r w:rsidRPr="00172D2C">
        <w:rPr>
          <w:lang w:val="en-CA"/>
        </w:rPr>
        <w:t>: Adaptive colour transform</w:t>
      </w:r>
    </w:p>
    <w:p w14:paraId="112005D1" w14:textId="77777777" w:rsidR="00634A08" w:rsidRPr="00172D2C" w:rsidRDefault="00634A08" w:rsidP="000C06CF">
      <w:pPr>
        <w:numPr>
          <w:ilvl w:val="0"/>
          <w:numId w:val="31"/>
        </w:numPr>
        <w:rPr>
          <w:lang w:val="en-CA"/>
        </w:rPr>
      </w:pPr>
      <w:r w:rsidRPr="00172D2C">
        <w:rPr>
          <w:b/>
          <w:lang w:val="en-CA"/>
        </w:rPr>
        <w:t>AFF</w:t>
      </w:r>
      <w:r w:rsidRPr="00172D2C">
        <w:rPr>
          <w:lang w:val="en-CA"/>
        </w:rPr>
        <w:t>: Adaptive frame-field</w:t>
      </w:r>
    </w:p>
    <w:p w14:paraId="148BEADC" w14:textId="77777777" w:rsidR="00634A08" w:rsidRPr="00172D2C" w:rsidRDefault="00634A08" w:rsidP="000C06CF">
      <w:pPr>
        <w:numPr>
          <w:ilvl w:val="0"/>
          <w:numId w:val="31"/>
        </w:numPr>
        <w:rPr>
          <w:lang w:val="en-CA"/>
        </w:rPr>
      </w:pPr>
      <w:r w:rsidRPr="00172D2C">
        <w:rPr>
          <w:b/>
          <w:lang w:val="en-CA"/>
        </w:rPr>
        <w:t>AI</w:t>
      </w:r>
      <w:r w:rsidRPr="00172D2C">
        <w:rPr>
          <w:lang w:val="en-CA"/>
        </w:rPr>
        <w:t>: All-intra</w:t>
      </w:r>
    </w:p>
    <w:p w14:paraId="56BDBBC8" w14:textId="77777777" w:rsidR="00634A08" w:rsidRPr="00172D2C" w:rsidRDefault="00634A08" w:rsidP="000C06CF">
      <w:pPr>
        <w:numPr>
          <w:ilvl w:val="0"/>
          <w:numId w:val="31"/>
        </w:numPr>
        <w:rPr>
          <w:lang w:val="en-CA"/>
        </w:rPr>
      </w:pPr>
      <w:r w:rsidRPr="00172D2C">
        <w:rPr>
          <w:b/>
          <w:lang w:val="en-CA"/>
        </w:rPr>
        <w:t>AIF</w:t>
      </w:r>
      <w:r w:rsidRPr="00172D2C">
        <w:rPr>
          <w:lang w:val="en-CA"/>
        </w:rPr>
        <w:t>: Adaptive interpolation filtering</w:t>
      </w:r>
    </w:p>
    <w:p w14:paraId="47D9DAE5" w14:textId="32B0E088" w:rsidR="00634A08" w:rsidRDefault="00634A08" w:rsidP="000C06CF">
      <w:pPr>
        <w:numPr>
          <w:ilvl w:val="0"/>
          <w:numId w:val="31"/>
        </w:numPr>
        <w:rPr>
          <w:lang w:val="en-CA"/>
        </w:rPr>
      </w:pPr>
      <w:r w:rsidRPr="00172D2C">
        <w:rPr>
          <w:b/>
          <w:lang w:val="en-CA"/>
        </w:rPr>
        <w:t>ALF</w:t>
      </w:r>
      <w:r w:rsidRPr="00172D2C">
        <w:rPr>
          <w:lang w:val="en-CA"/>
        </w:rPr>
        <w:t>: Adaptive loop filter</w:t>
      </w:r>
    </w:p>
    <w:p w14:paraId="0BAF6AF8" w14:textId="77777777" w:rsidR="00634A08" w:rsidRPr="00172D2C" w:rsidRDefault="00634A08" w:rsidP="000C06CF">
      <w:pPr>
        <w:numPr>
          <w:ilvl w:val="0"/>
          <w:numId w:val="31"/>
        </w:numPr>
        <w:rPr>
          <w:lang w:val="en-CA"/>
        </w:rPr>
      </w:pPr>
      <w:r w:rsidRPr="00172D2C">
        <w:rPr>
          <w:b/>
          <w:lang w:val="en-CA"/>
        </w:rPr>
        <w:t>AMP</w:t>
      </w:r>
      <w:r w:rsidRPr="00172D2C">
        <w:rPr>
          <w:lang w:val="en-CA"/>
        </w:rPr>
        <w:t>: Asymmetric motion partitioning – a motion prediction partitioning for which the sub-regions of a region are not equal in size (in HEVC, being N/2x2N and 3N/2x2N or 2NxN/2 and 2Nx3N/2 with 2N equal to 16 or 32 for the luma component)</w:t>
      </w:r>
    </w:p>
    <w:p w14:paraId="63A77586" w14:textId="77777777" w:rsidR="00634A08" w:rsidRPr="00172D2C" w:rsidRDefault="00634A08" w:rsidP="000C06CF">
      <w:pPr>
        <w:numPr>
          <w:ilvl w:val="0"/>
          <w:numId w:val="31"/>
        </w:numPr>
        <w:rPr>
          <w:lang w:val="en-CA"/>
        </w:rPr>
      </w:pPr>
      <w:r w:rsidRPr="00172D2C">
        <w:rPr>
          <w:b/>
          <w:lang w:val="en-CA"/>
        </w:rPr>
        <w:t>AMVP</w:t>
      </w:r>
      <w:r w:rsidRPr="00172D2C">
        <w:rPr>
          <w:lang w:val="en-CA"/>
        </w:rPr>
        <w:t>: Adaptive motion vector prediction</w:t>
      </w:r>
    </w:p>
    <w:p w14:paraId="2A546FD2" w14:textId="77777777" w:rsidR="00634A08" w:rsidRPr="00172D2C" w:rsidRDefault="00634A08" w:rsidP="000C06CF">
      <w:pPr>
        <w:numPr>
          <w:ilvl w:val="0"/>
          <w:numId w:val="31"/>
        </w:numPr>
        <w:rPr>
          <w:lang w:val="en-CA"/>
        </w:rPr>
      </w:pPr>
      <w:r w:rsidRPr="00172D2C">
        <w:rPr>
          <w:b/>
          <w:lang w:val="en-CA"/>
        </w:rPr>
        <w:t>AMT or MTS</w:t>
      </w:r>
      <w:r w:rsidRPr="00172D2C">
        <w:rPr>
          <w:lang w:val="en-CA"/>
        </w:rPr>
        <w:t>: Adaptive multi-core transform, or multiple transform selection</w:t>
      </w:r>
    </w:p>
    <w:p w14:paraId="0452927A" w14:textId="77777777" w:rsidR="00634A08" w:rsidRPr="00172D2C" w:rsidRDefault="00634A08" w:rsidP="000C06CF">
      <w:pPr>
        <w:numPr>
          <w:ilvl w:val="0"/>
          <w:numId w:val="31"/>
        </w:numPr>
        <w:rPr>
          <w:lang w:val="en-CA"/>
        </w:rPr>
      </w:pPr>
      <w:r w:rsidRPr="00172D2C">
        <w:rPr>
          <w:b/>
          <w:lang w:val="en-CA"/>
        </w:rPr>
        <w:t>AMVR</w:t>
      </w:r>
      <w:r w:rsidRPr="00172D2C">
        <w:rPr>
          <w:lang w:val="en-CA"/>
        </w:rPr>
        <w:t>: (Locally) adaptive motion vector resolution</w:t>
      </w:r>
    </w:p>
    <w:p w14:paraId="6EC9F4DC" w14:textId="77777777" w:rsidR="00634A08" w:rsidRPr="00172D2C" w:rsidRDefault="00634A08" w:rsidP="000C06CF">
      <w:pPr>
        <w:numPr>
          <w:ilvl w:val="0"/>
          <w:numId w:val="31"/>
        </w:numPr>
        <w:rPr>
          <w:lang w:val="en-CA"/>
        </w:rPr>
      </w:pPr>
      <w:r w:rsidRPr="00172D2C">
        <w:rPr>
          <w:b/>
          <w:lang w:val="en-CA"/>
        </w:rPr>
        <w:t>APS</w:t>
      </w:r>
      <w:r w:rsidRPr="00172D2C">
        <w:rPr>
          <w:lang w:val="en-CA"/>
        </w:rPr>
        <w:t>: Adaptation parameter set</w:t>
      </w:r>
    </w:p>
    <w:p w14:paraId="54C39202" w14:textId="1E3B5DC3" w:rsidR="00634A08" w:rsidRPr="00172D2C" w:rsidRDefault="00634A08" w:rsidP="000C06CF">
      <w:pPr>
        <w:numPr>
          <w:ilvl w:val="0"/>
          <w:numId w:val="31"/>
        </w:numPr>
        <w:rPr>
          <w:lang w:val="en-CA"/>
        </w:rPr>
      </w:pPr>
      <w:r w:rsidRPr="00172D2C">
        <w:rPr>
          <w:b/>
          <w:lang w:val="en-CA"/>
        </w:rPr>
        <w:t>ARC</w:t>
      </w:r>
      <w:r w:rsidRPr="00172D2C">
        <w:rPr>
          <w:lang w:val="en-CA"/>
        </w:rPr>
        <w:t>: Adaptive resolution conversion (synonymous with DRC, and a form of RPR)</w:t>
      </w:r>
    </w:p>
    <w:p w14:paraId="6688B11E" w14:textId="37394680" w:rsidR="000F15C5" w:rsidRPr="00172D2C" w:rsidRDefault="000F15C5" w:rsidP="000C06CF">
      <w:pPr>
        <w:numPr>
          <w:ilvl w:val="0"/>
          <w:numId w:val="31"/>
        </w:numPr>
        <w:rPr>
          <w:lang w:val="en-CA"/>
        </w:rPr>
      </w:pPr>
      <w:r w:rsidRPr="00172D2C">
        <w:rPr>
          <w:b/>
          <w:lang w:val="en-CA"/>
        </w:rPr>
        <w:t>ARMC</w:t>
      </w:r>
      <w:r w:rsidRPr="00172D2C">
        <w:rPr>
          <w:lang w:val="en-CA"/>
        </w:rPr>
        <w:t>: Adaptive re-ordering of merge candidates</w:t>
      </w:r>
    </w:p>
    <w:p w14:paraId="6DC53AC1" w14:textId="77777777" w:rsidR="00634A08" w:rsidRPr="00172D2C" w:rsidRDefault="00634A08" w:rsidP="000C06CF">
      <w:pPr>
        <w:numPr>
          <w:ilvl w:val="0"/>
          <w:numId w:val="31"/>
        </w:numPr>
        <w:rPr>
          <w:lang w:val="en-CA"/>
        </w:rPr>
      </w:pPr>
      <w:r w:rsidRPr="00172D2C">
        <w:rPr>
          <w:b/>
          <w:lang w:val="en-CA"/>
        </w:rPr>
        <w:t>ARSS</w:t>
      </w:r>
      <w:r w:rsidRPr="00172D2C">
        <w:rPr>
          <w:lang w:val="en-CA"/>
        </w:rPr>
        <w:t>: Adaptive reference sample smoothing</w:t>
      </w:r>
    </w:p>
    <w:p w14:paraId="426BEAC2" w14:textId="77777777" w:rsidR="00634A08" w:rsidRPr="00172D2C" w:rsidRDefault="00634A08" w:rsidP="000C06CF">
      <w:pPr>
        <w:numPr>
          <w:ilvl w:val="0"/>
          <w:numId w:val="31"/>
        </w:numPr>
        <w:rPr>
          <w:lang w:val="en-CA"/>
        </w:rPr>
      </w:pPr>
      <w:r w:rsidRPr="00172D2C">
        <w:rPr>
          <w:b/>
          <w:lang w:val="en-CA"/>
        </w:rPr>
        <w:t>ATMVP</w:t>
      </w:r>
      <w:r w:rsidRPr="00172D2C">
        <w:rPr>
          <w:bCs/>
          <w:lang w:val="en-CA"/>
        </w:rPr>
        <w:t xml:space="preserve"> or “</w:t>
      </w:r>
      <w:r w:rsidRPr="00172D2C">
        <w:rPr>
          <w:lang w:val="en-CA"/>
        </w:rPr>
        <w:t>subblock-based temporal merging candidates</w:t>
      </w:r>
      <w:r w:rsidRPr="00172D2C">
        <w:rPr>
          <w:bCs/>
          <w:lang w:val="en-CA"/>
        </w:rPr>
        <w:t>”</w:t>
      </w:r>
      <w:r w:rsidRPr="00172D2C">
        <w:rPr>
          <w:lang w:val="en-CA"/>
        </w:rPr>
        <w:t>: Alternative temporal motion vector prediction</w:t>
      </w:r>
    </w:p>
    <w:p w14:paraId="4119FD00" w14:textId="77777777" w:rsidR="00634A08" w:rsidRPr="00172D2C" w:rsidRDefault="00634A08" w:rsidP="000C06CF">
      <w:pPr>
        <w:numPr>
          <w:ilvl w:val="0"/>
          <w:numId w:val="31"/>
        </w:numPr>
        <w:rPr>
          <w:lang w:val="en-CA"/>
        </w:rPr>
      </w:pPr>
      <w:r w:rsidRPr="00172D2C">
        <w:rPr>
          <w:b/>
          <w:lang w:val="en-CA"/>
        </w:rPr>
        <w:t>AU</w:t>
      </w:r>
      <w:r w:rsidRPr="00172D2C">
        <w:rPr>
          <w:lang w:val="en-CA"/>
        </w:rPr>
        <w:t>: Access unit</w:t>
      </w:r>
    </w:p>
    <w:p w14:paraId="1D0BD1C1" w14:textId="3236241E" w:rsidR="00634A08" w:rsidRPr="00172D2C" w:rsidRDefault="00634A08" w:rsidP="000C06CF">
      <w:pPr>
        <w:numPr>
          <w:ilvl w:val="0"/>
          <w:numId w:val="31"/>
        </w:numPr>
        <w:rPr>
          <w:lang w:val="en-CA"/>
        </w:rPr>
      </w:pPr>
      <w:r w:rsidRPr="00172D2C">
        <w:rPr>
          <w:b/>
          <w:lang w:val="en-CA"/>
        </w:rPr>
        <w:t>AUD</w:t>
      </w:r>
      <w:r w:rsidRPr="00172D2C">
        <w:rPr>
          <w:lang w:val="en-CA"/>
        </w:rPr>
        <w:t>: Access unit delimiter</w:t>
      </w:r>
    </w:p>
    <w:p w14:paraId="697A8A0A" w14:textId="62145E20" w:rsidR="00634A08" w:rsidRPr="00172D2C" w:rsidRDefault="00634A08" w:rsidP="000C06CF">
      <w:pPr>
        <w:numPr>
          <w:ilvl w:val="0"/>
          <w:numId w:val="31"/>
        </w:numPr>
        <w:rPr>
          <w:lang w:val="en-CA"/>
        </w:rPr>
      </w:pPr>
      <w:r w:rsidRPr="00172D2C">
        <w:rPr>
          <w:b/>
          <w:lang w:val="en-CA"/>
        </w:rPr>
        <w:t>AVC</w:t>
      </w:r>
      <w:r w:rsidRPr="00172D2C">
        <w:rPr>
          <w:lang w:val="en-CA"/>
        </w:rPr>
        <w:t>: Advanced video coding – the video coding standard formally published as ITU-T Recommendation H.264 and ISO/IEC 14496-10</w:t>
      </w:r>
    </w:p>
    <w:p w14:paraId="1D0E92ED" w14:textId="426BD98D" w:rsidR="00634A08" w:rsidRPr="00172D2C" w:rsidRDefault="00634A08" w:rsidP="000C06CF">
      <w:pPr>
        <w:numPr>
          <w:ilvl w:val="0"/>
          <w:numId w:val="31"/>
        </w:numPr>
        <w:rPr>
          <w:lang w:val="en-CA"/>
        </w:rPr>
      </w:pPr>
      <w:r w:rsidRPr="00172D2C">
        <w:rPr>
          <w:b/>
          <w:lang w:val="en-CA"/>
        </w:rPr>
        <w:t>BA</w:t>
      </w:r>
      <w:r w:rsidRPr="00172D2C">
        <w:rPr>
          <w:lang w:val="en-CA"/>
        </w:rPr>
        <w:t>: Block adaptive</w:t>
      </w:r>
    </w:p>
    <w:p w14:paraId="53275A26" w14:textId="3E85CD97" w:rsidR="00634A08" w:rsidRPr="00172D2C" w:rsidRDefault="00634A08" w:rsidP="000C06CF">
      <w:pPr>
        <w:numPr>
          <w:ilvl w:val="0"/>
          <w:numId w:val="31"/>
        </w:numPr>
        <w:rPr>
          <w:lang w:val="en-CA"/>
        </w:rPr>
      </w:pPr>
      <w:r w:rsidRPr="00172D2C">
        <w:rPr>
          <w:b/>
          <w:lang w:val="en-CA"/>
        </w:rPr>
        <w:lastRenderedPageBreak/>
        <w:t>BC</w:t>
      </w:r>
      <w:r w:rsidRPr="00172D2C">
        <w:rPr>
          <w:lang w:val="en-CA"/>
        </w:rPr>
        <w:t>: See CPR or IBC</w:t>
      </w:r>
    </w:p>
    <w:p w14:paraId="27BA4BA8" w14:textId="77777777" w:rsidR="00634A08" w:rsidRPr="00172D2C" w:rsidRDefault="00634A08" w:rsidP="000C06CF">
      <w:pPr>
        <w:numPr>
          <w:ilvl w:val="0"/>
          <w:numId w:val="31"/>
        </w:numPr>
        <w:rPr>
          <w:lang w:val="en-CA"/>
        </w:rPr>
      </w:pPr>
      <w:r w:rsidRPr="00172D2C">
        <w:rPr>
          <w:b/>
          <w:lang w:val="en-CA"/>
        </w:rPr>
        <w:t>BCW</w:t>
      </w:r>
      <w:r w:rsidRPr="00172D2C">
        <w:rPr>
          <w:lang w:val="en-CA"/>
        </w:rPr>
        <w:t xml:space="preserve">: </w:t>
      </w:r>
      <w:proofErr w:type="spellStart"/>
      <w:r w:rsidRPr="00172D2C">
        <w:rPr>
          <w:lang w:val="en-CA"/>
        </w:rPr>
        <w:t>Biprediction</w:t>
      </w:r>
      <w:proofErr w:type="spellEnd"/>
      <w:r w:rsidRPr="00172D2C">
        <w:rPr>
          <w:lang w:val="en-CA"/>
        </w:rPr>
        <w:t xml:space="preserve"> with CU based weighting</w:t>
      </w:r>
    </w:p>
    <w:p w14:paraId="30F53C6E" w14:textId="2E2CEBC1" w:rsidR="00634A08" w:rsidRPr="00172D2C" w:rsidRDefault="00634A08" w:rsidP="000C06CF">
      <w:pPr>
        <w:numPr>
          <w:ilvl w:val="0"/>
          <w:numId w:val="31"/>
        </w:numPr>
        <w:rPr>
          <w:lang w:val="en-CA"/>
        </w:rPr>
      </w:pPr>
      <w:r w:rsidRPr="00172D2C">
        <w:rPr>
          <w:b/>
          <w:lang w:val="en-CA"/>
        </w:rPr>
        <w:t>BD</w:t>
      </w:r>
      <w:r w:rsidRPr="00172D2C">
        <w:rPr>
          <w:lang w:val="en-CA"/>
        </w:rPr>
        <w:t xml:space="preserve">: </w:t>
      </w:r>
      <w:proofErr w:type="spellStart"/>
      <w:r w:rsidRPr="00172D2C">
        <w:rPr>
          <w:lang w:val="en-CA"/>
        </w:rPr>
        <w:t>Bjøntegaard</w:t>
      </w:r>
      <w:proofErr w:type="spellEnd"/>
      <w:r w:rsidRPr="00172D2C">
        <w:rPr>
          <w:lang w:val="en-CA"/>
        </w:rPr>
        <w:t>-delta – a method for measuring percentage bit rate savings at equal PSNR or decibels of PSNR benefit at equal bit rate (e.g., as described in document VCEG-M33 of April 2001)</w:t>
      </w:r>
    </w:p>
    <w:p w14:paraId="4B1C1DFA" w14:textId="0C5D130C" w:rsidR="00634A08" w:rsidRPr="00172D2C" w:rsidRDefault="00634A08" w:rsidP="000C06CF">
      <w:pPr>
        <w:numPr>
          <w:ilvl w:val="0"/>
          <w:numId w:val="31"/>
        </w:numPr>
        <w:rPr>
          <w:b/>
          <w:lang w:val="en-CA"/>
        </w:rPr>
      </w:pPr>
      <w:r w:rsidRPr="00172D2C">
        <w:rPr>
          <w:b/>
          <w:lang w:val="en-CA"/>
        </w:rPr>
        <w:t>BDOF</w:t>
      </w:r>
      <w:r w:rsidRPr="00172D2C">
        <w:rPr>
          <w:lang w:val="en-CA"/>
        </w:rPr>
        <w:t xml:space="preserve">: Bi-directional optical flow (formerly known as </w:t>
      </w:r>
      <w:r w:rsidRPr="00172D2C">
        <w:rPr>
          <w:b/>
          <w:lang w:val="en-CA"/>
        </w:rPr>
        <w:t>BIO</w:t>
      </w:r>
      <w:r w:rsidRPr="00172D2C">
        <w:rPr>
          <w:lang w:val="en-CA"/>
        </w:rPr>
        <w:t>)</w:t>
      </w:r>
    </w:p>
    <w:p w14:paraId="10B6EDBE" w14:textId="69B07538" w:rsidR="00634A08" w:rsidRPr="00172D2C" w:rsidRDefault="00634A08" w:rsidP="000C06CF">
      <w:pPr>
        <w:numPr>
          <w:ilvl w:val="0"/>
          <w:numId w:val="31"/>
        </w:numPr>
        <w:rPr>
          <w:lang w:val="en-CA"/>
        </w:rPr>
      </w:pPr>
      <w:r w:rsidRPr="00172D2C">
        <w:rPr>
          <w:b/>
          <w:lang w:val="en-CA"/>
        </w:rPr>
        <w:t>BDPCM</w:t>
      </w:r>
      <w:r w:rsidRPr="00172D2C">
        <w:rPr>
          <w:lang w:val="en-CA"/>
        </w:rPr>
        <w:t>: Block-wise DPCM</w:t>
      </w:r>
    </w:p>
    <w:p w14:paraId="54CB5768" w14:textId="318DD896" w:rsidR="00634A08" w:rsidRPr="00172D2C" w:rsidRDefault="00634A08" w:rsidP="000C06CF">
      <w:pPr>
        <w:numPr>
          <w:ilvl w:val="0"/>
          <w:numId w:val="31"/>
        </w:numPr>
        <w:rPr>
          <w:lang w:val="en-CA"/>
        </w:rPr>
      </w:pPr>
      <w:r w:rsidRPr="00172D2C">
        <w:rPr>
          <w:b/>
          <w:lang w:val="en-CA"/>
        </w:rPr>
        <w:t>BL</w:t>
      </w:r>
      <w:r w:rsidRPr="00172D2C">
        <w:rPr>
          <w:lang w:val="en-CA"/>
        </w:rPr>
        <w:t>: Base layer</w:t>
      </w:r>
    </w:p>
    <w:p w14:paraId="17E51244" w14:textId="29BAB3E8" w:rsidR="00634A08" w:rsidRPr="00172D2C" w:rsidRDefault="00634A08" w:rsidP="000C06CF">
      <w:pPr>
        <w:numPr>
          <w:ilvl w:val="0"/>
          <w:numId w:val="31"/>
        </w:numPr>
        <w:rPr>
          <w:lang w:val="en-CA"/>
        </w:rPr>
      </w:pPr>
      <w:r w:rsidRPr="00172D2C">
        <w:rPr>
          <w:b/>
          <w:lang w:val="en-CA"/>
        </w:rPr>
        <w:t>BMS</w:t>
      </w:r>
      <w:r w:rsidRPr="00172D2C">
        <w:rPr>
          <w:lang w:val="en-CA"/>
        </w:rPr>
        <w:t xml:space="preserve">: Benchmark set (no longer used), a former preliminary compilation of coding tools on top of VTM, which provide somewhat better compression performance, but are not deemed mature for </w:t>
      </w:r>
      <w:proofErr w:type="spellStart"/>
      <w:r w:rsidRPr="00172D2C">
        <w:rPr>
          <w:lang w:val="en-CA"/>
        </w:rPr>
        <w:t>standardzation</w:t>
      </w:r>
      <w:proofErr w:type="spellEnd"/>
    </w:p>
    <w:p w14:paraId="49FA7A3E" w14:textId="7A9494B5" w:rsidR="00634A08" w:rsidRPr="00172D2C" w:rsidRDefault="00634A08" w:rsidP="000C06CF">
      <w:pPr>
        <w:numPr>
          <w:ilvl w:val="0"/>
          <w:numId w:val="31"/>
        </w:numPr>
        <w:rPr>
          <w:lang w:val="en-CA"/>
        </w:rPr>
      </w:pPr>
      <w:proofErr w:type="spellStart"/>
      <w:r w:rsidRPr="00172D2C">
        <w:rPr>
          <w:b/>
          <w:lang w:val="en-CA"/>
        </w:rPr>
        <w:t>BoG</w:t>
      </w:r>
      <w:proofErr w:type="spellEnd"/>
      <w:r w:rsidRPr="00172D2C">
        <w:rPr>
          <w:lang w:val="en-CA"/>
        </w:rPr>
        <w:t>: Break-out group</w:t>
      </w:r>
    </w:p>
    <w:p w14:paraId="29307790" w14:textId="3119E442" w:rsidR="00634A08" w:rsidRPr="00172D2C" w:rsidRDefault="00634A08" w:rsidP="000C06CF">
      <w:pPr>
        <w:numPr>
          <w:ilvl w:val="0"/>
          <w:numId w:val="31"/>
        </w:numPr>
        <w:rPr>
          <w:lang w:val="en-CA"/>
        </w:rPr>
      </w:pPr>
      <w:r w:rsidRPr="00172D2C">
        <w:rPr>
          <w:b/>
          <w:lang w:val="en-CA"/>
        </w:rPr>
        <w:t>BR</w:t>
      </w:r>
      <w:r w:rsidRPr="00172D2C">
        <w:rPr>
          <w:lang w:val="en-CA"/>
        </w:rPr>
        <w:t>: Bit rate</w:t>
      </w:r>
    </w:p>
    <w:p w14:paraId="43679D63" w14:textId="49567F3C" w:rsidR="00634A08" w:rsidRPr="00172D2C" w:rsidRDefault="00634A08" w:rsidP="000C06CF">
      <w:pPr>
        <w:numPr>
          <w:ilvl w:val="0"/>
          <w:numId w:val="31"/>
        </w:numPr>
        <w:rPr>
          <w:lang w:val="en-CA"/>
        </w:rPr>
      </w:pPr>
      <w:r w:rsidRPr="00172D2C">
        <w:rPr>
          <w:b/>
          <w:lang w:val="en-CA"/>
        </w:rPr>
        <w:t>BT</w:t>
      </w:r>
      <w:r w:rsidRPr="00172D2C">
        <w:rPr>
          <w:lang w:val="en-CA"/>
        </w:rPr>
        <w:t>: Binary tree</w:t>
      </w:r>
    </w:p>
    <w:p w14:paraId="790DC324" w14:textId="165BF0AC" w:rsidR="00634A08" w:rsidRPr="00172D2C" w:rsidRDefault="00634A08" w:rsidP="000C06CF">
      <w:pPr>
        <w:numPr>
          <w:ilvl w:val="0"/>
          <w:numId w:val="31"/>
        </w:numPr>
        <w:rPr>
          <w:lang w:val="en-CA"/>
        </w:rPr>
      </w:pPr>
      <w:r w:rsidRPr="00172D2C">
        <w:rPr>
          <w:b/>
          <w:lang w:val="en-CA"/>
        </w:rPr>
        <w:t>BV</w:t>
      </w:r>
      <w:r w:rsidRPr="00172D2C">
        <w:rPr>
          <w:lang w:val="en-CA"/>
        </w:rPr>
        <w:t>: Block vector (used for intra BC prediction)</w:t>
      </w:r>
    </w:p>
    <w:p w14:paraId="200436AA" w14:textId="602CC216" w:rsidR="00634A08" w:rsidRPr="00172D2C" w:rsidRDefault="00634A08" w:rsidP="000C06CF">
      <w:pPr>
        <w:numPr>
          <w:ilvl w:val="0"/>
          <w:numId w:val="31"/>
        </w:numPr>
        <w:rPr>
          <w:lang w:val="en-CA"/>
        </w:rPr>
      </w:pPr>
      <w:r w:rsidRPr="00172D2C">
        <w:rPr>
          <w:b/>
          <w:lang w:val="en-CA"/>
        </w:rPr>
        <w:t>CABAC</w:t>
      </w:r>
      <w:r w:rsidRPr="00172D2C">
        <w:rPr>
          <w:lang w:val="en-CA"/>
        </w:rPr>
        <w:t>: Context-adaptive binary arithmetic coding</w:t>
      </w:r>
    </w:p>
    <w:p w14:paraId="5CB1D187" w14:textId="301EAA66" w:rsidR="00634A08" w:rsidRPr="00172D2C" w:rsidRDefault="00634A08" w:rsidP="000C06CF">
      <w:pPr>
        <w:numPr>
          <w:ilvl w:val="0"/>
          <w:numId w:val="31"/>
        </w:numPr>
        <w:rPr>
          <w:lang w:val="en-CA"/>
        </w:rPr>
      </w:pPr>
      <w:r w:rsidRPr="00172D2C">
        <w:rPr>
          <w:b/>
          <w:lang w:val="en-CA"/>
        </w:rPr>
        <w:t>CBF</w:t>
      </w:r>
      <w:r w:rsidRPr="00172D2C">
        <w:rPr>
          <w:lang w:val="en-CA"/>
        </w:rPr>
        <w:t>: Coded block flag(s)</w:t>
      </w:r>
    </w:p>
    <w:p w14:paraId="2CC0039B" w14:textId="237BCDD1" w:rsidR="00634A08" w:rsidRPr="00172D2C" w:rsidRDefault="00634A08" w:rsidP="000C06CF">
      <w:pPr>
        <w:numPr>
          <w:ilvl w:val="0"/>
          <w:numId w:val="31"/>
        </w:numPr>
        <w:rPr>
          <w:lang w:val="en-CA"/>
        </w:rPr>
      </w:pPr>
      <w:r w:rsidRPr="00172D2C">
        <w:rPr>
          <w:b/>
          <w:lang w:val="en-CA"/>
        </w:rPr>
        <w:t>CC</w:t>
      </w:r>
      <w:r w:rsidRPr="00172D2C">
        <w:rPr>
          <w:lang w:val="en-CA"/>
        </w:rPr>
        <w:t>: May refer to context-coded, common (test) conditions, or cross-component</w:t>
      </w:r>
    </w:p>
    <w:p w14:paraId="5D5729CC" w14:textId="5F939EB2" w:rsidR="00634A08" w:rsidRPr="00172D2C" w:rsidRDefault="00634A08" w:rsidP="000C06CF">
      <w:pPr>
        <w:numPr>
          <w:ilvl w:val="0"/>
          <w:numId w:val="31"/>
        </w:numPr>
        <w:rPr>
          <w:lang w:val="en-CA"/>
        </w:rPr>
      </w:pPr>
      <w:r w:rsidRPr="00172D2C">
        <w:rPr>
          <w:b/>
          <w:lang w:val="en-CA"/>
        </w:rPr>
        <w:t>CCALF</w:t>
      </w:r>
      <w:r w:rsidRPr="00172D2C">
        <w:rPr>
          <w:lang w:val="en-CA"/>
        </w:rPr>
        <w:t>: Cross-component ALF</w:t>
      </w:r>
    </w:p>
    <w:p w14:paraId="73EB64CD" w14:textId="3D3BEF5A" w:rsidR="00634A08" w:rsidRPr="00172D2C" w:rsidRDefault="00634A08" w:rsidP="000C06CF">
      <w:pPr>
        <w:numPr>
          <w:ilvl w:val="0"/>
          <w:numId w:val="31"/>
        </w:numPr>
        <w:rPr>
          <w:lang w:val="en-CA"/>
        </w:rPr>
      </w:pPr>
      <w:r w:rsidRPr="00172D2C">
        <w:rPr>
          <w:b/>
          <w:lang w:val="en-CA"/>
        </w:rPr>
        <w:t>CCLM</w:t>
      </w:r>
      <w:r w:rsidRPr="00172D2C">
        <w:rPr>
          <w:lang w:val="en-CA"/>
        </w:rPr>
        <w:t>: Cross-component linear model</w:t>
      </w:r>
    </w:p>
    <w:p w14:paraId="288709AE" w14:textId="04F22A99" w:rsidR="00634A08" w:rsidRPr="00172D2C" w:rsidRDefault="00634A08" w:rsidP="000C06CF">
      <w:pPr>
        <w:numPr>
          <w:ilvl w:val="0"/>
          <w:numId w:val="31"/>
        </w:numPr>
        <w:rPr>
          <w:lang w:val="en-CA"/>
        </w:rPr>
      </w:pPr>
      <w:r w:rsidRPr="00172D2C">
        <w:rPr>
          <w:b/>
          <w:lang w:val="en-CA"/>
        </w:rPr>
        <w:t>CCP</w:t>
      </w:r>
      <w:r w:rsidRPr="00172D2C">
        <w:rPr>
          <w:lang w:val="en-CA"/>
        </w:rPr>
        <w:t>: Cross-component prediction</w:t>
      </w:r>
    </w:p>
    <w:p w14:paraId="5958DA97" w14:textId="4B5AC986" w:rsidR="006A4F25" w:rsidRPr="00172D2C" w:rsidRDefault="006A4F25" w:rsidP="000C06CF">
      <w:pPr>
        <w:numPr>
          <w:ilvl w:val="0"/>
          <w:numId w:val="31"/>
        </w:numPr>
        <w:rPr>
          <w:lang w:val="en-CA"/>
        </w:rPr>
      </w:pPr>
      <w:r w:rsidRPr="00172D2C">
        <w:rPr>
          <w:b/>
          <w:lang w:val="en-CA"/>
        </w:rPr>
        <w:t>CCSAO</w:t>
      </w:r>
      <w:r w:rsidRPr="00172D2C">
        <w:rPr>
          <w:lang w:val="en-CA"/>
        </w:rPr>
        <w:t>:</w:t>
      </w:r>
      <w:r w:rsidRPr="00172D2C">
        <w:rPr>
          <w:b/>
          <w:lang w:val="en-CA"/>
        </w:rPr>
        <w:t xml:space="preserve"> </w:t>
      </w:r>
      <w:r w:rsidRPr="00172D2C">
        <w:rPr>
          <w:lang w:val="en-CA"/>
        </w:rPr>
        <w:t>Cross-component SAO</w:t>
      </w:r>
    </w:p>
    <w:p w14:paraId="5F8B1FC4" w14:textId="7F2F3300" w:rsidR="00634A08" w:rsidRPr="00172D2C" w:rsidRDefault="00634A08" w:rsidP="000C06CF">
      <w:pPr>
        <w:numPr>
          <w:ilvl w:val="0"/>
          <w:numId w:val="31"/>
        </w:numPr>
        <w:rPr>
          <w:bCs/>
          <w:lang w:val="en-CA"/>
        </w:rPr>
      </w:pPr>
      <w:r w:rsidRPr="00172D2C">
        <w:rPr>
          <w:b/>
          <w:lang w:val="en-CA"/>
        </w:rPr>
        <w:t>CE</w:t>
      </w:r>
      <w:r w:rsidRPr="00172D2C">
        <w:rPr>
          <w:bCs/>
          <w:lang w:val="en-CA"/>
        </w:rPr>
        <w:t>: Core Experiment – a coordinated experiment conducted toward assessment of coding technology</w:t>
      </w:r>
    </w:p>
    <w:p w14:paraId="774E8DF2" w14:textId="50C489D3" w:rsidR="00634A08" w:rsidRPr="00172D2C" w:rsidRDefault="00634A08" w:rsidP="000C06CF">
      <w:pPr>
        <w:numPr>
          <w:ilvl w:val="0"/>
          <w:numId w:val="31"/>
        </w:numPr>
        <w:rPr>
          <w:lang w:val="en-CA"/>
        </w:rPr>
      </w:pPr>
      <w:r w:rsidRPr="00172D2C">
        <w:rPr>
          <w:b/>
          <w:lang w:val="en-CA"/>
        </w:rPr>
        <w:t>CG</w:t>
      </w:r>
      <w:r w:rsidRPr="00172D2C">
        <w:rPr>
          <w:lang w:val="en-CA"/>
        </w:rPr>
        <w:t>: Coefficient group</w:t>
      </w:r>
    </w:p>
    <w:p w14:paraId="1BA884C3" w14:textId="1EE84330" w:rsidR="00634A08" w:rsidRPr="00172D2C" w:rsidRDefault="00634A08" w:rsidP="000C06CF">
      <w:pPr>
        <w:numPr>
          <w:ilvl w:val="0"/>
          <w:numId w:val="31"/>
        </w:numPr>
        <w:rPr>
          <w:lang w:val="en-CA"/>
        </w:rPr>
      </w:pPr>
      <w:r w:rsidRPr="00172D2C">
        <w:rPr>
          <w:b/>
          <w:lang w:val="en-CA"/>
        </w:rPr>
        <w:t>CGS</w:t>
      </w:r>
      <w:r w:rsidRPr="00172D2C">
        <w:rPr>
          <w:lang w:val="en-CA"/>
        </w:rPr>
        <w:t>: Colour gamut scalability (historically, coarse-grained scalability)</w:t>
      </w:r>
    </w:p>
    <w:p w14:paraId="2AF9EC75" w14:textId="4F66529E" w:rsidR="00634A08" w:rsidRPr="00172D2C" w:rsidRDefault="00634A08" w:rsidP="000C06CF">
      <w:pPr>
        <w:numPr>
          <w:ilvl w:val="0"/>
          <w:numId w:val="31"/>
        </w:numPr>
        <w:rPr>
          <w:lang w:val="en-CA"/>
        </w:rPr>
      </w:pPr>
      <w:r w:rsidRPr="00172D2C">
        <w:rPr>
          <w:b/>
          <w:lang w:val="en-CA"/>
        </w:rPr>
        <w:t>CIIP</w:t>
      </w:r>
      <w:r w:rsidRPr="00172D2C">
        <w:rPr>
          <w:lang w:val="en-CA"/>
        </w:rPr>
        <w:t>: Combined inter/intra prediction</w:t>
      </w:r>
    </w:p>
    <w:p w14:paraId="50F10025" w14:textId="237C4A7F" w:rsidR="00634A08" w:rsidRPr="00172D2C" w:rsidRDefault="00634A08" w:rsidP="000C06CF">
      <w:pPr>
        <w:numPr>
          <w:ilvl w:val="0"/>
          <w:numId w:val="31"/>
        </w:numPr>
        <w:rPr>
          <w:lang w:val="en-CA"/>
        </w:rPr>
      </w:pPr>
      <w:r w:rsidRPr="00172D2C">
        <w:rPr>
          <w:b/>
          <w:lang w:val="en-CA"/>
        </w:rPr>
        <w:t>CL-RAS</w:t>
      </w:r>
      <w:r w:rsidRPr="00172D2C">
        <w:rPr>
          <w:lang w:val="en-CA"/>
        </w:rPr>
        <w:t>: Cross-layer random-access skip</w:t>
      </w:r>
    </w:p>
    <w:p w14:paraId="489F7BC2" w14:textId="7242AE78" w:rsidR="00634A08" w:rsidRPr="00172D2C" w:rsidRDefault="00634A08" w:rsidP="000C06CF">
      <w:pPr>
        <w:numPr>
          <w:ilvl w:val="0"/>
          <w:numId w:val="31"/>
        </w:numPr>
        <w:rPr>
          <w:lang w:val="en-CA"/>
        </w:rPr>
      </w:pPr>
      <w:r w:rsidRPr="00172D2C">
        <w:rPr>
          <w:b/>
          <w:lang w:val="en-CA"/>
        </w:rPr>
        <w:t>CPB</w:t>
      </w:r>
      <w:r w:rsidRPr="00172D2C">
        <w:rPr>
          <w:lang w:val="en-CA"/>
        </w:rPr>
        <w:t>: Coded picture buffer</w:t>
      </w:r>
    </w:p>
    <w:p w14:paraId="295BA608" w14:textId="032C249D" w:rsidR="00634A08" w:rsidRPr="00172D2C" w:rsidRDefault="00634A08" w:rsidP="000C06CF">
      <w:pPr>
        <w:numPr>
          <w:ilvl w:val="0"/>
          <w:numId w:val="31"/>
        </w:numPr>
        <w:rPr>
          <w:bCs/>
          <w:lang w:val="en-CA"/>
        </w:rPr>
      </w:pPr>
      <w:r w:rsidRPr="00172D2C">
        <w:rPr>
          <w:b/>
          <w:lang w:val="en-CA"/>
        </w:rPr>
        <w:t>CPMV</w:t>
      </w:r>
      <w:r w:rsidRPr="00172D2C">
        <w:rPr>
          <w:bCs/>
          <w:lang w:val="en-CA"/>
        </w:rPr>
        <w:t>: Control-point motion vector</w:t>
      </w:r>
    </w:p>
    <w:p w14:paraId="3BFD519B" w14:textId="4F85479E" w:rsidR="00634A08" w:rsidRPr="00172D2C" w:rsidRDefault="00634A08" w:rsidP="000C06CF">
      <w:pPr>
        <w:numPr>
          <w:ilvl w:val="0"/>
          <w:numId w:val="31"/>
        </w:numPr>
        <w:rPr>
          <w:lang w:val="en-CA"/>
        </w:rPr>
      </w:pPr>
      <w:r w:rsidRPr="00172D2C">
        <w:rPr>
          <w:b/>
          <w:lang w:val="en-CA"/>
        </w:rPr>
        <w:t>CPMVP</w:t>
      </w:r>
      <w:r w:rsidRPr="00172D2C">
        <w:rPr>
          <w:lang w:val="en-CA"/>
        </w:rPr>
        <w:t>: Control-point motion vector prediction (used in affine motion model)</w:t>
      </w:r>
    </w:p>
    <w:p w14:paraId="003072D7" w14:textId="47195529" w:rsidR="00634A08" w:rsidRPr="00172D2C" w:rsidRDefault="00634A08" w:rsidP="000C06CF">
      <w:pPr>
        <w:numPr>
          <w:ilvl w:val="0"/>
          <w:numId w:val="31"/>
        </w:numPr>
        <w:rPr>
          <w:lang w:val="en-CA"/>
        </w:rPr>
      </w:pPr>
      <w:r w:rsidRPr="00172D2C">
        <w:rPr>
          <w:b/>
          <w:lang w:val="en-CA"/>
        </w:rPr>
        <w:t>CPR</w:t>
      </w:r>
      <w:r w:rsidRPr="00172D2C">
        <w:rPr>
          <w:lang w:val="en-CA"/>
        </w:rPr>
        <w:t>: Current-picture referencing, also known as IBC – a technique by which sample values are predicted from other samples in the same picture by means of a displacement vector called a block vector, in a manner conceptually similar to motion-compensated prediction</w:t>
      </w:r>
    </w:p>
    <w:p w14:paraId="5DB2592D" w14:textId="31E4F1CB" w:rsidR="00634A08" w:rsidRPr="00172D2C" w:rsidRDefault="00634A08" w:rsidP="000C06CF">
      <w:pPr>
        <w:numPr>
          <w:ilvl w:val="0"/>
          <w:numId w:val="31"/>
        </w:numPr>
        <w:rPr>
          <w:lang w:val="en-CA"/>
        </w:rPr>
      </w:pPr>
      <w:r w:rsidRPr="00172D2C">
        <w:rPr>
          <w:b/>
          <w:lang w:val="en-CA"/>
        </w:rPr>
        <w:t>CST</w:t>
      </w:r>
      <w:r w:rsidRPr="00172D2C">
        <w:rPr>
          <w:lang w:val="en-CA"/>
        </w:rPr>
        <w:t>: Chroma separate tree</w:t>
      </w:r>
    </w:p>
    <w:p w14:paraId="1E140099" w14:textId="371CC1CD" w:rsidR="00634A08" w:rsidRPr="00172D2C" w:rsidRDefault="00634A08" w:rsidP="000C06CF">
      <w:pPr>
        <w:numPr>
          <w:ilvl w:val="0"/>
          <w:numId w:val="31"/>
        </w:numPr>
        <w:rPr>
          <w:lang w:val="en-CA"/>
        </w:rPr>
      </w:pPr>
      <w:r w:rsidRPr="00172D2C">
        <w:rPr>
          <w:b/>
          <w:lang w:val="en-CA"/>
        </w:rPr>
        <w:t>CTC</w:t>
      </w:r>
      <w:r w:rsidRPr="00172D2C">
        <w:rPr>
          <w:lang w:val="en-CA"/>
        </w:rPr>
        <w:t>: Common test conditions</w:t>
      </w:r>
    </w:p>
    <w:p w14:paraId="0067A901" w14:textId="6543B322" w:rsidR="00634A08" w:rsidRPr="00172D2C" w:rsidRDefault="00634A08" w:rsidP="000C06CF">
      <w:pPr>
        <w:numPr>
          <w:ilvl w:val="0"/>
          <w:numId w:val="31"/>
        </w:numPr>
        <w:rPr>
          <w:lang w:val="en-CA"/>
        </w:rPr>
      </w:pPr>
      <w:r w:rsidRPr="00172D2C">
        <w:rPr>
          <w:b/>
          <w:lang w:val="en-CA"/>
        </w:rPr>
        <w:t>CVS</w:t>
      </w:r>
      <w:r w:rsidRPr="00172D2C">
        <w:rPr>
          <w:lang w:val="en-CA"/>
        </w:rPr>
        <w:t>: Coded video sequence</w:t>
      </w:r>
    </w:p>
    <w:p w14:paraId="3C917D4B" w14:textId="713BFB23" w:rsidR="00D5711A" w:rsidRPr="00172D2C" w:rsidRDefault="00D5711A" w:rsidP="000C06CF">
      <w:pPr>
        <w:numPr>
          <w:ilvl w:val="0"/>
          <w:numId w:val="31"/>
        </w:numPr>
        <w:rPr>
          <w:lang w:val="en-CA"/>
        </w:rPr>
      </w:pPr>
      <w:r w:rsidRPr="00172D2C">
        <w:rPr>
          <w:b/>
          <w:lang w:val="en-CA"/>
        </w:rPr>
        <w:lastRenderedPageBreak/>
        <w:t>DCI</w:t>
      </w:r>
      <w:r w:rsidRPr="00172D2C">
        <w:rPr>
          <w:lang w:val="en-CA"/>
        </w:rPr>
        <w:t>: Decoder capability information</w:t>
      </w:r>
    </w:p>
    <w:p w14:paraId="23CB406A" w14:textId="251E5B1D" w:rsidR="00634A08" w:rsidRPr="00172D2C" w:rsidRDefault="00634A08" w:rsidP="000C06CF">
      <w:pPr>
        <w:numPr>
          <w:ilvl w:val="0"/>
          <w:numId w:val="31"/>
        </w:numPr>
        <w:rPr>
          <w:lang w:val="en-CA"/>
        </w:rPr>
      </w:pPr>
      <w:r w:rsidRPr="00172D2C">
        <w:rPr>
          <w:b/>
          <w:lang w:val="en-CA"/>
        </w:rPr>
        <w:t>DCT</w:t>
      </w:r>
      <w:r w:rsidRPr="00172D2C">
        <w:rPr>
          <w:lang w:val="en-CA"/>
        </w:rPr>
        <w:t>: Discrete cosine transform (sometimes used loosely to refer to other transforms with conceptually similar characteristics)</w:t>
      </w:r>
    </w:p>
    <w:p w14:paraId="4772ED10" w14:textId="189A2282" w:rsidR="00634A08" w:rsidRPr="00172D2C" w:rsidRDefault="00634A08" w:rsidP="000C06CF">
      <w:pPr>
        <w:numPr>
          <w:ilvl w:val="0"/>
          <w:numId w:val="31"/>
        </w:numPr>
        <w:rPr>
          <w:lang w:val="en-CA"/>
        </w:rPr>
      </w:pPr>
      <w:r w:rsidRPr="00172D2C">
        <w:rPr>
          <w:b/>
          <w:lang w:val="en-CA"/>
        </w:rPr>
        <w:t>DCTIF</w:t>
      </w:r>
      <w:r w:rsidRPr="00172D2C">
        <w:rPr>
          <w:lang w:val="en-CA"/>
        </w:rPr>
        <w:t>: DCT-derived interpolation filter</w:t>
      </w:r>
    </w:p>
    <w:p w14:paraId="1EFD5CC6" w14:textId="6C2A86D4" w:rsidR="00634A08" w:rsidRPr="00172D2C" w:rsidRDefault="00634A08" w:rsidP="000C06CF">
      <w:pPr>
        <w:numPr>
          <w:ilvl w:val="0"/>
          <w:numId w:val="31"/>
        </w:numPr>
        <w:rPr>
          <w:lang w:val="en-CA"/>
        </w:rPr>
      </w:pPr>
      <w:r w:rsidRPr="00172D2C">
        <w:rPr>
          <w:b/>
          <w:lang w:val="en-CA"/>
        </w:rPr>
        <w:t>DF</w:t>
      </w:r>
      <w:r w:rsidRPr="00172D2C">
        <w:rPr>
          <w:lang w:val="en-CA"/>
        </w:rPr>
        <w:t>: Deblocking filter</w:t>
      </w:r>
    </w:p>
    <w:p w14:paraId="47E4F87D" w14:textId="7552B163" w:rsidR="00C47118" w:rsidRPr="00172D2C" w:rsidRDefault="00C47118" w:rsidP="000C06CF">
      <w:pPr>
        <w:numPr>
          <w:ilvl w:val="0"/>
          <w:numId w:val="31"/>
        </w:numPr>
        <w:rPr>
          <w:lang w:val="en-CA"/>
        </w:rPr>
      </w:pPr>
      <w:bookmarkStart w:id="18" w:name="_Hlk84165550"/>
      <w:r w:rsidRPr="00172D2C">
        <w:rPr>
          <w:b/>
          <w:lang w:val="en-CA"/>
        </w:rPr>
        <w:t>DIMD</w:t>
      </w:r>
      <w:r w:rsidRPr="00172D2C">
        <w:rPr>
          <w:lang w:val="en-CA"/>
        </w:rPr>
        <w:t>: Decoder intra mode derivation</w:t>
      </w:r>
    </w:p>
    <w:bookmarkEnd w:id="18"/>
    <w:p w14:paraId="78DCE939" w14:textId="44CA1FB3" w:rsidR="00634A08" w:rsidRPr="00172D2C" w:rsidRDefault="00634A08" w:rsidP="000C06CF">
      <w:pPr>
        <w:numPr>
          <w:ilvl w:val="0"/>
          <w:numId w:val="31"/>
        </w:numPr>
        <w:rPr>
          <w:lang w:val="en-CA"/>
        </w:rPr>
      </w:pPr>
      <w:r w:rsidRPr="00172D2C">
        <w:rPr>
          <w:b/>
          <w:lang w:val="en-CA"/>
        </w:rPr>
        <w:t>DMVR</w:t>
      </w:r>
      <w:r w:rsidRPr="00172D2C">
        <w:rPr>
          <w:lang w:val="en-CA"/>
        </w:rPr>
        <w:t>: Decoder motion vector refinement</w:t>
      </w:r>
    </w:p>
    <w:p w14:paraId="4DEC32FB" w14:textId="67926F02" w:rsidR="00634A08" w:rsidRPr="00172D2C" w:rsidRDefault="00634A08" w:rsidP="000C06CF">
      <w:pPr>
        <w:numPr>
          <w:ilvl w:val="0"/>
          <w:numId w:val="31"/>
        </w:numPr>
        <w:rPr>
          <w:lang w:val="en-CA"/>
        </w:rPr>
      </w:pPr>
      <w:proofErr w:type="spellStart"/>
      <w:r w:rsidRPr="00172D2C">
        <w:rPr>
          <w:b/>
          <w:lang w:val="en-CA"/>
        </w:rPr>
        <w:t>DoCR</w:t>
      </w:r>
      <w:proofErr w:type="spellEnd"/>
      <w:r w:rsidRPr="00172D2C">
        <w:rPr>
          <w:lang w:val="en-CA"/>
        </w:rPr>
        <w:t>: Disposition of comments report</w:t>
      </w:r>
    </w:p>
    <w:p w14:paraId="796CAA03" w14:textId="77B991EA" w:rsidR="00634A08" w:rsidRPr="00172D2C" w:rsidRDefault="00634A08" w:rsidP="000C06CF">
      <w:pPr>
        <w:numPr>
          <w:ilvl w:val="0"/>
          <w:numId w:val="31"/>
        </w:numPr>
        <w:rPr>
          <w:lang w:val="en-CA"/>
        </w:rPr>
      </w:pPr>
      <w:r w:rsidRPr="00172D2C">
        <w:rPr>
          <w:b/>
          <w:lang w:val="en-CA"/>
        </w:rPr>
        <w:t>DPB</w:t>
      </w:r>
      <w:r w:rsidRPr="00172D2C">
        <w:rPr>
          <w:lang w:val="en-CA"/>
        </w:rPr>
        <w:t>: Decoded picture buffer</w:t>
      </w:r>
    </w:p>
    <w:p w14:paraId="58C32555" w14:textId="251FB752" w:rsidR="00634A08" w:rsidRPr="00172D2C" w:rsidRDefault="00634A08" w:rsidP="000C06CF">
      <w:pPr>
        <w:numPr>
          <w:ilvl w:val="0"/>
          <w:numId w:val="31"/>
        </w:numPr>
        <w:rPr>
          <w:lang w:val="en-CA"/>
        </w:rPr>
      </w:pPr>
      <w:r w:rsidRPr="00172D2C">
        <w:rPr>
          <w:b/>
          <w:lang w:val="en-CA"/>
        </w:rPr>
        <w:t>DPCM</w:t>
      </w:r>
      <w:r w:rsidRPr="00172D2C">
        <w:rPr>
          <w:lang w:val="en-CA"/>
        </w:rPr>
        <w:t>: Differential pulse-code modulation</w:t>
      </w:r>
    </w:p>
    <w:p w14:paraId="517C0B9D" w14:textId="4CC87B43" w:rsidR="00634A08" w:rsidRPr="00172D2C" w:rsidRDefault="00634A08" w:rsidP="000C06CF">
      <w:pPr>
        <w:numPr>
          <w:ilvl w:val="0"/>
          <w:numId w:val="31"/>
        </w:numPr>
        <w:rPr>
          <w:lang w:val="en-CA"/>
        </w:rPr>
      </w:pPr>
      <w:r w:rsidRPr="00172D2C">
        <w:rPr>
          <w:b/>
          <w:lang w:val="en-CA"/>
        </w:rPr>
        <w:t>DPS</w:t>
      </w:r>
      <w:r w:rsidRPr="00172D2C">
        <w:rPr>
          <w:lang w:val="en-CA"/>
        </w:rPr>
        <w:t>: Decoding parameter sets</w:t>
      </w:r>
    </w:p>
    <w:p w14:paraId="1ED668CB" w14:textId="422D9534" w:rsidR="00634A08" w:rsidRPr="00172D2C" w:rsidRDefault="00634A08" w:rsidP="000C06CF">
      <w:pPr>
        <w:numPr>
          <w:ilvl w:val="0"/>
          <w:numId w:val="31"/>
        </w:numPr>
        <w:rPr>
          <w:lang w:val="en-CA"/>
        </w:rPr>
      </w:pPr>
      <w:r w:rsidRPr="00172D2C">
        <w:rPr>
          <w:b/>
          <w:lang w:val="en-CA"/>
        </w:rPr>
        <w:t>DRC</w:t>
      </w:r>
      <w:r w:rsidRPr="00172D2C">
        <w:rPr>
          <w:lang w:val="en-CA"/>
        </w:rPr>
        <w:t>: Dynamic resolution conversion (synonymous with ARC, and a form of RPR)</w:t>
      </w:r>
    </w:p>
    <w:p w14:paraId="227EF6A9" w14:textId="69C1B9E4" w:rsidR="00634A08" w:rsidRPr="00172D2C" w:rsidRDefault="00634A08" w:rsidP="000C06CF">
      <w:pPr>
        <w:numPr>
          <w:ilvl w:val="0"/>
          <w:numId w:val="31"/>
        </w:numPr>
        <w:rPr>
          <w:lang w:val="en-CA"/>
        </w:rPr>
      </w:pPr>
      <w:r w:rsidRPr="00172D2C">
        <w:rPr>
          <w:b/>
          <w:lang w:val="en-CA"/>
        </w:rPr>
        <w:t>DT</w:t>
      </w:r>
      <w:r w:rsidRPr="00172D2C">
        <w:rPr>
          <w:lang w:val="en-CA"/>
        </w:rPr>
        <w:t>: Decoding time</w:t>
      </w:r>
    </w:p>
    <w:p w14:paraId="7BC96CBC" w14:textId="48053D0A" w:rsidR="00634A08" w:rsidRPr="00172D2C" w:rsidRDefault="00634A08" w:rsidP="000C06CF">
      <w:pPr>
        <w:numPr>
          <w:ilvl w:val="0"/>
          <w:numId w:val="31"/>
        </w:numPr>
        <w:rPr>
          <w:lang w:val="en-CA"/>
        </w:rPr>
      </w:pPr>
      <w:r w:rsidRPr="00172D2C">
        <w:rPr>
          <w:b/>
          <w:lang w:val="en-CA"/>
        </w:rPr>
        <w:t>DQ</w:t>
      </w:r>
      <w:r w:rsidRPr="00172D2C">
        <w:rPr>
          <w:lang w:val="en-CA"/>
        </w:rPr>
        <w:t>: Dependent quantization</w:t>
      </w:r>
    </w:p>
    <w:p w14:paraId="795D631A" w14:textId="0C0380FA" w:rsidR="00634A08" w:rsidRPr="00172D2C" w:rsidRDefault="00634A08" w:rsidP="000C06CF">
      <w:pPr>
        <w:numPr>
          <w:ilvl w:val="0"/>
          <w:numId w:val="31"/>
        </w:numPr>
        <w:rPr>
          <w:lang w:val="en-CA"/>
        </w:rPr>
      </w:pPr>
      <w:r w:rsidRPr="00172D2C">
        <w:rPr>
          <w:b/>
          <w:lang w:val="en-CA"/>
        </w:rPr>
        <w:t>ECS</w:t>
      </w:r>
      <w:r w:rsidRPr="00172D2C">
        <w:rPr>
          <w:lang w:val="en-CA"/>
        </w:rPr>
        <w:t>: Entropy coding synchronization (typically synonymous with WPP)</w:t>
      </w:r>
    </w:p>
    <w:p w14:paraId="0EAFD190" w14:textId="7D77B036" w:rsidR="00634A08" w:rsidRPr="00172D2C" w:rsidRDefault="00634A08" w:rsidP="000C06CF">
      <w:pPr>
        <w:numPr>
          <w:ilvl w:val="0"/>
          <w:numId w:val="31"/>
        </w:numPr>
        <w:rPr>
          <w:lang w:val="en-CA"/>
        </w:rPr>
      </w:pPr>
      <w:r w:rsidRPr="00172D2C">
        <w:rPr>
          <w:b/>
          <w:lang w:val="en-CA"/>
        </w:rPr>
        <w:t>EMT</w:t>
      </w:r>
      <w:r w:rsidRPr="00172D2C">
        <w:rPr>
          <w:lang w:val="en-CA"/>
        </w:rPr>
        <w:t>: Explicit multiple-core transform</w:t>
      </w:r>
    </w:p>
    <w:p w14:paraId="0A073132" w14:textId="07A84E03" w:rsidR="00634A08" w:rsidRPr="00172D2C" w:rsidRDefault="00634A08" w:rsidP="000C06CF">
      <w:pPr>
        <w:numPr>
          <w:ilvl w:val="0"/>
          <w:numId w:val="31"/>
        </w:numPr>
        <w:rPr>
          <w:lang w:val="en-CA"/>
        </w:rPr>
      </w:pPr>
      <w:r w:rsidRPr="00172D2C">
        <w:rPr>
          <w:b/>
          <w:lang w:val="en-CA"/>
        </w:rPr>
        <w:t>EOTF</w:t>
      </w:r>
      <w:r w:rsidRPr="00172D2C">
        <w:rPr>
          <w:lang w:val="en-CA"/>
        </w:rPr>
        <w:t>: Electro-optical transfer function – a function that converts a representation value to a quantity of output light (e.g., light emitted by a display</w:t>
      </w:r>
    </w:p>
    <w:p w14:paraId="50F70143" w14:textId="5EC576A5" w:rsidR="00634A08" w:rsidRPr="00172D2C" w:rsidRDefault="00634A08" w:rsidP="000C06CF">
      <w:pPr>
        <w:numPr>
          <w:ilvl w:val="0"/>
          <w:numId w:val="31"/>
        </w:numPr>
        <w:rPr>
          <w:lang w:val="en-CA"/>
        </w:rPr>
      </w:pPr>
      <w:r w:rsidRPr="00172D2C">
        <w:rPr>
          <w:b/>
          <w:lang w:val="en-CA"/>
        </w:rPr>
        <w:t>EPB</w:t>
      </w:r>
      <w:r w:rsidRPr="00172D2C">
        <w:rPr>
          <w:lang w:val="en-CA"/>
        </w:rPr>
        <w:t xml:space="preserve">: Emulation prevention byte (as in the </w:t>
      </w:r>
      <w:proofErr w:type="spellStart"/>
      <w:r w:rsidRPr="00172D2C">
        <w:rPr>
          <w:lang w:val="en-CA"/>
        </w:rPr>
        <w:t>emulation_prevention_byte</w:t>
      </w:r>
      <w:proofErr w:type="spellEnd"/>
      <w:r w:rsidRPr="00172D2C">
        <w:rPr>
          <w:lang w:val="en-CA"/>
        </w:rPr>
        <w:t xml:space="preserve"> syntax element)</w:t>
      </w:r>
    </w:p>
    <w:p w14:paraId="085C6C54" w14:textId="5C72D216" w:rsidR="00DA2C0F" w:rsidRPr="00172D2C" w:rsidRDefault="00DA2C0F" w:rsidP="000C06CF">
      <w:pPr>
        <w:numPr>
          <w:ilvl w:val="0"/>
          <w:numId w:val="31"/>
        </w:numPr>
        <w:rPr>
          <w:lang w:val="en-CA"/>
        </w:rPr>
      </w:pPr>
      <w:r w:rsidRPr="00172D2C">
        <w:rPr>
          <w:b/>
          <w:lang w:val="en-CA"/>
        </w:rPr>
        <w:t>ECM</w:t>
      </w:r>
      <w:r w:rsidRPr="00172D2C">
        <w:rPr>
          <w:lang w:val="en-CA"/>
        </w:rPr>
        <w:t>: Enhanced compression model – a software codebase for future video coding exploration</w:t>
      </w:r>
    </w:p>
    <w:p w14:paraId="2EF846BA" w14:textId="58658290" w:rsidR="00634A08" w:rsidRPr="00172D2C" w:rsidRDefault="00634A08" w:rsidP="000C06CF">
      <w:pPr>
        <w:numPr>
          <w:ilvl w:val="0"/>
          <w:numId w:val="31"/>
        </w:numPr>
        <w:rPr>
          <w:lang w:val="en-CA"/>
        </w:rPr>
      </w:pPr>
      <w:r w:rsidRPr="00172D2C">
        <w:rPr>
          <w:b/>
          <w:lang w:val="en-CA"/>
        </w:rPr>
        <w:t>ECV</w:t>
      </w:r>
      <w:r w:rsidRPr="00172D2C">
        <w:rPr>
          <w:lang w:val="en-CA"/>
        </w:rPr>
        <w:t>: Extended Colour Volume (up to WCG)</w:t>
      </w:r>
    </w:p>
    <w:p w14:paraId="05BE09D1" w14:textId="494EBA5C" w:rsidR="00634A08" w:rsidRPr="00172D2C" w:rsidRDefault="00634A08" w:rsidP="000C06CF">
      <w:pPr>
        <w:numPr>
          <w:ilvl w:val="0"/>
          <w:numId w:val="31"/>
        </w:numPr>
        <w:rPr>
          <w:lang w:val="en-CA"/>
        </w:rPr>
      </w:pPr>
      <w:r w:rsidRPr="00172D2C">
        <w:rPr>
          <w:b/>
          <w:lang w:val="en-CA"/>
        </w:rPr>
        <w:t>EL</w:t>
      </w:r>
      <w:r w:rsidRPr="00172D2C">
        <w:rPr>
          <w:lang w:val="en-CA"/>
        </w:rPr>
        <w:t>: Enhancement layer</w:t>
      </w:r>
    </w:p>
    <w:p w14:paraId="668B4BE6" w14:textId="6C503269" w:rsidR="00634A08" w:rsidRPr="00172D2C" w:rsidRDefault="00634A08" w:rsidP="000C06CF">
      <w:pPr>
        <w:numPr>
          <w:ilvl w:val="0"/>
          <w:numId w:val="31"/>
        </w:numPr>
        <w:rPr>
          <w:lang w:val="en-CA"/>
        </w:rPr>
      </w:pPr>
      <w:r w:rsidRPr="00172D2C">
        <w:rPr>
          <w:b/>
          <w:lang w:val="en-CA"/>
        </w:rPr>
        <w:t>EOS</w:t>
      </w:r>
      <w:r w:rsidRPr="00172D2C">
        <w:rPr>
          <w:lang w:val="en-CA"/>
        </w:rPr>
        <w:t>: End of (coded video) sequence</w:t>
      </w:r>
    </w:p>
    <w:p w14:paraId="08EBA082" w14:textId="5BAAE1ED" w:rsidR="00634A08" w:rsidRPr="00172D2C" w:rsidRDefault="00634A08" w:rsidP="000C06CF">
      <w:pPr>
        <w:numPr>
          <w:ilvl w:val="0"/>
          <w:numId w:val="31"/>
        </w:numPr>
        <w:rPr>
          <w:lang w:val="en-CA"/>
        </w:rPr>
      </w:pPr>
      <w:r w:rsidRPr="00172D2C">
        <w:rPr>
          <w:b/>
          <w:lang w:val="en-CA"/>
        </w:rPr>
        <w:t>ET</w:t>
      </w:r>
      <w:r w:rsidRPr="00172D2C">
        <w:rPr>
          <w:lang w:val="en-CA"/>
        </w:rPr>
        <w:t>: Encoding time</w:t>
      </w:r>
    </w:p>
    <w:p w14:paraId="5279488F" w14:textId="45AA1DA2" w:rsidR="00634A08" w:rsidRPr="00172D2C" w:rsidRDefault="00634A08" w:rsidP="000C06CF">
      <w:pPr>
        <w:numPr>
          <w:ilvl w:val="0"/>
          <w:numId w:val="31"/>
        </w:numPr>
        <w:rPr>
          <w:lang w:val="en-CA"/>
        </w:rPr>
      </w:pPr>
      <w:r w:rsidRPr="00172D2C">
        <w:rPr>
          <w:b/>
          <w:lang w:val="en-CA"/>
        </w:rPr>
        <w:t>FRUC</w:t>
      </w:r>
      <w:r w:rsidRPr="00172D2C">
        <w:rPr>
          <w:lang w:val="en-CA"/>
        </w:rPr>
        <w:t>: Frame rate up conversion (pattern matched motion vector derivation)</w:t>
      </w:r>
    </w:p>
    <w:p w14:paraId="11E16BAC" w14:textId="2A3FB635" w:rsidR="00634A08" w:rsidRPr="00172D2C" w:rsidRDefault="00634A08" w:rsidP="000C06CF">
      <w:pPr>
        <w:numPr>
          <w:ilvl w:val="0"/>
          <w:numId w:val="31"/>
        </w:numPr>
        <w:rPr>
          <w:lang w:val="en-CA"/>
        </w:rPr>
      </w:pPr>
      <w:r w:rsidRPr="00172D2C">
        <w:rPr>
          <w:b/>
          <w:lang w:val="en-CA"/>
        </w:rPr>
        <w:t>GCI</w:t>
      </w:r>
      <w:r w:rsidRPr="00172D2C">
        <w:rPr>
          <w:lang w:val="en-CA"/>
        </w:rPr>
        <w:t>: General constraints information</w:t>
      </w:r>
    </w:p>
    <w:p w14:paraId="0FEC512C" w14:textId="693DC75F" w:rsidR="00634A08" w:rsidRPr="00172D2C" w:rsidRDefault="00634A08" w:rsidP="000C06CF">
      <w:pPr>
        <w:numPr>
          <w:ilvl w:val="0"/>
          <w:numId w:val="31"/>
        </w:numPr>
        <w:rPr>
          <w:lang w:val="en-CA"/>
        </w:rPr>
      </w:pPr>
      <w:r w:rsidRPr="00172D2C">
        <w:rPr>
          <w:b/>
          <w:lang w:val="en-CA"/>
        </w:rPr>
        <w:t>GDR</w:t>
      </w:r>
      <w:r w:rsidRPr="00172D2C">
        <w:rPr>
          <w:lang w:val="en-CA"/>
        </w:rPr>
        <w:t>: Gradual decoding refresh</w:t>
      </w:r>
    </w:p>
    <w:p w14:paraId="77F2B47C" w14:textId="02168997" w:rsidR="00634A08" w:rsidRPr="00172D2C" w:rsidRDefault="00634A08" w:rsidP="000C06CF">
      <w:pPr>
        <w:numPr>
          <w:ilvl w:val="0"/>
          <w:numId w:val="31"/>
        </w:numPr>
        <w:rPr>
          <w:lang w:val="en-CA"/>
        </w:rPr>
      </w:pPr>
      <w:r w:rsidRPr="00172D2C">
        <w:rPr>
          <w:b/>
          <w:lang w:val="en-CA"/>
        </w:rPr>
        <w:t>GOP</w:t>
      </w:r>
      <w:r w:rsidRPr="00172D2C">
        <w:rPr>
          <w:lang w:val="en-CA"/>
        </w:rPr>
        <w:t>: Group of pictures (somewhat ambiguous)</w:t>
      </w:r>
    </w:p>
    <w:p w14:paraId="3502FF65" w14:textId="77777777" w:rsidR="00634A08" w:rsidRPr="00172D2C" w:rsidRDefault="00634A08" w:rsidP="000C06CF">
      <w:pPr>
        <w:numPr>
          <w:ilvl w:val="0"/>
          <w:numId w:val="31"/>
        </w:numPr>
        <w:rPr>
          <w:lang w:val="en-CA"/>
        </w:rPr>
      </w:pPr>
      <w:r w:rsidRPr="00172D2C">
        <w:rPr>
          <w:b/>
          <w:lang w:val="en-CA"/>
        </w:rPr>
        <w:t>GPM</w:t>
      </w:r>
      <w:r w:rsidRPr="00172D2C">
        <w:rPr>
          <w:lang w:val="en-CA"/>
        </w:rPr>
        <w:t>: Geometry partitioning mode</w:t>
      </w:r>
    </w:p>
    <w:p w14:paraId="4F0C9364" w14:textId="4720A537" w:rsidR="00634A08" w:rsidRPr="00172D2C" w:rsidRDefault="00634A08" w:rsidP="000C06CF">
      <w:pPr>
        <w:numPr>
          <w:ilvl w:val="0"/>
          <w:numId w:val="31"/>
        </w:numPr>
        <w:rPr>
          <w:lang w:val="en-CA"/>
        </w:rPr>
      </w:pPr>
      <w:r w:rsidRPr="00172D2C">
        <w:rPr>
          <w:b/>
          <w:lang w:val="en-CA"/>
        </w:rPr>
        <w:t>GRA</w:t>
      </w:r>
      <w:r w:rsidRPr="00172D2C">
        <w:rPr>
          <w:lang w:val="en-CA"/>
        </w:rPr>
        <w:t>: Gradual random access</w:t>
      </w:r>
    </w:p>
    <w:p w14:paraId="4A6EFE41" w14:textId="7C2795B3" w:rsidR="00214EB5" w:rsidRPr="00172D2C" w:rsidRDefault="00214EB5" w:rsidP="000C06CF">
      <w:pPr>
        <w:numPr>
          <w:ilvl w:val="0"/>
          <w:numId w:val="31"/>
        </w:numPr>
        <w:rPr>
          <w:lang w:val="en-CA"/>
        </w:rPr>
      </w:pPr>
      <w:r w:rsidRPr="00172D2C">
        <w:rPr>
          <w:b/>
          <w:lang w:val="en-CA"/>
        </w:rPr>
        <w:t>HBD</w:t>
      </w:r>
      <w:r w:rsidRPr="00172D2C">
        <w:rPr>
          <w:lang w:val="en-CA"/>
        </w:rPr>
        <w:t>: High bit depth</w:t>
      </w:r>
    </w:p>
    <w:p w14:paraId="307F4B08" w14:textId="35A925EC" w:rsidR="00634A08" w:rsidRPr="00172D2C" w:rsidRDefault="00634A08" w:rsidP="000C06CF">
      <w:pPr>
        <w:numPr>
          <w:ilvl w:val="0"/>
          <w:numId w:val="31"/>
        </w:numPr>
        <w:rPr>
          <w:lang w:val="en-CA"/>
        </w:rPr>
      </w:pPr>
      <w:r w:rsidRPr="00172D2C">
        <w:rPr>
          <w:b/>
          <w:lang w:val="en-CA"/>
        </w:rPr>
        <w:t>HDR</w:t>
      </w:r>
      <w:r w:rsidRPr="00172D2C">
        <w:rPr>
          <w:lang w:val="en-CA"/>
        </w:rPr>
        <w:t>: High dynamic range</w:t>
      </w:r>
    </w:p>
    <w:p w14:paraId="1E6E345F" w14:textId="35208DD4" w:rsidR="00634A08" w:rsidRPr="00172D2C" w:rsidRDefault="00634A08" w:rsidP="000C06CF">
      <w:pPr>
        <w:numPr>
          <w:ilvl w:val="0"/>
          <w:numId w:val="31"/>
        </w:numPr>
        <w:rPr>
          <w:lang w:val="en-CA"/>
        </w:rPr>
      </w:pPr>
      <w:r w:rsidRPr="00172D2C">
        <w:rPr>
          <w:b/>
          <w:lang w:val="en-CA"/>
        </w:rPr>
        <w:t>HEVC</w:t>
      </w:r>
      <w:r w:rsidRPr="00172D2C">
        <w:rPr>
          <w:lang w:val="en-CA"/>
        </w:rPr>
        <w:t>: High Efficiency Video Coding – the video coding standard developed and extended by the JCT-VC, formalized by ITU-T as Rec. ITU-T H.265 and by ISO/IEC as ISO/IEC 23008-2</w:t>
      </w:r>
    </w:p>
    <w:p w14:paraId="04DBD86A" w14:textId="3CEDC63F" w:rsidR="00634A08" w:rsidRPr="00172D2C" w:rsidRDefault="00634A08" w:rsidP="000C06CF">
      <w:pPr>
        <w:numPr>
          <w:ilvl w:val="0"/>
          <w:numId w:val="31"/>
        </w:numPr>
        <w:rPr>
          <w:lang w:val="en-CA"/>
        </w:rPr>
      </w:pPr>
      <w:r w:rsidRPr="00172D2C">
        <w:rPr>
          <w:b/>
          <w:lang w:val="en-CA"/>
        </w:rPr>
        <w:t>HLS</w:t>
      </w:r>
      <w:r w:rsidRPr="00172D2C">
        <w:rPr>
          <w:lang w:val="en-CA"/>
        </w:rPr>
        <w:t>: High-level syntax</w:t>
      </w:r>
    </w:p>
    <w:p w14:paraId="0109FAF5" w14:textId="2B97C3ED" w:rsidR="00634A08" w:rsidRPr="00172D2C" w:rsidRDefault="00634A08" w:rsidP="000C06CF">
      <w:pPr>
        <w:numPr>
          <w:ilvl w:val="0"/>
          <w:numId w:val="31"/>
        </w:numPr>
        <w:rPr>
          <w:lang w:val="en-CA"/>
        </w:rPr>
      </w:pPr>
      <w:r w:rsidRPr="00172D2C">
        <w:rPr>
          <w:b/>
          <w:lang w:val="en-CA"/>
        </w:rPr>
        <w:lastRenderedPageBreak/>
        <w:t>HM</w:t>
      </w:r>
      <w:r w:rsidRPr="00172D2C">
        <w:rPr>
          <w:lang w:val="en-CA"/>
        </w:rPr>
        <w:t xml:space="preserve">: HEVC Test Model – a video coding design containing selected coding tools that </w:t>
      </w:r>
      <w:r w:rsidR="000F011F">
        <w:rPr>
          <w:lang w:val="en-CA"/>
        </w:rPr>
        <w:t>conforms to</w:t>
      </w:r>
      <w:r w:rsidR="000F011F" w:rsidRPr="00172D2C">
        <w:rPr>
          <w:lang w:val="en-CA"/>
        </w:rPr>
        <w:t xml:space="preserve"> </w:t>
      </w:r>
      <w:r w:rsidR="000F011F">
        <w:rPr>
          <w:lang w:val="en-CA"/>
        </w:rPr>
        <w:t>the HEVC</w:t>
      </w:r>
      <w:r w:rsidRPr="00172D2C">
        <w:rPr>
          <w:lang w:val="en-CA"/>
        </w:rPr>
        <w:t xml:space="preserve"> standard design</w:t>
      </w:r>
      <w:r w:rsidR="000F011F">
        <w:rPr>
          <w:lang w:val="en-CA"/>
        </w:rPr>
        <w:t xml:space="preserve"> (possibly with under-development extensions)</w:t>
      </w:r>
      <w:r w:rsidRPr="00172D2C">
        <w:rPr>
          <w:lang w:val="en-CA"/>
        </w:rPr>
        <w:t xml:space="preserve"> – now also used especially in reference to the (non-normative) encoder algorithms (see WD and TM)</w:t>
      </w:r>
    </w:p>
    <w:p w14:paraId="76ED2F11" w14:textId="5DB18284" w:rsidR="00634A08" w:rsidRPr="00172D2C" w:rsidRDefault="00634A08" w:rsidP="000C06CF">
      <w:pPr>
        <w:numPr>
          <w:ilvl w:val="0"/>
          <w:numId w:val="31"/>
        </w:numPr>
        <w:rPr>
          <w:bCs/>
          <w:lang w:val="en-CA"/>
        </w:rPr>
      </w:pPr>
      <w:r w:rsidRPr="00172D2C">
        <w:rPr>
          <w:b/>
          <w:lang w:val="en-CA"/>
        </w:rPr>
        <w:t>HMVP</w:t>
      </w:r>
      <w:r w:rsidRPr="00172D2C">
        <w:rPr>
          <w:bCs/>
          <w:lang w:val="en-CA"/>
        </w:rPr>
        <w:t>: History based motion vector prediction</w:t>
      </w:r>
    </w:p>
    <w:p w14:paraId="04338383" w14:textId="7DE8EB39" w:rsidR="00634A08" w:rsidRPr="00172D2C" w:rsidRDefault="00634A08" w:rsidP="000C06CF">
      <w:pPr>
        <w:numPr>
          <w:ilvl w:val="0"/>
          <w:numId w:val="31"/>
        </w:numPr>
        <w:rPr>
          <w:bCs/>
          <w:lang w:val="en-CA"/>
        </w:rPr>
      </w:pPr>
      <w:r w:rsidRPr="00172D2C">
        <w:rPr>
          <w:b/>
          <w:lang w:val="en-CA"/>
        </w:rPr>
        <w:t>HRD</w:t>
      </w:r>
      <w:r w:rsidRPr="00172D2C">
        <w:rPr>
          <w:bCs/>
          <w:lang w:val="en-CA"/>
        </w:rPr>
        <w:t>: Hypothetical reference decoder</w:t>
      </w:r>
    </w:p>
    <w:p w14:paraId="4748D9A2" w14:textId="6B94F1C6" w:rsidR="00634A08" w:rsidRPr="00172D2C" w:rsidRDefault="00634A08" w:rsidP="000C06CF">
      <w:pPr>
        <w:numPr>
          <w:ilvl w:val="0"/>
          <w:numId w:val="31"/>
        </w:numPr>
        <w:rPr>
          <w:lang w:val="en-CA"/>
        </w:rPr>
      </w:pPr>
      <w:proofErr w:type="spellStart"/>
      <w:r w:rsidRPr="00172D2C">
        <w:rPr>
          <w:b/>
          <w:lang w:val="en-CA"/>
        </w:rPr>
        <w:t>HyGT</w:t>
      </w:r>
      <w:proofErr w:type="spellEnd"/>
      <w:r w:rsidRPr="00172D2C">
        <w:rPr>
          <w:lang w:val="en-CA"/>
        </w:rPr>
        <w:t>: Hyper-cube Givens transform (a type of NSST)</w:t>
      </w:r>
    </w:p>
    <w:p w14:paraId="50D1F9A9" w14:textId="4C0C33BD" w:rsidR="00634A08" w:rsidRPr="00172D2C" w:rsidRDefault="00634A08" w:rsidP="000C06CF">
      <w:pPr>
        <w:numPr>
          <w:ilvl w:val="0"/>
          <w:numId w:val="31"/>
        </w:numPr>
        <w:rPr>
          <w:lang w:val="en-CA"/>
        </w:rPr>
      </w:pPr>
      <w:r w:rsidRPr="00172D2C">
        <w:rPr>
          <w:b/>
          <w:lang w:val="en-CA"/>
        </w:rPr>
        <w:t>IBC</w:t>
      </w:r>
      <w:r w:rsidRPr="00172D2C">
        <w:rPr>
          <w:lang w:val="en-CA"/>
        </w:rPr>
        <w:t xml:space="preserve"> (also </w:t>
      </w:r>
      <w:r w:rsidRPr="00172D2C">
        <w:rPr>
          <w:b/>
          <w:lang w:val="en-CA"/>
        </w:rPr>
        <w:t>Intra BC</w:t>
      </w:r>
      <w:r w:rsidRPr="00172D2C">
        <w:rPr>
          <w:lang w:val="en-CA"/>
        </w:rPr>
        <w:t>): Intra block copy, also known as CPR – a technique by which sample values are predicted from other samples in the same picture by means of a displacement vector called a block vector, in a manner conceptually similar to motion-compensated prediction</w:t>
      </w:r>
    </w:p>
    <w:p w14:paraId="2263B21F" w14:textId="0B29A86A" w:rsidR="00634A08" w:rsidRPr="00172D2C" w:rsidRDefault="00634A08" w:rsidP="000C06CF">
      <w:pPr>
        <w:numPr>
          <w:ilvl w:val="0"/>
          <w:numId w:val="31"/>
        </w:numPr>
        <w:rPr>
          <w:lang w:val="en-CA"/>
        </w:rPr>
      </w:pPr>
      <w:r w:rsidRPr="00172D2C">
        <w:rPr>
          <w:b/>
          <w:lang w:val="en-CA"/>
        </w:rPr>
        <w:t>IBDI</w:t>
      </w:r>
      <w:r w:rsidRPr="00172D2C">
        <w:rPr>
          <w:lang w:val="en-CA"/>
        </w:rPr>
        <w:t>: Internal bit-depth increase – a technique by which lower bit-depth (8 bits per sample) source video is encoded using higher bit-depth signal processing, ordinarily including higher bit-depth reference picture storage (ordinarily 12 bits per sample)</w:t>
      </w:r>
    </w:p>
    <w:p w14:paraId="65B50E0D" w14:textId="582E9A50" w:rsidR="00634A08" w:rsidRPr="00172D2C" w:rsidRDefault="00634A08" w:rsidP="000C06CF">
      <w:pPr>
        <w:numPr>
          <w:ilvl w:val="0"/>
          <w:numId w:val="31"/>
        </w:numPr>
        <w:rPr>
          <w:lang w:val="en-CA"/>
        </w:rPr>
      </w:pPr>
      <w:r w:rsidRPr="00172D2C">
        <w:rPr>
          <w:b/>
          <w:lang w:val="en-CA"/>
        </w:rPr>
        <w:t>IBF</w:t>
      </w:r>
      <w:r w:rsidRPr="00172D2C">
        <w:rPr>
          <w:lang w:val="en-CA"/>
        </w:rPr>
        <w:t>: Intra boundary filtering</w:t>
      </w:r>
    </w:p>
    <w:p w14:paraId="6DE8EACD" w14:textId="0EE2C48F" w:rsidR="00634A08" w:rsidRPr="00172D2C" w:rsidRDefault="00634A08" w:rsidP="000C06CF">
      <w:pPr>
        <w:numPr>
          <w:ilvl w:val="0"/>
          <w:numId w:val="31"/>
        </w:numPr>
        <w:rPr>
          <w:lang w:val="en-CA"/>
        </w:rPr>
      </w:pPr>
      <w:r w:rsidRPr="00172D2C">
        <w:rPr>
          <w:b/>
          <w:lang w:val="en-CA"/>
        </w:rPr>
        <w:t>ILP</w:t>
      </w:r>
      <w:r w:rsidRPr="00172D2C">
        <w:rPr>
          <w:lang w:val="en-CA"/>
        </w:rPr>
        <w:t>: Inter-layer prediction (in scalable coding)</w:t>
      </w:r>
    </w:p>
    <w:p w14:paraId="1B84B1C3" w14:textId="2C9B5F18" w:rsidR="00634A08" w:rsidRPr="00172D2C" w:rsidRDefault="00634A08" w:rsidP="000C06CF">
      <w:pPr>
        <w:numPr>
          <w:ilvl w:val="0"/>
          <w:numId w:val="31"/>
        </w:numPr>
        <w:rPr>
          <w:lang w:val="en-CA"/>
        </w:rPr>
      </w:pPr>
      <w:r w:rsidRPr="00172D2C">
        <w:rPr>
          <w:b/>
          <w:lang w:val="en-CA"/>
        </w:rPr>
        <w:t>ILRP</w:t>
      </w:r>
      <w:r w:rsidRPr="00172D2C">
        <w:rPr>
          <w:lang w:val="en-CA"/>
        </w:rPr>
        <w:t>: Inter-layer reference picture</w:t>
      </w:r>
    </w:p>
    <w:p w14:paraId="4CA43FE9" w14:textId="5F9BD796" w:rsidR="00634A08" w:rsidRPr="00172D2C" w:rsidRDefault="00634A08" w:rsidP="000C06CF">
      <w:pPr>
        <w:numPr>
          <w:ilvl w:val="0"/>
          <w:numId w:val="31"/>
        </w:numPr>
        <w:rPr>
          <w:lang w:val="en-CA"/>
        </w:rPr>
      </w:pPr>
      <w:r w:rsidRPr="00172D2C">
        <w:rPr>
          <w:b/>
          <w:lang w:val="en-CA"/>
        </w:rPr>
        <w:t>IPCM</w:t>
      </w:r>
      <w:r w:rsidRPr="00172D2C">
        <w:rPr>
          <w:lang w:val="en-CA"/>
        </w:rPr>
        <w:t>: Intra pulse-code modulation (similar in spirit to IPCM in AVC and HEVC)</w:t>
      </w:r>
    </w:p>
    <w:p w14:paraId="54349EB7" w14:textId="78AA7459" w:rsidR="00634A08" w:rsidRPr="00172D2C" w:rsidRDefault="00634A08" w:rsidP="000C06CF">
      <w:pPr>
        <w:numPr>
          <w:ilvl w:val="0"/>
          <w:numId w:val="31"/>
        </w:numPr>
        <w:rPr>
          <w:lang w:val="en-CA"/>
        </w:rPr>
      </w:pPr>
      <w:r w:rsidRPr="00172D2C">
        <w:rPr>
          <w:b/>
          <w:lang w:val="en-CA"/>
        </w:rPr>
        <w:t>IRAP</w:t>
      </w:r>
      <w:r w:rsidRPr="00172D2C">
        <w:rPr>
          <w:lang w:val="en-CA"/>
        </w:rPr>
        <w:t>: Intra random access picture</w:t>
      </w:r>
    </w:p>
    <w:p w14:paraId="01B9C0DB" w14:textId="77777777" w:rsidR="00634A08" w:rsidRPr="00172D2C" w:rsidRDefault="00634A08" w:rsidP="000C06CF">
      <w:pPr>
        <w:numPr>
          <w:ilvl w:val="0"/>
          <w:numId w:val="31"/>
        </w:numPr>
        <w:rPr>
          <w:lang w:val="en-CA"/>
        </w:rPr>
      </w:pPr>
      <w:r w:rsidRPr="00172D2C">
        <w:rPr>
          <w:b/>
          <w:lang w:val="en-CA"/>
        </w:rPr>
        <w:t>ISP</w:t>
      </w:r>
      <w:r w:rsidRPr="00172D2C">
        <w:rPr>
          <w:lang w:val="en-CA"/>
        </w:rPr>
        <w:t>: Intra subblock partitioning</w:t>
      </w:r>
    </w:p>
    <w:p w14:paraId="4E283406" w14:textId="77777777" w:rsidR="00634A08" w:rsidRPr="00172D2C" w:rsidRDefault="00634A08" w:rsidP="000C06CF">
      <w:pPr>
        <w:numPr>
          <w:ilvl w:val="0"/>
          <w:numId w:val="31"/>
        </w:numPr>
        <w:rPr>
          <w:lang w:val="en-CA"/>
        </w:rPr>
      </w:pPr>
      <w:r w:rsidRPr="00172D2C">
        <w:rPr>
          <w:b/>
          <w:lang w:val="en-CA"/>
        </w:rPr>
        <w:t>JCCR</w:t>
      </w:r>
      <w:r w:rsidRPr="00172D2C">
        <w:rPr>
          <w:lang w:val="en-CA"/>
        </w:rPr>
        <w:t>: Joint coding of chroma residuals</w:t>
      </w:r>
    </w:p>
    <w:p w14:paraId="7760B94C" w14:textId="4025E203" w:rsidR="00634A08" w:rsidRPr="00172D2C" w:rsidRDefault="00634A08" w:rsidP="000C06CF">
      <w:pPr>
        <w:numPr>
          <w:ilvl w:val="0"/>
          <w:numId w:val="31"/>
        </w:numPr>
        <w:rPr>
          <w:lang w:val="en-CA"/>
        </w:rPr>
      </w:pPr>
      <w:r w:rsidRPr="00172D2C">
        <w:rPr>
          <w:b/>
          <w:lang w:val="en-CA"/>
        </w:rPr>
        <w:t>JEM</w:t>
      </w:r>
      <w:r w:rsidRPr="00172D2C">
        <w:rPr>
          <w:lang w:val="en-CA"/>
        </w:rPr>
        <w:t xml:space="preserve">: Joint exploration model – </w:t>
      </w:r>
      <w:r w:rsidR="00DA2C0F" w:rsidRPr="00172D2C">
        <w:rPr>
          <w:lang w:val="en-CA"/>
        </w:rPr>
        <w:t>a</w:t>
      </w:r>
      <w:r w:rsidRPr="00172D2C">
        <w:rPr>
          <w:lang w:val="en-CA"/>
        </w:rPr>
        <w:t xml:space="preserve"> software codebase </w:t>
      </w:r>
      <w:r w:rsidR="00DA2C0F" w:rsidRPr="00172D2C">
        <w:rPr>
          <w:lang w:val="en-CA"/>
        </w:rPr>
        <w:t xml:space="preserve">previously used </w:t>
      </w:r>
      <w:r w:rsidRPr="00172D2C">
        <w:rPr>
          <w:lang w:val="en-CA"/>
        </w:rPr>
        <w:t>for video coding exploration</w:t>
      </w:r>
    </w:p>
    <w:p w14:paraId="54B197C3" w14:textId="7DB06E5C" w:rsidR="00634A08" w:rsidRPr="00172D2C" w:rsidRDefault="00634A08" w:rsidP="000C06CF">
      <w:pPr>
        <w:numPr>
          <w:ilvl w:val="0"/>
          <w:numId w:val="31"/>
        </w:numPr>
        <w:rPr>
          <w:lang w:val="en-CA"/>
        </w:rPr>
      </w:pPr>
      <w:r w:rsidRPr="00172D2C">
        <w:rPr>
          <w:b/>
          <w:lang w:val="en-CA"/>
        </w:rPr>
        <w:t>JM</w:t>
      </w:r>
      <w:r w:rsidRPr="00172D2C">
        <w:rPr>
          <w:lang w:val="en-CA"/>
        </w:rPr>
        <w:t>: Joint model – the primary software codebase that has been developed for the AVC standard</w:t>
      </w:r>
    </w:p>
    <w:p w14:paraId="3C17F71F" w14:textId="7486ADB7" w:rsidR="00634A08" w:rsidRPr="00172D2C" w:rsidRDefault="00634A08" w:rsidP="000C06CF">
      <w:pPr>
        <w:numPr>
          <w:ilvl w:val="0"/>
          <w:numId w:val="31"/>
        </w:numPr>
        <w:rPr>
          <w:lang w:val="en-CA"/>
        </w:rPr>
      </w:pPr>
      <w:r w:rsidRPr="00172D2C">
        <w:rPr>
          <w:b/>
          <w:lang w:val="en-CA"/>
        </w:rPr>
        <w:t>JSVM</w:t>
      </w:r>
      <w:r w:rsidRPr="00172D2C">
        <w:rPr>
          <w:lang w:val="en-CA"/>
        </w:rPr>
        <w:t>: Joint scalable video model – another software codebase that has been developed for the AVC standard, which includes support for scalable video coding extensions</w:t>
      </w:r>
    </w:p>
    <w:p w14:paraId="7E702D96" w14:textId="6DC32DB4" w:rsidR="00634A08" w:rsidRPr="00172D2C" w:rsidRDefault="00634A08" w:rsidP="000C06CF">
      <w:pPr>
        <w:numPr>
          <w:ilvl w:val="0"/>
          <w:numId w:val="31"/>
        </w:numPr>
        <w:rPr>
          <w:lang w:val="en-CA"/>
        </w:rPr>
      </w:pPr>
      <w:r w:rsidRPr="00172D2C">
        <w:rPr>
          <w:b/>
          <w:lang w:val="en-CA"/>
        </w:rPr>
        <w:t>KLT</w:t>
      </w:r>
      <w:r w:rsidRPr="00172D2C">
        <w:rPr>
          <w:lang w:val="en-CA"/>
        </w:rPr>
        <w:t>: Karhunen-</w:t>
      </w:r>
      <w:proofErr w:type="spellStart"/>
      <w:r w:rsidRPr="00172D2C">
        <w:rPr>
          <w:lang w:val="en-CA"/>
        </w:rPr>
        <w:t>Loève</w:t>
      </w:r>
      <w:proofErr w:type="spellEnd"/>
      <w:r w:rsidRPr="00172D2C">
        <w:rPr>
          <w:lang w:val="en-CA"/>
        </w:rPr>
        <w:t xml:space="preserve"> transform</w:t>
      </w:r>
    </w:p>
    <w:p w14:paraId="3091BEB7" w14:textId="73BD45B4" w:rsidR="00634A08" w:rsidRPr="00172D2C" w:rsidRDefault="00634A08" w:rsidP="000C06CF">
      <w:pPr>
        <w:numPr>
          <w:ilvl w:val="0"/>
          <w:numId w:val="31"/>
        </w:numPr>
        <w:rPr>
          <w:lang w:val="en-CA"/>
        </w:rPr>
      </w:pPr>
      <w:r w:rsidRPr="00172D2C">
        <w:rPr>
          <w:b/>
          <w:lang w:val="en-CA"/>
        </w:rPr>
        <w:t>LB</w:t>
      </w:r>
      <w:r w:rsidRPr="00172D2C">
        <w:rPr>
          <w:lang w:val="en-CA"/>
        </w:rPr>
        <w:t xml:space="preserve"> or </w:t>
      </w:r>
      <w:r w:rsidRPr="00172D2C">
        <w:rPr>
          <w:b/>
          <w:lang w:val="en-CA"/>
        </w:rPr>
        <w:t>LDB</w:t>
      </w:r>
      <w:r w:rsidRPr="00172D2C">
        <w:rPr>
          <w:lang w:val="en-CA"/>
        </w:rPr>
        <w:t>: Low-delay B – the variant of the LD conditions that uses B pictures</w:t>
      </w:r>
    </w:p>
    <w:p w14:paraId="624E499F" w14:textId="3F27F936" w:rsidR="00634A08" w:rsidRPr="00172D2C" w:rsidRDefault="00634A08" w:rsidP="000C06CF">
      <w:pPr>
        <w:numPr>
          <w:ilvl w:val="0"/>
          <w:numId w:val="31"/>
        </w:numPr>
        <w:rPr>
          <w:lang w:val="en-CA"/>
        </w:rPr>
      </w:pPr>
      <w:r w:rsidRPr="00172D2C">
        <w:rPr>
          <w:b/>
          <w:lang w:val="en-CA"/>
        </w:rPr>
        <w:t>LD</w:t>
      </w:r>
      <w:r w:rsidRPr="00172D2C">
        <w:rPr>
          <w:lang w:val="en-CA"/>
        </w:rPr>
        <w:t>: Low delay – one of two sets of coding conditions designed to enable interactive real-time communication, with less emphasis on ease of random access (contrast with RA). Typically refers to LB, although also applies to LP</w:t>
      </w:r>
    </w:p>
    <w:p w14:paraId="706B3C1D" w14:textId="77777777" w:rsidR="00634A08" w:rsidRPr="00172D2C" w:rsidRDefault="00634A08" w:rsidP="000C06CF">
      <w:pPr>
        <w:numPr>
          <w:ilvl w:val="0"/>
          <w:numId w:val="31"/>
        </w:numPr>
        <w:rPr>
          <w:lang w:val="en-CA"/>
        </w:rPr>
      </w:pPr>
      <w:r w:rsidRPr="00172D2C">
        <w:rPr>
          <w:b/>
          <w:lang w:val="en-CA"/>
        </w:rPr>
        <w:t>LFNST</w:t>
      </w:r>
      <w:r w:rsidRPr="00172D2C">
        <w:rPr>
          <w:lang w:val="en-CA"/>
        </w:rPr>
        <w:t>: Low-frequency non-separable transform</w:t>
      </w:r>
    </w:p>
    <w:p w14:paraId="5CEE1F31" w14:textId="7B9058F7" w:rsidR="00634A08" w:rsidRPr="00172D2C" w:rsidRDefault="00634A08" w:rsidP="000C06CF">
      <w:pPr>
        <w:numPr>
          <w:ilvl w:val="0"/>
          <w:numId w:val="31"/>
        </w:numPr>
        <w:rPr>
          <w:lang w:val="en-CA"/>
        </w:rPr>
      </w:pPr>
      <w:r w:rsidRPr="00172D2C">
        <w:rPr>
          <w:b/>
          <w:lang w:val="en-CA"/>
        </w:rPr>
        <w:t>LIC</w:t>
      </w:r>
      <w:r w:rsidRPr="00172D2C">
        <w:rPr>
          <w:lang w:val="en-CA"/>
        </w:rPr>
        <w:t>: Local illumination compensation</w:t>
      </w:r>
    </w:p>
    <w:p w14:paraId="362F81FA" w14:textId="6BB1FF74" w:rsidR="00634A08" w:rsidRPr="00172D2C" w:rsidRDefault="00634A08" w:rsidP="000C06CF">
      <w:pPr>
        <w:numPr>
          <w:ilvl w:val="0"/>
          <w:numId w:val="31"/>
        </w:numPr>
        <w:rPr>
          <w:lang w:val="en-CA"/>
        </w:rPr>
      </w:pPr>
      <w:r w:rsidRPr="00172D2C">
        <w:rPr>
          <w:b/>
          <w:lang w:val="en-CA"/>
        </w:rPr>
        <w:t>LM</w:t>
      </w:r>
      <w:r w:rsidRPr="00172D2C">
        <w:rPr>
          <w:lang w:val="en-CA"/>
        </w:rPr>
        <w:t>: Linear model</w:t>
      </w:r>
    </w:p>
    <w:p w14:paraId="579A323B" w14:textId="77777777" w:rsidR="00634A08" w:rsidRPr="00172D2C" w:rsidRDefault="00634A08" w:rsidP="000C06CF">
      <w:pPr>
        <w:numPr>
          <w:ilvl w:val="0"/>
          <w:numId w:val="31"/>
        </w:numPr>
        <w:rPr>
          <w:lang w:val="en-CA"/>
        </w:rPr>
      </w:pPr>
      <w:r w:rsidRPr="00172D2C">
        <w:rPr>
          <w:b/>
          <w:lang w:val="en-CA"/>
        </w:rPr>
        <w:t>LMCS</w:t>
      </w:r>
      <w:r w:rsidRPr="00172D2C">
        <w:rPr>
          <w:lang w:val="en-CA"/>
        </w:rPr>
        <w:t>: Luma mapping with chroma scaling (formerly sometimes called “in-loop reshaping”)</w:t>
      </w:r>
    </w:p>
    <w:p w14:paraId="5185D62D" w14:textId="26A1EB92" w:rsidR="00634A08" w:rsidRPr="00172D2C" w:rsidRDefault="00634A08" w:rsidP="000C06CF">
      <w:pPr>
        <w:numPr>
          <w:ilvl w:val="0"/>
          <w:numId w:val="31"/>
        </w:numPr>
        <w:rPr>
          <w:lang w:val="en-CA"/>
        </w:rPr>
      </w:pPr>
      <w:r w:rsidRPr="00172D2C">
        <w:rPr>
          <w:b/>
          <w:lang w:val="en-CA"/>
        </w:rPr>
        <w:t>LP</w:t>
      </w:r>
      <w:r w:rsidRPr="00172D2C">
        <w:rPr>
          <w:lang w:val="en-CA"/>
        </w:rPr>
        <w:t xml:space="preserve"> or </w:t>
      </w:r>
      <w:r w:rsidRPr="00172D2C">
        <w:rPr>
          <w:b/>
          <w:lang w:val="en-CA"/>
        </w:rPr>
        <w:t>LDP</w:t>
      </w:r>
      <w:r w:rsidRPr="00172D2C">
        <w:rPr>
          <w:lang w:val="en-CA"/>
        </w:rPr>
        <w:t>: Low-delay P – the variant of the LD conditions that uses P frames</w:t>
      </w:r>
    </w:p>
    <w:p w14:paraId="167666E6" w14:textId="2CD6FF35" w:rsidR="00634A08" w:rsidRPr="00172D2C" w:rsidRDefault="00634A08" w:rsidP="000C06CF">
      <w:pPr>
        <w:numPr>
          <w:ilvl w:val="0"/>
          <w:numId w:val="31"/>
        </w:numPr>
        <w:rPr>
          <w:lang w:val="en-CA"/>
        </w:rPr>
      </w:pPr>
      <w:r w:rsidRPr="00172D2C">
        <w:rPr>
          <w:b/>
          <w:lang w:val="en-CA"/>
        </w:rPr>
        <w:t>LUT</w:t>
      </w:r>
      <w:r w:rsidRPr="00172D2C">
        <w:rPr>
          <w:lang w:val="en-CA"/>
        </w:rPr>
        <w:t>: Look-up table</w:t>
      </w:r>
    </w:p>
    <w:p w14:paraId="57564445" w14:textId="4F094C73" w:rsidR="00634A08" w:rsidRPr="00172D2C" w:rsidRDefault="00634A08" w:rsidP="000C06CF">
      <w:pPr>
        <w:numPr>
          <w:ilvl w:val="0"/>
          <w:numId w:val="31"/>
        </w:numPr>
        <w:rPr>
          <w:lang w:val="en-CA"/>
        </w:rPr>
      </w:pPr>
      <w:r w:rsidRPr="00172D2C">
        <w:rPr>
          <w:b/>
          <w:lang w:val="en-CA"/>
        </w:rPr>
        <w:t>LTRP</w:t>
      </w:r>
      <w:r w:rsidRPr="00172D2C">
        <w:rPr>
          <w:lang w:val="en-CA"/>
        </w:rPr>
        <w:t>: Long-term reference picture</w:t>
      </w:r>
    </w:p>
    <w:p w14:paraId="6011485E" w14:textId="32C6BA76" w:rsidR="006D36F2" w:rsidRPr="00172D2C" w:rsidRDefault="006D36F2" w:rsidP="000C06CF">
      <w:pPr>
        <w:numPr>
          <w:ilvl w:val="0"/>
          <w:numId w:val="31"/>
        </w:numPr>
        <w:rPr>
          <w:lang w:val="en-CA"/>
        </w:rPr>
      </w:pPr>
      <w:r w:rsidRPr="00172D2C">
        <w:rPr>
          <w:b/>
          <w:lang w:val="en-CA"/>
        </w:rPr>
        <w:t>MANE</w:t>
      </w:r>
      <w:r w:rsidRPr="00172D2C">
        <w:rPr>
          <w:lang w:val="en-CA"/>
        </w:rPr>
        <w:t>: Media-aware network element</w:t>
      </w:r>
    </w:p>
    <w:p w14:paraId="2385E62E" w14:textId="0CEBFCD0" w:rsidR="00634A08" w:rsidRPr="00172D2C" w:rsidRDefault="00634A08" w:rsidP="000C06CF">
      <w:pPr>
        <w:numPr>
          <w:ilvl w:val="0"/>
          <w:numId w:val="31"/>
        </w:numPr>
        <w:rPr>
          <w:lang w:val="en-CA"/>
        </w:rPr>
      </w:pPr>
      <w:r w:rsidRPr="00172D2C">
        <w:rPr>
          <w:b/>
          <w:lang w:val="en-CA"/>
        </w:rPr>
        <w:t>MC</w:t>
      </w:r>
      <w:r w:rsidRPr="00172D2C">
        <w:rPr>
          <w:lang w:val="en-CA"/>
        </w:rPr>
        <w:t>: Motion compensation</w:t>
      </w:r>
    </w:p>
    <w:p w14:paraId="62DC47C1" w14:textId="544E7707" w:rsidR="00634A08" w:rsidRPr="00172D2C" w:rsidRDefault="00634A08" w:rsidP="000C06CF">
      <w:pPr>
        <w:numPr>
          <w:ilvl w:val="0"/>
          <w:numId w:val="31"/>
        </w:numPr>
        <w:rPr>
          <w:lang w:val="en-CA"/>
        </w:rPr>
      </w:pPr>
      <w:r w:rsidRPr="00172D2C">
        <w:rPr>
          <w:b/>
          <w:lang w:val="en-CA"/>
        </w:rPr>
        <w:t>MCP</w:t>
      </w:r>
      <w:r w:rsidRPr="00172D2C">
        <w:rPr>
          <w:lang w:val="en-CA"/>
        </w:rPr>
        <w:t>: Motion compensated prediction</w:t>
      </w:r>
    </w:p>
    <w:p w14:paraId="4483480A" w14:textId="61391B9C" w:rsidR="00DE2A24" w:rsidRPr="00172D2C" w:rsidRDefault="00DE2A24" w:rsidP="000C06CF">
      <w:pPr>
        <w:numPr>
          <w:ilvl w:val="0"/>
          <w:numId w:val="31"/>
        </w:numPr>
        <w:rPr>
          <w:lang w:val="en-CA"/>
        </w:rPr>
      </w:pPr>
      <w:r w:rsidRPr="00172D2C">
        <w:rPr>
          <w:b/>
          <w:lang w:val="en-CA"/>
        </w:rPr>
        <w:lastRenderedPageBreak/>
        <w:t>MCTF</w:t>
      </w:r>
      <w:r w:rsidRPr="00172D2C">
        <w:rPr>
          <w:lang w:val="en-CA"/>
        </w:rPr>
        <w:t>: Motion compensated temporal pre-filtering</w:t>
      </w:r>
    </w:p>
    <w:p w14:paraId="37B9972C" w14:textId="66E5283B" w:rsidR="00634A08" w:rsidRPr="00172D2C" w:rsidRDefault="00634A08" w:rsidP="000C06CF">
      <w:pPr>
        <w:numPr>
          <w:ilvl w:val="0"/>
          <w:numId w:val="31"/>
        </w:numPr>
        <w:rPr>
          <w:lang w:val="en-CA"/>
        </w:rPr>
      </w:pPr>
      <w:r w:rsidRPr="00172D2C">
        <w:rPr>
          <w:b/>
          <w:lang w:val="en-CA"/>
        </w:rPr>
        <w:t>MDNSST</w:t>
      </w:r>
      <w:r w:rsidRPr="00172D2C">
        <w:rPr>
          <w:lang w:val="en-CA"/>
        </w:rPr>
        <w:t>: Mode dependent non-separable secondary transform</w:t>
      </w:r>
    </w:p>
    <w:p w14:paraId="65E94794" w14:textId="77777777" w:rsidR="00634A08" w:rsidRPr="00172D2C" w:rsidRDefault="00634A08" w:rsidP="000C06CF">
      <w:pPr>
        <w:numPr>
          <w:ilvl w:val="0"/>
          <w:numId w:val="31"/>
        </w:numPr>
        <w:rPr>
          <w:lang w:val="en-CA"/>
        </w:rPr>
      </w:pPr>
      <w:r w:rsidRPr="00172D2C">
        <w:rPr>
          <w:b/>
          <w:lang w:val="en-CA"/>
        </w:rPr>
        <w:t>MIP</w:t>
      </w:r>
      <w:r w:rsidRPr="00172D2C">
        <w:rPr>
          <w:lang w:val="en-CA"/>
        </w:rPr>
        <w:t>: Matrix-based intra prediction</w:t>
      </w:r>
    </w:p>
    <w:p w14:paraId="416BD561" w14:textId="0045433E" w:rsidR="00634A08" w:rsidRPr="00172D2C" w:rsidRDefault="00634A08" w:rsidP="000C06CF">
      <w:pPr>
        <w:numPr>
          <w:ilvl w:val="0"/>
          <w:numId w:val="31"/>
        </w:numPr>
        <w:rPr>
          <w:lang w:val="en-CA"/>
        </w:rPr>
      </w:pPr>
      <w:r w:rsidRPr="00172D2C">
        <w:rPr>
          <w:b/>
          <w:lang w:val="en-CA"/>
        </w:rPr>
        <w:t>MMLM</w:t>
      </w:r>
      <w:r w:rsidRPr="00172D2C">
        <w:rPr>
          <w:lang w:val="en-CA"/>
        </w:rPr>
        <w:t>: Multi-model (cross component) linear mode</w:t>
      </w:r>
    </w:p>
    <w:p w14:paraId="60E5B132" w14:textId="7C3152E6" w:rsidR="00634A08" w:rsidRPr="00172D2C" w:rsidRDefault="00634A08" w:rsidP="000C06CF">
      <w:pPr>
        <w:numPr>
          <w:ilvl w:val="0"/>
          <w:numId w:val="31"/>
        </w:numPr>
        <w:rPr>
          <w:lang w:val="en-CA"/>
        </w:rPr>
      </w:pPr>
      <w:r w:rsidRPr="00172D2C">
        <w:rPr>
          <w:b/>
          <w:lang w:val="en-CA"/>
        </w:rPr>
        <w:t>MMVD</w:t>
      </w:r>
      <w:r w:rsidRPr="00172D2C">
        <w:rPr>
          <w:lang w:val="en-CA"/>
        </w:rPr>
        <w:t>: Merge with MVD</w:t>
      </w:r>
    </w:p>
    <w:p w14:paraId="66CBA587" w14:textId="0B46364C" w:rsidR="00634A08" w:rsidRPr="00172D2C" w:rsidRDefault="00634A08" w:rsidP="000C06CF">
      <w:pPr>
        <w:numPr>
          <w:ilvl w:val="0"/>
          <w:numId w:val="31"/>
        </w:numPr>
        <w:rPr>
          <w:lang w:val="en-CA"/>
        </w:rPr>
      </w:pPr>
      <w:r w:rsidRPr="00172D2C">
        <w:rPr>
          <w:b/>
          <w:lang w:val="en-CA"/>
        </w:rPr>
        <w:t>MPEG</w:t>
      </w:r>
      <w:r w:rsidRPr="00172D2C">
        <w:rPr>
          <w:lang w:val="en-CA"/>
        </w:rPr>
        <w:t>: Moving picture experts group (</w:t>
      </w:r>
      <w:r w:rsidR="007C5CC7" w:rsidRPr="00172D2C">
        <w:rPr>
          <w:lang w:val="en-CA"/>
        </w:rPr>
        <w:t>an alliance of</w:t>
      </w:r>
      <w:r w:rsidRPr="00172D2C">
        <w:rPr>
          <w:lang w:val="en-CA"/>
        </w:rPr>
        <w:t xml:space="preserve"> working group</w:t>
      </w:r>
      <w:r w:rsidR="007C5CC7" w:rsidRPr="00172D2C">
        <w:rPr>
          <w:lang w:val="en-CA"/>
        </w:rPr>
        <w:t>s and advisory groups</w:t>
      </w:r>
      <w:r w:rsidRPr="00172D2C">
        <w:rPr>
          <w:lang w:val="en-CA"/>
        </w:rPr>
        <w:t xml:space="preserve"> in ISO/IEC JTC 1/‌SC 29, one of the two parent bodies of the JVET)</w:t>
      </w:r>
    </w:p>
    <w:p w14:paraId="2D9A0822" w14:textId="1F9DC353" w:rsidR="00634A08" w:rsidRPr="00172D2C" w:rsidRDefault="00634A08" w:rsidP="000C06CF">
      <w:pPr>
        <w:numPr>
          <w:ilvl w:val="0"/>
          <w:numId w:val="31"/>
        </w:numPr>
        <w:rPr>
          <w:lang w:val="en-CA"/>
        </w:rPr>
      </w:pPr>
      <w:r w:rsidRPr="00172D2C">
        <w:rPr>
          <w:b/>
          <w:lang w:val="en-CA"/>
        </w:rPr>
        <w:t>MPM</w:t>
      </w:r>
      <w:r w:rsidRPr="00172D2C">
        <w:rPr>
          <w:lang w:val="en-CA"/>
        </w:rPr>
        <w:t>: Most probable mode (in intra prediction)</w:t>
      </w:r>
    </w:p>
    <w:p w14:paraId="0936BCE6" w14:textId="025B0619" w:rsidR="00634A08" w:rsidRPr="00172D2C" w:rsidRDefault="00634A08" w:rsidP="000C06CF">
      <w:pPr>
        <w:numPr>
          <w:ilvl w:val="0"/>
          <w:numId w:val="31"/>
        </w:numPr>
        <w:rPr>
          <w:lang w:val="en-CA"/>
        </w:rPr>
      </w:pPr>
      <w:r w:rsidRPr="00172D2C">
        <w:rPr>
          <w:b/>
          <w:lang w:val="en-CA"/>
        </w:rPr>
        <w:t>MRL</w:t>
      </w:r>
      <w:r w:rsidRPr="00172D2C">
        <w:rPr>
          <w:lang w:val="en-CA"/>
        </w:rPr>
        <w:t>: Multiple reference line intra prediction</w:t>
      </w:r>
    </w:p>
    <w:p w14:paraId="13F96E0B" w14:textId="7905905F" w:rsidR="00634A08" w:rsidRPr="00172D2C" w:rsidRDefault="00634A08" w:rsidP="000C06CF">
      <w:pPr>
        <w:numPr>
          <w:ilvl w:val="0"/>
          <w:numId w:val="31"/>
        </w:numPr>
        <w:rPr>
          <w:lang w:val="en-CA"/>
        </w:rPr>
      </w:pPr>
      <w:r w:rsidRPr="00172D2C">
        <w:rPr>
          <w:b/>
          <w:lang w:val="en-CA"/>
        </w:rPr>
        <w:t>MV</w:t>
      </w:r>
      <w:r w:rsidRPr="00172D2C">
        <w:rPr>
          <w:lang w:val="en-CA"/>
        </w:rPr>
        <w:t>: Motion vector</w:t>
      </w:r>
    </w:p>
    <w:p w14:paraId="62FF4F18" w14:textId="65807B8E" w:rsidR="00634A08" w:rsidRPr="00172D2C" w:rsidRDefault="00634A08" w:rsidP="000C06CF">
      <w:pPr>
        <w:numPr>
          <w:ilvl w:val="0"/>
          <w:numId w:val="31"/>
        </w:numPr>
        <w:rPr>
          <w:lang w:val="en-CA"/>
        </w:rPr>
      </w:pPr>
      <w:r w:rsidRPr="00172D2C">
        <w:rPr>
          <w:b/>
          <w:lang w:val="en-CA"/>
        </w:rPr>
        <w:t>MVD</w:t>
      </w:r>
      <w:r w:rsidRPr="00172D2C">
        <w:rPr>
          <w:lang w:val="en-CA"/>
        </w:rPr>
        <w:t>: Motion vector difference</w:t>
      </w:r>
    </w:p>
    <w:p w14:paraId="778A4746" w14:textId="0D10EED9" w:rsidR="00634A08" w:rsidRPr="00172D2C" w:rsidRDefault="00634A08" w:rsidP="000C06CF">
      <w:pPr>
        <w:numPr>
          <w:ilvl w:val="0"/>
          <w:numId w:val="31"/>
        </w:numPr>
        <w:rPr>
          <w:lang w:val="en-CA"/>
        </w:rPr>
      </w:pPr>
      <w:r w:rsidRPr="00172D2C">
        <w:rPr>
          <w:b/>
          <w:lang w:val="en-CA"/>
        </w:rPr>
        <w:t>NAL</w:t>
      </w:r>
      <w:r w:rsidRPr="00172D2C">
        <w:rPr>
          <w:lang w:val="en-CA"/>
        </w:rPr>
        <w:t>: Network abstraction layer</w:t>
      </w:r>
    </w:p>
    <w:p w14:paraId="0EDD366E" w14:textId="5DA7C2C3" w:rsidR="00634A08" w:rsidRPr="00172D2C" w:rsidRDefault="00634A08" w:rsidP="000C06CF">
      <w:pPr>
        <w:numPr>
          <w:ilvl w:val="0"/>
          <w:numId w:val="31"/>
        </w:numPr>
        <w:rPr>
          <w:lang w:val="en-CA"/>
        </w:rPr>
      </w:pPr>
      <w:r w:rsidRPr="00172D2C">
        <w:rPr>
          <w:b/>
          <w:lang w:val="en-CA"/>
        </w:rPr>
        <w:t>NSQT</w:t>
      </w:r>
      <w:r w:rsidRPr="00172D2C">
        <w:rPr>
          <w:lang w:val="en-CA"/>
        </w:rPr>
        <w:t>: Non-square quadtree</w:t>
      </w:r>
    </w:p>
    <w:p w14:paraId="577DBFF3" w14:textId="07E79B12" w:rsidR="00634A08" w:rsidRPr="00172D2C" w:rsidRDefault="00634A08" w:rsidP="000C06CF">
      <w:pPr>
        <w:numPr>
          <w:ilvl w:val="0"/>
          <w:numId w:val="31"/>
        </w:numPr>
        <w:rPr>
          <w:lang w:val="en-CA"/>
        </w:rPr>
      </w:pPr>
      <w:r w:rsidRPr="00172D2C">
        <w:rPr>
          <w:b/>
          <w:lang w:val="en-CA"/>
        </w:rPr>
        <w:t>NSST</w:t>
      </w:r>
      <w:r w:rsidRPr="00172D2C">
        <w:rPr>
          <w:lang w:val="en-CA"/>
        </w:rPr>
        <w:t>: Non-separable secondary transform</w:t>
      </w:r>
    </w:p>
    <w:p w14:paraId="0E39AAA4" w14:textId="5B34A80D" w:rsidR="00634A08" w:rsidRPr="00172D2C" w:rsidRDefault="00634A08" w:rsidP="000C06CF">
      <w:pPr>
        <w:numPr>
          <w:ilvl w:val="0"/>
          <w:numId w:val="31"/>
        </w:numPr>
        <w:rPr>
          <w:lang w:val="en-CA"/>
        </w:rPr>
      </w:pPr>
      <w:r w:rsidRPr="00172D2C">
        <w:rPr>
          <w:b/>
          <w:lang w:val="en-CA"/>
        </w:rPr>
        <w:t>NUH</w:t>
      </w:r>
      <w:r w:rsidRPr="00172D2C">
        <w:rPr>
          <w:lang w:val="en-CA"/>
        </w:rPr>
        <w:t>: NAL unit header</w:t>
      </w:r>
    </w:p>
    <w:p w14:paraId="5554157E" w14:textId="0E1FE280" w:rsidR="00634A08" w:rsidRPr="00172D2C" w:rsidRDefault="00634A08" w:rsidP="000C06CF">
      <w:pPr>
        <w:numPr>
          <w:ilvl w:val="0"/>
          <w:numId w:val="31"/>
        </w:numPr>
        <w:rPr>
          <w:lang w:val="en-CA"/>
        </w:rPr>
      </w:pPr>
      <w:r w:rsidRPr="00172D2C">
        <w:rPr>
          <w:b/>
          <w:lang w:val="en-CA"/>
        </w:rPr>
        <w:t>NUT</w:t>
      </w:r>
      <w:r w:rsidRPr="00172D2C">
        <w:rPr>
          <w:lang w:val="en-CA"/>
        </w:rPr>
        <w:t>: NAL unit type (as in AVC and HEVC)</w:t>
      </w:r>
    </w:p>
    <w:p w14:paraId="15C95A4B" w14:textId="784111ED" w:rsidR="00634A08" w:rsidRPr="00172D2C" w:rsidRDefault="00634A08" w:rsidP="000C06CF">
      <w:pPr>
        <w:numPr>
          <w:ilvl w:val="0"/>
          <w:numId w:val="31"/>
        </w:numPr>
        <w:rPr>
          <w:lang w:val="en-CA"/>
        </w:rPr>
      </w:pPr>
      <w:r w:rsidRPr="00172D2C">
        <w:rPr>
          <w:b/>
          <w:lang w:val="en-CA"/>
        </w:rPr>
        <w:t>OBMC</w:t>
      </w:r>
      <w:r w:rsidRPr="00172D2C">
        <w:rPr>
          <w:lang w:val="en-CA"/>
        </w:rPr>
        <w:t>: Overlapped block motion compensation (e.g., as in H.263 Annex F)</w:t>
      </w:r>
    </w:p>
    <w:p w14:paraId="6899A8B7" w14:textId="7359B199" w:rsidR="00634A08" w:rsidRPr="00172D2C" w:rsidRDefault="00634A08" w:rsidP="000C06CF">
      <w:pPr>
        <w:numPr>
          <w:ilvl w:val="0"/>
          <w:numId w:val="31"/>
        </w:numPr>
        <w:rPr>
          <w:lang w:val="en-CA"/>
        </w:rPr>
      </w:pPr>
      <w:r w:rsidRPr="00172D2C">
        <w:rPr>
          <w:b/>
          <w:lang w:val="en-CA"/>
        </w:rPr>
        <w:t>OETF</w:t>
      </w:r>
      <w:r w:rsidRPr="00172D2C">
        <w:rPr>
          <w:lang w:val="en-CA"/>
        </w:rPr>
        <w:t>: Opto-electronic transfer function – a function that converts to input light (e.g., light input to a camera) to a representation value</w:t>
      </w:r>
    </w:p>
    <w:p w14:paraId="69EA5A88" w14:textId="77777777" w:rsidR="00634A08" w:rsidRPr="00172D2C" w:rsidRDefault="00634A08" w:rsidP="000C06CF">
      <w:pPr>
        <w:numPr>
          <w:ilvl w:val="0"/>
          <w:numId w:val="31"/>
        </w:numPr>
        <w:rPr>
          <w:lang w:val="en-CA"/>
        </w:rPr>
      </w:pPr>
      <w:r w:rsidRPr="00172D2C">
        <w:rPr>
          <w:b/>
          <w:lang w:val="en-CA"/>
        </w:rPr>
        <w:t>OLS</w:t>
      </w:r>
      <w:r w:rsidRPr="00172D2C">
        <w:rPr>
          <w:lang w:val="en-CA"/>
        </w:rPr>
        <w:t>: Output layer set.</w:t>
      </w:r>
    </w:p>
    <w:p w14:paraId="5E9FFC61" w14:textId="77777777" w:rsidR="00634A08" w:rsidRPr="00172D2C" w:rsidRDefault="00634A08" w:rsidP="000C06CF">
      <w:pPr>
        <w:numPr>
          <w:ilvl w:val="0"/>
          <w:numId w:val="31"/>
        </w:numPr>
        <w:rPr>
          <w:lang w:val="en-CA"/>
        </w:rPr>
      </w:pPr>
      <w:r w:rsidRPr="00172D2C">
        <w:rPr>
          <w:b/>
          <w:lang w:val="en-CA"/>
        </w:rPr>
        <w:t>OOTF</w:t>
      </w:r>
      <w:r w:rsidRPr="00172D2C">
        <w:rPr>
          <w:lang w:val="en-CA"/>
        </w:rPr>
        <w:t xml:space="preserve">: Optical-to-optical transfer function – a function that converts input light (e.g. </w:t>
      </w:r>
      <w:proofErr w:type="spellStart"/>
      <w:r w:rsidRPr="00172D2C">
        <w:rPr>
          <w:lang w:val="en-CA"/>
        </w:rPr>
        <w:t>l,ight</w:t>
      </w:r>
      <w:proofErr w:type="spellEnd"/>
      <w:r w:rsidRPr="00172D2C">
        <w:rPr>
          <w:lang w:val="en-CA"/>
        </w:rPr>
        <w:t xml:space="preserve"> input to a camera) to output light (e.g., light emitted by a display).</w:t>
      </w:r>
    </w:p>
    <w:p w14:paraId="3AA2016F" w14:textId="77777777" w:rsidR="00634A08" w:rsidRPr="00172D2C" w:rsidRDefault="00634A08" w:rsidP="000C06CF">
      <w:pPr>
        <w:numPr>
          <w:ilvl w:val="0"/>
          <w:numId w:val="31"/>
        </w:numPr>
        <w:rPr>
          <w:lang w:val="en-CA"/>
        </w:rPr>
      </w:pPr>
      <w:r w:rsidRPr="00172D2C">
        <w:rPr>
          <w:b/>
          <w:lang w:val="en-CA"/>
        </w:rPr>
        <w:t>operation point</w:t>
      </w:r>
      <w:r w:rsidRPr="00172D2C">
        <w:rPr>
          <w:lang w:val="en-CA"/>
        </w:rPr>
        <w:t>: A temporal subset of an OLS.</w:t>
      </w:r>
    </w:p>
    <w:p w14:paraId="741DE440" w14:textId="77777777" w:rsidR="00634A08" w:rsidRPr="00172D2C" w:rsidRDefault="00634A08" w:rsidP="000C06CF">
      <w:pPr>
        <w:numPr>
          <w:ilvl w:val="0"/>
          <w:numId w:val="31"/>
        </w:numPr>
        <w:rPr>
          <w:lang w:val="en-CA"/>
        </w:rPr>
      </w:pPr>
      <w:r w:rsidRPr="00172D2C">
        <w:rPr>
          <w:b/>
          <w:lang w:val="en-CA"/>
        </w:rPr>
        <w:t>PDPC</w:t>
      </w:r>
      <w:r w:rsidRPr="00172D2C">
        <w:rPr>
          <w:lang w:val="en-CA"/>
        </w:rPr>
        <w:t>: Position-dependent (intra) prediction combination.</w:t>
      </w:r>
    </w:p>
    <w:p w14:paraId="39CA5ECA" w14:textId="77777777" w:rsidR="00634A08" w:rsidRPr="00172D2C" w:rsidRDefault="00634A08" w:rsidP="000C06CF">
      <w:pPr>
        <w:numPr>
          <w:ilvl w:val="0"/>
          <w:numId w:val="31"/>
        </w:numPr>
        <w:rPr>
          <w:lang w:val="en-CA"/>
        </w:rPr>
      </w:pPr>
      <w:r w:rsidRPr="00172D2C">
        <w:rPr>
          <w:b/>
          <w:lang w:val="en-CA"/>
        </w:rPr>
        <w:t>PERP</w:t>
      </w:r>
      <w:r w:rsidRPr="00172D2C">
        <w:rPr>
          <w:lang w:val="en-CA"/>
        </w:rPr>
        <w:t>: Padded equirectangular projection (a 360° projection format).</w:t>
      </w:r>
    </w:p>
    <w:p w14:paraId="23A348D2" w14:textId="77777777" w:rsidR="00634A08" w:rsidRPr="00172D2C" w:rsidRDefault="00634A08" w:rsidP="000C06CF">
      <w:pPr>
        <w:numPr>
          <w:ilvl w:val="0"/>
          <w:numId w:val="31"/>
        </w:numPr>
        <w:rPr>
          <w:lang w:val="en-CA"/>
        </w:rPr>
      </w:pPr>
      <w:r w:rsidRPr="00172D2C">
        <w:rPr>
          <w:b/>
          <w:lang w:val="en-CA"/>
        </w:rPr>
        <w:t>PH</w:t>
      </w:r>
      <w:r w:rsidRPr="00172D2C">
        <w:rPr>
          <w:lang w:val="en-CA"/>
        </w:rPr>
        <w:t>: Picture header.</w:t>
      </w:r>
    </w:p>
    <w:p w14:paraId="4A2D672C" w14:textId="77777777" w:rsidR="00634A08" w:rsidRPr="00172D2C" w:rsidRDefault="00634A08" w:rsidP="000C06CF">
      <w:pPr>
        <w:numPr>
          <w:ilvl w:val="0"/>
          <w:numId w:val="31"/>
        </w:numPr>
        <w:rPr>
          <w:lang w:val="en-CA"/>
        </w:rPr>
      </w:pPr>
      <w:r w:rsidRPr="00172D2C">
        <w:rPr>
          <w:b/>
          <w:lang w:val="en-CA"/>
        </w:rPr>
        <w:t>PHEC</w:t>
      </w:r>
      <w:r w:rsidRPr="00172D2C">
        <w:rPr>
          <w:lang w:val="en-CA"/>
        </w:rPr>
        <w:t xml:space="preserve">: Padded hybrid equiangular </w:t>
      </w:r>
      <w:proofErr w:type="spellStart"/>
      <w:r w:rsidRPr="00172D2C">
        <w:rPr>
          <w:lang w:val="en-CA"/>
        </w:rPr>
        <w:t>cubemap</w:t>
      </w:r>
      <w:proofErr w:type="spellEnd"/>
      <w:r w:rsidRPr="00172D2C">
        <w:rPr>
          <w:lang w:val="en-CA"/>
        </w:rPr>
        <w:t xml:space="preserve"> (a 360° projection format).</w:t>
      </w:r>
    </w:p>
    <w:p w14:paraId="4ADBD661" w14:textId="77777777" w:rsidR="00634A08" w:rsidRPr="00172D2C" w:rsidRDefault="00634A08" w:rsidP="000C06CF">
      <w:pPr>
        <w:numPr>
          <w:ilvl w:val="0"/>
          <w:numId w:val="31"/>
        </w:numPr>
        <w:rPr>
          <w:lang w:val="en-CA"/>
        </w:rPr>
      </w:pPr>
      <w:r w:rsidRPr="00172D2C">
        <w:rPr>
          <w:b/>
          <w:lang w:val="en-CA"/>
        </w:rPr>
        <w:t>PMMVD</w:t>
      </w:r>
      <w:r w:rsidRPr="00172D2C">
        <w:rPr>
          <w:lang w:val="en-CA"/>
        </w:rPr>
        <w:t>: Pattern-matched motion vector derivation.</w:t>
      </w:r>
    </w:p>
    <w:p w14:paraId="6EBC2772" w14:textId="77777777" w:rsidR="00634A08" w:rsidRPr="00172D2C" w:rsidRDefault="00634A08" w:rsidP="000C06CF">
      <w:pPr>
        <w:numPr>
          <w:ilvl w:val="0"/>
          <w:numId w:val="31"/>
        </w:numPr>
        <w:rPr>
          <w:lang w:val="en-CA"/>
        </w:rPr>
      </w:pPr>
      <w:r w:rsidRPr="00172D2C">
        <w:rPr>
          <w:b/>
          <w:lang w:val="en-CA"/>
        </w:rPr>
        <w:t>POC</w:t>
      </w:r>
      <w:r w:rsidRPr="00172D2C">
        <w:rPr>
          <w:lang w:val="en-CA"/>
        </w:rPr>
        <w:t>: Picture order count.</w:t>
      </w:r>
    </w:p>
    <w:p w14:paraId="434222F2" w14:textId="77777777" w:rsidR="00634A08" w:rsidRPr="00172D2C" w:rsidRDefault="00634A08" w:rsidP="000C06CF">
      <w:pPr>
        <w:numPr>
          <w:ilvl w:val="0"/>
          <w:numId w:val="31"/>
        </w:numPr>
        <w:rPr>
          <w:lang w:val="en-CA"/>
        </w:rPr>
      </w:pPr>
      <w:proofErr w:type="spellStart"/>
      <w:r w:rsidRPr="00172D2C">
        <w:rPr>
          <w:b/>
          <w:lang w:val="en-CA"/>
        </w:rPr>
        <w:t>PoR</w:t>
      </w:r>
      <w:proofErr w:type="spellEnd"/>
      <w:r w:rsidRPr="00172D2C">
        <w:rPr>
          <w:lang w:val="en-CA"/>
        </w:rPr>
        <w:t>: Plan of record.</w:t>
      </w:r>
    </w:p>
    <w:p w14:paraId="5B43725B" w14:textId="77777777" w:rsidR="00634A08" w:rsidRPr="00172D2C" w:rsidRDefault="00634A08" w:rsidP="000C06CF">
      <w:pPr>
        <w:numPr>
          <w:ilvl w:val="0"/>
          <w:numId w:val="31"/>
        </w:numPr>
        <w:rPr>
          <w:lang w:val="en-CA"/>
        </w:rPr>
      </w:pPr>
      <w:r w:rsidRPr="00172D2C">
        <w:rPr>
          <w:b/>
          <w:lang w:val="en-CA"/>
        </w:rPr>
        <w:t>PROF</w:t>
      </w:r>
      <w:r w:rsidRPr="00172D2C">
        <w:rPr>
          <w:lang w:val="en-CA"/>
        </w:rPr>
        <w:t>: Prediction refinement with optical flow</w:t>
      </w:r>
    </w:p>
    <w:p w14:paraId="45870219" w14:textId="77777777" w:rsidR="00634A08" w:rsidRPr="00172D2C" w:rsidRDefault="00634A08" w:rsidP="000C06CF">
      <w:pPr>
        <w:numPr>
          <w:ilvl w:val="0"/>
          <w:numId w:val="31"/>
        </w:numPr>
        <w:rPr>
          <w:lang w:val="en-CA"/>
        </w:rPr>
      </w:pPr>
      <w:r w:rsidRPr="00172D2C">
        <w:rPr>
          <w:b/>
          <w:lang w:val="en-CA"/>
        </w:rPr>
        <w:t>PPS</w:t>
      </w:r>
      <w:r w:rsidRPr="00172D2C">
        <w:rPr>
          <w:lang w:val="en-CA"/>
        </w:rPr>
        <w:t>: Picture parameter set (as in AVC and HEVC).</w:t>
      </w:r>
    </w:p>
    <w:p w14:paraId="67684847" w14:textId="77777777" w:rsidR="00634A08" w:rsidRPr="00172D2C" w:rsidRDefault="00634A08" w:rsidP="000C06CF">
      <w:pPr>
        <w:numPr>
          <w:ilvl w:val="0"/>
          <w:numId w:val="31"/>
        </w:numPr>
        <w:rPr>
          <w:lang w:val="en-CA"/>
        </w:rPr>
      </w:pPr>
      <w:r w:rsidRPr="00172D2C">
        <w:rPr>
          <w:b/>
          <w:lang w:val="en-CA"/>
        </w:rPr>
        <w:t>PTL</w:t>
      </w:r>
      <w:r w:rsidRPr="00172D2C">
        <w:rPr>
          <w:lang w:val="en-CA"/>
        </w:rPr>
        <w:t>: Profile/tier/level combination.</w:t>
      </w:r>
    </w:p>
    <w:p w14:paraId="26A9CBC6" w14:textId="77777777" w:rsidR="00634A08" w:rsidRPr="00172D2C" w:rsidRDefault="00634A08" w:rsidP="000C06CF">
      <w:pPr>
        <w:numPr>
          <w:ilvl w:val="0"/>
          <w:numId w:val="31"/>
        </w:numPr>
        <w:rPr>
          <w:lang w:val="en-CA"/>
        </w:rPr>
      </w:pPr>
      <w:r w:rsidRPr="00172D2C">
        <w:rPr>
          <w:b/>
          <w:lang w:val="en-CA"/>
        </w:rPr>
        <w:t>QM</w:t>
      </w:r>
      <w:r w:rsidRPr="00172D2C">
        <w:rPr>
          <w:lang w:val="en-CA"/>
        </w:rPr>
        <w:t>: Quantization matrix (as in AVC and HEVC).</w:t>
      </w:r>
    </w:p>
    <w:p w14:paraId="5AFB27B2" w14:textId="77777777" w:rsidR="00634A08" w:rsidRPr="00172D2C" w:rsidRDefault="00634A08" w:rsidP="000C06CF">
      <w:pPr>
        <w:numPr>
          <w:ilvl w:val="0"/>
          <w:numId w:val="31"/>
        </w:numPr>
        <w:rPr>
          <w:lang w:val="en-CA"/>
        </w:rPr>
      </w:pPr>
      <w:r w:rsidRPr="00172D2C">
        <w:rPr>
          <w:b/>
          <w:lang w:val="en-CA"/>
        </w:rPr>
        <w:t>QP</w:t>
      </w:r>
      <w:r w:rsidRPr="00172D2C">
        <w:rPr>
          <w:lang w:val="en-CA"/>
        </w:rPr>
        <w:t>: Quantization parameter (as in AVC and HEVC, sometimes confused with quantization step size).</w:t>
      </w:r>
    </w:p>
    <w:p w14:paraId="702EBD6A" w14:textId="77777777" w:rsidR="00634A08" w:rsidRPr="00172D2C" w:rsidRDefault="00634A08" w:rsidP="000C06CF">
      <w:pPr>
        <w:numPr>
          <w:ilvl w:val="0"/>
          <w:numId w:val="31"/>
        </w:numPr>
        <w:rPr>
          <w:lang w:val="en-CA"/>
        </w:rPr>
      </w:pPr>
      <w:r w:rsidRPr="00172D2C">
        <w:rPr>
          <w:b/>
          <w:lang w:val="en-CA"/>
        </w:rPr>
        <w:lastRenderedPageBreak/>
        <w:t>QT</w:t>
      </w:r>
      <w:r w:rsidRPr="00172D2C">
        <w:rPr>
          <w:lang w:val="en-CA"/>
        </w:rPr>
        <w:t>: Quadtree.</w:t>
      </w:r>
    </w:p>
    <w:p w14:paraId="4C257EF9" w14:textId="77777777" w:rsidR="00634A08" w:rsidRPr="00172D2C" w:rsidRDefault="00634A08" w:rsidP="000C06CF">
      <w:pPr>
        <w:numPr>
          <w:ilvl w:val="0"/>
          <w:numId w:val="31"/>
        </w:numPr>
        <w:rPr>
          <w:lang w:val="en-CA"/>
        </w:rPr>
      </w:pPr>
      <w:r w:rsidRPr="00172D2C">
        <w:rPr>
          <w:b/>
          <w:lang w:val="en-CA"/>
        </w:rPr>
        <w:t>RA</w:t>
      </w:r>
      <w:r w:rsidRPr="00172D2C">
        <w:rPr>
          <w:lang w:val="en-CA"/>
        </w:rPr>
        <w:t>: Random access – a set of coding conditions designed to enable relatively-frequent random access points in the coded video data, with less emphasis on minimization of delay (contrast with LD).</w:t>
      </w:r>
    </w:p>
    <w:p w14:paraId="5584ECD9" w14:textId="77777777" w:rsidR="00634A08" w:rsidRPr="00172D2C" w:rsidRDefault="00634A08" w:rsidP="000C06CF">
      <w:pPr>
        <w:numPr>
          <w:ilvl w:val="0"/>
          <w:numId w:val="31"/>
        </w:numPr>
        <w:rPr>
          <w:lang w:val="en-CA"/>
        </w:rPr>
      </w:pPr>
      <w:r w:rsidRPr="00172D2C">
        <w:rPr>
          <w:b/>
          <w:lang w:val="en-CA"/>
        </w:rPr>
        <w:t>RADL</w:t>
      </w:r>
      <w:r w:rsidRPr="00172D2C">
        <w:rPr>
          <w:lang w:val="en-CA"/>
        </w:rPr>
        <w:t>: Random-access decodable leading (type of picture).</w:t>
      </w:r>
    </w:p>
    <w:p w14:paraId="677F2B3A" w14:textId="77777777" w:rsidR="00634A08" w:rsidRPr="00172D2C" w:rsidRDefault="00634A08" w:rsidP="000C06CF">
      <w:pPr>
        <w:numPr>
          <w:ilvl w:val="0"/>
          <w:numId w:val="31"/>
        </w:numPr>
        <w:rPr>
          <w:lang w:val="en-CA"/>
        </w:rPr>
      </w:pPr>
      <w:r w:rsidRPr="00172D2C">
        <w:rPr>
          <w:b/>
          <w:lang w:val="en-CA"/>
        </w:rPr>
        <w:t>RASL</w:t>
      </w:r>
      <w:r w:rsidRPr="00172D2C">
        <w:rPr>
          <w:lang w:val="en-CA"/>
        </w:rPr>
        <w:t>: Random-access skipped leading (type of picture).</w:t>
      </w:r>
    </w:p>
    <w:p w14:paraId="14AA4D94" w14:textId="77777777" w:rsidR="00634A08" w:rsidRPr="00172D2C" w:rsidRDefault="00634A08" w:rsidP="000C06CF">
      <w:pPr>
        <w:numPr>
          <w:ilvl w:val="0"/>
          <w:numId w:val="31"/>
        </w:numPr>
        <w:rPr>
          <w:lang w:val="en-CA"/>
        </w:rPr>
      </w:pPr>
      <w:r w:rsidRPr="00172D2C">
        <w:rPr>
          <w:b/>
          <w:lang w:val="en-CA"/>
        </w:rPr>
        <w:t>R-D</w:t>
      </w:r>
      <w:r w:rsidRPr="00172D2C">
        <w:rPr>
          <w:lang w:val="en-CA"/>
        </w:rPr>
        <w:t>: Rate-distortion.</w:t>
      </w:r>
    </w:p>
    <w:p w14:paraId="646EE3C1" w14:textId="77777777" w:rsidR="00634A08" w:rsidRPr="00172D2C" w:rsidRDefault="00634A08" w:rsidP="000C06CF">
      <w:pPr>
        <w:numPr>
          <w:ilvl w:val="0"/>
          <w:numId w:val="31"/>
        </w:numPr>
        <w:rPr>
          <w:lang w:val="en-CA"/>
        </w:rPr>
      </w:pPr>
      <w:r w:rsidRPr="00172D2C">
        <w:rPr>
          <w:b/>
          <w:lang w:val="en-CA"/>
        </w:rPr>
        <w:t>RDO</w:t>
      </w:r>
      <w:r w:rsidRPr="00172D2C">
        <w:rPr>
          <w:lang w:val="en-CA"/>
        </w:rPr>
        <w:t>: Rate-distortion optimization.</w:t>
      </w:r>
    </w:p>
    <w:p w14:paraId="0D245DC6" w14:textId="77777777" w:rsidR="00634A08" w:rsidRPr="00172D2C" w:rsidRDefault="00634A08" w:rsidP="000C06CF">
      <w:pPr>
        <w:numPr>
          <w:ilvl w:val="0"/>
          <w:numId w:val="31"/>
        </w:numPr>
        <w:rPr>
          <w:lang w:val="en-CA"/>
        </w:rPr>
      </w:pPr>
      <w:r w:rsidRPr="00172D2C">
        <w:rPr>
          <w:b/>
          <w:lang w:val="en-CA"/>
        </w:rPr>
        <w:t>RDOQ</w:t>
      </w:r>
      <w:r w:rsidRPr="00172D2C">
        <w:rPr>
          <w:lang w:val="en-CA"/>
        </w:rPr>
        <w:t>: Rate-distortion optimized quantization.</w:t>
      </w:r>
    </w:p>
    <w:p w14:paraId="472E35AB" w14:textId="77777777" w:rsidR="00634A08" w:rsidRPr="00172D2C" w:rsidRDefault="00634A08" w:rsidP="000C06CF">
      <w:pPr>
        <w:numPr>
          <w:ilvl w:val="0"/>
          <w:numId w:val="31"/>
        </w:numPr>
        <w:rPr>
          <w:lang w:val="en-CA"/>
        </w:rPr>
      </w:pPr>
      <w:r w:rsidRPr="00172D2C">
        <w:rPr>
          <w:b/>
          <w:lang w:val="en-CA"/>
        </w:rPr>
        <w:t>RDPCM</w:t>
      </w:r>
      <w:r w:rsidRPr="00172D2C">
        <w:rPr>
          <w:lang w:val="en-CA"/>
        </w:rPr>
        <w:t>: Residual DPCM</w:t>
      </w:r>
    </w:p>
    <w:p w14:paraId="52CDB890" w14:textId="77777777" w:rsidR="00634A08" w:rsidRPr="00172D2C" w:rsidRDefault="00634A08" w:rsidP="000C06CF">
      <w:pPr>
        <w:numPr>
          <w:ilvl w:val="0"/>
          <w:numId w:val="31"/>
        </w:numPr>
        <w:rPr>
          <w:lang w:val="en-CA"/>
        </w:rPr>
      </w:pPr>
      <w:r w:rsidRPr="00172D2C">
        <w:rPr>
          <w:b/>
          <w:lang w:val="en-CA"/>
        </w:rPr>
        <w:t>ROT</w:t>
      </w:r>
      <w:r w:rsidRPr="00172D2C">
        <w:rPr>
          <w:lang w:val="en-CA"/>
        </w:rPr>
        <w:t>: Rotation operation for low-frequency transform coefficients.</w:t>
      </w:r>
    </w:p>
    <w:p w14:paraId="392E452E" w14:textId="77777777" w:rsidR="00634A08" w:rsidRPr="00172D2C" w:rsidRDefault="00634A08" w:rsidP="000C06CF">
      <w:pPr>
        <w:numPr>
          <w:ilvl w:val="0"/>
          <w:numId w:val="31"/>
        </w:numPr>
        <w:rPr>
          <w:lang w:val="en-CA"/>
        </w:rPr>
      </w:pPr>
      <w:r w:rsidRPr="00172D2C">
        <w:rPr>
          <w:b/>
          <w:lang w:val="en-CA"/>
        </w:rPr>
        <w:t>RPL</w:t>
      </w:r>
      <w:r w:rsidRPr="00172D2C">
        <w:rPr>
          <w:lang w:val="en-CA"/>
        </w:rPr>
        <w:t>: Reference picture list.</w:t>
      </w:r>
    </w:p>
    <w:p w14:paraId="3F20B985" w14:textId="77777777" w:rsidR="00634A08" w:rsidRPr="00172D2C" w:rsidRDefault="00634A08" w:rsidP="000C06CF">
      <w:pPr>
        <w:numPr>
          <w:ilvl w:val="0"/>
          <w:numId w:val="31"/>
        </w:numPr>
        <w:rPr>
          <w:lang w:val="en-CA"/>
        </w:rPr>
      </w:pPr>
      <w:r w:rsidRPr="00172D2C">
        <w:rPr>
          <w:b/>
          <w:lang w:val="en-CA"/>
        </w:rPr>
        <w:t>RPLM</w:t>
      </w:r>
      <w:r w:rsidRPr="00172D2C">
        <w:rPr>
          <w:lang w:val="en-CA"/>
        </w:rPr>
        <w:t>: Reference picture list modification.</w:t>
      </w:r>
    </w:p>
    <w:p w14:paraId="657A0BEA" w14:textId="77777777" w:rsidR="00634A08" w:rsidRPr="00172D2C" w:rsidRDefault="00634A08" w:rsidP="000C06CF">
      <w:pPr>
        <w:numPr>
          <w:ilvl w:val="0"/>
          <w:numId w:val="31"/>
        </w:numPr>
        <w:rPr>
          <w:lang w:val="en-CA"/>
        </w:rPr>
      </w:pPr>
      <w:r w:rsidRPr="00172D2C">
        <w:rPr>
          <w:b/>
          <w:lang w:val="en-CA"/>
        </w:rPr>
        <w:t>RPR</w:t>
      </w:r>
      <w:r w:rsidRPr="00172D2C">
        <w:rPr>
          <w:lang w:val="en-CA"/>
        </w:rPr>
        <w:t>: Reference picture resampling (e.g., as in H.263 Annex P), a special case of which is also known as ARC or DRC.</w:t>
      </w:r>
    </w:p>
    <w:p w14:paraId="1627FFBB" w14:textId="77777777" w:rsidR="00634A08" w:rsidRPr="00172D2C" w:rsidRDefault="00634A08" w:rsidP="000C06CF">
      <w:pPr>
        <w:numPr>
          <w:ilvl w:val="0"/>
          <w:numId w:val="31"/>
        </w:numPr>
        <w:rPr>
          <w:lang w:val="en-CA"/>
        </w:rPr>
      </w:pPr>
      <w:r w:rsidRPr="00172D2C">
        <w:rPr>
          <w:b/>
          <w:lang w:val="en-CA"/>
        </w:rPr>
        <w:t>RPS</w:t>
      </w:r>
      <w:r w:rsidRPr="00172D2C">
        <w:rPr>
          <w:lang w:val="en-CA"/>
        </w:rPr>
        <w:t>: Reference picture set.</w:t>
      </w:r>
    </w:p>
    <w:p w14:paraId="178A55BE" w14:textId="77777777" w:rsidR="00634A08" w:rsidRPr="00172D2C" w:rsidRDefault="00634A08" w:rsidP="000C06CF">
      <w:pPr>
        <w:numPr>
          <w:ilvl w:val="0"/>
          <w:numId w:val="31"/>
        </w:numPr>
        <w:rPr>
          <w:lang w:val="en-CA"/>
        </w:rPr>
      </w:pPr>
      <w:r w:rsidRPr="00172D2C">
        <w:rPr>
          <w:b/>
          <w:lang w:val="en-CA"/>
        </w:rPr>
        <w:t>RQT</w:t>
      </w:r>
      <w:r w:rsidRPr="00172D2C">
        <w:rPr>
          <w:lang w:val="en-CA"/>
        </w:rPr>
        <w:t>: Residual quadtree.</w:t>
      </w:r>
    </w:p>
    <w:p w14:paraId="31082554" w14:textId="77777777" w:rsidR="00634A08" w:rsidRPr="00172D2C" w:rsidRDefault="00634A08" w:rsidP="000C06CF">
      <w:pPr>
        <w:numPr>
          <w:ilvl w:val="0"/>
          <w:numId w:val="31"/>
        </w:numPr>
        <w:rPr>
          <w:lang w:val="en-CA"/>
        </w:rPr>
      </w:pPr>
      <w:r w:rsidRPr="00172D2C">
        <w:rPr>
          <w:b/>
          <w:lang w:val="en-CA"/>
        </w:rPr>
        <w:t>RRU</w:t>
      </w:r>
      <w:r w:rsidRPr="00172D2C">
        <w:rPr>
          <w:lang w:val="en-CA"/>
        </w:rPr>
        <w:t>: Reduced-resolution update (e.g. as in H.263 Annex Q).</w:t>
      </w:r>
    </w:p>
    <w:p w14:paraId="208CD00C" w14:textId="77777777" w:rsidR="00634A08" w:rsidRPr="00172D2C" w:rsidRDefault="00634A08" w:rsidP="000C06CF">
      <w:pPr>
        <w:numPr>
          <w:ilvl w:val="0"/>
          <w:numId w:val="31"/>
        </w:numPr>
        <w:rPr>
          <w:lang w:val="en-CA"/>
        </w:rPr>
      </w:pPr>
      <w:r w:rsidRPr="00172D2C">
        <w:rPr>
          <w:b/>
          <w:lang w:val="en-CA"/>
        </w:rPr>
        <w:t>RVM</w:t>
      </w:r>
      <w:r w:rsidRPr="00172D2C">
        <w:rPr>
          <w:lang w:val="en-CA"/>
        </w:rPr>
        <w:t>: Rate variation measure.</w:t>
      </w:r>
    </w:p>
    <w:p w14:paraId="64090CD7" w14:textId="0D0BE37C" w:rsidR="00F43727" w:rsidRPr="00584B21" w:rsidRDefault="00F43727" w:rsidP="000C06CF">
      <w:pPr>
        <w:numPr>
          <w:ilvl w:val="0"/>
          <w:numId w:val="31"/>
        </w:numPr>
        <w:rPr>
          <w:lang w:val="en-CA"/>
        </w:rPr>
      </w:pPr>
      <w:r w:rsidRPr="00584B21">
        <w:rPr>
          <w:b/>
          <w:lang w:val="en-CA"/>
        </w:rPr>
        <w:t>SADL</w:t>
      </w:r>
      <w:r w:rsidRPr="00584B21">
        <w:rPr>
          <w:lang w:val="en-CA"/>
        </w:rPr>
        <w:t>:</w:t>
      </w:r>
      <w:r w:rsidR="007A3A92" w:rsidRPr="00584B21">
        <w:rPr>
          <w:lang w:val="en-CA"/>
        </w:rPr>
        <w:t xml:space="preserve"> </w:t>
      </w:r>
      <w:r w:rsidR="003E670A" w:rsidRPr="00110716">
        <w:rPr>
          <w:lang w:val="en-CA"/>
        </w:rPr>
        <w:t xml:space="preserve">Small </w:t>
      </w:r>
      <w:proofErr w:type="spellStart"/>
      <w:r w:rsidR="00110716" w:rsidRPr="00110716">
        <w:rPr>
          <w:lang w:val="en-CA"/>
        </w:rPr>
        <w:t>a</w:t>
      </w:r>
      <w:r w:rsidR="003E670A" w:rsidRPr="00110716">
        <w:rPr>
          <w:lang w:val="en-CA"/>
        </w:rPr>
        <w:t>d</w:t>
      </w:r>
      <w:r w:rsidR="00110716" w:rsidRPr="00110716">
        <w:rPr>
          <w:lang w:val="en-CA"/>
        </w:rPr>
        <w:t>h</w:t>
      </w:r>
      <w:r w:rsidR="003E670A" w:rsidRPr="00110716">
        <w:rPr>
          <w:lang w:val="en-CA"/>
        </w:rPr>
        <w:t>oc</w:t>
      </w:r>
      <w:proofErr w:type="spellEnd"/>
      <w:r w:rsidR="003E670A" w:rsidRPr="00110716">
        <w:rPr>
          <w:lang w:val="en-CA"/>
        </w:rPr>
        <w:t xml:space="preserve"> </w:t>
      </w:r>
      <w:r w:rsidR="00110716" w:rsidRPr="00110716">
        <w:rPr>
          <w:lang w:val="en-CA"/>
        </w:rPr>
        <w:t>d</w:t>
      </w:r>
      <w:r w:rsidR="003E670A" w:rsidRPr="00110716">
        <w:rPr>
          <w:lang w:val="en-CA"/>
        </w:rPr>
        <w:t xml:space="preserve">eep </w:t>
      </w:r>
      <w:r w:rsidR="00110716">
        <w:rPr>
          <w:lang w:val="en-CA"/>
        </w:rPr>
        <w:t>l</w:t>
      </w:r>
      <w:r w:rsidR="003E670A" w:rsidRPr="00110716">
        <w:rPr>
          <w:lang w:val="en-CA"/>
        </w:rPr>
        <w:t>earning</w:t>
      </w:r>
      <w:r w:rsidR="003E670A" w:rsidRPr="00584B21" w:rsidDel="003E670A">
        <w:rPr>
          <w:lang w:val="en-CA"/>
        </w:rPr>
        <w:t xml:space="preserve"> </w:t>
      </w:r>
      <w:r w:rsidR="00110716" w:rsidRPr="00584B21">
        <w:rPr>
          <w:lang w:val="en-CA"/>
        </w:rPr>
        <w:t>library</w:t>
      </w:r>
    </w:p>
    <w:p w14:paraId="55162F9B" w14:textId="13C0BC6B" w:rsidR="00634A08" w:rsidRPr="00172D2C" w:rsidRDefault="00634A08" w:rsidP="000C06CF">
      <w:pPr>
        <w:numPr>
          <w:ilvl w:val="0"/>
          <w:numId w:val="31"/>
        </w:numPr>
        <w:rPr>
          <w:lang w:val="en-CA"/>
        </w:rPr>
      </w:pPr>
      <w:r w:rsidRPr="00172D2C">
        <w:rPr>
          <w:b/>
          <w:lang w:val="en-CA"/>
        </w:rPr>
        <w:t>SAO</w:t>
      </w:r>
      <w:r w:rsidRPr="00172D2C">
        <w:rPr>
          <w:lang w:val="en-CA"/>
        </w:rPr>
        <w:t>: Sample-adaptive offset.</w:t>
      </w:r>
    </w:p>
    <w:p w14:paraId="4F2D1F94" w14:textId="77777777" w:rsidR="00634A08" w:rsidRPr="00172D2C" w:rsidRDefault="00634A08" w:rsidP="000C06CF">
      <w:pPr>
        <w:numPr>
          <w:ilvl w:val="0"/>
          <w:numId w:val="31"/>
        </w:numPr>
        <w:rPr>
          <w:lang w:val="en-CA"/>
        </w:rPr>
      </w:pPr>
      <w:r w:rsidRPr="00172D2C">
        <w:rPr>
          <w:b/>
          <w:lang w:val="en-CA"/>
        </w:rPr>
        <w:t>SBT</w:t>
      </w:r>
      <w:r w:rsidRPr="00172D2C">
        <w:rPr>
          <w:lang w:val="en-CA"/>
        </w:rPr>
        <w:t>: Subblock transform.</w:t>
      </w:r>
    </w:p>
    <w:p w14:paraId="11215B8B" w14:textId="77777777" w:rsidR="00634A08" w:rsidRPr="00172D2C" w:rsidRDefault="00634A08" w:rsidP="000C06CF">
      <w:pPr>
        <w:numPr>
          <w:ilvl w:val="0"/>
          <w:numId w:val="31"/>
        </w:numPr>
        <w:rPr>
          <w:lang w:val="en-CA"/>
        </w:rPr>
      </w:pPr>
      <w:proofErr w:type="spellStart"/>
      <w:r w:rsidRPr="00172D2C">
        <w:rPr>
          <w:b/>
          <w:lang w:val="en-CA"/>
        </w:rPr>
        <w:t>SbTMVP</w:t>
      </w:r>
      <w:proofErr w:type="spellEnd"/>
      <w:r w:rsidRPr="00172D2C">
        <w:rPr>
          <w:lang w:val="en-CA"/>
        </w:rPr>
        <w:t>: Subblock based temporal motion vector prediction.</w:t>
      </w:r>
    </w:p>
    <w:p w14:paraId="47C190C1" w14:textId="77777777" w:rsidR="00634A08" w:rsidRPr="00172D2C" w:rsidRDefault="00634A08" w:rsidP="000C06CF">
      <w:pPr>
        <w:numPr>
          <w:ilvl w:val="0"/>
          <w:numId w:val="31"/>
        </w:numPr>
        <w:rPr>
          <w:lang w:val="en-CA"/>
        </w:rPr>
      </w:pPr>
      <w:r w:rsidRPr="00172D2C">
        <w:rPr>
          <w:b/>
          <w:lang w:val="en-CA"/>
        </w:rPr>
        <w:t>SCIPU</w:t>
      </w:r>
      <w:r w:rsidRPr="00172D2C">
        <w:rPr>
          <w:lang w:val="en-CA"/>
        </w:rPr>
        <w:t>: Smallest chroma intra prediction unit.</w:t>
      </w:r>
    </w:p>
    <w:p w14:paraId="67DB0ADC" w14:textId="77777777" w:rsidR="00634A08" w:rsidRPr="00172D2C" w:rsidRDefault="00634A08" w:rsidP="000C06CF">
      <w:pPr>
        <w:numPr>
          <w:ilvl w:val="0"/>
          <w:numId w:val="31"/>
        </w:numPr>
        <w:rPr>
          <w:lang w:val="en-CA"/>
        </w:rPr>
      </w:pPr>
      <w:r w:rsidRPr="00172D2C">
        <w:rPr>
          <w:b/>
          <w:lang w:val="en-CA"/>
        </w:rPr>
        <w:t>SD</w:t>
      </w:r>
      <w:r w:rsidRPr="00172D2C">
        <w:rPr>
          <w:lang w:val="en-CA"/>
        </w:rPr>
        <w:t>: Slice data; alternatively, standard-definition.</w:t>
      </w:r>
    </w:p>
    <w:p w14:paraId="593C9674" w14:textId="77777777" w:rsidR="00634A08" w:rsidRPr="00172D2C" w:rsidRDefault="00634A08" w:rsidP="000C06CF">
      <w:pPr>
        <w:numPr>
          <w:ilvl w:val="0"/>
          <w:numId w:val="31"/>
        </w:numPr>
        <w:rPr>
          <w:lang w:val="en-CA"/>
        </w:rPr>
      </w:pPr>
      <w:r w:rsidRPr="00172D2C">
        <w:rPr>
          <w:b/>
          <w:lang w:val="en-CA"/>
        </w:rPr>
        <w:t>SDH</w:t>
      </w:r>
      <w:r w:rsidRPr="00172D2C">
        <w:rPr>
          <w:lang w:val="en-CA"/>
        </w:rPr>
        <w:t>: Sign data hiding.</w:t>
      </w:r>
    </w:p>
    <w:p w14:paraId="0464B5A3" w14:textId="77777777" w:rsidR="00634A08" w:rsidRPr="00172D2C" w:rsidRDefault="00634A08" w:rsidP="000C06CF">
      <w:pPr>
        <w:numPr>
          <w:ilvl w:val="0"/>
          <w:numId w:val="31"/>
        </w:numPr>
        <w:rPr>
          <w:lang w:val="en-CA"/>
        </w:rPr>
      </w:pPr>
      <w:r w:rsidRPr="00172D2C">
        <w:rPr>
          <w:b/>
          <w:lang w:val="en-CA"/>
        </w:rPr>
        <w:t>SDT</w:t>
      </w:r>
      <w:r w:rsidRPr="00172D2C">
        <w:rPr>
          <w:lang w:val="en-CA"/>
        </w:rPr>
        <w:t>: Signal-dependent transform.</w:t>
      </w:r>
    </w:p>
    <w:p w14:paraId="2698EB5C" w14:textId="77777777" w:rsidR="00634A08" w:rsidRPr="00172D2C" w:rsidRDefault="00634A08" w:rsidP="000C06CF">
      <w:pPr>
        <w:numPr>
          <w:ilvl w:val="0"/>
          <w:numId w:val="31"/>
        </w:numPr>
        <w:rPr>
          <w:lang w:val="en-CA"/>
        </w:rPr>
      </w:pPr>
      <w:r w:rsidRPr="00172D2C">
        <w:rPr>
          <w:b/>
          <w:lang w:val="en-CA"/>
        </w:rPr>
        <w:t>SE</w:t>
      </w:r>
      <w:r w:rsidRPr="00172D2C">
        <w:rPr>
          <w:lang w:val="en-CA"/>
        </w:rPr>
        <w:t>: Syntax element.</w:t>
      </w:r>
    </w:p>
    <w:p w14:paraId="5389E44A" w14:textId="77777777" w:rsidR="00634A08" w:rsidRPr="00172D2C" w:rsidRDefault="00634A08" w:rsidP="000C06CF">
      <w:pPr>
        <w:numPr>
          <w:ilvl w:val="0"/>
          <w:numId w:val="31"/>
        </w:numPr>
        <w:rPr>
          <w:lang w:val="en-CA"/>
        </w:rPr>
      </w:pPr>
      <w:r w:rsidRPr="00172D2C">
        <w:rPr>
          <w:b/>
          <w:lang w:val="en-CA"/>
        </w:rPr>
        <w:t>SEI</w:t>
      </w:r>
      <w:r w:rsidRPr="00172D2C">
        <w:rPr>
          <w:lang w:val="en-CA"/>
        </w:rPr>
        <w:t>: Supplemental enhancement information (as in AVC and HEVC).</w:t>
      </w:r>
    </w:p>
    <w:p w14:paraId="6C07C9BD" w14:textId="77777777" w:rsidR="00634A08" w:rsidRPr="00172D2C" w:rsidRDefault="00634A08" w:rsidP="000C06CF">
      <w:pPr>
        <w:numPr>
          <w:ilvl w:val="0"/>
          <w:numId w:val="31"/>
        </w:numPr>
        <w:rPr>
          <w:lang w:val="en-CA"/>
        </w:rPr>
      </w:pPr>
      <w:r w:rsidRPr="00172D2C">
        <w:rPr>
          <w:b/>
          <w:lang w:val="en-CA"/>
        </w:rPr>
        <w:t>SH</w:t>
      </w:r>
      <w:r w:rsidRPr="00172D2C">
        <w:rPr>
          <w:lang w:val="en-CA"/>
        </w:rPr>
        <w:t>: Slice header.</w:t>
      </w:r>
    </w:p>
    <w:p w14:paraId="01D35638" w14:textId="77777777" w:rsidR="00634A08" w:rsidRPr="00172D2C" w:rsidRDefault="00634A08" w:rsidP="000C06CF">
      <w:pPr>
        <w:numPr>
          <w:ilvl w:val="0"/>
          <w:numId w:val="31"/>
        </w:numPr>
        <w:rPr>
          <w:lang w:val="en-CA"/>
        </w:rPr>
      </w:pPr>
      <w:r w:rsidRPr="00172D2C">
        <w:rPr>
          <w:b/>
          <w:lang w:val="en-CA"/>
        </w:rPr>
        <w:t>SHM</w:t>
      </w:r>
      <w:r w:rsidRPr="00172D2C">
        <w:rPr>
          <w:lang w:val="en-CA"/>
        </w:rPr>
        <w:t>: Scalable HM.</w:t>
      </w:r>
    </w:p>
    <w:p w14:paraId="239F4DE1" w14:textId="77777777" w:rsidR="00634A08" w:rsidRPr="00172D2C" w:rsidRDefault="00634A08" w:rsidP="000C06CF">
      <w:pPr>
        <w:numPr>
          <w:ilvl w:val="0"/>
          <w:numId w:val="31"/>
        </w:numPr>
        <w:rPr>
          <w:lang w:val="en-CA"/>
        </w:rPr>
      </w:pPr>
      <w:r w:rsidRPr="00172D2C">
        <w:rPr>
          <w:b/>
          <w:lang w:val="en-CA"/>
        </w:rPr>
        <w:t>SHVC</w:t>
      </w:r>
      <w:r w:rsidRPr="00172D2C">
        <w:rPr>
          <w:lang w:val="en-CA"/>
        </w:rPr>
        <w:t>: Scalable high efficiency video coding.</w:t>
      </w:r>
    </w:p>
    <w:p w14:paraId="317B78AC" w14:textId="77777777" w:rsidR="00634A08" w:rsidRPr="00172D2C" w:rsidRDefault="00634A08" w:rsidP="000C06CF">
      <w:pPr>
        <w:numPr>
          <w:ilvl w:val="0"/>
          <w:numId w:val="31"/>
        </w:numPr>
        <w:rPr>
          <w:lang w:val="en-CA"/>
        </w:rPr>
      </w:pPr>
      <w:r w:rsidRPr="00172D2C">
        <w:rPr>
          <w:b/>
          <w:lang w:val="en-CA"/>
        </w:rPr>
        <w:t>SIF</w:t>
      </w:r>
      <w:r w:rsidRPr="00172D2C">
        <w:rPr>
          <w:lang w:val="en-CA"/>
        </w:rPr>
        <w:t>: Switchable (motion) interpolation filter.</w:t>
      </w:r>
    </w:p>
    <w:p w14:paraId="68D13759" w14:textId="77777777" w:rsidR="00634A08" w:rsidRPr="00172D2C" w:rsidRDefault="00634A08" w:rsidP="000C06CF">
      <w:pPr>
        <w:numPr>
          <w:ilvl w:val="0"/>
          <w:numId w:val="31"/>
        </w:numPr>
        <w:rPr>
          <w:lang w:val="en-CA"/>
        </w:rPr>
      </w:pPr>
      <w:r w:rsidRPr="00172D2C">
        <w:rPr>
          <w:b/>
          <w:lang w:val="en-CA"/>
        </w:rPr>
        <w:t>SIMD</w:t>
      </w:r>
      <w:r w:rsidRPr="00172D2C">
        <w:rPr>
          <w:lang w:val="en-CA"/>
        </w:rPr>
        <w:t>: Single instruction, multiple data.</w:t>
      </w:r>
    </w:p>
    <w:p w14:paraId="3D453B82" w14:textId="77777777" w:rsidR="00634A08" w:rsidRPr="00172D2C" w:rsidRDefault="00634A08" w:rsidP="000C06CF">
      <w:pPr>
        <w:numPr>
          <w:ilvl w:val="0"/>
          <w:numId w:val="31"/>
        </w:numPr>
        <w:rPr>
          <w:lang w:val="en-CA"/>
        </w:rPr>
      </w:pPr>
      <w:r w:rsidRPr="00172D2C">
        <w:rPr>
          <w:b/>
          <w:lang w:val="en-CA"/>
        </w:rPr>
        <w:t>SMVD</w:t>
      </w:r>
      <w:r w:rsidRPr="00172D2C">
        <w:rPr>
          <w:lang w:val="en-CA"/>
        </w:rPr>
        <w:t>: Symmetric MVD.</w:t>
      </w:r>
    </w:p>
    <w:p w14:paraId="2408AC77" w14:textId="77777777" w:rsidR="00634A08" w:rsidRPr="00172D2C" w:rsidRDefault="00634A08" w:rsidP="000C06CF">
      <w:pPr>
        <w:numPr>
          <w:ilvl w:val="0"/>
          <w:numId w:val="31"/>
        </w:numPr>
        <w:rPr>
          <w:lang w:val="en-CA"/>
        </w:rPr>
      </w:pPr>
      <w:r w:rsidRPr="00172D2C">
        <w:rPr>
          <w:b/>
          <w:lang w:val="en-CA"/>
        </w:rPr>
        <w:t>SPS</w:t>
      </w:r>
      <w:r w:rsidRPr="00172D2C">
        <w:rPr>
          <w:lang w:val="en-CA"/>
        </w:rPr>
        <w:t>: Sequence parameter set (as in AVC and HEVC).</w:t>
      </w:r>
    </w:p>
    <w:p w14:paraId="7BCD1A95" w14:textId="77777777" w:rsidR="00634A08" w:rsidRPr="00172D2C" w:rsidRDefault="00634A08" w:rsidP="000C06CF">
      <w:pPr>
        <w:numPr>
          <w:ilvl w:val="0"/>
          <w:numId w:val="31"/>
        </w:numPr>
        <w:rPr>
          <w:lang w:val="en-CA"/>
        </w:rPr>
      </w:pPr>
      <w:r w:rsidRPr="00172D2C">
        <w:rPr>
          <w:b/>
          <w:lang w:val="en-CA"/>
        </w:rPr>
        <w:lastRenderedPageBreak/>
        <w:t>STMVP</w:t>
      </w:r>
      <w:r w:rsidRPr="00172D2C">
        <w:rPr>
          <w:lang w:val="en-CA"/>
        </w:rPr>
        <w:t>: Spatial-temporal motion vector prediction.</w:t>
      </w:r>
    </w:p>
    <w:p w14:paraId="0681BFAB" w14:textId="77777777" w:rsidR="00634A08" w:rsidRPr="00172D2C" w:rsidRDefault="00634A08" w:rsidP="000C06CF">
      <w:pPr>
        <w:numPr>
          <w:ilvl w:val="0"/>
          <w:numId w:val="31"/>
        </w:numPr>
        <w:rPr>
          <w:lang w:val="en-CA"/>
        </w:rPr>
      </w:pPr>
      <w:r w:rsidRPr="00172D2C">
        <w:rPr>
          <w:b/>
          <w:lang w:val="en-CA"/>
        </w:rPr>
        <w:t>STRP</w:t>
      </w:r>
      <w:r w:rsidRPr="00172D2C">
        <w:rPr>
          <w:lang w:val="en-CA"/>
        </w:rPr>
        <w:t>: Short-term reference picture.</w:t>
      </w:r>
    </w:p>
    <w:p w14:paraId="3AA2A836" w14:textId="77777777" w:rsidR="00634A08" w:rsidRPr="00172D2C" w:rsidRDefault="00634A08" w:rsidP="000C06CF">
      <w:pPr>
        <w:numPr>
          <w:ilvl w:val="0"/>
          <w:numId w:val="31"/>
        </w:numPr>
        <w:rPr>
          <w:lang w:val="en-CA"/>
        </w:rPr>
      </w:pPr>
      <w:r w:rsidRPr="00172D2C">
        <w:rPr>
          <w:b/>
          <w:lang w:val="en-CA"/>
        </w:rPr>
        <w:t>STSA</w:t>
      </w:r>
      <w:r w:rsidRPr="00172D2C">
        <w:rPr>
          <w:lang w:val="en-CA"/>
        </w:rPr>
        <w:t>: Step-wise temporal sublayer access.</w:t>
      </w:r>
    </w:p>
    <w:p w14:paraId="0D1BF616" w14:textId="77777777" w:rsidR="00634A08" w:rsidRPr="00172D2C" w:rsidRDefault="00634A08" w:rsidP="000C06CF">
      <w:pPr>
        <w:numPr>
          <w:ilvl w:val="0"/>
          <w:numId w:val="31"/>
        </w:numPr>
        <w:rPr>
          <w:lang w:val="en-CA"/>
        </w:rPr>
      </w:pPr>
      <w:r w:rsidRPr="00172D2C">
        <w:rPr>
          <w:b/>
          <w:lang w:val="en-CA"/>
        </w:rPr>
        <w:t>TBA/TBD/TBP</w:t>
      </w:r>
      <w:r w:rsidRPr="00172D2C">
        <w:rPr>
          <w:lang w:val="en-CA"/>
        </w:rPr>
        <w:t>: To be announced/determined/presented.</w:t>
      </w:r>
    </w:p>
    <w:p w14:paraId="04BC7500" w14:textId="77777777" w:rsidR="00634A08" w:rsidRPr="00172D2C" w:rsidRDefault="00634A08" w:rsidP="000C06CF">
      <w:pPr>
        <w:numPr>
          <w:ilvl w:val="0"/>
          <w:numId w:val="31"/>
        </w:numPr>
        <w:rPr>
          <w:lang w:val="en-CA"/>
        </w:rPr>
      </w:pPr>
      <w:r w:rsidRPr="00172D2C">
        <w:rPr>
          <w:b/>
          <w:lang w:val="en-CA"/>
        </w:rPr>
        <w:t>TGM</w:t>
      </w:r>
      <w:r w:rsidRPr="00172D2C">
        <w:rPr>
          <w:lang w:val="en-CA"/>
        </w:rPr>
        <w:t>: Text and graphics with motion – a category of content that primarily contains rendered text and graphics with motion, mixed with a relatively small amount of camera-captured content.</w:t>
      </w:r>
    </w:p>
    <w:p w14:paraId="6F3CE3B6" w14:textId="1E39B9EB" w:rsidR="00C47118" w:rsidRPr="00172D2C" w:rsidRDefault="00C47118" w:rsidP="000C06CF">
      <w:pPr>
        <w:numPr>
          <w:ilvl w:val="0"/>
          <w:numId w:val="31"/>
        </w:numPr>
        <w:rPr>
          <w:lang w:val="en-CA"/>
        </w:rPr>
      </w:pPr>
      <w:bookmarkStart w:id="19" w:name="_Hlk84165563"/>
      <w:r w:rsidRPr="00172D2C">
        <w:rPr>
          <w:b/>
          <w:lang w:val="en-CA"/>
        </w:rPr>
        <w:t>TIMD</w:t>
      </w:r>
      <w:r w:rsidRPr="00172D2C">
        <w:rPr>
          <w:lang w:val="en-CA"/>
        </w:rPr>
        <w:t>: Template-based intra mode derivation</w:t>
      </w:r>
    </w:p>
    <w:bookmarkEnd w:id="19"/>
    <w:p w14:paraId="53DF6F13" w14:textId="18B135CA" w:rsidR="003F6A11" w:rsidRPr="00172D2C" w:rsidRDefault="003F6A11" w:rsidP="000C06CF">
      <w:pPr>
        <w:numPr>
          <w:ilvl w:val="0"/>
          <w:numId w:val="31"/>
        </w:numPr>
        <w:rPr>
          <w:lang w:val="en-CA"/>
        </w:rPr>
      </w:pPr>
      <w:r w:rsidRPr="00172D2C">
        <w:rPr>
          <w:b/>
          <w:lang w:val="en-CA"/>
        </w:rPr>
        <w:t>TM</w:t>
      </w:r>
      <w:r w:rsidRPr="00172D2C">
        <w:rPr>
          <w:lang w:val="en-CA"/>
        </w:rPr>
        <w:t xml:space="preserve">: </w:t>
      </w:r>
      <w:r>
        <w:rPr>
          <w:lang w:val="en-CA"/>
        </w:rPr>
        <w:t>Template matching</w:t>
      </w:r>
      <w:r w:rsidRPr="00172D2C">
        <w:rPr>
          <w:lang w:val="en-CA"/>
        </w:rPr>
        <w:t>.</w:t>
      </w:r>
    </w:p>
    <w:p w14:paraId="4CE12DA8" w14:textId="77777777" w:rsidR="00634A08" w:rsidRPr="00172D2C" w:rsidRDefault="00634A08" w:rsidP="000C06CF">
      <w:pPr>
        <w:numPr>
          <w:ilvl w:val="0"/>
          <w:numId w:val="31"/>
        </w:numPr>
        <w:rPr>
          <w:lang w:val="en-CA"/>
        </w:rPr>
      </w:pPr>
      <w:r w:rsidRPr="00172D2C">
        <w:rPr>
          <w:b/>
          <w:lang w:val="en-CA"/>
        </w:rPr>
        <w:t>TMVP</w:t>
      </w:r>
      <w:r w:rsidRPr="00172D2C">
        <w:rPr>
          <w:lang w:val="en-CA"/>
        </w:rPr>
        <w:t>: Temporal motion vector prediction.</w:t>
      </w:r>
    </w:p>
    <w:p w14:paraId="75A169C2" w14:textId="77777777" w:rsidR="00634A08" w:rsidRPr="00172D2C" w:rsidRDefault="00634A08" w:rsidP="000C06CF">
      <w:pPr>
        <w:numPr>
          <w:ilvl w:val="0"/>
          <w:numId w:val="31"/>
        </w:numPr>
        <w:rPr>
          <w:lang w:val="en-CA"/>
        </w:rPr>
      </w:pPr>
      <w:r w:rsidRPr="00172D2C">
        <w:rPr>
          <w:b/>
          <w:lang w:val="en-CA"/>
        </w:rPr>
        <w:t>TS</w:t>
      </w:r>
      <w:r w:rsidRPr="00172D2C">
        <w:rPr>
          <w:lang w:val="en-CA"/>
        </w:rPr>
        <w:t>: Transform skip.</w:t>
      </w:r>
    </w:p>
    <w:p w14:paraId="4C632E9D" w14:textId="77777777" w:rsidR="00634A08" w:rsidRPr="00172D2C" w:rsidRDefault="00634A08" w:rsidP="000C06CF">
      <w:pPr>
        <w:numPr>
          <w:ilvl w:val="0"/>
          <w:numId w:val="31"/>
        </w:numPr>
        <w:rPr>
          <w:lang w:val="en-CA"/>
        </w:rPr>
      </w:pPr>
      <w:r w:rsidRPr="00172D2C">
        <w:rPr>
          <w:b/>
          <w:lang w:val="en-CA"/>
        </w:rPr>
        <w:t>TSRC</w:t>
      </w:r>
      <w:r w:rsidRPr="00172D2C">
        <w:rPr>
          <w:lang w:val="en-CA"/>
        </w:rPr>
        <w:t>: Transform skip residual coding.</w:t>
      </w:r>
    </w:p>
    <w:p w14:paraId="14000FAF" w14:textId="77777777" w:rsidR="00634A08" w:rsidRPr="00172D2C" w:rsidRDefault="00634A08" w:rsidP="000C06CF">
      <w:pPr>
        <w:numPr>
          <w:ilvl w:val="0"/>
          <w:numId w:val="31"/>
        </w:numPr>
        <w:rPr>
          <w:lang w:val="en-CA"/>
        </w:rPr>
      </w:pPr>
      <w:r w:rsidRPr="00172D2C">
        <w:rPr>
          <w:b/>
          <w:lang w:val="en-CA"/>
        </w:rPr>
        <w:t>TT</w:t>
      </w:r>
      <w:r w:rsidRPr="00172D2C">
        <w:rPr>
          <w:lang w:val="en-CA"/>
        </w:rPr>
        <w:t>: Ternary tree.</w:t>
      </w:r>
    </w:p>
    <w:p w14:paraId="61666D76" w14:textId="5C7C5BA0" w:rsidR="00634A08" w:rsidRPr="00172D2C" w:rsidRDefault="00634A08" w:rsidP="000C06CF">
      <w:pPr>
        <w:numPr>
          <w:ilvl w:val="0"/>
          <w:numId w:val="31"/>
        </w:numPr>
        <w:rPr>
          <w:lang w:val="en-CA"/>
        </w:rPr>
      </w:pPr>
      <w:r w:rsidRPr="00172D2C">
        <w:rPr>
          <w:b/>
          <w:lang w:val="en-CA"/>
        </w:rPr>
        <w:t>UCBDS</w:t>
      </w:r>
      <w:r w:rsidRPr="00172D2C">
        <w:rPr>
          <w:lang w:val="en-CA"/>
        </w:rPr>
        <w:t>: Unrestricted center-biased diamond search.</w:t>
      </w:r>
    </w:p>
    <w:p w14:paraId="29D3FE51" w14:textId="30D55616" w:rsidR="00F35AD3" w:rsidRPr="00172D2C" w:rsidRDefault="00F35AD3" w:rsidP="000C06CF">
      <w:pPr>
        <w:numPr>
          <w:ilvl w:val="0"/>
          <w:numId w:val="31"/>
        </w:numPr>
        <w:rPr>
          <w:lang w:val="en-CA"/>
        </w:rPr>
      </w:pPr>
      <w:r w:rsidRPr="00172D2C">
        <w:rPr>
          <w:b/>
          <w:lang w:val="en-CA"/>
        </w:rPr>
        <w:t>UGC</w:t>
      </w:r>
      <w:r w:rsidRPr="00172D2C">
        <w:rPr>
          <w:lang w:val="en-CA"/>
        </w:rPr>
        <w:t>: User-generated content.</w:t>
      </w:r>
    </w:p>
    <w:p w14:paraId="31822D3F" w14:textId="77777777" w:rsidR="00634A08" w:rsidRPr="00172D2C" w:rsidRDefault="00634A08" w:rsidP="000C06CF">
      <w:pPr>
        <w:numPr>
          <w:ilvl w:val="0"/>
          <w:numId w:val="31"/>
        </w:numPr>
        <w:rPr>
          <w:lang w:val="en-CA"/>
        </w:rPr>
      </w:pPr>
      <w:r w:rsidRPr="00172D2C">
        <w:rPr>
          <w:b/>
          <w:lang w:val="en-CA"/>
        </w:rPr>
        <w:t>UWP</w:t>
      </w:r>
      <w:r w:rsidRPr="00172D2C">
        <w:rPr>
          <w:lang w:val="en-CA"/>
        </w:rPr>
        <w:t>: Unequal weight prediction.</w:t>
      </w:r>
    </w:p>
    <w:p w14:paraId="6A0E9A82" w14:textId="77777777" w:rsidR="00634A08" w:rsidRPr="00172D2C" w:rsidRDefault="00634A08" w:rsidP="000C06CF">
      <w:pPr>
        <w:numPr>
          <w:ilvl w:val="0"/>
          <w:numId w:val="31"/>
        </w:numPr>
        <w:rPr>
          <w:lang w:val="en-CA"/>
        </w:rPr>
      </w:pPr>
      <w:r w:rsidRPr="00172D2C">
        <w:rPr>
          <w:b/>
          <w:lang w:val="en-CA"/>
        </w:rPr>
        <w:t>VCEG</w:t>
      </w:r>
      <w:r w:rsidRPr="00172D2C">
        <w:rPr>
          <w:lang w:val="en-CA"/>
        </w:rPr>
        <w:t>: Visual coding experts group (ITU-T Q.6/16, the relevant rapporteur group in ITU-T WP3/16, which is one of the two parent bodies of the JVET).</w:t>
      </w:r>
    </w:p>
    <w:p w14:paraId="4D4A5826" w14:textId="1E08E5A4" w:rsidR="00634A08" w:rsidRPr="00172D2C" w:rsidRDefault="00634A08" w:rsidP="000C06CF">
      <w:pPr>
        <w:numPr>
          <w:ilvl w:val="0"/>
          <w:numId w:val="31"/>
        </w:numPr>
        <w:rPr>
          <w:lang w:val="en-CA"/>
        </w:rPr>
      </w:pPr>
      <w:r w:rsidRPr="00172D2C">
        <w:rPr>
          <w:b/>
          <w:lang w:val="en-CA"/>
        </w:rPr>
        <w:t>VPS</w:t>
      </w:r>
      <w:r w:rsidRPr="00172D2C">
        <w:rPr>
          <w:lang w:val="en-CA"/>
        </w:rPr>
        <w:t>: Video parameter set – a parameter set that describes the overall characteristics of a coded video sequence – conceptually sitting above the SPS in the syntax hierarchy.</w:t>
      </w:r>
    </w:p>
    <w:p w14:paraId="565E8CE2" w14:textId="5601A916" w:rsidR="005E5EC3" w:rsidRPr="00172D2C" w:rsidRDefault="005E5EC3" w:rsidP="000C06CF">
      <w:pPr>
        <w:numPr>
          <w:ilvl w:val="0"/>
          <w:numId w:val="31"/>
        </w:numPr>
        <w:rPr>
          <w:lang w:val="en-CA"/>
        </w:rPr>
      </w:pPr>
      <w:r w:rsidRPr="00172D2C">
        <w:rPr>
          <w:b/>
          <w:lang w:val="en-CA"/>
        </w:rPr>
        <w:t>VQA</w:t>
      </w:r>
      <w:r w:rsidRPr="00172D2C">
        <w:rPr>
          <w:lang w:val="en-CA"/>
        </w:rPr>
        <w:t>: Visual quality assessment.</w:t>
      </w:r>
    </w:p>
    <w:p w14:paraId="18C09373" w14:textId="4E770A31" w:rsidR="00DE2A24" w:rsidRPr="00172D2C" w:rsidRDefault="00DE2A24" w:rsidP="000C06CF">
      <w:pPr>
        <w:numPr>
          <w:ilvl w:val="0"/>
          <w:numId w:val="31"/>
        </w:numPr>
        <w:rPr>
          <w:lang w:val="en-CA"/>
        </w:rPr>
      </w:pPr>
      <w:r w:rsidRPr="00172D2C">
        <w:rPr>
          <w:b/>
          <w:lang w:val="en-CA"/>
        </w:rPr>
        <w:t>VT</w:t>
      </w:r>
      <w:r w:rsidRPr="00172D2C">
        <w:rPr>
          <w:lang w:val="en-CA"/>
        </w:rPr>
        <w:t>: Verification testing.</w:t>
      </w:r>
    </w:p>
    <w:p w14:paraId="38248B5D" w14:textId="77777777" w:rsidR="00634A08" w:rsidRPr="00172D2C" w:rsidRDefault="00634A08" w:rsidP="000C06CF">
      <w:pPr>
        <w:numPr>
          <w:ilvl w:val="0"/>
          <w:numId w:val="31"/>
        </w:numPr>
        <w:rPr>
          <w:lang w:val="en-CA"/>
        </w:rPr>
      </w:pPr>
      <w:r w:rsidRPr="00172D2C">
        <w:rPr>
          <w:b/>
          <w:lang w:val="en-CA"/>
        </w:rPr>
        <w:t>VTM</w:t>
      </w:r>
      <w:r w:rsidRPr="00172D2C">
        <w:rPr>
          <w:lang w:val="en-CA"/>
        </w:rPr>
        <w:t>: VVC Test Model.</w:t>
      </w:r>
    </w:p>
    <w:p w14:paraId="6D03354A" w14:textId="77777777" w:rsidR="00634A08" w:rsidRPr="00172D2C" w:rsidRDefault="00634A08" w:rsidP="000C06CF">
      <w:pPr>
        <w:numPr>
          <w:ilvl w:val="0"/>
          <w:numId w:val="31"/>
        </w:numPr>
        <w:rPr>
          <w:lang w:val="en-CA"/>
        </w:rPr>
      </w:pPr>
      <w:r w:rsidRPr="00172D2C">
        <w:rPr>
          <w:b/>
          <w:lang w:val="en-CA"/>
        </w:rPr>
        <w:t>VUI</w:t>
      </w:r>
      <w:r w:rsidRPr="00172D2C">
        <w:rPr>
          <w:lang w:val="en-CA"/>
        </w:rPr>
        <w:t>: Video usability information.</w:t>
      </w:r>
    </w:p>
    <w:p w14:paraId="2F20552A" w14:textId="77777777" w:rsidR="00634A08" w:rsidRPr="00172D2C" w:rsidRDefault="00634A08" w:rsidP="000C06CF">
      <w:pPr>
        <w:numPr>
          <w:ilvl w:val="0"/>
          <w:numId w:val="31"/>
        </w:numPr>
        <w:rPr>
          <w:lang w:val="en-CA"/>
        </w:rPr>
      </w:pPr>
      <w:r w:rsidRPr="00172D2C">
        <w:rPr>
          <w:b/>
          <w:lang w:val="en-CA"/>
        </w:rPr>
        <w:t>VVC</w:t>
      </w:r>
      <w:r w:rsidRPr="00172D2C">
        <w:rPr>
          <w:lang w:val="en-CA"/>
        </w:rPr>
        <w:t>: Versatile Video Coding, the standardization project developed by JVET.</w:t>
      </w:r>
    </w:p>
    <w:p w14:paraId="066FFAB6" w14:textId="77777777" w:rsidR="00634A08" w:rsidRPr="00172D2C" w:rsidRDefault="00634A08" w:rsidP="000C06CF">
      <w:pPr>
        <w:numPr>
          <w:ilvl w:val="0"/>
          <w:numId w:val="31"/>
        </w:numPr>
        <w:rPr>
          <w:lang w:val="en-CA"/>
        </w:rPr>
      </w:pPr>
      <w:r w:rsidRPr="00172D2C">
        <w:rPr>
          <w:b/>
          <w:lang w:val="en-CA"/>
        </w:rPr>
        <w:t>WAIP</w:t>
      </w:r>
      <w:r w:rsidRPr="00172D2C">
        <w:rPr>
          <w:lang w:val="en-CA"/>
        </w:rPr>
        <w:t>: Wide-angle intra prediction</w:t>
      </w:r>
    </w:p>
    <w:p w14:paraId="10F1D26A" w14:textId="77777777" w:rsidR="00634A08" w:rsidRPr="00172D2C" w:rsidRDefault="00634A08" w:rsidP="000C06CF">
      <w:pPr>
        <w:numPr>
          <w:ilvl w:val="0"/>
          <w:numId w:val="31"/>
        </w:numPr>
        <w:rPr>
          <w:lang w:val="en-CA"/>
        </w:rPr>
      </w:pPr>
      <w:r w:rsidRPr="00172D2C">
        <w:rPr>
          <w:b/>
          <w:lang w:val="en-CA"/>
        </w:rPr>
        <w:t>WCG</w:t>
      </w:r>
      <w:r w:rsidRPr="00172D2C">
        <w:rPr>
          <w:lang w:val="en-CA"/>
        </w:rPr>
        <w:t>: Wide colour gamut.</w:t>
      </w:r>
    </w:p>
    <w:p w14:paraId="2821EC20" w14:textId="77777777" w:rsidR="00634A08" w:rsidRPr="00172D2C" w:rsidRDefault="00634A08" w:rsidP="000C06CF">
      <w:pPr>
        <w:numPr>
          <w:ilvl w:val="0"/>
          <w:numId w:val="31"/>
        </w:numPr>
        <w:rPr>
          <w:lang w:val="en-CA"/>
        </w:rPr>
      </w:pPr>
      <w:r w:rsidRPr="00172D2C">
        <w:rPr>
          <w:b/>
          <w:lang w:val="en-CA"/>
        </w:rPr>
        <w:t>WG</w:t>
      </w:r>
      <w:r w:rsidRPr="00172D2C">
        <w:rPr>
          <w:lang w:val="en-CA"/>
        </w:rPr>
        <w:t>: Working group, a group of technical experts (usually used to refer to WG 11, a.k.a. MPEG).</w:t>
      </w:r>
    </w:p>
    <w:p w14:paraId="386C4345" w14:textId="77777777" w:rsidR="00634A08" w:rsidRPr="00172D2C" w:rsidRDefault="00634A08" w:rsidP="000C06CF">
      <w:pPr>
        <w:numPr>
          <w:ilvl w:val="0"/>
          <w:numId w:val="31"/>
        </w:numPr>
        <w:rPr>
          <w:lang w:val="en-CA"/>
        </w:rPr>
      </w:pPr>
      <w:r w:rsidRPr="00172D2C">
        <w:rPr>
          <w:b/>
          <w:lang w:val="en-CA"/>
        </w:rPr>
        <w:t>WPP</w:t>
      </w:r>
      <w:r w:rsidRPr="00172D2C">
        <w:rPr>
          <w:lang w:val="en-CA"/>
        </w:rPr>
        <w:t>: Wavefront parallel processing (usually synonymous with ECS).</w:t>
      </w:r>
    </w:p>
    <w:p w14:paraId="2C5D7806" w14:textId="77777777" w:rsidR="00634A08" w:rsidRPr="00172D2C" w:rsidRDefault="00634A08" w:rsidP="000C06CF">
      <w:pPr>
        <w:numPr>
          <w:ilvl w:val="0"/>
          <w:numId w:val="31"/>
        </w:numPr>
        <w:rPr>
          <w:lang w:val="en-CA"/>
        </w:rPr>
      </w:pPr>
      <w:r w:rsidRPr="00172D2C">
        <w:rPr>
          <w:lang w:val="en-CA"/>
        </w:rPr>
        <w:t>Block and unit names in HEVC:</w:t>
      </w:r>
    </w:p>
    <w:p w14:paraId="18D23C5F" w14:textId="77777777" w:rsidR="00634A08" w:rsidRPr="00172D2C" w:rsidRDefault="00634A08" w:rsidP="000C06CF">
      <w:pPr>
        <w:numPr>
          <w:ilvl w:val="1"/>
          <w:numId w:val="31"/>
        </w:numPr>
        <w:rPr>
          <w:lang w:val="en-CA"/>
        </w:rPr>
      </w:pPr>
      <w:r w:rsidRPr="00172D2C">
        <w:rPr>
          <w:b/>
          <w:lang w:val="en-CA"/>
        </w:rPr>
        <w:t>CTB</w:t>
      </w:r>
      <w:r w:rsidRPr="00172D2C">
        <w:rPr>
          <w:lang w:val="en-CA"/>
        </w:rPr>
        <w:t>: Coding tree block (luma or chroma) – unless the format is monochrome, there are three CTBs per CTU.</w:t>
      </w:r>
    </w:p>
    <w:p w14:paraId="5462D935" w14:textId="77777777" w:rsidR="00634A08" w:rsidRPr="00172D2C" w:rsidRDefault="00634A08" w:rsidP="000C06CF">
      <w:pPr>
        <w:numPr>
          <w:ilvl w:val="1"/>
          <w:numId w:val="31"/>
        </w:numPr>
        <w:rPr>
          <w:lang w:val="en-CA"/>
        </w:rPr>
      </w:pPr>
      <w:r w:rsidRPr="00172D2C">
        <w:rPr>
          <w:b/>
          <w:lang w:val="en-CA"/>
        </w:rPr>
        <w:t>CTU</w:t>
      </w:r>
      <w:r w:rsidRPr="00172D2C">
        <w:rPr>
          <w:lang w:val="en-CA"/>
        </w:rPr>
        <w:t>: Coding tree unit (containing both luma and chroma, synonymous with LCU), with a size of 16x16, 32x32, or 64x64 for the luma component.</w:t>
      </w:r>
    </w:p>
    <w:p w14:paraId="6F33B824" w14:textId="77777777" w:rsidR="00634A08" w:rsidRPr="00172D2C" w:rsidRDefault="00634A08" w:rsidP="000C06CF">
      <w:pPr>
        <w:numPr>
          <w:ilvl w:val="1"/>
          <w:numId w:val="31"/>
        </w:numPr>
        <w:rPr>
          <w:lang w:val="en-CA"/>
        </w:rPr>
      </w:pPr>
      <w:r w:rsidRPr="00172D2C">
        <w:rPr>
          <w:b/>
          <w:lang w:val="en-CA"/>
        </w:rPr>
        <w:t>CB</w:t>
      </w:r>
      <w:r w:rsidRPr="00172D2C">
        <w:rPr>
          <w:lang w:val="en-CA"/>
        </w:rPr>
        <w:t>: Coding block (luma or chroma), a luma or chroma block in a CU.</w:t>
      </w:r>
    </w:p>
    <w:p w14:paraId="2E2C40E1" w14:textId="77777777" w:rsidR="00634A08" w:rsidRPr="00172D2C" w:rsidRDefault="00634A08" w:rsidP="000C06CF">
      <w:pPr>
        <w:numPr>
          <w:ilvl w:val="1"/>
          <w:numId w:val="31"/>
        </w:numPr>
        <w:rPr>
          <w:lang w:val="en-CA"/>
        </w:rPr>
      </w:pPr>
      <w:r w:rsidRPr="00172D2C">
        <w:rPr>
          <w:b/>
          <w:lang w:val="en-CA"/>
        </w:rPr>
        <w:t>CU</w:t>
      </w:r>
      <w:r w:rsidRPr="00172D2C">
        <w:rPr>
          <w:lang w:val="en-CA"/>
        </w:rPr>
        <w:t>: Coding unit (containing both luma and chroma), the level at which the prediction mode, such as intra versus inter, is determined in HEVC, with a size of 2Nx2N for 2N equal to 8, 16, 32, or 64 for luma.</w:t>
      </w:r>
    </w:p>
    <w:p w14:paraId="72C1BEB1" w14:textId="77777777" w:rsidR="00634A08" w:rsidRPr="00172D2C" w:rsidRDefault="00634A08" w:rsidP="000C06CF">
      <w:pPr>
        <w:numPr>
          <w:ilvl w:val="1"/>
          <w:numId w:val="31"/>
        </w:numPr>
        <w:rPr>
          <w:lang w:val="en-CA"/>
        </w:rPr>
      </w:pPr>
      <w:r w:rsidRPr="00172D2C">
        <w:rPr>
          <w:b/>
          <w:lang w:val="en-CA"/>
        </w:rPr>
        <w:lastRenderedPageBreak/>
        <w:t>PB</w:t>
      </w:r>
      <w:r w:rsidRPr="00172D2C">
        <w:rPr>
          <w:lang w:val="en-CA"/>
        </w:rPr>
        <w:t>: Prediction block (luma or chroma), a luma or chroma block of a PU, the level at which the prediction information is conveyed or the level at which the prediction process is performed in HEVC.</w:t>
      </w:r>
    </w:p>
    <w:p w14:paraId="0DBD8D08" w14:textId="77777777" w:rsidR="00634A08" w:rsidRPr="00172D2C" w:rsidRDefault="00634A08" w:rsidP="000C06CF">
      <w:pPr>
        <w:numPr>
          <w:ilvl w:val="1"/>
          <w:numId w:val="31"/>
        </w:numPr>
        <w:rPr>
          <w:lang w:val="en-CA"/>
        </w:rPr>
      </w:pPr>
      <w:r w:rsidRPr="00172D2C">
        <w:rPr>
          <w:b/>
          <w:lang w:val="en-CA"/>
        </w:rPr>
        <w:t>PU</w:t>
      </w:r>
      <w:r w:rsidRPr="00172D2C">
        <w:rPr>
          <w:lang w:val="en-CA"/>
        </w:rPr>
        <w:t>: Prediction unit (containing both luma and chroma), the level of the prediction control syntax within a CU, with eight shape possibilities in HEVC:</w:t>
      </w:r>
    </w:p>
    <w:p w14:paraId="3BD821C8" w14:textId="77777777" w:rsidR="00634A08" w:rsidRPr="00172D2C" w:rsidRDefault="00634A08" w:rsidP="000C06CF">
      <w:pPr>
        <w:numPr>
          <w:ilvl w:val="2"/>
          <w:numId w:val="31"/>
        </w:numPr>
        <w:rPr>
          <w:lang w:val="en-CA"/>
        </w:rPr>
      </w:pPr>
      <w:r w:rsidRPr="00172D2C">
        <w:rPr>
          <w:b/>
          <w:lang w:val="en-CA"/>
        </w:rPr>
        <w:t>2Nx2N</w:t>
      </w:r>
      <w:r w:rsidRPr="00172D2C">
        <w:rPr>
          <w:lang w:val="en-CA"/>
        </w:rPr>
        <w:t>: Having the full width and height of the CU.</w:t>
      </w:r>
    </w:p>
    <w:p w14:paraId="6D94C022" w14:textId="77777777" w:rsidR="00634A08" w:rsidRPr="00172D2C" w:rsidRDefault="00634A08" w:rsidP="000C06CF">
      <w:pPr>
        <w:numPr>
          <w:ilvl w:val="2"/>
          <w:numId w:val="31"/>
        </w:numPr>
        <w:rPr>
          <w:lang w:val="en-CA"/>
        </w:rPr>
      </w:pPr>
      <w:r w:rsidRPr="00172D2C">
        <w:rPr>
          <w:b/>
          <w:lang w:val="en-CA"/>
        </w:rPr>
        <w:t>2NxN (or Nx2N)</w:t>
      </w:r>
      <w:r w:rsidRPr="00172D2C">
        <w:rPr>
          <w:lang w:val="en-CA"/>
        </w:rPr>
        <w:t>: Having two areas that each have the full width and half the height of the CU (or having two areas that each have half the width and the full height of the CU).</w:t>
      </w:r>
    </w:p>
    <w:p w14:paraId="7E9BC751" w14:textId="77777777" w:rsidR="00634A08" w:rsidRPr="00172D2C" w:rsidRDefault="00634A08" w:rsidP="000C06CF">
      <w:pPr>
        <w:numPr>
          <w:ilvl w:val="2"/>
          <w:numId w:val="31"/>
        </w:numPr>
        <w:rPr>
          <w:lang w:val="en-CA"/>
        </w:rPr>
      </w:pPr>
      <w:proofErr w:type="spellStart"/>
      <w:r w:rsidRPr="00172D2C">
        <w:rPr>
          <w:b/>
          <w:lang w:val="en-CA"/>
        </w:rPr>
        <w:t>NxN</w:t>
      </w:r>
      <w:proofErr w:type="spellEnd"/>
      <w:r w:rsidRPr="00172D2C">
        <w:rPr>
          <w:lang w:val="en-CA"/>
        </w:rPr>
        <w:t>: Having four areas that each have half the width and half the height of the CU, with N equal to 4, 8, 16, or 32 for intra-predicted luma and N equal to 8, 16, or 32 for inter-predicted luma – a case only used when 2N×2N is the minimum CU size.</w:t>
      </w:r>
    </w:p>
    <w:p w14:paraId="393A6F14" w14:textId="77777777" w:rsidR="00634A08" w:rsidRPr="00172D2C" w:rsidRDefault="00634A08" w:rsidP="000C06CF">
      <w:pPr>
        <w:numPr>
          <w:ilvl w:val="2"/>
          <w:numId w:val="31"/>
        </w:numPr>
        <w:rPr>
          <w:lang w:val="en-CA"/>
        </w:rPr>
      </w:pPr>
      <w:r w:rsidRPr="00172D2C">
        <w:rPr>
          <w:b/>
          <w:lang w:val="en-CA"/>
        </w:rPr>
        <w:t>N/2x2N</w:t>
      </w:r>
      <w:r w:rsidRPr="00172D2C">
        <w:rPr>
          <w:lang w:val="en-CA"/>
        </w:rPr>
        <w:t xml:space="preserve"> paired with </w:t>
      </w:r>
      <w:r w:rsidRPr="00172D2C">
        <w:rPr>
          <w:b/>
          <w:lang w:val="en-CA"/>
        </w:rPr>
        <w:t>3N/2x2N</w:t>
      </w:r>
      <w:r w:rsidRPr="00172D2C">
        <w:rPr>
          <w:lang w:val="en-CA"/>
        </w:rPr>
        <w:t xml:space="preserve"> or </w:t>
      </w:r>
      <w:r w:rsidRPr="00172D2C">
        <w:rPr>
          <w:b/>
          <w:lang w:val="en-CA"/>
        </w:rPr>
        <w:t>2NxN/2</w:t>
      </w:r>
      <w:r w:rsidRPr="00172D2C">
        <w:rPr>
          <w:lang w:val="en-CA"/>
        </w:rPr>
        <w:t xml:space="preserve"> paired with </w:t>
      </w:r>
      <w:r w:rsidRPr="00172D2C">
        <w:rPr>
          <w:b/>
          <w:lang w:val="en-CA"/>
        </w:rPr>
        <w:t>2Nx3N/2</w:t>
      </w:r>
      <w:r w:rsidRPr="00172D2C">
        <w:rPr>
          <w:lang w:val="en-CA"/>
        </w:rPr>
        <w:t>: Having two areas that are different in size – cases referred to as AMP, with 2N equal to 16 or 32 for the luma component.</w:t>
      </w:r>
    </w:p>
    <w:p w14:paraId="11C42776" w14:textId="77777777" w:rsidR="00634A08" w:rsidRPr="00172D2C" w:rsidRDefault="00634A08" w:rsidP="000C06CF">
      <w:pPr>
        <w:numPr>
          <w:ilvl w:val="1"/>
          <w:numId w:val="31"/>
        </w:numPr>
        <w:rPr>
          <w:lang w:val="en-CA"/>
        </w:rPr>
      </w:pPr>
      <w:r w:rsidRPr="00172D2C">
        <w:rPr>
          <w:b/>
          <w:lang w:val="en-CA"/>
        </w:rPr>
        <w:t>TB</w:t>
      </w:r>
      <w:r w:rsidRPr="00172D2C">
        <w:rPr>
          <w:lang w:val="en-CA"/>
        </w:rPr>
        <w:t>: Transform block (luma or chroma), a luma or chroma block of a TU, with a size of 4x4, 8x8, 16x16, or 32x32.</w:t>
      </w:r>
    </w:p>
    <w:p w14:paraId="2D2AA180" w14:textId="77777777" w:rsidR="00634A08" w:rsidRPr="00172D2C" w:rsidRDefault="00634A08" w:rsidP="000C06CF">
      <w:pPr>
        <w:numPr>
          <w:ilvl w:val="1"/>
          <w:numId w:val="31"/>
        </w:numPr>
        <w:rPr>
          <w:lang w:val="en-CA"/>
        </w:rPr>
      </w:pPr>
      <w:r w:rsidRPr="00172D2C">
        <w:rPr>
          <w:b/>
          <w:lang w:val="en-CA"/>
        </w:rPr>
        <w:t>TU</w:t>
      </w:r>
      <w:r w:rsidRPr="00172D2C">
        <w:rPr>
          <w:lang w:val="en-CA"/>
        </w:rPr>
        <w:t>: Transform unit (containing both luma and chroma), the level of the residual transform (or transform skip or palette coding) segmentation within a CU (which, when using inter prediction in HEVC, may sometimes span across multiple PU regions).</w:t>
      </w:r>
    </w:p>
    <w:p w14:paraId="578277DA" w14:textId="77777777" w:rsidR="00634A08" w:rsidRPr="00172D2C" w:rsidRDefault="00634A08" w:rsidP="000C06CF">
      <w:pPr>
        <w:numPr>
          <w:ilvl w:val="0"/>
          <w:numId w:val="31"/>
        </w:numPr>
        <w:rPr>
          <w:lang w:val="en-CA"/>
        </w:rPr>
      </w:pPr>
      <w:r w:rsidRPr="00172D2C">
        <w:rPr>
          <w:lang w:val="en-CA"/>
        </w:rPr>
        <w:t>Block and unit names in VVC:</w:t>
      </w:r>
    </w:p>
    <w:p w14:paraId="433CC38E" w14:textId="77777777" w:rsidR="00634A08" w:rsidRPr="00172D2C" w:rsidRDefault="00634A08" w:rsidP="000C06CF">
      <w:pPr>
        <w:numPr>
          <w:ilvl w:val="1"/>
          <w:numId w:val="31"/>
        </w:numPr>
        <w:rPr>
          <w:lang w:val="en-CA"/>
        </w:rPr>
      </w:pPr>
      <w:r w:rsidRPr="00172D2C">
        <w:rPr>
          <w:b/>
          <w:lang w:val="en-CA"/>
        </w:rPr>
        <w:t>CTB</w:t>
      </w:r>
      <w:r w:rsidRPr="00172D2C">
        <w:rPr>
          <w:lang w:val="en-CA"/>
        </w:rPr>
        <w:t>: Coding tree block (luma or chroma) – there are three CTBs per CTU in a P or B slice or in an I slice that uses a single tree, and one CTB per luma CTU and two CTBs per chroma CTU in an I slice that uses separate trees.</w:t>
      </w:r>
    </w:p>
    <w:p w14:paraId="0D2704DE" w14:textId="77777777" w:rsidR="00634A08" w:rsidRPr="00172D2C" w:rsidRDefault="00634A08" w:rsidP="000C06CF">
      <w:pPr>
        <w:numPr>
          <w:ilvl w:val="1"/>
          <w:numId w:val="31"/>
        </w:numPr>
        <w:rPr>
          <w:lang w:val="en-CA"/>
        </w:rPr>
      </w:pPr>
      <w:r w:rsidRPr="00172D2C">
        <w:rPr>
          <w:b/>
          <w:lang w:val="en-CA"/>
        </w:rPr>
        <w:t>CTU</w:t>
      </w:r>
      <w:r w:rsidRPr="00172D2C">
        <w:rPr>
          <w:lang w:val="en-CA"/>
        </w:rPr>
        <w:t>: Coding tree unit (synonymous with LCU, containing both luma and chroma in a P or B slice or in an I slice that uses a single tree, containing only luma or only chroma in an I slice that uses separate trees), with a size of 16x16, 32x32, 64x64, or 128x128 for the luma component.</w:t>
      </w:r>
    </w:p>
    <w:p w14:paraId="2CF269CE" w14:textId="77777777" w:rsidR="00634A08" w:rsidRPr="00172D2C" w:rsidRDefault="00634A08" w:rsidP="000C06CF">
      <w:pPr>
        <w:numPr>
          <w:ilvl w:val="1"/>
          <w:numId w:val="31"/>
        </w:numPr>
        <w:rPr>
          <w:lang w:val="en-CA"/>
        </w:rPr>
      </w:pPr>
      <w:r w:rsidRPr="00172D2C">
        <w:rPr>
          <w:b/>
          <w:lang w:val="en-CA"/>
        </w:rPr>
        <w:t>CB</w:t>
      </w:r>
      <w:r w:rsidRPr="00172D2C">
        <w:rPr>
          <w:lang w:val="en-CA"/>
        </w:rPr>
        <w:t>: Coding block, a luma or chroma block in a CU.</w:t>
      </w:r>
    </w:p>
    <w:p w14:paraId="6AD1BD4E" w14:textId="77777777" w:rsidR="00634A08" w:rsidRPr="00172D2C" w:rsidRDefault="00634A08" w:rsidP="000C06CF">
      <w:pPr>
        <w:numPr>
          <w:ilvl w:val="1"/>
          <w:numId w:val="31"/>
        </w:numPr>
        <w:rPr>
          <w:lang w:val="en-CA"/>
        </w:rPr>
      </w:pPr>
      <w:r w:rsidRPr="00172D2C">
        <w:rPr>
          <w:b/>
          <w:lang w:val="en-CA"/>
        </w:rPr>
        <w:t>CU</w:t>
      </w:r>
      <w:r w:rsidRPr="00172D2C">
        <w:rPr>
          <w:lang w:val="en-CA"/>
        </w:rPr>
        <w:t>: Coding unit (containing both luma and chroma in P/B slice, containing only luma or chroma in I slice), a leaf node of a QTBT. It’s the level at which the prediction process and residual transform are performed in JEM. A CU can be square or rectangle shape.</w:t>
      </w:r>
    </w:p>
    <w:p w14:paraId="0B583F64" w14:textId="77777777" w:rsidR="00634A08" w:rsidRPr="00172D2C" w:rsidRDefault="00634A08" w:rsidP="000C06CF">
      <w:pPr>
        <w:numPr>
          <w:ilvl w:val="1"/>
          <w:numId w:val="31"/>
        </w:numPr>
        <w:rPr>
          <w:lang w:val="en-CA"/>
        </w:rPr>
      </w:pPr>
      <w:r w:rsidRPr="00172D2C">
        <w:rPr>
          <w:b/>
          <w:lang w:val="en-CA"/>
        </w:rPr>
        <w:t>PB</w:t>
      </w:r>
      <w:r w:rsidRPr="00172D2C">
        <w:rPr>
          <w:lang w:val="en-CA"/>
        </w:rPr>
        <w:t>: Prediction block, a luma or chroma block of a PU.</w:t>
      </w:r>
    </w:p>
    <w:p w14:paraId="5384A217" w14:textId="77777777" w:rsidR="00634A08" w:rsidRPr="00172D2C" w:rsidRDefault="00634A08" w:rsidP="000C06CF">
      <w:pPr>
        <w:numPr>
          <w:ilvl w:val="1"/>
          <w:numId w:val="31"/>
        </w:numPr>
        <w:rPr>
          <w:lang w:val="en-CA"/>
        </w:rPr>
      </w:pPr>
      <w:r w:rsidRPr="00172D2C">
        <w:rPr>
          <w:b/>
          <w:lang w:val="en-CA"/>
        </w:rPr>
        <w:t>PU</w:t>
      </w:r>
      <w:r w:rsidRPr="00172D2C">
        <w:rPr>
          <w:lang w:val="en-CA"/>
        </w:rPr>
        <w:t>: Prediction unit, has the same size as a CU in the VVC context.</w:t>
      </w:r>
    </w:p>
    <w:p w14:paraId="224B2021" w14:textId="77777777" w:rsidR="00634A08" w:rsidRPr="00172D2C" w:rsidRDefault="00634A08" w:rsidP="000C06CF">
      <w:pPr>
        <w:numPr>
          <w:ilvl w:val="1"/>
          <w:numId w:val="31"/>
        </w:numPr>
        <w:rPr>
          <w:lang w:val="en-CA"/>
        </w:rPr>
      </w:pPr>
      <w:r w:rsidRPr="00172D2C">
        <w:rPr>
          <w:b/>
          <w:lang w:val="en-CA"/>
        </w:rPr>
        <w:t>TB</w:t>
      </w:r>
      <w:r w:rsidRPr="00172D2C">
        <w:rPr>
          <w:lang w:val="en-CA"/>
        </w:rPr>
        <w:t>: Transform block, a luma or chroma block of a TU.</w:t>
      </w:r>
    </w:p>
    <w:p w14:paraId="371C4850" w14:textId="77777777" w:rsidR="00634A08" w:rsidRPr="00172D2C" w:rsidRDefault="00634A08" w:rsidP="000C06CF">
      <w:pPr>
        <w:numPr>
          <w:ilvl w:val="1"/>
          <w:numId w:val="31"/>
        </w:numPr>
        <w:rPr>
          <w:lang w:val="en-CA"/>
        </w:rPr>
      </w:pPr>
      <w:r w:rsidRPr="00172D2C">
        <w:rPr>
          <w:b/>
          <w:lang w:val="en-CA"/>
        </w:rPr>
        <w:t>TU</w:t>
      </w:r>
      <w:r w:rsidRPr="00172D2C">
        <w:rPr>
          <w:lang w:val="en-CA"/>
        </w:rPr>
        <w:t>: Transform unit, has the same size as a CU in the VVC context.</w:t>
      </w:r>
    </w:p>
    <w:p w14:paraId="2DB64AFD" w14:textId="5A918DCE" w:rsidR="00D94473" w:rsidRPr="00172D2C" w:rsidRDefault="00D94473" w:rsidP="000C06CF">
      <w:pPr>
        <w:pStyle w:val="Heading2"/>
        <w:ind w:left="578" w:hanging="578"/>
        <w:rPr>
          <w:lang w:val="en-CA"/>
        </w:rPr>
      </w:pPr>
      <w:bookmarkStart w:id="20" w:name="_Ref43878169"/>
      <w:r w:rsidRPr="00172D2C">
        <w:rPr>
          <w:lang w:val="en-CA"/>
        </w:rPr>
        <w:t>Opening remarks</w:t>
      </w:r>
      <w:bookmarkEnd w:id="20"/>
    </w:p>
    <w:p w14:paraId="4567A959" w14:textId="734F0B58" w:rsidR="00431F3D" w:rsidRPr="00172D2C" w:rsidRDefault="00C07252" w:rsidP="000C06CF">
      <w:pPr>
        <w:rPr>
          <w:lang w:val="en-CA"/>
        </w:rPr>
      </w:pPr>
      <w:r w:rsidRPr="00172D2C">
        <w:rPr>
          <w:lang w:val="en-CA"/>
        </w:rPr>
        <w:t>Remarks during</w:t>
      </w:r>
      <w:r w:rsidR="00645F85" w:rsidRPr="00172D2C">
        <w:rPr>
          <w:lang w:val="en-CA"/>
        </w:rPr>
        <w:t xml:space="preserve"> the o</w:t>
      </w:r>
      <w:r w:rsidR="00431F3D" w:rsidRPr="00172D2C">
        <w:rPr>
          <w:lang w:val="en-CA"/>
        </w:rPr>
        <w:t xml:space="preserve">pening </w:t>
      </w:r>
      <w:r w:rsidRPr="00172D2C">
        <w:rPr>
          <w:lang w:val="en-CA"/>
        </w:rPr>
        <w:t>session</w:t>
      </w:r>
      <w:r w:rsidR="008F616E" w:rsidRPr="00172D2C">
        <w:rPr>
          <w:lang w:val="en-CA"/>
        </w:rPr>
        <w:t xml:space="preserve"> </w:t>
      </w:r>
      <w:r w:rsidR="00431F3D" w:rsidRPr="00172D2C">
        <w:rPr>
          <w:lang w:val="en-CA"/>
        </w:rPr>
        <w:t xml:space="preserve">of </w:t>
      </w:r>
      <w:r w:rsidR="008F616E" w:rsidRPr="00172D2C">
        <w:rPr>
          <w:lang w:val="en-CA"/>
        </w:rPr>
        <w:t xml:space="preserve">the </w:t>
      </w:r>
      <w:r w:rsidR="00431F3D" w:rsidRPr="00172D2C">
        <w:rPr>
          <w:lang w:val="en-CA"/>
        </w:rPr>
        <w:t xml:space="preserve">meeting </w:t>
      </w:r>
      <w:r w:rsidR="00CE0EF6" w:rsidRPr="00172D2C">
        <w:rPr>
          <w:lang w:val="en-CA"/>
        </w:rPr>
        <w:t>Wednes</w:t>
      </w:r>
      <w:r w:rsidR="009B3B8E" w:rsidRPr="00172D2C">
        <w:rPr>
          <w:lang w:val="en-CA"/>
        </w:rPr>
        <w:t xml:space="preserve">day </w:t>
      </w:r>
      <w:r w:rsidR="006A3A30">
        <w:rPr>
          <w:lang w:val="en-CA"/>
        </w:rPr>
        <w:t>20</w:t>
      </w:r>
      <w:r w:rsidR="009B3B8E" w:rsidRPr="00172D2C">
        <w:rPr>
          <w:lang w:val="en-CA"/>
        </w:rPr>
        <w:t xml:space="preserve"> </w:t>
      </w:r>
      <w:r w:rsidR="006A3A30">
        <w:rPr>
          <w:lang w:val="en-CA"/>
        </w:rPr>
        <w:t>April</w:t>
      </w:r>
      <w:r w:rsidR="00AA6C43" w:rsidRPr="00172D2C">
        <w:rPr>
          <w:lang w:val="en-CA"/>
        </w:rPr>
        <w:t xml:space="preserve"> </w:t>
      </w:r>
      <w:r w:rsidR="006F0FEB" w:rsidRPr="00172D2C">
        <w:rPr>
          <w:lang w:val="en-CA"/>
        </w:rPr>
        <w:t xml:space="preserve">at </w:t>
      </w:r>
      <w:r w:rsidR="006A3A30">
        <w:rPr>
          <w:lang w:val="en-CA"/>
        </w:rPr>
        <w:t>05</w:t>
      </w:r>
      <w:r w:rsidR="00143ABD" w:rsidRPr="00172D2C">
        <w:rPr>
          <w:lang w:val="en-CA"/>
        </w:rPr>
        <w:t>00</w:t>
      </w:r>
      <w:r w:rsidR="006F0FEB" w:rsidRPr="00172D2C">
        <w:rPr>
          <w:lang w:val="en-CA"/>
        </w:rPr>
        <w:t xml:space="preserve"> UTC </w:t>
      </w:r>
      <w:r w:rsidR="00645F85" w:rsidRPr="00172D2C">
        <w:rPr>
          <w:lang w:val="en-CA"/>
        </w:rPr>
        <w:t>were as follows.</w:t>
      </w:r>
    </w:p>
    <w:p w14:paraId="4F65DA3C" w14:textId="529AE49E" w:rsidR="009B3B8E" w:rsidRPr="00172D2C" w:rsidRDefault="00EC2C83" w:rsidP="000C06CF">
      <w:pPr>
        <w:pStyle w:val="ListBullet2"/>
        <w:numPr>
          <w:ilvl w:val="0"/>
          <w:numId w:val="19"/>
        </w:numPr>
        <w:rPr>
          <w:lang w:val="en-CA"/>
        </w:rPr>
      </w:pPr>
      <w:r w:rsidRPr="00172D2C">
        <w:rPr>
          <w:lang w:val="en-CA"/>
        </w:rPr>
        <w:t>Timing and organization of online meetings, calendar</w:t>
      </w:r>
      <w:r w:rsidR="007A7272" w:rsidRPr="00172D2C">
        <w:rPr>
          <w:lang w:val="en-CA"/>
        </w:rPr>
        <w:t xml:space="preserve"> posting of session plans</w:t>
      </w:r>
    </w:p>
    <w:p w14:paraId="752D3390" w14:textId="71C5FE22" w:rsidR="007C522B" w:rsidRPr="00172D2C" w:rsidRDefault="007C522B" w:rsidP="000C06CF">
      <w:pPr>
        <w:pStyle w:val="ListBullet2"/>
        <w:numPr>
          <w:ilvl w:val="0"/>
          <w:numId w:val="19"/>
        </w:numPr>
        <w:rPr>
          <w:lang w:val="en-CA"/>
        </w:rPr>
      </w:pPr>
      <w:r w:rsidRPr="00172D2C">
        <w:rPr>
          <w:lang w:val="en-CA"/>
        </w:rPr>
        <w:t>Standards</w:t>
      </w:r>
      <w:r w:rsidR="000D6768" w:rsidRPr="00172D2C">
        <w:rPr>
          <w:lang w:val="en-CA"/>
        </w:rPr>
        <w:t>,</w:t>
      </w:r>
      <w:r w:rsidRPr="00172D2C">
        <w:rPr>
          <w:lang w:val="en-CA"/>
        </w:rPr>
        <w:t xml:space="preserve"> </w:t>
      </w:r>
      <w:r w:rsidR="00E84B51" w:rsidRPr="00172D2C">
        <w:rPr>
          <w:lang w:val="en-CA"/>
        </w:rPr>
        <w:t>TRs</w:t>
      </w:r>
      <w:r w:rsidR="000D6768" w:rsidRPr="00172D2C">
        <w:rPr>
          <w:lang w:val="en-CA"/>
        </w:rPr>
        <w:t>, supplements and technical papers</w:t>
      </w:r>
      <w:r w:rsidR="00E84B51" w:rsidRPr="00172D2C">
        <w:rPr>
          <w:lang w:val="en-CA"/>
        </w:rPr>
        <w:t xml:space="preserve"> </w:t>
      </w:r>
      <w:r w:rsidR="00234A0A" w:rsidRPr="00172D2C">
        <w:rPr>
          <w:lang w:val="en-CA"/>
        </w:rPr>
        <w:t xml:space="preserve">approval and </w:t>
      </w:r>
      <w:r w:rsidRPr="00172D2C">
        <w:rPr>
          <w:lang w:val="en-CA"/>
        </w:rPr>
        <w:t>publication status</w:t>
      </w:r>
    </w:p>
    <w:p w14:paraId="11286971" w14:textId="77777777" w:rsidR="0015733E" w:rsidRPr="00172D2C" w:rsidRDefault="0015733E" w:rsidP="007728CB">
      <w:pPr>
        <w:pStyle w:val="ListBullet2"/>
        <w:keepNext/>
        <w:numPr>
          <w:ilvl w:val="1"/>
          <w:numId w:val="19"/>
        </w:numPr>
        <w:rPr>
          <w:lang w:val="en-CA"/>
        </w:rPr>
      </w:pPr>
      <w:r w:rsidRPr="00172D2C">
        <w:rPr>
          <w:lang w:val="en-CA"/>
        </w:rPr>
        <w:lastRenderedPageBreak/>
        <w:t>AVC</w:t>
      </w:r>
    </w:p>
    <w:p w14:paraId="5661C79A" w14:textId="2C231C34" w:rsidR="0015733E" w:rsidRPr="00172D2C" w:rsidRDefault="0015733E" w:rsidP="000C06CF">
      <w:pPr>
        <w:pStyle w:val="ListBullet2"/>
        <w:numPr>
          <w:ilvl w:val="2"/>
          <w:numId w:val="19"/>
        </w:numPr>
        <w:rPr>
          <w:lang w:val="en-CA"/>
        </w:rPr>
      </w:pPr>
      <w:r w:rsidRPr="00172D2C">
        <w:rPr>
          <w:lang w:val="en-CA"/>
        </w:rPr>
        <w:t>H.264</w:t>
      </w:r>
      <w:r w:rsidR="00683B9A" w:rsidRPr="00172D2C">
        <w:rPr>
          <w:lang w:val="en-CA"/>
        </w:rPr>
        <w:t xml:space="preserve"> V</w:t>
      </w:r>
      <w:r w:rsidRPr="00172D2C">
        <w:rPr>
          <w:lang w:val="en-CA"/>
        </w:rPr>
        <w:t xml:space="preserve">14 Consented at 22nd meeting </w:t>
      </w:r>
      <w:r w:rsidR="00683B9A" w:rsidRPr="00172D2C">
        <w:rPr>
          <w:lang w:val="en-CA"/>
        </w:rPr>
        <w:t xml:space="preserve">on 2021-04-30 </w:t>
      </w:r>
      <w:r w:rsidRPr="00172D2C">
        <w:rPr>
          <w:lang w:val="en-CA"/>
        </w:rPr>
        <w:t xml:space="preserve">(with annotated regions, shutter interval, and miscellaneous corrections), </w:t>
      </w:r>
      <w:r w:rsidR="00683B9A" w:rsidRPr="00172D2C">
        <w:rPr>
          <w:lang w:val="en-CA"/>
        </w:rPr>
        <w:t xml:space="preserve">approved 2021-08-22, </w:t>
      </w:r>
      <w:r w:rsidRPr="00172D2C">
        <w:rPr>
          <w:lang w:val="en-CA"/>
        </w:rPr>
        <w:t>published</w:t>
      </w:r>
      <w:r w:rsidR="00AD2A7F" w:rsidRPr="00172D2C">
        <w:rPr>
          <w:lang w:val="en-CA"/>
        </w:rPr>
        <w:t xml:space="preserve"> </w:t>
      </w:r>
      <w:r w:rsidR="00294776" w:rsidRPr="00172D2C">
        <w:rPr>
          <w:lang w:val="en-CA"/>
        </w:rPr>
        <w:t>2020-10-13</w:t>
      </w:r>
    </w:p>
    <w:p w14:paraId="00333797" w14:textId="1C346EC9" w:rsidR="0015733E" w:rsidRDefault="006205FF" w:rsidP="000C06CF">
      <w:pPr>
        <w:pStyle w:val="ListBullet2"/>
        <w:numPr>
          <w:ilvl w:val="2"/>
          <w:numId w:val="19"/>
        </w:numPr>
        <w:rPr>
          <w:lang w:val="en-CA"/>
        </w:rPr>
      </w:pPr>
      <w:r>
        <w:rPr>
          <w:lang w:val="en-CA"/>
        </w:rPr>
        <w:t>ISO/IEC </w:t>
      </w:r>
      <w:r w:rsidR="0015733E" w:rsidRPr="00172D2C">
        <w:rPr>
          <w:lang w:val="en-CA"/>
        </w:rPr>
        <w:t xml:space="preserve">14496-10:2020 (Ed. 9) FDIS </w:t>
      </w:r>
      <w:r w:rsidR="00683B9A" w:rsidRPr="00172D2C">
        <w:rPr>
          <w:lang w:val="en-CA"/>
        </w:rPr>
        <w:t xml:space="preserve">ballot </w:t>
      </w:r>
      <w:r w:rsidR="0015733E" w:rsidRPr="00172D2C">
        <w:rPr>
          <w:lang w:val="en-CA"/>
        </w:rPr>
        <w:t>closed 2020-11-27, published 2020-12-15</w:t>
      </w:r>
    </w:p>
    <w:p w14:paraId="01271723" w14:textId="2933B2FE" w:rsidR="00CA2FB7" w:rsidRPr="00E1684A" w:rsidRDefault="006205FF" w:rsidP="000C06CF">
      <w:pPr>
        <w:pStyle w:val="ListBullet2"/>
        <w:numPr>
          <w:ilvl w:val="2"/>
          <w:numId w:val="19"/>
        </w:numPr>
        <w:rPr>
          <w:lang w:val="en-CA"/>
        </w:rPr>
      </w:pPr>
      <w:r>
        <w:rPr>
          <w:lang w:val="en-CA"/>
        </w:rPr>
        <w:t>ISO/IEC </w:t>
      </w:r>
      <w:r w:rsidR="00CA2FB7" w:rsidRPr="00CA2FB7">
        <w:rPr>
          <w:lang w:val="en-CA"/>
        </w:rPr>
        <w:t>14496-10:</w:t>
      </w:r>
      <w:r w:rsidR="00CA2FB7" w:rsidRPr="00E1684A">
        <w:rPr>
          <w:lang w:val="en-CA"/>
        </w:rPr>
        <w:t>202</w:t>
      </w:r>
      <w:r w:rsidR="00CA2FB7" w:rsidRPr="009331A2">
        <w:rPr>
          <w:lang w:val="en-CA"/>
        </w:rPr>
        <w:t>X</w:t>
      </w:r>
      <w:r w:rsidR="00CA2FB7" w:rsidRPr="00E1684A">
        <w:rPr>
          <w:lang w:val="en-CA"/>
        </w:rPr>
        <w:t xml:space="preserve"> (Ed. 10), </w:t>
      </w:r>
      <w:r w:rsidRPr="00E1684A">
        <w:rPr>
          <w:lang w:val="en-CA"/>
        </w:rPr>
        <w:t>had been forwarded from DIS directly for publication</w:t>
      </w:r>
      <w:r w:rsidR="00CA2FB7" w:rsidRPr="00E1684A">
        <w:rPr>
          <w:lang w:val="en-CA"/>
        </w:rPr>
        <w:t xml:space="preserve"> 2022-01-21 (with annotated regions, shutter interval, and miscellaneous corrections) with editing period, </w:t>
      </w:r>
      <w:r w:rsidR="00CA2FB7" w:rsidRPr="009331A2">
        <w:rPr>
          <w:lang w:val="en-CA"/>
        </w:rPr>
        <w:t>pending submission to ITTF</w:t>
      </w:r>
    </w:p>
    <w:p w14:paraId="53587D11" w14:textId="07D7341F" w:rsidR="00CA2FB7" w:rsidRPr="00EB4C24" w:rsidRDefault="00CA2FB7" w:rsidP="000C06CF">
      <w:pPr>
        <w:pStyle w:val="ListBullet2"/>
        <w:numPr>
          <w:ilvl w:val="2"/>
          <w:numId w:val="19"/>
        </w:numPr>
        <w:rPr>
          <w:lang w:val="en-CA"/>
        </w:rPr>
      </w:pPr>
      <w:r w:rsidRPr="00EB4C24">
        <w:rPr>
          <w:lang w:val="en-CA"/>
        </w:rPr>
        <w:t>Conformance testing</w:t>
      </w:r>
    </w:p>
    <w:p w14:paraId="65F737CA" w14:textId="6C5882A9" w:rsidR="00FB5A96" w:rsidRDefault="00FB5A96" w:rsidP="000C06CF">
      <w:pPr>
        <w:pStyle w:val="ListBullet2"/>
        <w:numPr>
          <w:ilvl w:val="3"/>
          <w:numId w:val="19"/>
        </w:numPr>
        <w:rPr>
          <w:lang w:val="en-CA"/>
        </w:rPr>
      </w:pPr>
      <w:r>
        <w:rPr>
          <w:lang w:val="en-CA"/>
        </w:rPr>
        <w:t xml:space="preserve">H.264.1 V6 Approved </w:t>
      </w:r>
      <w:r w:rsidRPr="00FB5A96">
        <w:rPr>
          <w:lang w:val="en-CA"/>
        </w:rPr>
        <w:t>2016-02-13</w:t>
      </w:r>
      <w:r>
        <w:rPr>
          <w:lang w:val="en-CA"/>
        </w:rPr>
        <w:t xml:space="preserve">, published </w:t>
      </w:r>
      <w:r w:rsidRPr="00FB5A96">
        <w:rPr>
          <w:lang w:val="en-CA"/>
        </w:rPr>
        <w:t>2016-06-17</w:t>
      </w:r>
    </w:p>
    <w:p w14:paraId="06D8F57B" w14:textId="2AA507AB" w:rsidR="00FB5A96" w:rsidRDefault="00FB5A96" w:rsidP="000C06CF">
      <w:pPr>
        <w:pStyle w:val="ListBullet2"/>
        <w:numPr>
          <w:ilvl w:val="3"/>
          <w:numId w:val="19"/>
        </w:numPr>
        <w:rPr>
          <w:lang w:val="en-CA"/>
        </w:rPr>
      </w:pPr>
      <w:r>
        <w:rPr>
          <w:lang w:val="en-CA"/>
        </w:rPr>
        <w:t xml:space="preserve">Various amendments of </w:t>
      </w:r>
      <w:r w:rsidR="006205FF">
        <w:rPr>
          <w:lang w:val="en-CA"/>
        </w:rPr>
        <w:t>ISO/IEC </w:t>
      </w:r>
      <w:r w:rsidRPr="00FB5A96">
        <w:rPr>
          <w:lang w:val="en-CA"/>
        </w:rPr>
        <w:t>14496-4:2004</w:t>
      </w:r>
      <w:r w:rsidR="00570EFA">
        <w:rPr>
          <w:lang w:val="en-CA"/>
        </w:rPr>
        <w:t>, including:</w:t>
      </w:r>
    </w:p>
    <w:p w14:paraId="641B642A" w14:textId="6C4F19DA" w:rsidR="006205FF" w:rsidRDefault="006205FF" w:rsidP="000C06CF">
      <w:pPr>
        <w:pStyle w:val="ListBullet2"/>
        <w:numPr>
          <w:ilvl w:val="4"/>
          <w:numId w:val="19"/>
        </w:numPr>
        <w:rPr>
          <w:lang w:val="en-CA"/>
        </w:rPr>
      </w:pPr>
      <w:r>
        <w:rPr>
          <w:lang w:val="en-CA"/>
        </w:rPr>
        <w:t>ISO/IEC </w:t>
      </w:r>
      <w:r w:rsidRPr="006205FF">
        <w:rPr>
          <w:lang w:val="en-CA"/>
        </w:rPr>
        <w:t>14496-4:2004/</w:t>
      </w:r>
      <w:r w:rsidR="00F342F7">
        <w:rPr>
          <w:lang w:val="en-CA"/>
        </w:rPr>
        <w:t>AMD </w:t>
      </w:r>
      <w:r w:rsidRPr="006205FF">
        <w:rPr>
          <w:lang w:val="en-CA"/>
        </w:rPr>
        <w:t>6:2005</w:t>
      </w:r>
      <w:r>
        <w:rPr>
          <w:lang w:val="en-CA"/>
        </w:rPr>
        <w:t xml:space="preserve"> </w:t>
      </w:r>
      <w:r w:rsidRPr="006205FF">
        <w:rPr>
          <w:lang w:val="en-CA"/>
        </w:rPr>
        <w:t>Advanced Video Coding conformance</w:t>
      </w:r>
    </w:p>
    <w:p w14:paraId="31BA1BF2" w14:textId="5ACCB18C" w:rsidR="006205FF" w:rsidRDefault="006205FF" w:rsidP="000C06CF">
      <w:pPr>
        <w:pStyle w:val="ListBullet2"/>
        <w:numPr>
          <w:ilvl w:val="4"/>
          <w:numId w:val="19"/>
        </w:numPr>
        <w:rPr>
          <w:lang w:val="en-CA"/>
        </w:rPr>
      </w:pPr>
      <w:r>
        <w:rPr>
          <w:lang w:val="en-CA"/>
        </w:rPr>
        <w:t>ISO/IEC </w:t>
      </w:r>
      <w:r w:rsidRPr="006205FF">
        <w:rPr>
          <w:lang w:val="en-CA"/>
        </w:rPr>
        <w:t>14496-4:2004/</w:t>
      </w:r>
      <w:r w:rsidR="00F342F7">
        <w:rPr>
          <w:lang w:val="en-CA"/>
        </w:rPr>
        <w:t>AMD </w:t>
      </w:r>
      <w:r w:rsidRPr="006205FF">
        <w:rPr>
          <w:lang w:val="en-CA"/>
        </w:rPr>
        <w:t>9:2006</w:t>
      </w:r>
      <w:r>
        <w:rPr>
          <w:lang w:val="en-CA"/>
        </w:rPr>
        <w:t xml:space="preserve"> </w:t>
      </w:r>
      <w:r w:rsidRPr="006205FF">
        <w:rPr>
          <w:lang w:val="en-CA"/>
        </w:rPr>
        <w:t>AVC fidelity range extensions conformance</w:t>
      </w:r>
    </w:p>
    <w:p w14:paraId="34C35CD6" w14:textId="7C46C04A" w:rsidR="006205FF" w:rsidRDefault="006205FF" w:rsidP="000C06CF">
      <w:pPr>
        <w:pStyle w:val="ListBullet2"/>
        <w:numPr>
          <w:ilvl w:val="4"/>
          <w:numId w:val="19"/>
        </w:numPr>
        <w:rPr>
          <w:lang w:val="en-CA"/>
        </w:rPr>
      </w:pPr>
      <w:r>
        <w:rPr>
          <w:lang w:val="en-CA"/>
        </w:rPr>
        <w:t>ISO/IEC </w:t>
      </w:r>
      <w:r w:rsidRPr="006205FF">
        <w:rPr>
          <w:lang w:val="en-CA"/>
        </w:rPr>
        <w:t>14496-4:2004/</w:t>
      </w:r>
      <w:r w:rsidR="00F342F7">
        <w:rPr>
          <w:lang w:val="en-CA"/>
        </w:rPr>
        <w:t>AMD </w:t>
      </w:r>
      <w:r w:rsidRPr="006205FF">
        <w:rPr>
          <w:lang w:val="en-CA"/>
        </w:rPr>
        <w:t>30:2009</w:t>
      </w:r>
      <w:r>
        <w:rPr>
          <w:lang w:val="en-CA"/>
        </w:rPr>
        <w:t xml:space="preserve"> </w:t>
      </w:r>
      <w:r w:rsidRPr="006205FF">
        <w:rPr>
          <w:lang w:val="en-CA"/>
        </w:rPr>
        <w:t>Conformance testing for new profiles for professional applications</w:t>
      </w:r>
    </w:p>
    <w:p w14:paraId="78F9582B" w14:textId="3F11FB3B" w:rsidR="006205FF" w:rsidRDefault="006205FF" w:rsidP="000C06CF">
      <w:pPr>
        <w:pStyle w:val="ListBullet2"/>
        <w:numPr>
          <w:ilvl w:val="4"/>
          <w:numId w:val="19"/>
        </w:numPr>
        <w:rPr>
          <w:lang w:val="en-CA"/>
        </w:rPr>
      </w:pPr>
      <w:r>
        <w:rPr>
          <w:lang w:val="en-CA"/>
        </w:rPr>
        <w:t>ISO/IEC </w:t>
      </w:r>
      <w:r w:rsidRPr="006205FF">
        <w:rPr>
          <w:lang w:val="en-CA"/>
        </w:rPr>
        <w:t>14496-4:2004/</w:t>
      </w:r>
      <w:r w:rsidR="00F342F7">
        <w:rPr>
          <w:lang w:val="en-CA"/>
        </w:rPr>
        <w:t>AMD </w:t>
      </w:r>
      <w:r w:rsidRPr="006205FF">
        <w:rPr>
          <w:lang w:val="en-CA"/>
        </w:rPr>
        <w:t>31:2009</w:t>
      </w:r>
      <w:r>
        <w:rPr>
          <w:lang w:val="en-CA"/>
        </w:rPr>
        <w:t xml:space="preserve"> </w:t>
      </w:r>
      <w:r w:rsidRPr="006205FF">
        <w:rPr>
          <w:lang w:val="en-CA"/>
        </w:rPr>
        <w:t>Conformance testing for SVC profiles</w:t>
      </w:r>
    </w:p>
    <w:p w14:paraId="6ACE0C25" w14:textId="5D0E2D96" w:rsidR="006205FF" w:rsidRDefault="006205FF" w:rsidP="000C06CF">
      <w:pPr>
        <w:pStyle w:val="ListBullet2"/>
        <w:numPr>
          <w:ilvl w:val="4"/>
          <w:numId w:val="19"/>
        </w:numPr>
        <w:rPr>
          <w:lang w:val="en-CA"/>
        </w:rPr>
      </w:pPr>
      <w:r>
        <w:rPr>
          <w:lang w:val="en-CA"/>
        </w:rPr>
        <w:t>ISO/IEC </w:t>
      </w:r>
      <w:r w:rsidRPr="006205FF">
        <w:rPr>
          <w:lang w:val="en-CA"/>
        </w:rPr>
        <w:t>14496-4:2004/</w:t>
      </w:r>
      <w:r w:rsidR="00F342F7">
        <w:rPr>
          <w:lang w:val="en-CA"/>
        </w:rPr>
        <w:t>AMD </w:t>
      </w:r>
      <w:r w:rsidRPr="006205FF">
        <w:rPr>
          <w:lang w:val="en-CA"/>
        </w:rPr>
        <w:t>38:2010</w:t>
      </w:r>
      <w:r>
        <w:rPr>
          <w:lang w:val="en-CA"/>
        </w:rPr>
        <w:t xml:space="preserve"> </w:t>
      </w:r>
      <w:r w:rsidRPr="006205FF">
        <w:rPr>
          <w:lang w:val="en-CA"/>
        </w:rPr>
        <w:t>Conformance testing for Multiview Video Coding</w:t>
      </w:r>
    </w:p>
    <w:p w14:paraId="61333A27" w14:textId="10F28A5A" w:rsidR="006205FF" w:rsidRDefault="006205FF" w:rsidP="000C06CF">
      <w:pPr>
        <w:pStyle w:val="ListBullet2"/>
        <w:numPr>
          <w:ilvl w:val="4"/>
          <w:numId w:val="19"/>
        </w:numPr>
        <w:rPr>
          <w:lang w:val="en-CA"/>
        </w:rPr>
      </w:pPr>
      <w:r>
        <w:rPr>
          <w:lang w:val="en-CA"/>
        </w:rPr>
        <w:t>ISO/IEC </w:t>
      </w:r>
      <w:r w:rsidRPr="006205FF">
        <w:rPr>
          <w:lang w:val="en-CA"/>
        </w:rPr>
        <w:t>14496-4:2004/</w:t>
      </w:r>
      <w:r w:rsidR="00F342F7">
        <w:rPr>
          <w:lang w:val="en-CA"/>
        </w:rPr>
        <w:t>AMD </w:t>
      </w:r>
      <w:r w:rsidRPr="006205FF">
        <w:rPr>
          <w:lang w:val="en-CA"/>
        </w:rPr>
        <w:t>41:2014</w:t>
      </w:r>
      <w:r>
        <w:rPr>
          <w:lang w:val="en-CA"/>
        </w:rPr>
        <w:t xml:space="preserve"> </w:t>
      </w:r>
      <w:r w:rsidRPr="006205FF">
        <w:rPr>
          <w:lang w:val="en-CA"/>
        </w:rPr>
        <w:t>Conformance testing of MVC plus depth extension of AVC</w:t>
      </w:r>
    </w:p>
    <w:p w14:paraId="3EED1A88" w14:textId="4722D1A4" w:rsidR="006205FF" w:rsidRDefault="006205FF" w:rsidP="000C06CF">
      <w:pPr>
        <w:pStyle w:val="ListBullet2"/>
        <w:numPr>
          <w:ilvl w:val="4"/>
          <w:numId w:val="19"/>
        </w:numPr>
        <w:rPr>
          <w:lang w:val="en-CA"/>
        </w:rPr>
      </w:pPr>
      <w:r>
        <w:rPr>
          <w:lang w:val="en-CA"/>
        </w:rPr>
        <w:t>ISO/IEC </w:t>
      </w:r>
      <w:r w:rsidRPr="006205FF">
        <w:rPr>
          <w:lang w:val="en-CA"/>
        </w:rPr>
        <w:t>14496-4:2004/</w:t>
      </w:r>
      <w:r w:rsidR="00F342F7">
        <w:rPr>
          <w:lang w:val="en-CA"/>
        </w:rPr>
        <w:t>AMD </w:t>
      </w:r>
      <w:r w:rsidRPr="006205FF">
        <w:rPr>
          <w:lang w:val="en-CA"/>
        </w:rPr>
        <w:t>42:2014</w:t>
      </w:r>
      <w:r>
        <w:rPr>
          <w:lang w:val="en-CA"/>
        </w:rPr>
        <w:t xml:space="preserve"> </w:t>
      </w:r>
      <w:r w:rsidRPr="006205FF">
        <w:rPr>
          <w:lang w:val="en-CA"/>
        </w:rPr>
        <w:t>Conformance testing of Multi-Resolution Frame Compatible Stereo Coding extension of AVC</w:t>
      </w:r>
    </w:p>
    <w:p w14:paraId="5CAB9D46" w14:textId="4266E1D2" w:rsidR="006205FF" w:rsidRDefault="006205FF" w:rsidP="000C06CF">
      <w:pPr>
        <w:pStyle w:val="ListBullet2"/>
        <w:numPr>
          <w:ilvl w:val="4"/>
          <w:numId w:val="19"/>
        </w:numPr>
        <w:rPr>
          <w:lang w:val="en-CA"/>
        </w:rPr>
      </w:pPr>
      <w:r>
        <w:rPr>
          <w:lang w:val="en-CA"/>
        </w:rPr>
        <w:t>ISO/IEC </w:t>
      </w:r>
      <w:r w:rsidRPr="006205FF">
        <w:rPr>
          <w:lang w:val="en-CA"/>
        </w:rPr>
        <w:t>14496-4:2004/</w:t>
      </w:r>
      <w:r w:rsidR="00F342F7">
        <w:rPr>
          <w:lang w:val="en-CA"/>
        </w:rPr>
        <w:t>AMD </w:t>
      </w:r>
      <w:r w:rsidRPr="006205FF">
        <w:rPr>
          <w:lang w:val="en-CA"/>
        </w:rPr>
        <w:t>43:20153D-AVC conformance testing</w:t>
      </w:r>
    </w:p>
    <w:p w14:paraId="1A998954" w14:textId="7E55A476" w:rsidR="00FB5A96" w:rsidRDefault="006205FF" w:rsidP="000C06CF">
      <w:pPr>
        <w:pStyle w:val="ListBullet2"/>
        <w:numPr>
          <w:ilvl w:val="4"/>
          <w:numId w:val="19"/>
        </w:numPr>
        <w:rPr>
          <w:lang w:val="en-CA"/>
        </w:rPr>
      </w:pPr>
      <w:r>
        <w:rPr>
          <w:lang w:val="en-CA"/>
        </w:rPr>
        <w:t>ISO/IEC </w:t>
      </w:r>
      <w:r w:rsidR="00FB5A96" w:rsidRPr="00FB5A96">
        <w:rPr>
          <w:lang w:val="en-CA"/>
        </w:rPr>
        <w:t>14496-4:2004/</w:t>
      </w:r>
      <w:r w:rsidR="00F342F7">
        <w:rPr>
          <w:lang w:val="en-CA"/>
        </w:rPr>
        <w:t>AMD </w:t>
      </w:r>
      <w:r w:rsidR="00FB5A96" w:rsidRPr="00FB5A96">
        <w:rPr>
          <w:lang w:val="en-CA"/>
        </w:rPr>
        <w:t>45:2016</w:t>
      </w:r>
      <w:r w:rsidR="00FB5A96">
        <w:rPr>
          <w:lang w:val="en-CA"/>
        </w:rPr>
        <w:t xml:space="preserve"> </w:t>
      </w:r>
      <w:r w:rsidR="00FB5A96" w:rsidRPr="00FB5A96">
        <w:rPr>
          <w:lang w:val="en-CA"/>
        </w:rPr>
        <w:t>Conformance Testing for the Multi-resolution Frame Compatible Stereo Coding with Depth Maps Extension of AVC</w:t>
      </w:r>
    </w:p>
    <w:p w14:paraId="5C938E3A" w14:textId="285C34E5" w:rsidR="00CA2FB7" w:rsidRPr="00EB4C24" w:rsidRDefault="00CA2FB7" w:rsidP="000C06CF">
      <w:pPr>
        <w:pStyle w:val="ListBullet2"/>
        <w:numPr>
          <w:ilvl w:val="2"/>
          <w:numId w:val="19"/>
        </w:numPr>
        <w:rPr>
          <w:lang w:val="en-CA"/>
        </w:rPr>
      </w:pPr>
      <w:r w:rsidRPr="00EB4C24">
        <w:rPr>
          <w:lang w:val="en-CA"/>
        </w:rPr>
        <w:t>Reference software</w:t>
      </w:r>
    </w:p>
    <w:p w14:paraId="7C611946" w14:textId="58F9B4A8" w:rsidR="00FB5A96" w:rsidRDefault="00FB5A96" w:rsidP="000C06CF">
      <w:pPr>
        <w:pStyle w:val="ListBullet2"/>
        <w:numPr>
          <w:ilvl w:val="3"/>
          <w:numId w:val="19"/>
        </w:numPr>
        <w:rPr>
          <w:lang w:val="en-CA"/>
        </w:rPr>
      </w:pPr>
      <w:r>
        <w:rPr>
          <w:lang w:val="en-CA"/>
        </w:rPr>
        <w:t>H.264.2 V</w:t>
      </w:r>
      <w:r w:rsidR="00570EFA">
        <w:rPr>
          <w:lang w:val="en-CA"/>
        </w:rPr>
        <w:t xml:space="preserve">7 Approved </w:t>
      </w:r>
      <w:r w:rsidR="00570EFA" w:rsidRPr="00570EFA">
        <w:rPr>
          <w:lang w:val="en-CA"/>
        </w:rPr>
        <w:t>2016-02-13</w:t>
      </w:r>
      <w:r w:rsidR="00570EFA">
        <w:rPr>
          <w:lang w:val="en-CA"/>
        </w:rPr>
        <w:t xml:space="preserve">, published </w:t>
      </w:r>
      <w:r w:rsidR="00570EFA" w:rsidRPr="00570EFA">
        <w:rPr>
          <w:lang w:val="en-CA"/>
        </w:rPr>
        <w:t>2016-05-30</w:t>
      </w:r>
    </w:p>
    <w:p w14:paraId="60F9D176" w14:textId="376F0180" w:rsidR="00FB5A96" w:rsidRDefault="00FB5A96" w:rsidP="000C06CF">
      <w:pPr>
        <w:pStyle w:val="ListBullet2"/>
        <w:numPr>
          <w:ilvl w:val="3"/>
          <w:numId w:val="19"/>
        </w:numPr>
        <w:rPr>
          <w:lang w:val="en-CA"/>
        </w:rPr>
      </w:pPr>
      <w:r>
        <w:rPr>
          <w:lang w:val="en-CA"/>
        </w:rPr>
        <w:t xml:space="preserve">Various amendments of </w:t>
      </w:r>
      <w:r w:rsidR="006205FF">
        <w:rPr>
          <w:lang w:val="en-CA"/>
        </w:rPr>
        <w:t>ISO/IEC </w:t>
      </w:r>
      <w:r w:rsidRPr="00FB5A96">
        <w:rPr>
          <w:lang w:val="en-CA"/>
        </w:rPr>
        <w:t>14496-5:2001</w:t>
      </w:r>
      <w:r w:rsidR="00570EFA">
        <w:rPr>
          <w:lang w:val="en-CA"/>
        </w:rPr>
        <w:t>, including:</w:t>
      </w:r>
    </w:p>
    <w:p w14:paraId="5BC59793" w14:textId="31D78B09" w:rsidR="00F342F7" w:rsidRDefault="00F342F7" w:rsidP="000C06CF">
      <w:pPr>
        <w:pStyle w:val="ListBullet2"/>
        <w:numPr>
          <w:ilvl w:val="4"/>
          <w:numId w:val="19"/>
        </w:numPr>
        <w:rPr>
          <w:lang w:val="en-CA"/>
        </w:rPr>
      </w:pPr>
      <w:r>
        <w:rPr>
          <w:lang w:val="en-CA"/>
        </w:rPr>
        <w:t>ISO/IEC </w:t>
      </w:r>
      <w:r w:rsidRPr="00F342F7">
        <w:rPr>
          <w:lang w:val="en-CA"/>
        </w:rPr>
        <w:t>14496-5:2001/</w:t>
      </w:r>
      <w:r>
        <w:rPr>
          <w:lang w:val="en-CA"/>
        </w:rPr>
        <w:t>AMD </w:t>
      </w:r>
      <w:r w:rsidRPr="00F342F7">
        <w:rPr>
          <w:lang w:val="en-CA"/>
        </w:rPr>
        <w:t>6:2005</w:t>
      </w:r>
      <w:r>
        <w:rPr>
          <w:lang w:val="en-CA"/>
        </w:rPr>
        <w:t xml:space="preserve"> </w:t>
      </w:r>
      <w:r w:rsidRPr="00F342F7">
        <w:rPr>
          <w:lang w:val="en-CA"/>
        </w:rPr>
        <w:t>Advanced Video Coding (AVC) and High Efficiency Advanced Audio Coding (HE AAC) reference software</w:t>
      </w:r>
    </w:p>
    <w:p w14:paraId="67F52F23" w14:textId="15D2A6B0" w:rsidR="00AC2F87" w:rsidRDefault="00F342F7" w:rsidP="000C06CF">
      <w:pPr>
        <w:pStyle w:val="ListBullet2"/>
        <w:numPr>
          <w:ilvl w:val="4"/>
          <w:numId w:val="19"/>
        </w:numPr>
        <w:rPr>
          <w:lang w:val="en-CA"/>
        </w:rPr>
      </w:pPr>
      <w:r>
        <w:rPr>
          <w:lang w:val="en-CA"/>
        </w:rPr>
        <w:t>ISO/IEC </w:t>
      </w:r>
      <w:r w:rsidR="00AC2F87" w:rsidRPr="00AC2F87">
        <w:rPr>
          <w:lang w:val="en-CA"/>
        </w:rPr>
        <w:t>14496-5:2001/</w:t>
      </w:r>
      <w:r>
        <w:rPr>
          <w:lang w:val="en-CA"/>
        </w:rPr>
        <w:t>AMD </w:t>
      </w:r>
      <w:r w:rsidR="00AC2F87" w:rsidRPr="00AC2F87">
        <w:rPr>
          <w:lang w:val="en-CA"/>
        </w:rPr>
        <w:t>8:2006</w:t>
      </w:r>
      <w:r w:rsidR="00AC2F87">
        <w:rPr>
          <w:lang w:val="en-CA"/>
        </w:rPr>
        <w:t xml:space="preserve"> </w:t>
      </w:r>
      <w:r w:rsidR="00AC2F87" w:rsidRPr="00AC2F87">
        <w:rPr>
          <w:lang w:val="en-CA"/>
        </w:rPr>
        <w:t>AVC fidelity range extensions reference software</w:t>
      </w:r>
    </w:p>
    <w:p w14:paraId="747597F2" w14:textId="336887AA" w:rsidR="006205FF" w:rsidRDefault="00F342F7" w:rsidP="000C06CF">
      <w:pPr>
        <w:pStyle w:val="ListBullet2"/>
        <w:numPr>
          <w:ilvl w:val="4"/>
          <w:numId w:val="19"/>
        </w:numPr>
        <w:rPr>
          <w:lang w:val="en-CA"/>
        </w:rPr>
      </w:pPr>
      <w:r>
        <w:rPr>
          <w:lang w:val="en-CA"/>
        </w:rPr>
        <w:t>ISO/IEC </w:t>
      </w:r>
      <w:r w:rsidR="006205FF" w:rsidRPr="006205FF">
        <w:rPr>
          <w:lang w:val="en-CA"/>
        </w:rPr>
        <w:t>14496-5:2001/</w:t>
      </w:r>
      <w:r>
        <w:rPr>
          <w:lang w:val="en-CA"/>
        </w:rPr>
        <w:t>AMD </w:t>
      </w:r>
      <w:r w:rsidR="006205FF" w:rsidRPr="006205FF">
        <w:rPr>
          <w:lang w:val="en-CA"/>
        </w:rPr>
        <w:t>15:2010</w:t>
      </w:r>
      <w:r w:rsidR="006205FF">
        <w:rPr>
          <w:lang w:val="en-CA"/>
        </w:rPr>
        <w:t xml:space="preserve"> </w:t>
      </w:r>
      <w:r w:rsidR="006205FF" w:rsidRPr="006205FF">
        <w:rPr>
          <w:lang w:val="en-CA"/>
        </w:rPr>
        <w:t>Reference software for Multiview Video Coding</w:t>
      </w:r>
    </w:p>
    <w:p w14:paraId="36404F57" w14:textId="461D93AE" w:rsidR="006205FF" w:rsidRDefault="00F342F7" w:rsidP="000C06CF">
      <w:pPr>
        <w:pStyle w:val="ListBullet2"/>
        <w:numPr>
          <w:ilvl w:val="4"/>
          <w:numId w:val="19"/>
        </w:numPr>
        <w:rPr>
          <w:lang w:val="en-CA"/>
        </w:rPr>
      </w:pPr>
      <w:r>
        <w:rPr>
          <w:lang w:val="en-CA"/>
        </w:rPr>
        <w:t>ISO/IEC </w:t>
      </w:r>
      <w:r w:rsidR="006205FF" w:rsidRPr="006205FF">
        <w:rPr>
          <w:lang w:val="en-CA"/>
        </w:rPr>
        <w:t>14496-5:2001/</w:t>
      </w:r>
      <w:r>
        <w:rPr>
          <w:lang w:val="en-CA"/>
        </w:rPr>
        <w:t>AMD </w:t>
      </w:r>
      <w:r w:rsidR="006205FF" w:rsidRPr="006205FF">
        <w:rPr>
          <w:lang w:val="en-CA"/>
        </w:rPr>
        <w:t>18:2008</w:t>
      </w:r>
      <w:r w:rsidR="006205FF">
        <w:rPr>
          <w:lang w:val="en-CA"/>
        </w:rPr>
        <w:t xml:space="preserve"> </w:t>
      </w:r>
      <w:r w:rsidR="006205FF" w:rsidRPr="006205FF">
        <w:rPr>
          <w:lang w:val="en-CA"/>
        </w:rPr>
        <w:t>Reference software for new profiles for professional applications</w:t>
      </w:r>
    </w:p>
    <w:p w14:paraId="00861D9D" w14:textId="181FD610" w:rsidR="006205FF" w:rsidRDefault="00F342F7" w:rsidP="000C06CF">
      <w:pPr>
        <w:pStyle w:val="ListBullet2"/>
        <w:numPr>
          <w:ilvl w:val="4"/>
          <w:numId w:val="19"/>
        </w:numPr>
        <w:rPr>
          <w:lang w:val="en-CA"/>
        </w:rPr>
      </w:pPr>
      <w:r>
        <w:rPr>
          <w:lang w:val="en-CA"/>
        </w:rPr>
        <w:t>ISO/IEC </w:t>
      </w:r>
      <w:r w:rsidR="006205FF" w:rsidRPr="006205FF">
        <w:rPr>
          <w:lang w:val="en-CA"/>
        </w:rPr>
        <w:t>14496-5:2001/</w:t>
      </w:r>
      <w:r>
        <w:rPr>
          <w:lang w:val="en-CA"/>
        </w:rPr>
        <w:t>AMD </w:t>
      </w:r>
      <w:r w:rsidR="006205FF" w:rsidRPr="006205FF">
        <w:rPr>
          <w:lang w:val="en-CA"/>
        </w:rPr>
        <w:t>19:2009</w:t>
      </w:r>
      <w:r w:rsidR="006205FF">
        <w:rPr>
          <w:lang w:val="en-CA"/>
        </w:rPr>
        <w:t xml:space="preserve"> </w:t>
      </w:r>
      <w:r w:rsidR="006205FF" w:rsidRPr="006205FF">
        <w:rPr>
          <w:lang w:val="en-CA"/>
        </w:rPr>
        <w:t>Reference software for Scalable Video Coding</w:t>
      </w:r>
    </w:p>
    <w:p w14:paraId="30039578" w14:textId="25B29CD2" w:rsidR="006205FF" w:rsidRDefault="00F342F7" w:rsidP="000C06CF">
      <w:pPr>
        <w:pStyle w:val="ListBullet2"/>
        <w:numPr>
          <w:ilvl w:val="4"/>
          <w:numId w:val="19"/>
        </w:numPr>
        <w:rPr>
          <w:lang w:val="en-CA"/>
        </w:rPr>
      </w:pPr>
      <w:r>
        <w:rPr>
          <w:lang w:val="en-CA"/>
        </w:rPr>
        <w:lastRenderedPageBreak/>
        <w:t>ISO/IEC </w:t>
      </w:r>
      <w:r w:rsidR="006205FF" w:rsidRPr="006205FF">
        <w:rPr>
          <w:lang w:val="en-CA"/>
        </w:rPr>
        <w:t>14496-5:2001/</w:t>
      </w:r>
      <w:r>
        <w:rPr>
          <w:lang w:val="en-CA"/>
        </w:rPr>
        <w:t>AMD </w:t>
      </w:r>
      <w:r w:rsidR="006205FF" w:rsidRPr="006205FF">
        <w:rPr>
          <w:lang w:val="en-CA"/>
        </w:rPr>
        <w:t>33:2015</w:t>
      </w:r>
      <w:r w:rsidR="006205FF">
        <w:rPr>
          <w:lang w:val="en-CA"/>
        </w:rPr>
        <w:t xml:space="preserve"> </w:t>
      </w:r>
      <w:r w:rsidR="006205FF" w:rsidRPr="006205FF">
        <w:rPr>
          <w:lang w:val="en-CA"/>
        </w:rPr>
        <w:t>Reference software for MVC plus depth extension of AVC</w:t>
      </w:r>
    </w:p>
    <w:p w14:paraId="25A6B7B7" w14:textId="414F7EE4" w:rsidR="006205FF" w:rsidRDefault="00F342F7" w:rsidP="000C06CF">
      <w:pPr>
        <w:pStyle w:val="ListBullet2"/>
        <w:numPr>
          <w:ilvl w:val="4"/>
          <w:numId w:val="19"/>
        </w:numPr>
        <w:rPr>
          <w:lang w:val="en-CA"/>
        </w:rPr>
      </w:pPr>
      <w:r>
        <w:rPr>
          <w:lang w:val="en-CA"/>
        </w:rPr>
        <w:t>ISO/IEC </w:t>
      </w:r>
      <w:r w:rsidR="006205FF" w:rsidRPr="006205FF">
        <w:rPr>
          <w:lang w:val="en-CA"/>
        </w:rPr>
        <w:t>14496-5:2001/</w:t>
      </w:r>
      <w:r>
        <w:rPr>
          <w:lang w:val="en-CA"/>
        </w:rPr>
        <w:t>AMD </w:t>
      </w:r>
      <w:r w:rsidR="006205FF" w:rsidRPr="006205FF">
        <w:rPr>
          <w:lang w:val="en-CA"/>
        </w:rPr>
        <w:t>34:2014</w:t>
      </w:r>
      <w:r w:rsidR="006205FF">
        <w:rPr>
          <w:lang w:val="en-CA"/>
        </w:rPr>
        <w:t xml:space="preserve"> </w:t>
      </w:r>
      <w:r w:rsidR="006205FF" w:rsidRPr="006205FF">
        <w:rPr>
          <w:lang w:val="en-CA"/>
        </w:rPr>
        <w:t>Reference software of the multi-resolution frame compatible stereo coding of AVC</w:t>
      </w:r>
    </w:p>
    <w:p w14:paraId="6241FAC6" w14:textId="2E3D49D4" w:rsidR="00FB5A96" w:rsidRDefault="006205FF" w:rsidP="000C06CF">
      <w:pPr>
        <w:pStyle w:val="ListBullet2"/>
        <w:numPr>
          <w:ilvl w:val="4"/>
          <w:numId w:val="19"/>
        </w:numPr>
        <w:rPr>
          <w:lang w:val="en-CA"/>
        </w:rPr>
      </w:pPr>
      <w:r>
        <w:rPr>
          <w:lang w:val="en-CA"/>
        </w:rPr>
        <w:t>ISO/IEC </w:t>
      </w:r>
      <w:r w:rsidR="00FB5A96" w:rsidRPr="00FB5A96">
        <w:rPr>
          <w:lang w:val="en-CA"/>
        </w:rPr>
        <w:t>14496-5:2001/</w:t>
      </w:r>
      <w:r w:rsidR="00F342F7">
        <w:rPr>
          <w:lang w:val="en-CA"/>
        </w:rPr>
        <w:t>AMD </w:t>
      </w:r>
      <w:r w:rsidR="00FB5A96" w:rsidRPr="00FB5A96">
        <w:rPr>
          <w:lang w:val="en-CA"/>
        </w:rPr>
        <w:t>35:2015</w:t>
      </w:r>
      <w:r w:rsidR="00FB5A96" w:rsidRPr="00FB5A96">
        <w:t xml:space="preserve"> </w:t>
      </w:r>
      <w:r w:rsidR="00FB5A96" w:rsidRPr="00FB5A96">
        <w:rPr>
          <w:lang w:val="en-CA"/>
        </w:rPr>
        <w:t>3D-AVC Reference software</w:t>
      </w:r>
    </w:p>
    <w:p w14:paraId="5D20E756" w14:textId="3CF96778" w:rsidR="00FB5A96" w:rsidRDefault="006205FF" w:rsidP="000C06CF">
      <w:pPr>
        <w:pStyle w:val="ListBullet2"/>
        <w:numPr>
          <w:ilvl w:val="4"/>
          <w:numId w:val="19"/>
        </w:numPr>
        <w:rPr>
          <w:lang w:val="en-CA"/>
        </w:rPr>
      </w:pPr>
      <w:r>
        <w:rPr>
          <w:lang w:val="en-CA"/>
        </w:rPr>
        <w:t>ISO/IEC </w:t>
      </w:r>
      <w:r w:rsidR="00FB5A96" w:rsidRPr="00FB5A96">
        <w:rPr>
          <w:lang w:val="en-CA"/>
        </w:rPr>
        <w:t>14496-5:2001/</w:t>
      </w:r>
      <w:r w:rsidR="00F342F7">
        <w:rPr>
          <w:lang w:val="en-CA"/>
        </w:rPr>
        <w:t>AMD </w:t>
      </w:r>
      <w:r w:rsidR="00FB5A96" w:rsidRPr="00FB5A96">
        <w:rPr>
          <w:lang w:val="en-CA"/>
        </w:rPr>
        <w:t>39:2016</w:t>
      </w:r>
      <w:r w:rsidR="00FB5A96">
        <w:rPr>
          <w:lang w:val="en-CA"/>
        </w:rPr>
        <w:t xml:space="preserve"> </w:t>
      </w:r>
      <w:r w:rsidR="00FB5A96" w:rsidRPr="00FB5A96">
        <w:rPr>
          <w:lang w:val="en-CA"/>
        </w:rPr>
        <w:t>Reference software for the Multi-resolution Frame Compatible Stereo Coding with Depth Maps of AVC</w:t>
      </w:r>
    </w:p>
    <w:p w14:paraId="7465F58D" w14:textId="05A2AC0E" w:rsidR="00FB5A96" w:rsidRPr="00172D2C" w:rsidRDefault="006205FF" w:rsidP="000C06CF">
      <w:pPr>
        <w:pStyle w:val="ListBullet2"/>
        <w:numPr>
          <w:ilvl w:val="4"/>
          <w:numId w:val="19"/>
        </w:numPr>
        <w:rPr>
          <w:lang w:val="en-CA"/>
        </w:rPr>
      </w:pPr>
      <w:r>
        <w:rPr>
          <w:lang w:val="en-CA"/>
        </w:rPr>
        <w:t>ISO/IEC </w:t>
      </w:r>
      <w:r w:rsidR="00FB5A96" w:rsidRPr="00FB5A96">
        <w:rPr>
          <w:lang w:val="en-CA"/>
        </w:rPr>
        <w:t>14496-5:2001/</w:t>
      </w:r>
      <w:r w:rsidR="00F342F7">
        <w:rPr>
          <w:lang w:val="en-CA"/>
        </w:rPr>
        <w:t>AMD </w:t>
      </w:r>
      <w:r w:rsidR="00FB5A96" w:rsidRPr="00FB5A96">
        <w:rPr>
          <w:lang w:val="en-CA"/>
        </w:rPr>
        <w:t>42:2017</w:t>
      </w:r>
      <w:r w:rsidR="00FB5A96">
        <w:rPr>
          <w:lang w:val="en-CA"/>
        </w:rPr>
        <w:t xml:space="preserve"> </w:t>
      </w:r>
      <w:r w:rsidR="00FB5A96" w:rsidRPr="00FB5A96">
        <w:rPr>
          <w:lang w:val="en-CA"/>
        </w:rPr>
        <w:t>Reference software for the alternative depth information SEI message extension of AVC</w:t>
      </w:r>
    </w:p>
    <w:p w14:paraId="55FA650D" w14:textId="00C33131" w:rsidR="00234A0A" w:rsidRPr="00172D2C" w:rsidRDefault="00B54652" w:rsidP="000C06CF">
      <w:pPr>
        <w:pStyle w:val="ListBullet2"/>
        <w:numPr>
          <w:ilvl w:val="1"/>
          <w:numId w:val="19"/>
        </w:numPr>
        <w:rPr>
          <w:lang w:val="en-CA"/>
        </w:rPr>
      </w:pPr>
      <w:r w:rsidRPr="00172D2C">
        <w:rPr>
          <w:lang w:val="en-CA"/>
        </w:rPr>
        <w:t>HEVC</w:t>
      </w:r>
    </w:p>
    <w:p w14:paraId="4E17B568" w14:textId="13841976" w:rsidR="00234A0A" w:rsidRPr="00172D2C" w:rsidRDefault="00234A0A" w:rsidP="000C06CF">
      <w:pPr>
        <w:pStyle w:val="ListBullet2"/>
        <w:numPr>
          <w:ilvl w:val="2"/>
          <w:numId w:val="19"/>
        </w:numPr>
        <w:rPr>
          <w:lang w:val="en-CA"/>
        </w:rPr>
      </w:pPr>
      <w:r w:rsidRPr="00172D2C">
        <w:rPr>
          <w:lang w:val="en-CA"/>
        </w:rPr>
        <w:t>H.265 V7 approved 2019-11-29, published 2020-01-10</w:t>
      </w:r>
    </w:p>
    <w:p w14:paraId="2495851B" w14:textId="7D3B7790" w:rsidR="00234A0A" w:rsidRPr="00172D2C" w:rsidRDefault="00234A0A" w:rsidP="000C06CF">
      <w:pPr>
        <w:pStyle w:val="ListBullet2"/>
        <w:numPr>
          <w:ilvl w:val="2"/>
          <w:numId w:val="19"/>
        </w:numPr>
        <w:rPr>
          <w:lang w:val="en-CA"/>
        </w:rPr>
      </w:pPr>
      <w:r w:rsidRPr="00172D2C">
        <w:rPr>
          <w:lang w:val="en-CA"/>
        </w:rPr>
        <w:t xml:space="preserve">ISO/IEC 23008-2:2020 (Ed. 4) </w:t>
      </w:r>
      <w:r w:rsidR="00CB5EC7" w:rsidRPr="00172D2C">
        <w:rPr>
          <w:lang w:val="en-CA"/>
        </w:rPr>
        <w:t xml:space="preserve">FDIS closed 2020-07-16, </w:t>
      </w:r>
      <w:r w:rsidRPr="00172D2C">
        <w:rPr>
          <w:lang w:val="en-CA"/>
        </w:rPr>
        <w:t>published 2020-08-27</w:t>
      </w:r>
    </w:p>
    <w:p w14:paraId="715DE65A" w14:textId="2723FADB" w:rsidR="00234A0A" w:rsidRPr="00172D2C" w:rsidRDefault="00234A0A" w:rsidP="000C06CF">
      <w:pPr>
        <w:pStyle w:val="ListBullet2"/>
        <w:numPr>
          <w:ilvl w:val="2"/>
          <w:numId w:val="19"/>
        </w:numPr>
        <w:rPr>
          <w:lang w:val="en-CA"/>
        </w:rPr>
      </w:pPr>
      <w:r w:rsidRPr="00172D2C">
        <w:rPr>
          <w:lang w:val="en-CA"/>
        </w:rPr>
        <w:t xml:space="preserve">H.265 V8 Consented at the </w:t>
      </w:r>
      <w:r w:rsidR="0015733E" w:rsidRPr="00172D2C">
        <w:rPr>
          <w:lang w:val="en-CA"/>
        </w:rPr>
        <w:t>22nd</w:t>
      </w:r>
      <w:r w:rsidR="005E54EB" w:rsidRPr="00172D2C">
        <w:rPr>
          <w:lang w:val="en-CA"/>
        </w:rPr>
        <w:t xml:space="preserve"> </w:t>
      </w:r>
      <w:r w:rsidRPr="00172D2C">
        <w:rPr>
          <w:lang w:val="en-CA"/>
        </w:rPr>
        <w:t>meeting (</w:t>
      </w:r>
      <w:r w:rsidR="00CA2FB7">
        <w:rPr>
          <w:lang w:val="en-CA"/>
        </w:rPr>
        <w:t>s</w:t>
      </w:r>
      <w:r w:rsidRPr="00172D2C">
        <w:rPr>
          <w:lang w:val="en-CA"/>
        </w:rPr>
        <w:t>hutter interval information SEI message</w:t>
      </w:r>
      <w:r w:rsidR="005E54EB" w:rsidRPr="00172D2C">
        <w:rPr>
          <w:lang w:val="en-CA"/>
        </w:rPr>
        <w:t xml:space="preserve"> </w:t>
      </w:r>
      <w:r w:rsidR="004B1F3E" w:rsidRPr="00172D2C">
        <w:rPr>
          <w:lang w:val="en-CA"/>
        </w:rPr>
        <w:t>and miscellaneous corrections</w:t>
      </w:r>
      <w:r w:rsidRPr="00172D2C">
        <w:rPr>
          <w:lang w:val="en-CA"/>
        </w:rPr>
        <w:t>)</w:t>
      </w:r>
      <w:r w:rsidR="005E54EB" w:rsidRPr="00172D2C">
        <w:rPr>
          <w:lang w:val="en-CA"/>
        </w:rPr>
        <w:t xml:space="preserve">, </w:t>
      </w:r>
      <w:r w:rsidR="00294776" w:rsidRPr="00172D2C">
        <w:rPr>
          <w:lang w:val="en-CA"/>
        </w:rPr>
        <w:t>published 2020-10-13</w:t>
      </w:r>
    </w:p>
    <w:p w14:paraId="79E821D6" w14:textId="1C381FAF" w:rsidR="00234A0A" w:rsidRDefault="00234A0A" w:rsidP="000C06CF">
      <w:pPr>
        <w:pStyle w:val="ListBullet2"/>
        <w:numPr>
          <w:ilvl w:val="2"/>
          <w:numId w:val="19"/>
        </w:numPr>
        <w:rPr>
          <w:lang w:val="en-CA"/>
        </w:rPr>
      </w:pPr>
      <w:r w:rsidRPr="00172D2C">
        <w:rPr>
          <w:lang w:val="en-CA"/>
        </w:rPr>
        <w:t xml:space="preserve">ISO/IEC 23008-2:2020 FDAM 1 ballot </w:t>
      </w:r>
      <w:r w:rsidR="00CB5EC7" w:rsidRPr="00172D2C">
        <w:rPr>
          <w:lang w:val="en-CA"/>
        </w:rPr>
        <w:t xml:space="preserve">closed </w:t>
      </w:r>
      <w:r w:rsidRPr="00172D2C">
        <w:rPr>
          <w:lang w:val="en-CA"/>
        </w:rPr>
        <w:t>2021-0</w:t>
      </w:r>
      <w:r w:rsidR="00CB5EC7" w:rsidRPr="00172D2C">
        <w:rPr>
          <w:lang w:val="en-CA"/>
        </w:rPr>
        <w:t>6</w:t>
      </w:r>
      <w:r w:rsidRPr="00172D2C">
        <w:rPr>
          <w:lang w:val="en-CA"/>
        </w:rPr>
        <w:t>-0</w:t>
      </w:r>
      <w:r w:rsidR="00CB5EC7" w:rsidRPr="00172D2C">
        <w:rPr>
          <w:lang w:val="en-CA"/>
        </w:rPr>
        <w:t>3</w:t>
      </w:r>
      <w:r w:rsidRPr="00172D2C">
        <w:rPr>
          <w:lang w:val="en-CA"/>
        </w:rPr>
        <w:t xml:space="preserve"> (</w:t>
      </w:r>
      <w:r w:rsidR="00CA2FB7">
        <w:rPr>
          <w:lang w:val="en-CA"/>
        </w:rPr>
        <w:t>s</w:t>
      </w:r>
      <w:r w:rsidRPr="00172D2C">
        <w:rPr>
          <w:lang w:val="en-CA"/>
        </w:rPr>
        <w:t>hutter interval information SEI message)</w:t>
      </w:r>
      <w:r w:rsidR="0015733E" w:rsidRPr="00172D2C">
        <w:rPr>
          <w:lang w:val="en-CA"/>
        </w:rPr>
        <w:t xml:space="preserve"> p</w:t>
      </w:r>
      <w:r w:rsidR="00CB5EC7" w:rsidRPr="00172D2C">
        <w:rPr>
          <w:lang w:val="en-CA"/>
        </w:rPr>
        <w:t>ublished 2021-07-12</w:t>
      </w:r>
    </w:p>
    <w:p w14:paraId="0F098A17" w14:textId="57C1A6FC" w:rsidR="00CA2FB7" w:rsidRDefault="00CA2FB7" w:rsidP="000C06CF">
      <w:pPr>
        <w:pStyle w:val="ListBullet2"/>
        <w:numPr>
          <w:ilvl w:val="2"/>
          <w:numId w:val="19"/>
        </w:numPr>
        <w:rPr>
          <w:lang w:val="en-CA"/>
        </w:rPr>
      </w:pPr>
      <w:r w:rsidRPr="00172D2C">
        <w:rPr>
          <w:lang w:val="en-CA"/>
        </w:rPr>
        <w:t xml:space="preserve">ISO/IEC 23008-2:2020 </w:t>
      </w:r>
      <w:r w:rsidRPr="00CA2FB7">
        <w:rPr>
          <w:lang w:val="en-CA"/>
        </w:rPr>
        <w:t>CDAM</w:t>
      </w:r>
      <w:r>
        <w:rPr>
          <w:lang w:val="en-CA"/>
        </w:rPr>
        <w:t xml:space="preserve"> </w:t>
      </w:r>
      <w:r w:rsidRPr="00CA2FB7">
        <w:rPr>
          <w:lang w:val="en-CA"/>
        </w:rPr>
        <w:t>2 High-range levels</w:t>
      </w:r>
      <w:r>
        <w:rPr>
          <w:lang w:val="en-CA"/>
        </w:rPr>
        <w:t xml:space="preserve"> output of 25th meeting of January 2022</w:t>
      </w:r>
      <w:r w:rsidR="00F342F7">
        <w:rPr>
          <w:lang w:val="en-CA"/>
        </w:rPr>
        <w:t xml:space="preserve">, </w:t>
      </w:r>
      <w:r w:rsidR="00F342F7" w:rsidRPr="001C7BD1">
        <w:rPr>
          <w:lang w:val="en-CA"/>
        </w:rPr>
        <w:t>CDAM ballot closed 2022-04-15</w:t>
      </w:r>
      <w:r w:rsidR="009823AE" w:rsidRPr="001C7BD1">
        <w:rPr>
          <w:lang w:val="en-CA"/>
        </w:rPr>
        <w:t xml:space="preserve">, ballot results in </w:t>
      </w:r>
      <w:hyperlink r:id="rId34" w:history="1">
        <w:r w:rsidR="00B1095A" w:rsidRPr="001C7BD1">
          <w:rPr>
            <w:rStyle w:val="Hyperlink"/>
            <w:lang w:val="en-CA"/>
          </w:rPr>
          <w:t>m59308</w:t>
        </w:r>
      </w:hyperlink>
    </w:p>
    <w:p w14:paraId="4CABC056" w14:textId="560B61F2" w:rsidR="00CA2FB7" w:rsidRPr="003651E7" w:rsidRDefault="00CA2FB7" w:rsidP="000C06CF">
      <w:pPr>
        <w:pStyle w:val="ListBullet2"/>
        <w:numPr>
          <w:ilvl w:val="2"/>
          <w:numId w:val="19"/>
        </w:numPr>
        <w:rPr>
          <w:lang w:val="en-CA"/>
        </w:rPr>
      </w:pPr>
      <w:r w:rsidRPr="003651E7">
        <w:rPr>
          <w:lang w:val="en-CA"/>
        </w:rPr>
        <w:t>Conformance testing</w:t>
      </w:r>
    </w:p>
    <w:p w14:paraId="09769F57" w14:textId="12997102" w:rsidR="003651E7" w:rsidRDefault="003651E7" w:rsidP="000C06CF">
      <w:pPr>
        <w:pStyle w:val="ListBullet2"/>
        <w:numPr>
          <w:ilvl w:val="3"/>
          <w:numId w:val="19"/>
        </w:numPr>
        <w:rPr>
          <w:lang w:val="en-CA"/>
        </w:rPr>
      </w:pPr>
      <w:r>
        <w:rPr>
          <w:lang w:val="en-CA"/>
        </w:rPr>
        <w:t xml:space="preserve">H.265.1 V3 approved </w:t>
      </w:r>
      <w:r w:rsidRPr="003651E7">
        <w:rPr>
          <w:lang w:val="en-CA"/>
        </w:rPr>
        <w:t>2018-10-14</w:t>
      </w:r>
      <w:r>
        <w:rPr>
          <w:lang w:val="en-CA"/>
        </w:rPr>
        <w:t xml:space="preserve">, published </w:t>
      </w:r>
      <w:r w:rsidRPr="003651E7">
        <w:rPr>
          <w:lang w:val="en-CA"/>
        </w:rPr>
        <w:t>2019-01-15</w:t>
      </w:r>
    </w:p>
    <w:p w14:paraId="0DB95237" w14:textId="56EAD192" w:rsidR="003651E7" w:rsidRDefault="003651E7" w:rsidP="000C06CF">
      <w:pPr>
        <w:pStyle w:val="ListBullet2"/>
        <w:numPr>
          <w:ilvl w:val="3"/>
          <w:numId w:val="19"/>
        </w:numPr>
        <w:rPr>
          <w:lang w:val="en-CA"/>
        </w:rPr>
      </w:pPr>
      <w:r w:rsidRPr="003651E7">
        <w:rPr>
          <w:lang w:val="en-CA"/>
        </w:rPr>
        <w:t>ISO/IEC 23008-8:2018</w:t>
      </w:r>
      <w:r>
        <w:rPr>
          <w:lang w:val="en-CA"/>
        </w:rPr>
        <w:t xml:space="preserve"> (Ed. 2) </w:t>
      </w:r>
      <w:r w:rsidRPr="003651E7">
        <w:rPr>
          <w:lang w:val="en-CA"/>
        </w:rPr>
        <w:t>Conformance specification for HEVC</w:t>
      </w:r>
      <w:r>
        <w:rPr>
          <w:lang w:val="en-CA"/>
        </w:rPr>
        <w:t xml:space="preserve">, published </w:t>
      </w:r>
      <w:r w:rsidRPr="003651E7">
        <w:rPr>
          <w:lang w:val="en-CA"/>
        </w:rPr>
        <w:t>2018-08</w:t>
      </w:r>
    </w:p>
    <w:p w14:paraId="66B56E48" w14:textId="0EAA678F" w:rsidR="003651E7" w:rsidRDefault="003651E7" w:rsidP="000C06CF">
      <w:pPr>
        <w:pStyle w:val="ListBullet2"/>
        <w:numPr>
          <w:ilvl w:val="3"/>
          <w:numId w:val="19"/>
        </w:numPr>
        <w:rPr>
          <w:lang w:val="en-CA"/>
        </w:rPr>
      </w:pPr>
      <w:r w:rsidRPr="003651E7">
        <w:rPr>
          <w:lang w:val="en-CA"/>
        </w:rPr>
        <w:t>ISO/IEC 23008-8:2018/</w:t>
      </w:r>
      <w:r w:rsidR="00F342F7">
        <w:rPr>
          <w:lang w:val="en-CA"/>
        </w:rPr>
        <w:t>AMD </w:t>
      </w:r>
      <w:r w:rsidRPr="003651E7">
        <w:rPr>
          <w:lang w:val="en-CA"/>
        </w:rPr>
        <w:t>1:2019</w:t>
      </w:r>
      <w:r>
        <w:rPr>
          <w:lang w:val="en-CA"/>
        </w:rPr>
        <w:t xml:space="preserve"> </w:t>
      </w:r>
      <w:r w:rsidRPr="003651E7">
        <w:rPr>
          <w:lang w:val="en-CA"/>
        </w:rPr>
        <w:t>Conformance testing for HEVC screen content coding (SCC) extensions and non-intra high throughput profiles</w:t>
      </w:r>
      <w:r>
        <w:rPr>
          <w:lang w:val="en-CA"/>
        </w:rPr>
        <w:t xml:space="preserve">, published </w:t>
      </w:r>
      <w:r w:rsidRPr="003651E7">
        <w:rPr>
          <w:lang w:val="en-CA"/>
        </w:rPr>
        <w:t>2019-10</w:t>
      </w:r>
    </w:p>
    <w:p w14:paraId="0EB376BB" w14:textId="57620B69" w:rsidR="00CA2FB7" w:rsidRPr="003651E7" w:rsidRDefault="00CA2FB7" w:rsidP="000C06CF">
      <w:pPr>
        <w:pStyle w:val="ListBullet2"/>
        <w:numPr>
          <w:ilvl w:val="2"/>
          <w:numId w:val="19"/>
        </w:numPr>
        <w:rPr>
          <w:lang w:val="en-CA"/>
        </w:rPr>
      </w:pPr>
      <w:r w:rsidRPr="003651E7">
        <w:rPr>
          <w:lang w:val="en-CA"/>
        </w:rPr>
        <w:t>Reference software</w:t>
      </w:r>
    </w:p>
    <w:p w14:paraId="72ED965D" w14:textId="75D25842" w:rsidR="003651E7" w:rsidRDefault="003651E7" w:rsidP="000C06CF">
      <w:pPr>
        <w:pStyle w:val="ListBullet2"/>
        <w:numPr>
          <w:ilvl w:val="3"/>
          <w:numId w:val="19"/>
        </w:numPr>
        <w:rPr>
          <w:lang w:val="en-CA"/>
        </w:rPr>
      </w:pPr>
      <w:r>
        <w:rPr>
          <w:lang w:val="en-CA"/>
        </w:rPr>
        <w:t xml:space="preserve">H.265.2 V4 approved </w:t>
      </w:r>
      <w:r w:rsidRPr="003651E7">
        <w:rPr>
          <w:lang w:val="en-CA"/>
        </w:rPr>
        <w:t>2016-12-22</w:t>
      </w:r>
      <w:r>
        <w:rPr>
          <w:lang w:val="en-CA"/>
        </w:rPr>
        <w:t xml:space="preserve">, published </w:t>
      </w:r>
      <w:r w:rsidRPr="003651E7">
        <w:rPr>
          <w:lang w:val="en-CA"/>
        </w:rPr>
        <w:t>2017-04-10</w:t>
      </w:r>
    </w:p>
    <w:p w14:paraId="675CB1FB" w14:textId="0C429F80" w:rsidR="003651E7" w:rsidRDefault="003651E7" w:rsidP="000C06CF">
      <w:pPr>
        <w:pStyle w:val="ListBullet2"/>
        <w:numPr>
          <w:ilvl w:val="3"/>
          <w:numId w:val="19"/>
        </w:numPr>
        <w:rPr>
          <w:lang w:val="en-CA"/>
        </w:rPr>
      </w:pPr>
      <w:r>
        <w:rPr>
          <w:lang w:val="en-CA"/>
        </w:rPr>
        <w:t xml:space="preserve">ISO/IEC 23008-5:2017 (Ed. 2) </w:t>
      </w:r>
      <w:r w:rsidRPr="003651E7">
        <w:rPr>
          <w:lang w:val="en-CA"/>
        </w:rPr>
        <w:t>Reference software for high efficiency video coding</w:t>
      </w:r>
      <w:r>
        <w:rPr>
          <w:lang w:val="en-CA"/>
        </w:rPr>
        <w:t xml:space="preserve">, published </w:t>
      </w:r>
      <w:r w:rsidRPr="003651E7">
        <w:rPr>
          <w:lang w:val="en-CA"/>
        </w:rPr>
        <w:t>2017-02</w:t>
      </w:r>
    </w:p>
    <w:p w14:paraId="715D5D3F" w14:textId="25A83D91" w:rsidR="003651E7" w:rsidRPr="00172D2C" w:rsidRDefault="003651E7" w:rsidP="000C06CF">
      <w:pPr>
        <w:pStyle w:val="ListBullet2"/>
        <w:numPr>
          <w:ilvl w:val="3"/>
          <w:numId w:val="19"/>
        </w:numPr>
        <w:rPr>
          <w:lang w:val="en-CA"/>
        </w:rPr>
      </w:pPr>
      <w:r w:rsidRPr="003651E7">
        <w:rPr>
          <w:lang w:val="en-CA"/>
        </w:rPr>
        <w:t>ISO/IEC 23008-5:2017/</w:t>
      </w:r>
      <w:r w:rsidR="00F342F7">
        <w:rPr>
          <w:lang w:val="en-CA"/>
        </w:rPr>
        <w:t>AMD </w:t>
      </w:r>
      <w:r w:rsidRPr="003651E7">
        <w:rPr>
          <w:lang w:val="en-CA"/>
        </w:rPr>
        <w:t>1:2017</w:t>
      </w:r>
      <w:r>
        <w:rPr>
          <w:lang w:val="en-CA"/>
        </w:rPr>
        <w:t xml:space="preserve"> </w:t>
      </w:r>
      <w:r w:rsidRPr="003651E7">
        <w:rPr>
          <w:lang w:val="en-CA"/>
        </w:rPr>
        <w:t>Reference software for screen content coding extensions</w:t>
      </w:r>
      <w:r>
        <w:rPr>
          <w:lang w:val="en-CA"/>
        </w:rPr>
        <w:t xml:space="preserve">, published </w:t>
      </w:r>
      <w:r w:rsidRPr="003651E7">
        <w:rPr>
          <w:lang w:val="en-CA"/>
        </w:rPr>
        <w:t>2017-10</w:t>
      </w:r>
    </w:p>
    <w:p w14:paraId="40C76282" w14:textId="2FC97BEA" w:rsidR="00E80C2B" w:rsidRPr="00172D2C" w:rsidRDefault="00E80C2B" w:rsidP="000C06CF">
      <w:pPr>
        <w:pStyle w:val="ListBullet2"/>
        <w:keepNext/>
        <w:numPr>
          <w:ilvl w:val="1"/>
          <w:numId w:val="19"/>
        </w:numPr>
        <w:rPr>
          <w:lang w:val="en-CA"/>
        </w:rPr>
      </w:pPr>
      <w:r w:rsidRPr="00172D2C">
        <w:rPr>
          <w:lang w:val="en-CA"/>
        </w:rPr>
        <w:t>VVC</w:t>
      </w:r>
    </w:p>
    <w:p w14:paraId="5FA394E6" w14:textId="7EE51E0D" w:rsidR="00E80C2B" w:rsidRPr="00172D2C" w:rsidRDefault="00E80C2B" w:rsidP="000C06CF">
      <w:pPr>
        <w:pStyle w:val="ListBullet2"/>
        <w:keepNext/>
        <w:numPr>
          <w:ilvl w:val="2"/>
          <w:numId w:val="19"/>
        </w:numPr>
        <w:rPr>
          <w:lang w:val="en-CA"/>
        </w:rPr>
      </w:pPr>
      <w:r w:rsidRPr="00172D2C">
        <w:rPr>
          <w:lang w:val="en-CA"/>
        </w:rPr>
        <w:t xml:space="preserve">H.266 V1 </w:t>
      </w:r>
      <w:bookmarkStart w:id="21" w:name="_Hlk95733598"/>
      <w:bookmarkStart w:id="22" w:name="_Hlk95733513"/>
      <w:r w:rsidRPr="00172D2C">
        <w:rPr>
          <w:lang w:val="en-CA"/>
        </w:rPr>
        <w:t>approved 2020-08-29</w:t>
      </w:r>
      <w:bookmarkEnd w:id="21"/>
      <w:r w:rsidRPr="00172D2C">
        <w:rPr>
          <w:lang w:val="en-CA"/>
        </w:rPr>
        <w:t>, published 2020-11-10</w:t>
      </w:r>
      <w:bookmarkEnd w:id="22"/>
    </w:p>
    <w:p w14:paraId="36BED7F4" w14:textId="758740DE" w:rsidR="00E80C2B" w:rsidRDefault="00E80C2B" w:rsidP="000C06CF">
      <w:pPr>
        <w:pStyle w:val="ListBullet2"/>
        <w:numPr>
          <w:ilvl w:val="2"/>
          <w:numId w:val="19"/>
        </w:numPr>
        <w:rPr>
          <w:lang w:val="en-CA"/>
        </w:rPr>
      </w:pPr>
      <w:bookmarkStart w:id="23" w:name="_Hlk95733526"/>
      <w:r w:rsidRPr="00172D2C">
        <w:rPr>
          <w:lang w:val="en-CA"/>
        </w:rPr>
        <w:t>ISO/IEC 23090-3:2021 (Ed. 1) published 2021-02-16</w:t>
      </w:r>
      <w:bookmarkEnd w:id="23"/>
    </w:p>
    <w:p w14:paraId="60D085D3" w14:textId="27C90584" w:rsidR="00E83829" w:rsidRDefault="00E83829" w:rsidP="000C06CF">
      <w:pPr>
        <w:pStyle w:val="ListBullet2"/>
        <w:numPr>
          <w:ilvl w:val="2"/>
          <w:numId w:val="19"/>
        </w:numPr>
        <w:rPr>
          <w:lang w:val="en-CA"/>
        </w:rPr>
      </w:pPr>
      <w:r>
        <w:rPr>
          <w:lang w:val="en-CA"/>
        </w:rPr>
        <w:t xml:space="preserve">H.266 V2 </w:t>
      </w:r>
      <w:r w:rsidR="00570EFA">
        <w:rPr>
          <w:lang w:val="en-CA"/>
        </w:rPr>
        <w:t xml:space="preserve">with operation range extensions, </w:t>
      </w:r>
      <w:r>
        <w:rPr>
          <w:lang w:val="en-CA"/>
        </w:rPr>
        <w:t xml:space="preserve">Consented </w:t>
      </w:r>
      <w:r w:rsidRPr="00E83829">
        <w:rPr>
          <w:lang w:val="en-CA"/>
        </w:rPr>
        <w:t>2022-01-28, Last Call began 2022-04-01, to close 2022-04-28</w:t>
      </w:r>
    </w:p>
    <w:p w14:paraId="5293D88F" w14:textId="3977D3CB" w:rsidR="00E83829" w:rsidRDefault="00E83829" w:rsidP="000C06CF">
      <w:pPr>
        <w:pStyle w:val="ListBullet2"/>
        <w:numPr>
          <w:ilvl w:val="2"/>
          <w:numId w:val="19"/>
        </w:numPr>
        <w:rPr>
          <w:lang w:val="en-CA"/>
        </w:rPr>
      </w:pPr>
      <w:r w:rsidRPr="00172D2C">
        <w:rPr>
          <w:lang w:val="en-CA"/>
        </w:rPr>
        <w:t>ISO/IEC 23090-3:202</w:t>
      </w:r>
      <w:r>
        <w:rPr>
          <w:lang w:val="en-CA"/>
        </w:rPr>
        <w:t>x</w:t>
      </w:r>
      <w:r w:rsidRPr="00172D2C">
        <w:rPr>
          <w:lang w:val="en-CA"/>
        </w:rPr>
        <w:t xml:space="preserve"> (Ed. </w:t>
      </w:r>
      <w:r>
        <w:rPr>
          <w:lang w:val="en-CA"/>
        </w:rPr>
        <w:t>2</w:t>
      </w:r>
      <w:r w:rsidRPr="00172D2C">
        <w:rPr>
          <w:lang w:val="en-CA"/>
        </w:rPr>
        <w:t xml:space="preserve">) </w:t>
      </w:r>
      <w:r w:rsidR="00570EFA">
        <w:rPr>
          <w:lang w:val="en-CA"/>
        </w:rPr>
        <w:t>with operation range extensions,</w:t>
      </w:r>
      <w:r w:rsidR="00570EFA" w:rsidRPr="00E83829">
        <w:rPr>
          <w:lang w:val="en-CA"/>
        </w:rPr>
        <w:t xml:space="preserve"> </w:t>
      </w:r>
      <w:r w:rsidRPr="00E83829">
        <w:rPr>
          <w:lang w:val="en-CA"/>
        </w:rPr>
        <w:t>FDIS approval at WG level 2022-01-21</w:t>
      </w:r>
    </w:p>
    <w:p w14:paraId="6F761E06" w14:textId="5C1E8318" w:rsidR="00CA2FB7" w:rsidRPr="00E83829" w:rsidRDefault="00CA2FB7" w:rsidP="000C06CF">
      <w:pPr>
        <w:pStyle w:val="ListBullet2"/>
        <w:numPr>
          <w:ilvl w:val="2"/>
          <w:numId w:val="19"/>
        </w:numPr>
        <w:rPr>
          <w:lang w:val="en-CA"/>
        </w:rPr>
      </w:pPr>
      <w:r w:rsidRPr="00E83829">
        <w:rPr>
          <w:lang w:val="en-CA"/>
        </w:rPr>
        <w:t>Conformance testing</w:t>
      </w:r>
    </w:p>
    <w:p w14:paraId="199807E9" w14:textId="74C88497" w:rsidR="00E83829" w:rsidRPr="00E83829" w:rsidRDefault="00E83829" w:rsidP="000C06CF">
      <w:pPr>
        <w:pStyle w:val="ListBullet2"/>
        <w:numPr>
          <w:ilvl w:val="3"/>
          <w:numId w:val="19"/>
        </w:numPr>
        <w:rPr>
          <w:lang w:val="en-CA"/>
        </w:rPr>
      </w:pPr>
      <w:r w:rsidRPr="00E83829">
        <w:rPr>
          <w:lang w:val="en-CA"/>
        </w:rPr>
        <w:lastRenderedPageBreak/>
        <w:t>H.266.1 V1 Consented 2022-01-28, Last Call began 2022-04-01, to close 2022-04-28</w:t>
      </w:r>
    </w:p>
    <w:p w14:paraId="75471D5A" w14:textId="7130D8F9" w:rsidR="00E83829" w:rsidRDefault="00E83829" w:rsidP="000C06CF">
      <w:pPr>
        <w:pStyle w:val="ListBullet2"/>
        <w:numPr>
          <w:ilvl w:val="3"/>
          <w:numId w:val="19"/>
        </w:numPr>
        <w:rPr>
          <w:lang w:val="en-CA"/>
        </w:rPr>
      </w:pPr>
      <w:r w:rsidRPr="00E83829">
        <w:rPr>
          <w:lang w:val="en-CA"/>
        </w:rPr>
        <w:t>ISO/IEC 23090-15 V1 FDIS approval at WG level 2022-10-15</w:t>
      </w:r>
    </w:p>
    <w:p w14:paraId="7A00B254" w14:textId="507304B3" w:rsidR="00570EFA" w:rsidRPr="00E1684A" w:rsidRDefault="00570EFA" w:rsidP="000C06CF">
      <w:pPr>
        <w:pStyle w:val="ListBullet2"/>
        <w:numPr>
          <w:ilvl w:val="3"/>
          <w:numId w:val="19"/>
        </w:numPr>
        <w:rPr>
          <w:lang w:val="en-CA"/>
        </w:rPr>
      </w:pPr>
      <w:r w:rsidRPr="00E83829">
        <w:rPr>
          <w:lang w:val="en-CA"/>
        </w:rPr>
        <w:t>ISO/</w:t>
      </w:r>
      <w:r w:rsidRPr="00E1684A">
        <w:rPr>
          <w:lang w:val="en-CA"/>
        </w:rPr>
        <w:t xml:space="preserve">IEC 23090-15 DAM 1 operation range extensions – DAM from previous meeting, </w:t>
      </w:r>
      <w:r w:rsidRPr="009331A2">
        <w:rPr>
          <w:lang w:val="en-CA"/>
        </w:rPr>
        <w:t>DAM ballot pending</w:t>
      </w:r>
      <w:r w:rsidRPr="00E1684A">
        <w:rPr>
          <w:lang w:val="en-CA"/>
        </w:rPr>
        <w:t>, no action at his meeting</w:t>
      </w:r>
    </w:p>
    <w:p w14:paraId="59D7F306" w14:textId="581CA7AA" w:rsidR="00CA2FB7" w:rsidRPr="00E1684A" w:rsidRDefault="00CA2FB7" w:rsidP="000C06CF">
      <w:pPr>
        <w:pStyle w:val="ListBullet2"/>
        <w:numPr>
          <w:ilvl w:val="2"/>
          <w:numId w:val="19"/>
        </w:numPr>
        <w:rPr>
          <w:lang w:val="en-CA"/>
        </w:rPr>
      </w:pPr>
      <w:r w:rsidRPr="00E1684A">
        <w:rPr>
          <w:lang w:val="en-CA"/>
        </w:rPr>
        <w:t>Reference software</w:t>
      </w:r>
    </w:p>
    <w:p w14:paraId="5E591560" w14:textId="450C552B" w:rsidR="00E83829" w:rsidRPr="00E1684A" w:rsidRDefault="00E83829" w:rsidP="000C06CF">
      <w:pPr>
        <w:pStyle w:val="ListBullet2"/>
        <w:numPr>
          <w:ilvl w:val="3"/>
          <w:numId w:val="19"/>
        </w:numPr>
        <w:rPr>
          <w:lang w:val="en-CA"/>
        </w:rPr>
      </w:pPr>
      <w:r w:rsidRPr="00E1684A">
        <w:rPr>
          <w:lang w:val="en-CA"/>
        </w:rPr>
        <w:t>H.266.2 V1 Consented 2022-01-28, Last Call began 2022-04-01, to close 2022-04-28</w:t>
      </w:r>
    </w:p>
    <w:p w14:paraId="052C1995" w14:textId="1F127EDC" w:rsidR="00E83829" w:rsidRPr="00E1684A" w:rsidRDefault="00E83829" w:rsidP="000C06CF">
      <w:pPr>
        <w:pStyle w:val="ListBullet2"/>
        <w:numPr>
          <w:ilvl w:val="3"/>
          <w:numId w:val="19"/>
        </w:numPr>
        <w:rPr>
          <w:lang w:val="en-CA"/>
        </w:rPr>
      </w:pPr>
      <w:r w:rsidRPr="00E1684A">
        <w:rPr>
          <w:lang w:val="en-CA"/>
        </w:rPr>
        <w:t>ISO/IEC 23090-16 V1 FDIS approval at WG level 2022-01-21</w:t>
      </w:r>
      <w:r w:rsidR="00570EFA" w:rsidRPr="00E1684A">
        <w:rPr>
          <w:lang w:val="en-CA"/>
        </w:rPr>
        <w:t xml:space="preserve">, </w:t>
      </w:r>
      <w:r w:rsidR="00570EFA" w:rsidRPr="009331A2">
        <w:rPr>
          <w:lang w:val="en-CA"/>
        </w:rPr>
        <w:t>FDIS ballot pending</w:t>
      </w:r>
    </w:p>
    <w:p w14:paraId="7542A319" w14:textId="0A06C52F" w:rsidR="00E80C2B" w:rsidRPr="00E1684A" w:rsidRDefault="00E80C2B" w:rsidP="000C06CF">
      <w:pPr>
        <w:pStyle w:val="ListBullet2"/>
        <w:keepNext/>
        <w:numPr>
          <w:ilvl w:val="1"/>
          <w:numId w:val="19"/>
        </w:numPr>
        <w:rPr>
          <w:lang w:val="en-CA"/>
        </w:rPr>
      </w:pPr>
      <w:r w:rsidRPr="00E1684A">
        <w:rPr>
          <w:lang w:val="en-CA"/>
        </w:rPr>
        <w:t>VSEI</w:t>
      </w:r>
    </w:p>
    <w:p w14:paraId="16F0DCE4" w14:textId="0463727A" w:rsidR="005A53FE" w:rsidRPr="00E1684A" w:rsidRDefault="00E80C2B" w:rsidP="000C06CF">
      <w:pPr>
        <w:pStyle w:val="ListBullet2"/>
        <w:keepNext/>
        <w:numPr>
          <w:ilvl w:val="2"/>
          <w:numId w:val="19"/>
        </w:numPr>
        <w:rPr>
          <w:lang w:val="en-CA"/>
        </w:rPr>
      </w:pPr>
      <w:r w:rsidRPr="00E1684A">
        <w:rPr>
          <w:lang w:val="en-CA"/>
        </w:rPr>
        <w:t>H.274 V1 approved 2020-08-29, published 2020-11-10</w:t>
      </w:r>
    </w:p>
    <w:p w14:paraId="386C0798" w14:textId="77777777" w:rsidR="005A53FE" w:rsidRPr="00E1684A" w:rsidRDefault="00E80C2B" w:rsidP="000C06CF">
      <w:pPr>
        <w:pStyle w:val="ListBullet2"/>
        <w:keepNext/>
        <w:numPr>
          <w:ilvl w:val="2"/>
          <w:numId w:val="19"/>
        </w:numPr>
        <w:rPr>
          <w:lang w:val="en-CA"/>
        </w:rPr>
      </w:pPr>
      <w:r w:rsidRPr="00E1684A">
        <w:rPr>
          <w:lang w:val="en-CA"/>
        </w:rPr>
        <w:t>ISO/IEC 23002-7:2021 (Ed. 1) published 2021-01-28</w:t>
      </w:r>
    </w:p>
    <w:p w14:paraId="1A929B71" w14:textId="0E77DFA7" w:rsidR="00E80C2B" w:rsidRPr="00E1684A" w:rsidRDefault="005A53FE" w:rsidP="000C06CF">
      <w:pPr>
        <w:pStyle w:val="ListBullet2"/>
        <w:numPr>
          <w:ilvl w:val="2"/>
          <w:numId w:val="19"/>
        </w:numPr>
        <w:rPr>
          <w:lang w:val="en-CA"/>
        </w:rPr>
      </w:pPr>
      <w:r w:rsidRPr="00E1684A">
        <w:rPr>
          <w:lang w:val="en-CA"/>
        </w:rPr>
        <w:t>H.274 V2 Consented 2022-01-28, Last Call began 2022-04-01, to close 2022-04-28</w:t>
      </w:r>
    </w:p>
    <w:p w14:paraId="27CBC157" w14:textId="21F33842" w:rsidR="005A53FE" w:rsidRPr="00E1684A" w:rsidRDefault="005A53FE" w:rsidP="000C06CF">
      <w:pPr>
        <w:pStyle w:val="ListBullet2"/>
        <w:numPr>
          <w:ilvl w:val="2"/>
          <w:numId w:val="19"/>
        </w:numPr>
        <w:rPr>
          <w:lang w:val="en-CA"/>
        </w:rPr>
      </w:pPr>
      <w:r w:rsidRPr="00E1684A">
        <w:rPr>
          <w:lang w:val="en-CA"/>
        </w:rPr>
        <w:t>ISO/IEC 23002-7:202x (Ed. 2) FDIS approval at WG level 2022-01-21</w:t>
      </w:r>
      <w:r w:rsidR="00570EFA" w:rsidRPr="00E1684A">
        <w:rPr>
          <w:lang w:val="en-CA"/>
        </w:rPr>
        <w:t xml:space="preserve">, </w:t>
      </w:r>
      <w:r w:rsidR="00570EFA" w:rsidRPr="009331A2">
        <w:rPr>
          <w:lang w:val="en-CA"/>
        </w:rPr>
        <w:t>FDIS ballot pending</w:t>
      </w:r>
    </w:p>
    <w:p w14:paraId="040A637C" w14:textId="604A1A42" w:rsidR="00CE0EF6" w:rsidRPr="00172D2C" w:rsidRDefault="00CE0EF6" w:rsidP="000C06CF">
      <w:pPr>
        <w:pStyle w:val="ListBullet2"/>
        <w:numPr>
          <w:ilvl w:val="1"/>
          <w:numId w:val="19"/>
        </w:numPr>
        <w:rPr>
          <w:lang w:val="en-CA"/>
        </w:rPr>
      </w:pPr>
      <w:r w:rsidRPr="00172D2C">
        <w:rPr>
          <w:lang w:val="en-CA"/>
        </w:rPr>
        <w:t xml:space="preserve">CICP </w:t>
      </w:r>
      <w:r w:rsidR="00683B9A" w:rsidRPr="00172D2C">
        <w:rPr>
          <w:lang w:val="en-CA"/>
        </w:rPr>
        <w:t>V</w:t>
      </w:r>
      <w:r w:rsidRPr="00172D2C">
        <w:rPr>
          <w:lang w:val="en-CA"/>
        </w:rPr>
        <w:t>2 (inc</w:t>
      </w:r>
      <w:r w:rsidR="00AD2A7F" w:rsidRPr="00172D2C">
        <w:rPr>
          <w:lang w:val="en-CA"/>
        </w:rPr>
        <w:t>l</w:t>
      </w:r>
      <w:r w:rsidRPr="00172D2C">
        <w:rPr>
          <w:lang w:val="en-CA"/>
        </w:rPr>
        <w:t>udes errata items)</w:t>
      </w:r>
    </w:p>
    <w:p w14:paraId="3AAE7AB7" w14:textId="4BF3ACE5" w:rsidR="00683B9A" w:rsidRPr="00172D2C" w:rsidRDefault="00CB5EC7" w:rsidP="000C06CF">
      <w:pPr>
        <w:pStyle w:val="ListBullet2"/>
        <w:numPr>
          <w:ilvl w:val="2"/>
          <w:numId w:val="19"/>
        </w:numPr>
        <w:rPr>
          <w:lang w:val="en-CA"/>
        </w:rPr>
      </w:pPr>
      <w:r w:rsidRPr="00172D2C">
        <w:rPr>
          <w:lang w:val="en-CA"/>
        </w:rPr>
        <w:t xml:space="preserve">ISO/IEC </w:t>
      </w:r>
      <w:r w:rsidR="004B1F3E" w:rsidRPr="00172D2C">
        <w:rPr>
          <w:lang w:val="en-CA"/>
        </w:rPr>
        <w:t xml:space="preserve">23091-2 </w:t>
      </w:r>
      <w:r w:rsidR="00F15D8B">
        <w:rPr>
          <w:lang w:val="en-CA"/>
        </w:rPr>
        <w:t xml:space="preserve">V2 </w:t>
      </w:r>
      <w:r w:rsidRPr="00172D2C">
        <w:rPr>
          <w:lang w:val="en-CA"/>
        </w:rPr>
        <w:t>had been forwarded from DIS directly for publication in 2021-04</w:t>
      </w:r>
      <w:r w:rsidR="00993C1F">
        <w:rPr>
          <w:lang w:val="en-CA"/>
        </w:rPr>
        <w:t xml:space="preserve"> and </w:t>
      </w:r>
      <w:r w:rsidR="00683B9A" w:rsidRPr="00172D2C">
        <w:rPr>
          <w:lang w:val="en-CA"/>
        </w:rPr>
        <w:t>published 2021-10-18</w:t>
      </w:r>
    </w:p>
    <w:p w14:paraId="4EC18201" w14:textId="6F9A39DE" w:rsidR="005E54EB" w:rsidRPr="00172D2C" w:rsidRDefault="005E54EB" w:rsidP="000C06CF">
      <w:pPr>
        <w:pStyle w:val="ListBullet2"/>
        <w:numPr>
          <w:ilvl w:val="2"/>
          <w:numId w:val="19"/>
        </w:numPr>
        <w:rPr>
          <w:lang w:val="en-CA"/>
        </w:rPr>
      </w:pPr>
      <w:r w:rsidRPr="00172D2C">
        <w:rPr>
          <w:lang w:val="en-CA"/>
        </w:rPr>
        <w:t>H.273</w:t>
      </w:r>
      <w:r w:rsidR="00683B9A" w:rsidRPr="00172D2C">
        <w:rPr>
          <w:lang w:val="en-CA"/>
        </w:rPr>
        <w:t xml:space="preserve"> V</w:t>
      </w:r>
      <w:r w:rsidRPr="00172D2C">
        <w:rPr>
          <w:lang w:val="en-CA"/>
        </w:rPr>
        <w:t xml:space="preserve">2 </w:t>
      </w:r>
      <w:r w:rsidR="004B1F3E" w:rsidRPr="00172D2C">
        <w:rPr>
          <w:lang w:val="en-CA"/>
        </w:rPr>
        <w:t>(with 4:2:0 sampling alignment</w:t>
      </w:r>
      <w:r w:rsidR="009F5E60" w:rsidRPr="00172D2C">
        <w:rPr>
          <w:lang w:val="en-CA"/>
        </w:rPr>
        <w:t xml:space="preserve"> and corrections for range of values for sample aspect ratio,</w:t>
      </w:r>
      <w:r w:rsidR="004B1F3E" w:rsidRPr="00172D2C">
        <w:rPr>
          <w:lang w:val="en-CA"/>
        </w:rPr>
        <w:t xml:space="preserve"> </w:t>
      </w:r>
      <w:r w:rsidR="004B1F3E" w:rsidRPr="00172D2C">
        <w:rPr>
          <w:sz w:val="20"/>
          <w:lang w:val="en-CA"/>
        </w:rPr>
        <w:t>IC</w:t>
      </w:r>
      <w:r w:rsidR="004B1F3E" w:rsidRPr="00172D2C">
        <w:rPr>
          <w:sz w:val="20"/>
          <w:vertAlign w:val="subscript"/>
          <w:lang w:val="en-CA"/>
        </w:rPr>
        <w:t>T</w:t>
      </w:r>
      <w:r w:rsidR="004B1F3E" w:rsidRPr="00172D2C">
        <w:rPr>
          <w:sz w:val="20"/>
          <w:lang w:val="en-CA"/>
        </w:rPr>
        <w:t>C</w:t>
      </w:r>
      <w:r w:rsidR="004B1F3E" w:rsidRPr="00172D2C">
        <w:rPr>
          <w:sz w:val="20"/>
          <w:vertAlign w:val="subscript"/>
          <w:lang w:val="en-CA"/>
        </w:rPr>
        <w:t>P</w:t>
      </w:r>
      <w:r w:rsidR="004B1F3E" w:rsidRPr="00172D2C">
        <w:rPr>
          <w:sz w:val="20"/>
          <w:lang w:val="en-CA"/>
        </w:rPr>
        <w:t xml:space="preserve"> equations for HLG</w:t>
      </w:r>
      <w:r w:rsidR="009F5E60" w:rsidRPr="00172D2C">
        <w:rPr>
          <w:sz w:val="20"/>
          <w:lang w:val="en-CA"/>
        </w:rPr>
        <w:t>,</w:t>
      </w:r>
      <w:r w:rsidR="004B1F3E" w:rsidRPr="00172D2C">
        <w:rPr>
          <w:lang w:val="en-CA"/>
        </w:rPr>
        <w:t xml:space="preserve"> and </w:t>
      </w:r>
      <w:r w:rsidR="009F5E60" w:rsidRPr="00172D2C">
        <w:rPr>
          <w:lang w:val="en-CA"/>
        </w:rPr>
        <w:t xml:space="preserve">transfer characteristics function for </w:t>
      </w:r>
      <w:proofErr w:type="spellStart"/>
      <w:r w:rsidR="009F5E60" w:rsidRPr="00172D2C">
        <w:rPr>
          <w:lang w:val="en-CA"/>
        </w:rPr>
        <w:t>sYCC</w:t>
      </w:r>
      <w:proofErr w:type="spellEnd"/>
      <w:r w:rsidR="00DF16ED" w:rsidRPr="00172D2C">
        <w:rPr>
          <w:lang w:val="en-CA"/>
        </w:rPr>
        <w:t xml:space="preserve"> of IEC 61966-2-1</w:t>
      </w:r>
      <w:r w:rsidR="004B1F3E" w:rsidRPr="00172D2C">
        <w:rPr>
          <w:lang w:val="en-CA"/>
        </w:rPr>
        <w:t xml:space="preserve">) </w:t>
      </w:r>
      <w:r w:rsidR="00683B9A" w:rsidRPr="00172D2C">
        <w:rPr>
          <w:lang w:val="en-CA"/>
        </w:rPr>
        <w:t xml:space="preserve">Consented on 2021-04-30, </w:t>
      </w:r>
      <w:r w:rsidRPr="00172D2C">
        <w:rPr>
          <w:lang w:val="en-CA"/>
        </w:rPr>
        <w:t>Last Call close</w:t>
      </w:r>
      <w:r w:rsidR="0015733E" w:rsidRPr="00172D2C">
        <w:rPr>
          <w:lang w:val="en-CA"/>
        </w:rPr>
        <w:t>d</w:t>
      </w:r>
      <w:r w:rsidRPr="00172D2C">
        <w:rPr>
          <w:lang w:val="en-CA"/>
        </w:rPr>
        <w:t xml:space="preserve"> during the </w:t>
      </w:r>
      <w:r w:rsidR="0015733E" w:rsidRPr="00172D2C">
        <w:rPr>
          <w:lang w:val="en-CA"/>
        </w:rPr>
        <w:t>23rd</w:t>
      </w:r>
      <w:r w:rsidRPr="00172D2C">
        <w:rPr>
          <w:lang w:val="en-CA"/>
        </w:rPr>
        <w:t xml:space="preserve"> meeting</w:t>
      </w:r>
      <w:r w:rsidR="00683B9A" w:rsidRPr="00172D2C">
        <w:rPr>
          <w:lang w:val="en-CA"/>
        </w:rPr>
        <w:t xml:space="preserve"> with approval on 2021-07-14</w:t>
      </w:r>
      <w:r w:rsidR="0015733E" w:rsidRPr="00172D2C">
        <w:rPr>
          <w:lang w:val="en-CA"/>
        </w:rPr>
        <w:t>, published</w:t>
      </w:r>
      <w:r w:rsidR="00AD2A7F" w:rsidRPr="00172D2C">
        <w:rPr>
          <w:lang w:val="en-CA"/>
        </w:rPr>
        <w:t xml:space="preserve"> </w:t>
      </w:r>
      <w:r w:rsidR="00683B9A" w:rsidRPr="00172D2C">
        <w:rPr>
          <w:lang w:val="en-CA"/>
        </w:rPr>
        <w:t>2021-09-24</w:t>
      </w:r>
    </w:p>
    <w:p w14:paraId="745879B0" w14:textId="68085C19" w:rsidR="00E84B51" w:rsidRPr="00172D2C" w:rsidRDefault="00E84B51" w:rsidP="000C06CF">
      <w:pPr>
        <w:pStyle w:val="ListBullet2"/>
        <w:numPr>
          <w:ilvl w:val="1"/>
          <w:numId w:val="19"/>
        </w:numPr>
        <w:rPr>
          <w:lang w:val="en-CA"/>
        </w:rPr>
      </w:pPr>
      <w:r w:rsidRPr="00172D2C">
        <w:rPr>
          <w:lang w:val="en-CA"/>
        </w:rPr>
        <w:t xml:space="preserve">Conversion and coding practices for HDR/WCG </w:t>
      </w:r>
      <w:proofErr w:type="spellStart"/>
      <w:r w:rsidRPr="00172D2C">
        <w:rPr>
          <w:lang w:val="en-CA"/>
        </w:rPr>
        <w:t>Y′CbCr</w:t>
      </w:r>
      <w:proofErr w:type="spellEnd"/>
      <w:r w:rsidRPr="00172D2C">
        <w:rPr>
          <w:lang w:val="en-CA"/>
        </w:rPr>
        <w:t xml:space="preserve"> 4:2:0 video with PQ transfer characteristics</w:t>
      </w:r>
    </w:p>
    <w:p w14:paraId="74773DF0" w14:textId="5813B7CE" w:rsidR="00E84B51" w:rsidRPr="00172D2C" w:rsidRDefault="00E84B51" w:rsidP="000C06CF">
      <w:pPr>
        <w:pStyle w:val="ListBullet2"/>
        <w:numPr>
          <w:ilvl w:val="2"/>
          <w:numId w:val="19"/>
        </w:numPr>
        <w:rPr>
          <w:lang w:val="en-CA"/>
        </w:rPr>
      </w:pPr>
      <w:r w:rsidRPr="00172D2C">
        <w:rPr>
          <w:lang w:val="en-CA"/>
        </w:rPr>
        <w:t>H.Sup15 V1, approved 2017-01-27, published 2017-04-12</w:t>
      </w:r>
    </w:p>
    <w:p w14:paraId="077F4211" w14:textId="67022CD9" w:rsidR="000D6768" w:rsidRPr="00172D2C" w:rsidRDefault="000D6768" w:rsidP="000C06CF">
      <w:pPr>
        <w:pStyle w:val="ListBullet2"/>
        <w:numPr>
          <w:ilvl w:val="2"/>
          <w:numId w:val="19"/>
        </w:numPr>
        <w:rPr>
          <w:lang w:val="en-CA"/>
        </w:rPr>
      </w:pPr>
      <w:r w:rsidRPr="00172D2C">
        <w:rPr>
          <w:lang w:val="en-CA"/>
        </w:rPr>
        <w:t>ISO/IEC TR 23008-14:2018 published 2018-08</w:t>
      </w:r>
    </w:p>
    <w:p w14:paraId="290DCA99" w14:textId="37B9E8DE" w:rsidR="00E84B51" w:rsidRPr="00172D2C" w:rsidRDefault="00E84B51" w:rsidP="000C06CF">
      <w:pPr>
        <w:pStyle w:val="ListBullet2"/>
        <w:numPr>
          <w:ilvl w:val="1"/>
          <w:numId w:val="19"/>
        </w:numPr>
        <w:rPr>
          <w:lang w:val="en-CA"/>
        </w:rPr>
      </w:pPr>
      <w:r w:rsidRPr="00172D2C">
        <w:rPr>
          <w:lang w:val="en-CA"/>
        </w:rPr>
        <w:t>Signalling, backward compatibility and display adaptation for HDR/WCG video coding</w:t>
      </w:r>
    </w:p>
    <w:p w14:paraId="72274CC9" w14:textId="24FEA846" w:rsidR="00E84B51" w:rsidRPr="00172D2C" w:rsidRDefault="00E84B51" w:rsidP="000C06CF">
      <w:pPr>
        <w:pStyle w:val="ListBullet2"/>
        <w:numPr>
          <w:ilvl w:val="2"/>
          <w:numId w:val="19"/>
        </w:numPr>
        <w:rPr>
          <w:lang w:val="en-CA"/>
        </w:rPr>
      </w:pPr>
      <w:r w:rsidRPr="00172D2C">
        <w:rPr>
          <w:lang w:val="en-CA"/>
        </w:rPr>
        <w:t>H.Sup18 V1, approved 2017-10-27, published 2018-01-18</w:t>
      </w:r>
    </w:p>
    <w:p w14:paraId="588A4066" w14:textId="1130AE93" w:rsidR="000D6768" w:rsidRPr="00172D2C" w:rsidRDefault="000D6768" w:rsidP="000C06CF">
      <w:pPr>
        <w:pStyle w:val="ListBullet2"/>
        <w:numPr>
          <w:ilvl w:val="2"/>
          <w:numId w:val="19"/>
        </w:numPr>
        <w:rPr>
          <w:lang w:val="en-CA"/>
        </w:rPr>
      </w:pPr>
      <w:r w:rsidRPr="00172D2C">
        <w:rPr>
          <w:lang w:val="en-CA"/>
        </w:rPr>
        <w:t>ISO/IEC TR 23008-15:2018 published 2018-08</w:t>
      </w:r>
    </w:p>
    <w:p w14:paraId="79DA945D" w14:textId="30242F14" w:rsidR="00CA2FB7" w:rsidRPr="00172D2C" w:rsidRDefault="00CA2FB7" w:rsidP="000C06CF">
      <w:pPr>
        <w:pStyle w:val="ListBullet2"/>
        <w:numPr>
          <w:ilvl w:val="1"/>
          <w:numId w:val="19"/>
        </w:numPr>
        <w:rPr>
          <w:lang w:val="en-CA"/>
        </w:rPr>
      </w:pPr>
      <w:r w:rsidRPr="00172D2C">
        <w:rPr>
          <w:lang w:val="en-CA"/>
        </w:rPr>
        <w:t xml:space="preserve">Usage of </w:t>
      </w:r>
      <w:r w:rsidR="00570EFA">
        <w:rPr>
          <w:lang w:val="en-CA"/>
        </w:rPr>
        <w:t xml:space="preserve">video signal type </w:t>
      </w:r>
      <w:r w:rsidRPr="00172D2C">
        <w:rPr>
          <w:lang w:val="en-CA"/>
        </w:rPr>
        <w:t>code points</w:t>
      </w:r>
    </w:p>
    <w:p w14:paraId="517ABA21" w14:textId="77777777" w:rsidR="00CA2FB7" w:rsidRPr="00172D2C" w:rsidRDefault="00CA2FB7" w:rsidP="000C06CF">
      <w:pPr>
        <w:pStyle w:val="ListBullet2"/>
        <w:numPr>
          <w:ilvl w:val="2"/>
          <w:numId w:val="19"/>
        </w:numPr>
        <w:rPr>
          <w:lang w:val="en-CA"/>
        </w:rPr>
      </w:pPr>
      <w:r w:rsidRPr="00172D2C">
        <w:rPr>
          <w:lang w:val="en-CA"/>
        </w:rPr>
        <w:t>H.Sup19 V3 approved 2021-04-30, published 2021-06-04</w:t>
      </w:r>
    </w:p>
    <w:p w14:paraId="6C43780D" w14:textId="77777777" w:rsidR="00CA2FB7" w:rsidRPr="00172D2C" w:rsidRDefault="00CA2FB7" w:rsidP="000C06CF">
      <w:pPr>
        <w:pStyle w:val="ListBullet2"/>
        <w:numPr>
          <w:ilvl w:val="2"/>
          <w:numId w:val="19"/>
        </w:numPr>
        <w:rPr>
          <w:lang w:val="en-CA"/>
        </w:rPr>
      </w:pPr>
      <w:r w:rsidRPr="00172D2C">
        <w:rPr>
          <w:lang w:val="en-CA"/>
        </w:rPr>
        <w:t>ISO/IEC TR 23091-4 (Ed. 3) published 2021-05-23</w:t>
      </w:r>
    </w:p>
    <w:p w14:paraId="63AB324C" w14:textId="772ED613" w:rsidR="00CA2FB7" w:rsidRPr="00172D2C" w:rsidRDefault="00CA2FB7" w:rsidP="000C06CF">
      <w:pPr>
        <w:pStyle w:val="ListBullet2"/>
        <w:numPr>
          <w:ilvl w:val="1"/>
          <w:numId w:val="19"/>
        </w:numPr>
        <w:rPr>
          <w:lang w:val="en-CA"/>
        </w:rPr>
      </w:pPr>
      <w:r w:rsidRPr="00172D2C">
        <w:rPr>
          <w:lang w:val="en-CA"/>
        </w:rPr>
        <w:t>Working practices using objective metrics</w:t>
      </w:r>
      <w:r w:rsidR="00570EFA">
        <w:rPr>
          <w:lang w:val="en-CA"/>
        </w:rPr>
        <w:t xml:space="preserve"> for evaluation of video coding efficiency experiments</w:t>
      </w:r>
    </w:p>
    <w:p w14:paraId="39B589C4" w14:textId="77777777" w:rsidR="00CA2FB7" w:rsidRPr="00172D2C" w:rsidRDefault="00CA2FB7" w:rsidP="000C06CF">
      <w:pPr>
        <w:pStyle w:val="ListBullet2"/>
        <w:numPr>
          <w:ilvl w:val="2"/>
          <w:numId w:val="19"/>
        </w:numPr>
        <w:rPr>
          <w:lang w:val="en-CA"/>
        </w:rPr>
      </w:pPr>
      <w:r w:rsidRPr="00172D2C">
        <w:rPr>
          <w:lang w:val="en-CA"/>
        </w:rPr>
        <w:t>HSTP-VID-WPOM V1: approved 2020-07-03, published 2020-11</w:t>
      </w:r>
    </w:p>
    <w:p w14:paraId="0472FD39" w14:textId="77777777" w:rsidR="00CA2FB7" w:rsidRPr="00172D2C" w:rsidRDefault="00CA2FB7" w:rsidP="000C06CF">
      <w:pPr>
        <w:pStyle w:val="ListBullet2"/>
        <w:numPr>
          <w:ilvl w:val="2"/>
          <w:numId w:val="19"/>
        </w:numPr>
        <w:rPr>
          <w:lang w:val="en-CA"/>
        </w:rPr>
      </w:pPr>
      <w:r w:rsidRPr="00172D2C">
        <w:rPr>
          <w:lang w:val="en-CA"/>
        </w:rPr>
        <w:t>ISO/IEC TR 23002-8 (Ed. 1) published 2021-05-20</w:t>
      </w:r>
    </w:p>
    <w:p w14:paraId="4D86782E" w14:textId="0D0A2F35" w:rsidR="00CA2FB7" w:rsidRDefault="00F342F7" w:rsidP="000C06CF">
      <w:pPr>
        <w:pStyle w:val="ListBullet2"/>
        <w:numPr>
          <w:ilvl w:val="1"/>
          <w:numId w:val="19"/>
        </w:numPr>
        <w:rPr>
          <w:lang w:val="en-CA"/>
        </w:rPr>
      </w:pPr>
      <w:r w:rsidRPr="00F342F7">
        <w:rPr>
          <w:lang w:val="en-CA"/>
        </w:rPr>
        <w:t>Film grain synthesis technologies for video applications</w:t>
      </w:r>
    </w:p>
    <w:p w14:paraId="34AF1D29" w14:textId="102EE307" w:rsidR="00F342F7" w:rsidRPr="00172D2C" w:rsidRDefault="00F342F7" w:rsidP="000C06CF">
      <w:pPr>
        <w:pStyle w:val="ListBullet2"/>
        <w:numPr>
          <w:ilvl w:val="2"/>
          <w:numId w:val="19"/>
        </w:numPr>
        <w:rPr>
          <w:lang w:val="en-CA"/>
        </w:rPr>
      </w:pPr>
      <w:r w:rsidRPr="00F342F7">
        <w:rPr>
          <w:lang w:val="en-CA"/>
        </w:rPr>
        <w:t>ISO/IEC TR 23002-9</w:t>
      </w:r>
      <w:r>
        <w:rPr>
          <w:lang w:val="en-CA"/>
        </w:rPr>
        <w:t xml:space="preserve"> WD </w:t>
      </w:r>
      <w:r w:rsidR="00D100D5">
        <w:rPr>
          <w:lang w:val="en-CA"/>
        </w:rPr>
        <w:t xml:space="preserve">1 </w:t>
      </w:r>
      <w:r>
        <w:rPr>
          <w:lang w:val="en-CA"/>
        </w:rPr>
        <w:t xml:space="preserve">issued </w:t>
      </w:r>
      <w:r w:rsidRPr="00E83829">
        <w:rPr>
          <w:lang w:val="en-CA"/>
        </w:rPr>
        <w:t>2022-01</w:t>
      </w:r>
      <w:r>
        <w:rPr>
          <w:lang w:val="en-CA"/>
        </w:rPr>
        <w:t xml:space="preserve">, </w:t>
      </w:r>
      <w:r w:rsidR="00D100D5">
        <w:rPr>
          <w:lang w:val="en-CA"/>
        </w:rPr>
        <w:t xml:space="preserve">uploaded </w:t>
      </w:r>
      <w:r w:rsidR="00D100D5">
        <w:rPr>
          <w:szCs w:val="22"/>
        </w:rPr>
        <w:t>2022-04-20</w:t>
      </w:r>
    </w:p>
    <w:p w14:paraId="2B0A3877" w14:textId="2EAE6B55" w:rsidR="00B4389B" w:rsidRPr="00172D2C" w:rsidRDefault="00B4389B" w:rsidP="000C06CF">
      <w:pPr>
        <w:pStyle w:val="ListBullet2"/>
        <w:numPr>
          <w:ilvl w:val="1"/>
          <w:numId w:val="19"/>
        </w:numPr>
        <w:rPr>
          <w:lang w:val="en-CA"/>
        </w:rPr>
      </w:pPr>
      <w:r w:rsidRPr="00172D2C">
        <w:rPr>
          <w:lang w:val="en-CA"/>
        </w:rPr>
        <w:lastRenderedPageBreak/>
        <w:t xml:space="preserve">The following freely available standards </w:t>
      </w:r>
      <w:r w:rsidR="00E80C2B" w:rsidRPr="00172D2C">
        <w:rPr>
          <w:lang w:val="en-CA"/>
        </w:rPr>
        <w:t xml:space="preserve">are </w:t>
      </w:r>
      <w:r w:rsidR="00DF0BFC" w:rsidRPr="00172D2C">
        <w:rPr>
          <w:lang w:val="en-CA"/>
        </w:rPr>
        <w:t>published here in ISO/IEC</w:t>
      </w:r>
      <w:r w:rsidRPr="00172D2C">
        <w:rPr>
          <w:lang w:val="en-CA"/>
        </w:rPr>
        <w:t>:</w:t>
      </w:r>
      <w:r w:rsidRPr="00172D2C">
        <w:rPr>
          <w:lang w:val="en-CA"/>
        </w:rPr>
        <w:br/>
      </w:r>
      <w:hyperlink r:id="rId35" w:history="1">
        <w:r w:rsidRPr="00172D2C">
          <w:rPr>
            <w:rStyle w:val="Hyperlink"/>
            <w:lang w:val="en-CA"/>
          </w:rPr>
          <w:t>https://standards.iso.org/ittf/PubliclyAvailableStandards/index.html</w:t>
        </w:r>
      </w:hyperlink>
    </w:p>
    <w:p w14:paraId="13EAA834" w14:textId="03ADD5B8" w:rsidR="00CB5EC7" w:rsidRPr="00172D2C" w:rsidRDefault="00CB5EC7" w:rsidP="000C06CF">
      <w:pPr>
        <w:numPr>
          <w:ilvl w:val="2"/>
          <w:numId w:val="19"/>
        </w:numPr>
        <w:rPr>
          <w:lang w:val="en-CA"/>
        </w:rPr>
      </w:pPr>
      <w:r w:rsidRPr="00172D2C">
        <w:rPr>
          <w:lang w:val="en-CA"/>
        </w:rPr>
        <w:t>ISO/IEC 14496-10:2020 (Ed. 9)</w:t>
      </w:r>
      <w:r w:rsidR="00F342F7">
        <w:rPr>
          <w:lang w:val="en-CA"/>
        </w:rPr>
        <w:t xml:space="preserve"> AVC</w:t>
      </w:r>
    </w:p>
    <w:p w14:paraId="496C5E9B" w14:textId="16D1558E" w:rsidR="00B4389B" w:rsidRPr="00172D2C" w:rsidRDefault="00B4389B" w:rsidP="000C06CF">
      <w:pPr>
        <w:pStyle w:val="ListBullet2"/>
        <w:numPr>
          <w:ilvl w:val="2"/>
          <w:numId w:val="19"/>
        </w:numPr>
        <w:rPr>
          <w:lang w:val="en-CA"/>
        </w:rPr>
      </w:pPr>
      <w:r w:rsidRPr="00172D2C">
        <w:rPr>
          <w:lang w:val="en-CA"/>
        </w:rPr>
        <w:t>ISO/IEC 23002-7:2021</w:t>
      </w:r>
      <w:r w:rsidR="00AB186A" w:rsidRPr="00172D2C">
        <w:rPr>
          <w:lang w:val="en-CA"/>
        </w:rPr>
        <w:t xml:space="preserve"> (Ed. 1) VSEI</w:t>
      </w:r>
    </w:p>
    <w:p w14:paraId="6AD24351" w14:textId="77CBDBD5" w:rsidR="00B4389B" w:rsidRPr="00172D2C" w:rsidRDefault="00B4389B" w:rsidP="000C06CF">
      <w:pPr>
        <w:pStyle w:val="ListBullet2"/>
        <w:numPr>
          <w:ilvl w:val="2"/>
          <w:numId w:val="19"/>
        </w:numPr>
        <w:rPr>
          <w:lang w:val="en-CA"/>
        </w:rPr>
      </w:pPr>
      <w:r w:rsidRPr="00172D2C">
        <w:rPr>
          <w:lang w:val="en-CA"/>
        </w:rPr>
        <w:t>ISO/IEC 23008-2:2020</w:t>
      </w:r>
      <w:r w:rsidR="00AB186A" w:rsidRPr="00172D2C">
        <w:rPr>
          <w:lang w:val="en-CA"/>
        </w:rPr>
        <w:t xml:space="preserve"> (Ed. 4) HEVC</w:t>
      </w:r>
    </w:p>
    <w:p w14:paraId="6EAEBAB1" w14:textId="62BD83DF" w:rsidR="00B4389B" w:rsidRPr="00172D2C" w:rsidRDefault="00B4389B" w:rsidP="000C06CF">
      <w:pPr>
        <w:pStyle w:val="ListBullet2"/>
        <w:numPr>
          <w:ilvl w:val="2"/>
          <w:numId w:val="19"/>
        </w:numPr>
        <w:rPr>
          <w:lang w:val="en-CA"/>
        </w:rPr>
      </w:pPr>
      <w:r w:rsidRPr="00172D2C">
        <w:rPr>
          <w:lang w:val="en-CA"/>
        </w:rPr>
        <w:t>ISO/IEC 23090-3:2021</w:t>
      </w:r>
      <w:r w:rsidR="00AB186A" w:rsidRPr="00172D2C">
        <w:rPr>
          <w:lang w:val="en-CA"/>
        </w:rPr>
        <w:t xml:space="preserve"> (Ed. 1) VVC</w:t>
      </w:r>
    </w:p>
    <w:p w14:paraId="5DBB7C03" w14:textId="0C5860FB" w:rsidR="00F15D8B" w:rsidRDefault="00F342F7" w:rsidP="000C06CF">
      <w:pPr>
        <w:pStyle w:val="ListBullet2"/>
        <w:keepNext/>
        <w:numPr>
          <w:ilvl w:val="1"/>
          <w:numId w:val="19"/>
        </w:numPr>
        <w:rPr>
          <w:lang w:val="en-CA"/>
        </w:rPr>
      </w:pPr>
      <w:bookmarkStart w:id="24" w:name="_Hlk95731591"/>
      <w:r w:rsidRPr="007728CB">
        <w:rPr>
          <w:lang w:val="en-CA"/>
        </w:rPr>
        <w:t>The</w:t>
      </w:r>
      <w:r w:rsidR="006A3A30" w:rsidRPr="007728CB">
        <w:rPr>
          <w:lang w:val="en-CA"/>
        </w:rPr>
        <w:t xml:space="preserve"> following standards</w:t>
      </w:r>
      <w:r w:rsidR="00F15D8B">
        <w:rPr>
          <w:lang w:val="en-CA"/>
        </w:rPr>
        <w:t xml:space="preserve"> </w:t>
      </w:r>
      <w:r w:rsidRPr="00F342F7">
        <w:rPr>
          <w:lang w:val="en-CA"/>
        </w:rPr>
        <w:t>that have been intended by JVET to be publicly available were not available at</w:t>
      </w:r>
      <w:r w:rsidRPr="00F342F7" w:rsidDel="00F342F7">
        <w:rPr>
          <w:lang w:val="en-CA"/>
        </w:rPr>
        <w:t xml:space="preserve"> </w:t>
      </w:r>
      <w:hyperlink r:id="rId36" w:history="1">
        <w:r w:rsidRPr="00F342F7">
          <w:rPr>
            <w:rStyle w:val="Hyperlink"/>
            <w:lang w:val="en-CA"/>
          </w:rPr>
          <w:t>https://standards.iso.org/ittf/PubliclyAvailableStandards/index.html</w:t>
        </w:r>
      </w:hyperlink>
      <w:r w:rsidRPr="00703080">
        <w:t xml:space="preserve"> as of 2022-0</w:t>
      </w:r>
      <w:r>
        <w:rPr>
          <w:lang w:val="en-CA"/>
        </w:rPr>
        <w:t>4</w:t>
      </w:r>
      <w:r w:rsidRPr="00703080">
        <w:t>-1</w:t>
      </w:r>
      <w:r>
        <w:rPr>
          <w:lang w:val="en-CA"/>
        </w:rPr>
        <w:t>7. (</w:t>
      </w:r>
      <w:r w:rsidRPr="00F342F7">
        <w:rPr>
          <w:lang w:val="en-CA"/>
        </w:rPr>
        <w:t>Please see below for record of previously issued requests.</w:t>
      </w:r>
      <w:r>
        <w:rPr>
          <w:lang w:val="en-CA"/>
        </w:rPr>
        <w:t>)</w:t>
      </w:r>
    </w:p>
    <w:p w14:paraId="7393A0B5" w14:textId="5A4B0F98" w:rsidR="00B4389B" w:rsidRPr="00F15D8B" w:rsidRDefault="00B4389B" w:rsidP="000C06CF">
      <w:pPr>
        <w:pStyle w:val="ListBullet2"/>
        <w:numPr>
          <w:ilvl w:val="2"/>
          <w:numId w:val="19"/>
        </w:numPr>
        <w:rPr>
          <w:lang w:val="en-CA"/>
        </w:rPr>
      </w:pPr>
      <w:r w:rsidRPr="00172D2C">
        <w:rPr>
          <w:lang w:val="en-CA"/>
        </w:rPr>
        <w:t>ISO/IEC 23091-2:20</w:t>
      </w:r>
      <w:r w:rsidR="00F15D8B">
        <w:rPr>
          <w:lang w:val="en-CA"/>
        </w:rPr>
        <w:t>21</w:t>
      </w:r>
      <w:r w:rsidR="00FD1B85" w:rsidRPr="00172D2C">
        <w:rPr>
          <w:lang w:val="en-CA"/>
        </w:rPr>
        <w:t xml:space="preserve"> (Ed. </w:t>
      </w:r>
      <w:r w:rsidR="00F15D8B">
        <w:rPr>
          <w:lang w:val="en-CA"/>
        </w:rPr>
        <w:t>2</w:t>
      </w:r>
      <w:r w:rsidR="00FD1B85" w:rsidRPr="00172D2C">
        <w:rPr>
          <w:lang w:val="en-CA"/>
        </w:rPr>
        <w:t xml:space="preserve">) Video </w:t>
      </w:r>
      <w:r w:rsidR="00FD1B85" w:rsidRPr="00F15D8B">
        <w:rPr>
          <w:lang w:val="en-CA"/>
        </w:rPr>
        <w:t>CICP</w:t>
      </w:r>
      <w:r w:rsidR="00F15D8B" w:rsidRPr="00F15D8B">
        <w:rPr>
          <w:lang w:val="en-CA"/>
        </w:rPr>
        <w:t xml:space="preserve"> (</w:t>
      </w:r>
      <w:r w:rsidR="00A0302A">
        <w:rPr>
          <w:lang w:val="en-CA"/>
        </w:rPr>
        <w:t xml:space="preserve">was requested in April 2021, </w:t>
      </w:r>
      <w:r w:rsidR="00F15D8B" w:rsidRPr="00F15D8B">
        <w:rPr>
          <w:lang w:val="en-CA"/>
        </w:rPr>
        <w:t xml:space="preserve">and the </w:t>
      </w:r>
      <w:r w:rsidR="00F15D8B">
        <w:rPr>
          <w:lang w:val="en-CA"/>
        </w:rPr>
        <w:t xml:space="preserve">2019 </w:t>
      </w:r>
      <w:r w:rsidR="00F15D8B" w:rsidRPr="00F15D8B">
        <w:rPr>
          <w:lang w:val="en-CA"/>
        </w:rPr>
        <w:t xml:space="preserve">previous edition was also not </w:t>
      </w:r>
      <w:r w:rsidR="00A0302A">
        <w:rPr>
          <w:lang w:val="en-CA"/>
        </w:rPr>
        <w:t xml:space="preserve">made </w:t>
      </w:r>
      <w:r w:rsidR="00F15D8B" w:rsidRPr="00F15D8B">
        <w:rPr>
          <w:lang w:val="en-CA"/>
        </w:rPr>
        <w:t>available there)</w:t>
      </w:r>
    </w:p>
    <w:p w14:paraId="5BFB945B" w14:textId="1EC3A2C7" w:rsidR="00497F2A" w:rsidRDefault="00F15D8B" w:rsidP="000C06CF">
      <w:pPr>
        <w:pStyle w:val="ListBullet2"/>
        <w:numPr>
          <w:ilvl w:val="2"/>
          <w:numId w:val="19"/>
        </w:numPr>
        <w:rPr>
          <w:lang w:val="en-CA"/>
        </w:rPr>
      </w:pPr>
      <w:r w:rsidRPr="00F15D8B">
        <w:rPr>
          <w:lang w:val="en-CA"/>
        </w:rPr>
        <w:t xml:space="preserve">ISO/IEC 23008-2:2020 (Ed. 4) </w:t>
      </w:r>
      <w:r w:rsidR="00497F2A" w:rsidRPr="00FB195E">
        <w:rPr>
          <w:lang w:val="en-CA"/>
        </w:rPr>
        <w:t>Amd.1</w:t>
      </w:r>
      <w:r w:rsidRPr="00FB195E">
        <w:rPr>
          <w:lang w:val="en-CA"/>
        </w:rPr>
        <w:t>:2021</w:t>
      </w:r>
      <w:r w:rsidRPr="00F15D8B">
        <w:rPr>
          <w:lang w:val="en-CA"/>
        </w:rPr>
        <w:t>: Shutter interval information SEI message</w:t>
      </w:r>
      <w:r w:rsidR="00A0302A">
        <w:rPr>
          <w:lang w:val="en-CA"/>
        </w:rPr>
        <w:t xml:space="preserve"> (has not been requested but separate publication may not be necessary if it is included in next edition)</w:t>
      </w:r>
    </w:p>
    <w:p w14:paraId="53D6DE84" w14:textId="2C2DFE65" w:rsidR="00A0302A" w:rsidRPr="00172D2C" w:rsidRDefault="00A0302A" w:rsidP="000C06CF">
      <w:pPr>
        <w:numPr>
          <w:ilvl w:val="2"/>
          <w:numId w:val="19"/>
        </w:numPr>
        <w:rPr>
          <w:lang w:val="en-CA"/>
        </w:rPr>
      </w:pPr>
      <w:r w:rsidRPr="00172D2C">
        <w:rPr>
          <w:lang w:val="en-CA"/>
        </w:rPr>
        <w:t xml:space="preserve">ISO/IEC 14496-10:202X – AVC </w:t>
      </w:r>
      <w:r>
        <w:rPr>
          <w:lang w:val="en-CA"/>
        </w:rPr>
        <w:t>10</w:t>
      </w:r>
      <w:r w:rsidRPr="00A0302A">
        <w:rPr>
          <w:vertAlign w:val="superscript"/>
          <w:lang w:val="en-CA"/>
        </w:rPr>
        <w:t>th</w:t>
      </w:r>
      <w:r>
        <w:rPr>
          <w:lang w:val="en-CA"/>
        </w:rPr>
        <w:t xml:space="preserve"> </w:t>
      </w:r>
      <w:r w:rsidRPr="00172D2C">
        <w:rPr>
          <w:lang w:val="en-CA"/>
        </w:rPr>
        <w:t>edition</w:t>
      </w:r>
      <w:r>
        <w:rPr>
          <w:lang w:val="en-CA"/>
        </w:rPr>
        <w:t xml:space="preserve"> </w:t>
      </w:r>
      <w:r w:rsidRPr="00172D2C">
        <w:rPr>
          <w:lang w:val="en-CA"/>
        </w:rPr>
        <w:t xml:space="preserve">– </w:t>
      </w:r>
      <w:r>
        <w:rPr>
          <w:lang w:val="en-CA"/>
        </w:rPr>
        <w:t>final text issued and public availability requested at the 25th meeting (January 2022)</w:t>
      </w:r>
    </w:p>
    <w:p w14:paraId="7523441E" w14:textId="3FB516AB" w:rsidR="00A0302A" w:rsidRPr="00172D2C" w:rsidRDefault="00A0302A" w:rsidP="000C06CF">
      <w:pPr>
        <w:pStyle w:val="ListBullet2"/>
        <w:numPr>
          <w:ilvl w:val="2"/>
          <w:numId w:val="19"/>
        </w:numPr>
        <w:rPr>
          <w:lang w:val="en-CA"/>
        </w:rPr>
      </w:pPr>
      <w:r w:rsidRPr="00172D2C">
        <w:rPr>
          <w:lang w:val="en-CA"/>
        </w:rPr>
        <w:t xml:space="preserve">ISO/IEC 23002-7:202X – VSEI </w:t>
      </w:r>
      <w:r>
        <w:rPr>
          <w:lang w:val="en-CA"/>
        </w:rPr>
        <w:t>2</w:t>
      </w:r>
      <w:r w:rsidRPr="00A0302A">
        <w:rPr>
          <w:vertAlign w:val="superscript"/>
          <w:lang w:val="en-CA"/>
        </w:rPr>
        <w:t>nd</w:t>
      </w:r>
      <w:r>
        <w:rPr>
          <w:lang w:val="en-CA"/>
        </w:rPr>
        <w:t xml:space="preserve"> </w:t>
      </w:r>
      <w:r w:rsidRPr="00172D2C">
        <w:rPr>
          <w:lang w:val="en-CA"/>
        </w:rPr>
        <w:t>edition</w:t>
      </w:r>
      <w:r>
        <w:rPr>
          <w:lang w:val="en-CA"/>
        </w:rPr>
        <w:t xml:space="preserve"> </w:t>
      </w:r>
      <w:r w:rsidRPr="00172D2C">
        <w:rPr>
          <w:lang w:val="en-CA"/>
        </w:rPr>
        <w:t xml:space="preserve">– </w:t>
      </w:r>
      <w:r>
        <w:rPr>
          <w:lang w:val="en-CA"/>
        </w:rPr>
        <w:t>FDIS issued and public availability requested at the 25th meeting (January 2022)</w:t>
      </w:r>
    </w:p>
    <w:p w14:paraId="64F92EC1" w14:textId="64CA95FB" w:rsidR="00A0302A" w:rsidRPr="00172D2C" w:rsidRDefault="00A0302A" w:rsidP="000C06CF">
      <w:pPr>
        <w:pStyle w:val="ListBullet2"/>
        <w:numPr>
          <w:ilvl w:val="2"/>
          <w:numId w:val="19"/>
        </w:numPr>
        <w:rPr>
          <w:lang w:val="en-CA"/>
        </w:rPr>
      </w:pPr>
      <w:r w:rsidRPr="00172D2C">
        <w:rPr>
          <w:lang w:val="en-CA"/>
        </w:rPr>
        <w:t xml:space="preserve">ISO/IEC 23090-3:202X – VVC </w:t>
      </w:r>
      <w:r>
        <w:rPr>
          <w:lang w:val="en-CA"/>
        </w:rPr>
        <w:t>2</w:t>
      </w:r>
      <w:r w:rsidRPr="00A0302A">
        <w:rPr>
          <w:vertAlign w:val="superscript"/>
          <w:lang w:val="en-CA"/>
        </w:rPr>
        <w:t>nd</w:t>
      </w:r>
      <w:r w:rsidRPr="00172D2C">
        <w:rPr>
          <w:lang w:val="en-CA"/>
        </w:rPr>
        <w:t xml:space="preserve"> edition</w:t>
      </w:r>
      <w:r>
        <w:rPr>
          <w:lang w:val="en-CA"/>
        </w:rPr>
        <w:t xml:space="preserve"> </w:t>
      </w:r>
      <w:r w:rsidRPr="00172D2C">
        <w:rPr>
          <w:lang w:val="en-CA"/>
        </w:rPr>
        <w:t xml:space="preserve">– </w:t>
      </w:r>
      <w:r>
        <w:rPr>
          <w:lang w:val="en-CA"/>
        </w:rPr>
        <w:t>FDIS issued and public availability requested at the 25th meeting (January 2022)</w:t>
      </w:r>
    </w:p>
    <w:p w14:paraId="468385B1" w14:textId="77777777" w:rsidR="00A0302A" w:rsidRPr="00172D2C" w:rsidRDefault="00A0302A" w:rsidP="000C06CF">
      <w:pPr>
        <w:pStyle w:val="ListBullet2"/>
        <w:numPr>
          <w:ilvl w:val="2"/>
          <w:numId w:val="19"/>
        </w:numPr>
        <w:rPr>
          <w:lang w:val="en-CA"/>
        </w:rPr>
      </w:pPr>
      <w:r w:rsidRPr="00172D2C">
        <w:rPr>
          <w:lang w:val="en-CA"/>
        </w:rPr>
        <w:t>ISO/IEC 23090-15:202X – VVC conformance</w:t>
      </w:r>
      <w:r>
        <w:rPr>
          <w:lang w:val="en-CA"/>
        </w:rPr>
        <w:t xml:space="preserve"> </w:t>
      </w:r>
      <w:r w:rsidRPr="00172D2C">
        <w:rPr>
          <w:lang w:val="en-CA"/>
        </w:rPr>
        <w:t xml:space="preserve">– </w:t>
      </w:r>
      <w:r>
        <w:rPr>
          <w:lang w:val="en-CA"/>
        </w:rPr>
        <w:t>FDIS issued and public availability requested at the 24th meeting (October 2021)</w:t>
      </w:r>
    </w:p>
    <w:p w14:paraId="524868AF" w14:textId="13C3C862" w:rsidR="00A0302A" w:rsidRPr="00A0302A" w:rsidRDefault="00A0302A" w:rsidP="000C06CF">
      <w:pPr>
        <w:pStyle w:val="ListBullet2"/>
        <w:numPr>
          <w:ilvl w:val="2"/>
          <w:numId w:val="19"/>
        </w:numPr>
        <w:rPr>
          <w:lang w:val="en-CA"/>
        </w:rPr>
      </w:pPr>
      <w:r w:rsidRPr="00172D2C">
        <w:rPr>
          <w:lang w:val="en-CA"/>
        </w:rPr>
        <w:t>ISO/IEC 23090-16:202X – VVC reference software</w:t>
      </w:r>
      <w:r>
        <w:rPr>
          <w:lang w:val="en-CA"/>
        </w:rPr>
        <w:t xml:space="preserve"> </w:t>
      </w:r>
      <w:r w:rsidRPr="00172D2C">
        <w:rPr>
          <w:lang w:val="en-CA"/>
        </w:rPr>
        <w:t xml:space="preserve">– </w:t>
      </w:r>
      <w:r>
        <w:rPr>
          <w:lang w:val="en-CA"/>
        </w:rPr>
        <w:t>FDIS issued and public availability requested at the 25th meeting (January 2022)</w:t>
      </w:r>
    </w:p>
    <w:bookmarkEnd w:id="24"/>
    <w:p w14:paraId="3CDC156E" w14:textId="77777777" w:rsidR="00A0302A" w:rsidRPr="00172D2C" w:rsidRDefault="00A0302A" w:rsidP="000C06CF">
      <w:pPr>
        <w:pStyle w:val="ListBullet2"/>
        <w:numPr>
          <w:ilvl w:val="0"/>
          <w:numId w:val="19"/>
        </w:numPr>
        <w:rPr>
          <w:lang w:val="en-CA"/>
        </w:rPr>
      </w:pPr>
      <w:r w:rsidRPr="00F15D8B">
        <w:rPr>
          <w:lang w:val="en-CA"/>
        </w:rPr>
        <w:t>Draft standards progression</w:t>
      </w:r>
      <w:r w:rsidRPr="00172D2C">
        <w:rPr>
          <w:lang w:val="en-CA"/>
        </w:rPr>
        <w:t xml:space="preserve"> status</w:t>
      </w:r>
    </w:p>
    <w:p w14:paraId="0F87FA2C" w14:textId="611EC4B1" w:rsidR="00A44A1E" w:rsidRDefault="00D53251" w:rsidP="000C06CF">
      <w:pPr>
        <w:pStyle w:val="ListBullet2"/>
        <w:numPr>
          <w:ilvl w:val="1"/>
          <w:numId w:val="19"/>
        </w:numPr>
        <w:rPr>
          <w:lang w:val="en-CA"/>
        </w:rPr>
      </w:pPr>
      <w:r w:rsidRPr="00172D2C">
        <w:rPr>
          <w:lang w:val="en-CA"/>
        </w:rPr>
        <w:t>New level</w:t>
      </w:r>
      <w:r w:rsidR="00A0302A">
        <w:rPr>
          <w:lang w:val="en-CA"/>
        </w:rPr>
        <w:t>s</w:t>
      </w:r>
      <w:r w:rsidRPr="00172D2C">
        <w:rPr>
          <w:lang w:val="en-CA"/>
        </w:rPr>
        <w:t xml:space="preserve"> (from JVET-</w:t>
      </w:r>
      <w:r w:rsidR="00A0302A">
        <w:rPr>
          <w:lang w:val="en-CA"/>
        </w:rPr>
        <w:t>Y</w:t>
      </w:r>
      <w:r w:rsidRPr="00172D2C">
        <w:rPr>
          <w:lang w:val="en-CA"/>
        </w:rPr>
        <w:t xml:space="preserve">1005) </w:t>
      </w:r>
      <w:r w:rsidR="00A0302A">
        <w:rPr>
          <w:lang w:val="en-CA"/>
        </w:rPr>
        <w:t xml:space="preserve">– </w:t>
      </w:r>
      <w:r w:rsidR="00F342F7">
        <w:rPr>
          <w:lang w:val="en-CA"/>
        </w:rPr>
        <w:t xml:space="preserve">ISO/IEC 23008-2 </w:t>
      </w:r>
      <w:r w:rsidR="00170139" w:rsidRPr="00172D2C">
        <w:rPr>
          <w:lang w:val="en-CA"/>
        </w:rPr>
        <w:t>CD</w:t>
      </w:r>
      <w:r w:rsidR="00A0302A">
        <w:rPr>
          <w:lang w:val="en-CA"/>
        </w:rPr>
        <w:t>AM 2</w:t>
      </w:r>
      <w:r w:rsidRPr="00172D2C">
        <w:rPr>
          <w:lang w:val="en-CA"/>
        </w:rPr>
        <w:t xml:space="preserve"> </w:t>
      </w:r>
      <w:r w:rsidR="00A0302A">
        <w:rPr>
          <w:lang w:val="en-CA"/>
        </w:rPr>
        <w:t>ballot closed 2022-04-</w:t>
      </w:r>
      <w:r w:rsidR="00F342F7">
        <w:rPr>
          <w:lang w:val="en-CA"/>
        </w:rPr>
        <w:t>15</w:t>
      </w:r>
      <w:r w:rsidR="00A0302A">
        <w:rPr>
          <w:lang w:val="en-CA"/>
        </w:rPr>
        <w:t>. Issue DIS of</w:t>
      </w:r>
      <w:r w:rsidRPr="00172D2C">
        <w:rPr>
          <w:lang w:val="en-CA"/>
        </w:rPr>
        <w:t xml:space="preserve"> n</w:t>
      </w:r>
      <w:r w:rsidR="00A44A1E" w:rsidRPr="00172D2C">
        <w:rPr>
          <w:lang w:val="en-CA"/>
        </w:rPr>
        <w:t>ew edition o</w:t>
      </w:r>
      <w:r w:rsidR="00A0302A">
        <w:rPr>
          <w:lang w:val="en-CA"/>
        </w:rPr>
        <w:t>f</w:t>
      </w:r>
      <w:r w:rsidR="00A44A1E" w:rsidRPr="00172D2C">
        <w:rPr>
          <w:lang w:val="en-CA"/>
        </w:rPr>
        <w:t xml:space="preserve"> HEVC</w:t>
      </w:r>
      <w:r w:rsidR="00A0302A">
        <w:rPr>
          <w:lang w:val="en-CA"/>
        </w:rPr>
        <w:t>,</w:t>
      </w:r>
      <w:r w:rsidR="00A44A1E" w:rsidRPr="00172D2C">
        <w:rPr>
          <w:lang w:val="en-CA"/>
        </w:rPr>
        <w:t xml:space="preserve"> incorporating Amd.1 and </w:t>
      </w:r>
      <w:r w:rsidR="00017E28" w:rsidRPr="00172D2C">
        <w:rPr>
          <w:lang w:val="en-CA"/>
        </w:rPr>
        <w:t>corrigenda items</w:t>
      </w:r>
      <w:r w:rsidRPr="00172D2C">
        <w:rPr>
          <w:lang w:val="en-CA"/>
        </w:rPr>
        <w:t xml:space="preserve"> </w:t>
      </w:r>
      <w:r w:rsidR="00A0302A">
        <w:rPr>
          <w:lang w:val="en-CA"/>
        </w:rPr>
        <w:t xml:space="preserve">(FDIS </w:t>
      </w:r>
      <w:r w:rsidR="00FE70F1">
        <w:rPr>
          <w:lang w:val="en-CA"/>
        </w:rPr>
        <w:t>in January 2023, ITU-T consent in October</w:t>
      </w:r>
      <w:r w:rsidR="00A0302A">
        <w:rPr>
          <w:lang w:val="en-CA"/>
        </w:rPr>
        <w:t>)</w:t>
      </w:r>
      <w:r w:rsidR="00017E28" w:rsidRPr="00172D2C">
        <w:rPr>
          <w:lang w:val="en-CA"/>
        </w:rPr>
        <w:t xml:space="preserve">; note that </w:t>
      </w:r>
      <w:r w:rsidR="00A0302A">
        <w:rPr>
          <w:lang w:val="en-CA"/>
        </w:rPr>
        <w:t xml:space="preserve">Amd.1 = </w:t>
      </w:r>
      <w:r w:rsidR="00017E28" w:rsidRPr="00172D2C">
        <w:rPr>
          <w:lang w:val="en-CA"/>
        </w:rPr>
        <w:t xml:space="preserve">shutter interval is already </w:t>
      </w:r>
      <w:r w:rsidR="00A0302A">
        <w:rPr>
          <w:lang w:val="en-CA"/>
        </w:rPr>
        <w:t xml:space="preserve">included </w:t>
      </w:r>
      <w:r w:rsidR="00017E28" w:rsidRPr="00172D2C">
        <w:rPr>
          <w:lang w:val="en-CA"/>
        </w:rPr>
        <w:t>in latest ITU-T edition</w:t>
      </w:r>
      <w:r w:rsidR="0051516B">
        <w:rPr>
          <w:lang w:val="en-CA"/>
        </w:rPr>
        <w:t xml:space="preserve"> of H.265</w:t>
      </w:r>
    </w:p>
    <w:p w14:paraId="01E85257" w14:textId="7CBC480F" w:rsidR="0018528E" w:rsidRDefault="0018528E" w:rsidP="000C06CF">
      <w:pPr>
        <w:pStyle w:val="ListBullet2"/>
        <w:numPr>
          <w:ilvl w:val="1"/>
          <w:numId w:val="19"/>
        </w:numPr>
        <w:rPr>
          <w:lang w:val="en-CA"/>
        </w:rPr>
      </w:pPr>
      <w:r w:rsidRPr="0018528E">
        <w:rPr>
          <w:lang w:val="en-CA"/>
        </w:rPr>
        <w:t>New level and systems-related supplemental enhancement information</w:t>
      </w:r>
      <w:r>
        <w:rPr>
          <w:lang w:val="en-CA"/>
        </w:rPr>
        <w:t xml:space="preserve"> (from JVET-Y2019) – New VVC amendment was requested from 25</w:t>
      </w:r>
      <w:r w:rsidRPr="0018528E">
        <w:rPr>
          <w:vertAlign w:val="superscript"/>
          <w:lang w:val="en-CA"/>
        </w:rPr>
        <w:t>th</w:t>
      </w:r>
      <w:r>
        <w:rPr>
          <w:lang w:val="en-CA"/>
        </w:rPr>
        <w:t xml:space="preserve"> meeting</w:t>
      </w:r>
      <w:r w:rsidR="00B00AF5">
        <w:rPr>
          <w:lang w:val="en-CA"/>
        </w:rPr>
        <w:t>,</w:t>
      </w:r>
      <w:r>
        <w:rPr>
          <w:lang w:val="en-CA"/>
        </w:rPr>
        <w:t xml:space="preserve"> CDAM (JVET draft 2) to be issued</w:t>
      </w:r>
    </w:p>
    <w:p w14:paraId="5C738B0F" w14:textId="461E9D56" w:rsidR="0018528E" w:rsidRPr="00172D2C" w:rsidRDefault="0018528E" w:rsidP="000C06CF">
      <w:pPr>
        <w:pStyle w:val="ListBullet2"/>
        <w:numPr>
          <w:ilvl w:val="1"/>
          <w:numId w:val="19"/>
        </w:numPr>
        <w:rPr>
          <w:lang w:val="en-CA"/>
        </w:rPr>
      </w:pPr>
      <w:r w:rsidRPr="0018528E">
        <w:rPr>
          <w:lang w:val="en-CA"/>
        </w:rPr>
        <w:t>Film grain synthesis technology for video applications</w:t>
      </w:r>
      <w:r>
        <w:rPr>
          <w:lang w:val="en-CA"/>
        </w:rPr>
        <w:t xml:space="preserve"> (from JVET-Y2020) – JVET draft 2 </w:t>
      </w:r>
      <w:r w:rsidR="00D100D5">
        <w:rPr>
          <w:lang w:val="en-CA"/>
        </w:rPr>
        <w:t xml:space="preserve">was expected </w:t>
      </w:r>
      <w:r>
        <w:rPr>
          <w:lang w:val="en-CA"/>
        </w:rPr>
        <w:t>to be issued</w:t>
      </w:r>
      <w:r w:rsidR="00D100D5">
        <w:rPr>
          <w:lang w:val="en-CA"/>
        </w:rPr>
        <w:t xml:space="preserve"> at the current meeting</w:t>
      </w:r>
      <w:r>
        <w:rPr>
          <w:lang w:val="en-CA"/>
        </w:rPr>
        <w:t xml:space="preserve">, </w:t>
      </w:r>
      <w:r w:rsidR="00D100D5">
        <w:rPr>
          <w:lang w:val="en-CA"/>
        </w:rPr>
        <w:t xml:space="preserve">with a </w:t>
      </w:r>
      <w:r>
        <w:rPr>
          <w:lang w:val="en-CA"/>
        </w:rPr>
        <w:t>plan for DTR from the 27</w:t>
      </w:r>
      <w:r w:rsidRPr="0018528E">
        <w:rPr>
          <w:vertAlign w:val="superscript"/>
          <w:lang w:val="en-CA"/>
        </w:rPr>
        <w:t>th</w:t>
      </w:r>
      <w:r>
        <w:rPr>
          <w:lang w:val="en-CA"/>
        </w:rPr>
        <w:t xml:space="preserve"> meeting</w:t>
      </w:r>
    </w:p>
    <w:p w14:paraId="42781A19" w14:textId="46DDA316" w:rsidR="00B4389B" w:rsidRPr="00172D2C" w:rsidRDefault="00B4389B" w:rsidP="000C06CF">
      <w:pPr>
        <w:pStyle w:val="ListBullet2"/>
        <w:numPr>
          <w:ilvl w:val="1"/>
          <w:numId w:val="19"/>
        </w:numPr>
        <w:rPr>
          <w:lang w:val="en-CA"/>
        </w:rPr>
      </w:pPr>
      <w:r w:rsidRPr="00172D2C">
        <w:rPr>
          <w:lang w:val="en-CA"/>
        </w:rPr>
        <w:t xml:space="preserve">The request for free availability in ISO/IEC has to be made for each </w:t>
      </w:r>
      <w:r w:rsidR="00234A0A" w:rsidRPr="00172D2C">
        <w:rPr>
          <w:lang w:val="en-CA"/>
        </w:rPr>
        <w:t>e</w:t>
      </w:r>
      <w:r w:rsidRPr="00172D2C">
        <w:rPr>
          <w:lang w:val="en-CA"/>
        </w:rPr>
        <w:t xml:space="preserve">dition, </w:t>
      </w:r>
      <w:r w:rsidR="00234A0A" w:rsidRPr="00172D2C">
        <w:rPr>
          <w:lang w:val="en-CA"/>
        </w:rPr>
        <w:t>a</w:t>
      </w:r>
      <w:r w:rsidRPr="00172D2C">
        <w:rPr>
          <w:lang w:val="en-CA"/>
        </w:rPr>
        <w:t xml:space="preserve">mendment and </w:t>
      </w:r>
      <w:r w:rsidR="00234A0A" w:rsidRPr="00172D2C">
        <w:rPr>
          <w:lang w:val="en-CA"/>
        </w:rPr>
        <w:t>c</w:t>
      </w:r>
      <w:r w:rsidRPr="00172D2C">
        <w:rPr>
          <w:lang w:val="en-CA"/>
        </w:rPr>
        <w:t xml:space="preserve">orrigendum, and </w:t>
      </w:r>
      <w:r w:rsidR="0082681E">
        <w:rPr>
          <w:lang w:val="en-CA"/>
        </w:rPr>
        <w:t xml:space="preserve">the request needs to </w:t>
      </w:r>
      <w:r w:rsidRPr="00172D2C">
        <w:rPr>
          <w:lang w:val="en-CA"/>
        </w:rPr>
        <w:t xml:space="preserve">be approved in the Recommendations. </w:t>
      </w:r>
      <w:r w:rsidR="0082681E">
        <w:rPr>
          <w:lang w:val="en-CA"/>
        </w:rPr>
        <w:t>A request form</w:t>
      </w:r>
      <w:r w:rsidR="0082681E" w:rsidRPr="00172D2C">
        <w:rPr>
          <w:lang w:val="en-CA"/>
        </w:rPr>
        <w:t xml:space="preserve"> also need</w:t>
      </w:r>
      <w:r w:rsidR="0082681E">
        <w:rPr>
          <w:lang w:val="en-CA"/>
        </w:rPr>
        <w:t>s</w:t>
      </w:r>
      <w:r w:rsidR="0082681E" w:rsidRPr="00172D2C">
        <w:rPr>
          <w:lang w:val="en-CA"/>
        </w:rPr>
        <w:t xml:space="preserve"> to be filled out</w:t>
      </w:r>
      <w:r w:rsidR="0082681E">
        <w:rPr>
          <w:lang w:val="en-CA"/>
        </w:rPr>
        <w:t xml:space="preserve"> (but </w:t>
      </w:r>
      <w:r w:rsidR="00D100D5">
        <w:rPr>
          <w:lang w:val="en-CA"/>
        </w:rPr>
        <w:t xml:space="preserve">the form </w:t>
      </w:r>
      <w:r w:rsidR="0082681E">
        <w:rPr>
          <w:lang w:val="en-CA"/>
        </w:rPr>
        <w:t>does not need to be issued as a WG 5 document).</w:t>
      </w:r>
      <w:r w:rsidR="0082681E" w:rsidRPr="00172D2C">
        <w:rPr>
          <w:lang w:val="en-CA"/>
        </w:rPr>
        <w:t xml:space="preserve"> </w:t>
      </w:r>
      <w:r w:rsidR="00CB5EC7" w:rsidRPr="00172D2C">
        <w:rPr>
          <w:lang w:val="en-CA"/>
        </w:rPr>
        <w:t>A f</w:t>
      </w:r>
      <w:r w:rsidRPr="00172D2C">
        <w:rPr>
          <w:lang w:val="en-CA"/>
        </w:rPr>
        <w:t xml:space="preserve">reely available URL </w:t>
      </w:r>
      <w:r w:rsidR="0082681E">
        <w:rPr>
          <w:lang w:val="en-CA"/>
        </w:rPr>
        <w:t>for the</w:t>
      </w:r>
      <w:r w:rsidRPr="00172D2C">
        <w:rPr>
          <w:lang w:val="en-CA"/>
        </w:rPr>
        <w:t xml:space="preserve"> ITU </w:t>
      </w:r>
      <w:r w:rsidR="0082681E">
        <w:rPr>
          <w:lang w:val="en-CA"/>
        </w:rPr>
        <w:t>publication</w:t>
      </w:r>
      <w:r w:rsidR="0082681E" w:rsidRPr="00172D2C">
        <w:rPr>
          <w:lang w:val="en-CA"/>
        </w:rPr>
        <w:t xml:space="preserve"> </w:t>
      </w:r>
      <w:r w:rsidR="007850E7" w:rsidRPr="00172D2C">
        <w:rPr>
          <w:lang w:val="en-CA"/>
        </w:rPr>
        <w:t>should</w:t>
      </w:r>
      <w:r w:rsidRPr="00172D2C">
        <w:rPr>
          <w:lang w:val="en-CA"/>
        </w:rPr>
        <w:t xml:space="preserve"> be provided for the following parts:</w:t>
      </w:r>
    </w:p>
    <w:p w14:paraId="44CF8D94" w14:textId="78DBABD8" w:rsidR="0018528E" w:rsidRDefault="0018528E" w:rsidP="000C06CF">
      <w:pPr>
        <w:pStyle w:val="ListBullet2"/>
        <w:numPr>
          <w:ilvl w:val="2"/>
          <w:numId w:val="19"/>
        </w:numPr>
        <w:rPr>
          <w:lang w:val="en-CA"/>
        </w:rPr>
      </w:pPr>
      <w:r>
        <w:rPr>
          <w:lang w:val="en-CA"/>
        </w:rPr>
        <w:t>For the ongoing work items, when they become finalized</w:t>
      </w:r>
    </w:p>
    <w:p w14:paraId="45A795C0" w14:textId="32716F82" w:rsidR="007850E7" w:rsidRPr="00172D2C" w:rsidRDefault="007850E7" w:rsidP="000C06CF">
      <w:pPr>
        <w:pStyle w:val="ListBullet2"/>
        <w:numPr>
          <w:ilvl w:val="2"/>
          <w:numId w:val="19"/>
        </w:numPr>
        <w:rPr>
          <w:lang w:val="en-CA"/>
        </w:rPr>
      </w:pPr>
      <w:r w:rsidRPr="00172D2C">
        <w:rPr>
          <w:lang w:val="en-CA"/>
        </w:rPr>
        <w:t>ISO/IEC 23008-2:2020/Amd</w:t>
      </w:r>
      <w:r w:rsidR="0082681E">
        <w:rPr>
          <w:lang w:val="en-CA"/>
        </w:rPr>
        <w:t>.</w:t>
      </w:r>
      <w:r w:rsidRPr="00172D2C">
        <w:rPr>
          <w:lang w:val="en-CA"/>
        </w:rPr>
        <w:t>1</w:t>
      </w:r>
      <w:r w:rsidR="0082681E">
        <w:rPr>
          <w:lang w:val="en-CA"/>
        </w:rPr>
        <w:t>:2021</w:t>
      </w:r>
      <w:r w:rsidR="00CE0EF6" w:rsidRPr="00172D2C">
        <w:rPr>
          <w:lang w:val="en-CA"/>
        </w:rPr>
        <w:t xml:space="preserve"> – </w:t>
      </w:r>
      <w:r w:rsidR="00CB5EC7" w:rsidRPr="00172D2C">
        <w:rPr>
          <w:lang w:val="en-CA"/>
        </w:rPr>
        <w:t xml:space="preserve">HEVC </w:t>
      </w:r>
      <w:r w:rsidR="009572B6">
        <w:rPr>
          <w:lang w:val="en-CA"/>
        </w:rPr>
        <w:t>FDAM issued</w:t>
      </w:r>
      <w:r w:rsidR="009572B6" w:rsidRPr="00172D2C">
        <w:rPr>
          <w:lang w:val="en-CA"/>
        </w:rPr>
        <w:t xml:space="preserve"> </w:t>
      </w:r>
      <w:r w:rsidR="00497F2A" w:rsidRPr="00172D2C">
        <w:rPr>
          <w:lang w:val="en-CA"/>
        </w:rPr>
        <w:t>2</w:t>
      </w:r>
      <w:r w:rsidR="009572B6">
        <w:rPr>
          <w:lang w:val="en-CA"/>
        </w:rPr>
        <w:t>0th</w:t>
      </w:r>
      <w:r w:rsidR="00CE0EF6" w:rsidRPr="00172D2C">
        <w:rPr>
          <w:lang w:val="en-CA"/>
        </w:rPr>
        <w:t xml:space="preserve"> meeting</w:t>
      </w:r>
      <w:r w:rsidR="009572B6">
        <w:rPr>
          <w:lang w:val="en-CA"/>
        </w:rPr>
        <w:t xml:space="preserve"> (October 2020)</w:t>
      </w:r>
      <w:r w:rsidR="0082681E">
        <w:rPr>
          <w:lang w:val="en-CA"/>
        </w:rPr>
        <w:t>, public availability not yet requested</w:t>
      </w:r>
      <w:r w:rsidR="0018528E">
        <w:rPr>
          <w:lang w:val="en-CA"/>
        </w:rPr>
        <w:t xml:space="preserve"> but may not be necessary if it becomes included in next edition</w:t>
      </w:r>
    </w:p>
    <w:p w14:paraId="34D88237" w14:textId="6802B61E" w:rsidR="008E3BE5" w:rsidRPr="00172D2C" w:rsidRDefault="00645F85" w:rsidP="007728CB">
      <w:pPr>
        <w:pStyle w:val="ListBullet2"/>
        <w:keepNext/>
        <w:numPr>
          <w:ilvl w:val="0"/>
          <w:numId w:val="19"/>
        </w:numPr>
        <w:rPr>
          <w:lang w:val="en-CA"/>
        </w:rPr>
      </w:pPr>
      <w:r w:rsidRPr="00172D2C">
        <w:rPr>
          <w:lang w:val="en-CA"/>
        </w:rPr>
        <w:lastRenderedPageBreak/>
        <w:t xml:space="preserve">The meeting </w:t>
      </w:r>
      <w:r w:rsidR="008E3BE5" w:rsidRPr="00172D2C">
        <w:rPr>
          <w:lang w:val="en-CA"/>
        </w:rPr>
        <w:t xml:space="preserve">logistics, agenda, working practices, policies, </w:t>
      </w:r>
      <w:r w:rsidRPr="00172D2C">
        <w:rPr>
          <w:lang w:val="en-CA"/>
        </w:rPr>
        <w:t xml:space="preserve">and </w:t>
      </w:r>
      <w:r w:rsidR="008E3BE5" w:rsidRPr="00172D2C">
        <w:rPr>
          <w:lang w:val="en-CA"/>
        </w:rPr>
        <w:t>document allocation</w:t>
      </w:r>
      <w:r w:rsidRPr="00172D2C">
        <w:rPr>
          <w:lang w:val="en-CA"/>
        </w:rPr>
        <w:t xml:space="preserve"> </w:t>
      </w:r>
      <w:r w:rsidR="00D100D5">
        <w:rPr>
          <w:lang w:val="en-CA"/>
        </w:rPr>
        <w:t xml:space="preserve">considerations </w:t>
      </w:r>
      <w:r w:rsidRPr="00172D2C">
        <w:rPr>
          <w:lang w:val="en-CA"/>
        </w:rPr>
        <w:t>were reviewed.</w:t>
      </w:r>
    </w:p>
    <w:p w14:paraId="6267CF05" w14:textId="0928DBFB" w:rsidR="004A688A" w:rsidRPr="00172D2C" w:rsidRDefault="00520699" w:rsidP="007728CB">
      <w:pPr>
        <w:pStyle w:val="ListBullet2"/>
        <w:keepNext/>
        <w:numPr>
          <w:ilvl w:val="1"/>
          <w:numId w:val="19"/>
        </w:numPr>
        <w:rPr>
          <w:lang w:val="en-CA"/>
        </w:rPr>
      </w:pPr>
      <w:r w:rsidRPr="00172D2C">
        <w:rPr>
          <w:lang w:val="en-CA"/>
        </w:rPr>
        <w:t xml:space="preserve">The meeting </w:t>
      </w:r>
      <w:r w:rsidR="00C958C0" w:rsidRPr="00172D2C">
        <w:rPr>
          <w:lang w:val="en-CA"/>
        </w:rPr>
        <w:t>wa</w:t>
      </w:r>
      <w:r w:rsidR="004A688A" w:rsidRPr="00172D2C">
        <w:rPr>
          <w:lang w:val="en-CA"/>
        </w:rPr>
        <w:t xml:space="preserve">s </w:t>
      </w:r>
      <w:r w:rsidR="006F0FEB" w:rsidRPr="00172D2C">
        <w:rPr>
          <w:lang w:val="en-CA"/>
        </w:rPr>
        <w:t xml:space="preserve">conducted using </w:t>
      </w:r>
      <w:r w:rsidR="00EC2C83" w:rsidRPr="00172D2C">
        <w:rPr>
          <w:lang w:val="en-CA"/>
        </w:rPr>
        <w:t>Zoom</w:t>
      </w:r>
      <w:r w:rsidR="002E3807" w:rsidRPr="00172D2C">
        <w:rPr>
          <w:lang w:val="en-CA"/>
        </w:rPr>
        <w:t>.</w:t>
      </w:r>
    </w:p>
    <w:p w14:paraId="5CE1A9A1" w14:textId="3E4A1BA4" w:rsidR="00970279" w:rsidRPr="00172D2C" w:rsidRDefault="00970279" w:rsidP="000C06CF">
      <w:pPr>
        <w:pStyle w:val="ListBullet2"/>
        <w:numPr>
          <w:ilvl w:val="1"/>
          <w:numId w:val="19"/>
        </w:numPr>
        <w:rPr>
          <w:lang w:val="en-CA"/>
        </w:rPr>
      </w:pPr>
      <w:r w:rsidRPr="00172D2C">
        <w:rPr>
          <w:lang w:val="en-CA"/>
        </w:rPr>
        <w:t xml:space="preserve">Having text </w:t>
      </w:r>
      <w:r w:rsidR="00EE34E1" w:rsidRPr="00172D2C">
        <w:rPr>
          <w:lang w:val="en-CA"/>
        </w:rPr>
        <w:t xml:space="preserve">and software </w:t>
      </w:r>
      <w:r w:rsidRPr="00172D2C">
        <w:rPr>
          <w:lang w:val="en-CA"/>
        </w:rPr>
        <w:t>available is crucial (and not just arriving at the end of the meeting).</w:t>
      </w:r>
    </w:p>
    <w:p w14:paraId="07BC1010" w14:textId="37EBFCA7" w:rsidR="00A3422F" w:rsidRPr="00172D2C" w:rsidRDefault="00A3422F" w:rsidP="000C06CF">
      <w:pPr>
        <w:pStyle w:val="ListBullet2"/>
        <w:numPr>
          <w:ilvl w:val="1"/>
          <w:numId w:val="19"/>
        </w:numPr>
        <w:rPr>
          <w:lang w:val="en-CA"/>
        </w:rPr>
      </w:pPr>
      <w:r w:rsidRPr="00172D2C">
        <w:rPr>
          <w:lang w:val="en-CA"/>
        </w:rPr>
        <w:t>There were no objections voiced in the opening plenary to the consideration of late contributions.</w:t>
      </w:r>
    </w:p>
    <w:p w14:paraId="71084B5F" w14:textId="5490480B" w:rsidR="008E3BE5" w:rsidRPr="00172D2C" w:rsidRDefault="00645F85" w:rsidP="000C06CF">
      <w:pPr>
        <w:numPr>
          <w:ilvl w:val="0"/>
          <w:numId w:val="19"/>
        </w:numPr>
        <w:rPr>
          <w:lang w:val="en-CA"/>
        </w:rPr>
      </w:pPr>
      <w:r w:rsidRPr="00172D2C">
        <w:rPr>
          <w:lang w:val="en-CA"/>
        </w:rPr>
        <w:t>The r</w:t>
      </w:r>
      <w:r w:rsidR="008E3BE5" w:rsidRPr="00172D2C">
        <w:rPr>
          <w:lang w:val="en-CA"/>
        </w:rPr>
        <w:t xml:space="preserve">esults of </w:t>
      </w:r>
      <w:r w:rsidRPr="00172D2C">
        <w:rPr>
          <w:lang w:val="en-CA"/>
        </w:rPr>
        <w:t xml:space="preserve">the </w:t>
      </w:r>
      <w:r w:rsidR="008E3BE5" w:rsidRPr="00172D2C">
        <w:rPr>
          <w:lang w:val="en-CA"/>
        </w:rPr>
        <w:t>previous meeting</w:t>
      </w:r>
      <w:r w:rsidR="00D25620" w:rsidRPr="00172D2C">
        <w:rPr>
          <w:lang w:val="en-CA"/>
        </w:rPr>
        <w:t xml:space="preserve"> </w:t>
      </w:r>
      <w:r w:rsidR="00EE34E1" w:rsidRPr="00172D2C">
        <w:rPr>
          <w:lang w:val="en-CA"/>
        </w:rPr>
        <w:t xml:space="preserve">and the meeting report </w:t>
      </w:r>
      <w:r w:rsidR="0077640B" w:rsidRPr="00172D2C">
        <w:rPr>
          <w:lang w:val="en-CA"/>
        </w:rPr>
        <w:t>JVET-</w:t>
      </w:r>
      <w:r w:rsidR="0018528E">
        <w:rPr>
          <w:lang w:val="en-CA"/>
        </w:rPr>
        <w:t>Y</w:t>
      </w:r>
      <w:r w:rsidR="0077640B" w:rsidRPr="00172D2C">
        <w:rPr>
          <w:lang w:val="en-CA"/>
        </w:rPr>
        <w:t xml:space="preserve">1000 </w:t>
      </w:r>
      <w:r w:rsidRPr="00172D2C">
        <w:rPr>
          <w:lang w:val="en-CA"/>
        </w:rPr>
        <w:t>were reviewed.</w:t>
      </w:r>
      <w:r w:rsidR="0077640B" w:rsidRPr="00172D2C">
        <w:rPr>
          <w:lang w:val="en-CA"/>
        </w:rPr>
        <w:t xml:space="preserve"> The following small copy-paste issues in the meeting report were noted and were not considered sufficient to warrant issuing a revision:</w:t>
      </w:r>
    </w:p>
    <w:p w14:paraId="17D6CC69" w14:textId="2AE9FD4A" w:rsidR="00DF0ADD" w:rsidRPr="00172D2C" w:rsidRDefault="00D87B69" w:rsidP="000C06CF">
      <w:pPr>
        <w:numPr>
          <w:ilvl w:val="1"/>
          <w:numId w:val="19"/>
        </w:numPr>
        <w:rPr>
          <w:lang w:val="en-CA"/>
        </w:rPr>
      </w:pPr>
      <w:r>
        <w:rPr>
          <w:lang w:val="en-CA"/>
        </w:rPr>
        <w:t xml:space="preserve">In the list of output documents in section 1, JVET-X2017 should have been JVET-Y2017. </w:t>
      </w:r>
      <w:r w:rsidR="00DF0ADD" w:rsidRPr="00172D2C">
        <w:rPr>
          <w:lang w:val="en-CA"/>
        </w:rPr>
        <w:t>In section</w:t>
      </w:r>
      <w:r w:rsidR="00570EFA">
        <w:rPr>
          <w:lang w:val="en-CA"/>
        </w:rPr>
        <w:t>s</w:t>
      </w:r>
      <w:r w:rsidR="00497F2A" w:rsidRPr="00172D2C">
        <w:rPr>
          <w:lang w:val="en-CA"/>
        </w:rPr>
        <w:t xml:space="preserve"> 2.3</w:t>
      </w:r>
      <w:r w:rsidR="00570EFA">
        <w:rPr>
          <w:lang w:val="en-CA"/>
        </w:rPr>
        <w:t xml:space="preserve"> and 2.4</w:t>
      </w:r>
      <w:r w:rsidR="00497F2A" w:rsidRPr="00172D2C">
        <w:rPr>
          <w:lang w:val="en-CA"/>
        </w:rPr>
        <w:t xml:space="preserve">, some numbering errors occurred: </w:t>
      </w:r>
      <w:r w:rsidR="00570EFA">
        <w:rPr>
          <w:lang w:val="en-CA"/>
        </w:rPr>
        <w:t xml:space="preserve">the </w:t>
      </w:r>
      <w:r w:rsidR="00497F2A" w:rsidRPr="00172D2C">
        <w:rPr>
          <w:lang w:val="en-CA"/>
        </w:rPr>
        <w:t xml:space="preserve">VTM </w:t>
      </w:r>
      <w:r w:rsidR="00570EFA">
        <w:rPr>
          <w:lang w:val="en-CA"/>
        </w:rPr>
        <w:t xml:space="preserve">output of the prior meeting </w:t>
      </w:r>
      <w:r w:rsidR="00497F2A" w:rsidRPr="00172D2C">
        <w:rPr>
          <w:lang w:val="en-CA"/>
        </w:rPr>
        <w:t xml:space="preserve">should </w:t>
      </w:r>
      <w:r w:rsidR="00570EFA">
        <w:rPr>
          <w:lang w:val="en-CA"/>
        </w:rPr>
        <w:t xml:space="preserve">have </w:t>
      </w:r>
      <w:r w:rsidR="00497F2A" w:rsidRPr="00172D2C">
        <w:rPr>
          <w:lang w:val="en-CA"/>
        </w:rPr>
        <w:t>be</w:t>
      </w:r>
      <w:r w:rsidR="00570EFA">
        <w:rPr>
          <w:lang w:val="en-CA"/>
        </w:rPr>
        <w:t>en</w:t>
      </w:r>
      <w:r w:rsidR="00497F2A" w:rsidRPr="00172D2C">
        <w:rPr>
          <w:lang w:val="en-CA"/>
        </w:rPr>
        <w:t xml:space="preserve"> 1</w:t>
      </w:r>
      <w:r w:rsidR="00624A81">
        <w:rPr>
          <w:lang w:val="en-CA"/>
        </w:rPr>
        <w:t>6</w:t>
      </w:r>
      <w:r w:rsidR="00497F2A" w:rsidRPr="00172D2C">
        <w:rPr>
          <w:lang w:val="en-CA"/>
        </w:rPr>
        <w:t xml:space="preserve"> instead 1</w:t>
      </w:r>
      <w:r w:rsidR="00624A81">
        <w:rPr>
          <w:lang w:val="en-CA"/>
        </w:rPr>
        <w:t>5</w:t>
      </w:r>
      <w:r w:rsidR="00497F2A" w:rsidRPr="00172D2C">
        <w:rPr>
          <w:lang w:val="en-CA"/>
        </w:rPr>
        <w:t xml:space="preserve">, </w:t>
      </w:r>
      <w:r w:rsidR="00311D57">
        <w:rPr>
          <w:lang w:val="en-CA"/>
        </w:rPr>
        <w:t xml:space="preserve">and </w:t>
      </w:r>
      <w:r w:rsidR="00570EFA">
        <w:rPr>
          <w:lang w:val="en-CA"/>
        </w:rPr>
        <w:t xml:space="preserve">the </w:t>
      </w:r>
      <w:r w:rsidR="00497F2A" w:rsidRPr="00172D2C">
        <w:rPr>
          <w:lang w:val="en-CA"/>
        </w:rPr>
        <w:t xml:space="preserve">ECM </w:t>
      </w:r>
      <w:r w:rsidR="00570EFA">
        <w:rPr>
          <w:lang w:val="en-CA"/>
        </w:rPr>
        <w:t xml:space="preserve">output </w:t>
      </w:r>
      <w:r w:rsidR="00497F2A" w:rsidRPr="00172D2C">
        <w:rPr>
          <w:lang w:val="en-CA"/>
        </w:rPr>
        <w:t xml:space="preserve">should </w:t>
      </w:r>
      <w:r w:rsidR="00570EFA">
        <w:rPr>
          <w:lang w:val="en-CA"/>
        </w:rPr>
        <w:t xml:space="preserve">have </w:t>
      </w:r>
      <w:r w:rsidR="00497F2A" w:rsidRPr="00172D2C">
        <w:rPr>
          <w:lang w:val="en-CA"/>
        </w:rPr>
        <w:t>be</w:t>
      </w:r>
      <w:r w:rsidR="00570EFA">
        <w:rPr>
          <w:lang w:val="en-CA"/>
        </w:rPr>
        <w:t>en</w:t>
      </w:r>
      <w:r w:rsidR="00497F2A" w:rsidRPr="00172D2C">
        <w:rPr>
          <w:lang w:val="en-CA"/>
        </w:rPr>
        <w:t xml:space="preserve"> </w:t>
      </w:r>
      <w:r w:rsidR="00D834B1">
        <w:rPr>
          <w:lang w:val="en-CA"/>
        </w:rPr>
        <w:t>4</w:t>
      </w:r>
      <w:r w:rsidR="00497F2A" w:rsidRPr="00172D2C">
        <w:rPr>
          <w:lang w:val="en-CA"/>
        </w:rPr>
        <w:t xml:space="preserve"> instead </w:t>
      </w:r>
      <w:r w:rsidR="00D834B1">
        <w:rPr>
          <w:lang w:val="en-CA"/>
        </w:rPr>
        <w:t>3</w:t>
      </w:r>
      <w:r w:rsidR="00497F2A" w:rsidRPr="00172D2C">
        <w:rPr>
          <w:lang w:val="en-CA"/>
        </w:rPr>
        <w:t xml:space="preserve">. </w:t>
      </w:r>
      <w:r w:rsidR="002D6991">
        <w:rPr>
          <w:lang w:val="en-CA"/>
        </w:rPr>
        <w:t xml:space="preserve">The latter should also be numbered as JVET-X2026 rather than JVET-W2026 in section 2.4.3. </w:t>
      </w:r>
      <w:r w:rsidR="00570EFA">
        <w:rPr>
          <w:lang w:val="en-CA"/>
        </w:rPr>
        <w:t>In the output document list in section 10, the status of the additional SEI messages for VSEIv2 should have been shown as FDIS rather than DIS. On</w:t>
      </w:r>
      <w:r w:rsidR="00570EFA" w:rsidRPr="00172D2C">
        <w:rPr>
          <w:lang w:val="en-CA"/>
        </w:rPr>
        <w:t xml:space="preserve"> </w:t>
      </w:r>
      <w:r w:rsidR="00497F2A" w:rsidRPr="00172D2C">
        <w:rPr>
          <w:lang w:val="en-CA"/>
        </w:rPr>
        <w:t>the document site, everything is correct.</w:t>
      </w:r>
    </w:p>
    <w:p w14:paraId="1CFF5835" w14:textId="05E34A97" w:rsidR="00C81972" w:rsidRPr="00172D2C" w:rsidRDefault="002773A7" w:rsidP="000C06CF">
      <w:pPr>
        <w:numPr>
          <w:ilvl w:val="0"/>
          <w:numId w:val="19"/>
        </w:numPr>
        <w:rPr>
          <w:lang w:val="en-CA"/>
        </w:rPr>
      </w:pPr>
      <w:r w:rsidRPr="00172D2C">
        <w:rPr>
          <w:lang w:val="en-CA"/>
        </w:rPr>
        <w:t>There was somewhat less of a problem of late non-cross-check documents</w:t>
      </w:r>
      <w:r w:rsidR="0030614E">
        <w:rPr>
          <w:lang w:val="en-CA"/>
        </w:rPr>
        <w:t xml:space="preserve">; </w:t>
      </w:r>
      <w:r w:rsidR="0030614E" w:rsidRPr="00EC7E14">
        <w:rPr>
          <w:lang w:val="en-CA"/>
        </w:rPr>
        <w:t>two</w:t>
      </w:r>
      <w:r w:rsidR="0030614E" w:rsidRPr="0030614E">
        <w:rPr>
          <w:lang w:val="en-CA"/>
        </w:rPr>
        <w:t xml:space="preserve"> </w:t>
      </w:r>
      <w:r w:rsidRPr="0030614E">
        <w:rPr>
          <w:lang w:val="en-CA"/>
        </w:rPr>
        <w:t>“</w:t>
      </w:r>
      <w:r w:rsidR="00C81972" w:rsidRPr="0030614E">
        <w:rPr>
          <w:lang w:val="en-CA"/>
        </w:rPr>
        <w:t>placeholders</w:t>
      </w:r>
      <w:r w:rsidRPr="0030614E">
        <w:rPr>
          <w:lang w:val="en-CA"/>
        </w:rPr>
        <w:t>”</w:t>
      </w:r>
      <w:r w:rsidR="00C81972" w:rsidRPr="00172D2C">
        <w:rPr>
          <w:lang w:val="en-CA"/>
        </w:rPr>
        <w:t xml:space="preserve"> </w:t>
      </w:r>
      <w:r w:rsidR="0030614E">
        <w:rPr>
          <w:lang w:val="en-CA"/>
        </w:rPr>
        <w:t xml:space="preserve">were rejected in their initial versions, and updates were not made before the deadline </w:t>
      </w:r>
      <w:r w:rsidR="00C81972" w:rsidRPr="00172D2C">
        <w:rPr>
          <w:lang w:val="en-CA"/>
        </w:rPr>
        <w:t xml:space="preserve">(see section </w:t>
      </w:r>
      <w:r w:rsidR="00C81972" w:rsidRPr="00172D2C">
        <w:rPr>
          <w:lang w:val="en-CA"/>
        </w:rPr>
        <w:fldChar w:fldCharType="begin"/>
      </w:r>
      <w:r w:rsidR="00C81972" w:rsidRPr="00172D2C">
        <w:rPr>
          <w:lang w:val="en-CA"/>
        </w:rPr>
        <w:instrText xml:space="preserve"> REF _Ref369460175 \r \h  \* MERGEFORMAT </w:instrText>
      </w:r>
      <w:r w:rsidR="00C81972" w:rsidRPr="00172D2C">
        <w:rPr>
          <w:lang w:val="en-CA"/>
        </w:rPr>
      </w:r>
      <w:r w:rsidR="00C81972" w:rsidRPr="00172D2C">
        <w:rPr>
          <w:lang w:val="en-CA"/>
        </w:rPr>
        <w:fldChar w:fldCharType="separate"/>
      </w:r>
      <w:r w:rsidR="008A5F45" w:rsidRPr="00172D2C">
        <w:rPr>
          <w:lang w:val="en-CA"/>
        </w:rPr>
        <w:t>2.4.2</w:t>
      </w:r>
      <w:r w:rsidR="00C81972" w:rsidRPr="00172D2C">
        <w:rPr>
          <w:lang w:val="en-CA"/>
        </w:rPr>
        <w:fldChar w:fldCharType="end"/>
      </w:r>
      <w:r w:rsidR="00C81972" w:rsidRPr="00172D2C">
        <w:rPr>
          <w:lang w:val="en-CA"/>
        </w:rPr>
        <w:t>).</w:t>
      </w:r>
    </w:p>
    <w:p w14:paraId="235D14E3" w14:textId="098FF086" w:rsidR="00C00CF9" w:rsidRPr="00172D2C" w:rsidRDefault="00C00CF9" w:rsidP="000C06CF">
      <w:pPr>
        <w:numPr>
          <w:ilvl w:val="0"/>
          <w:numId w:val="19"/>
        </w:numPr>
        <w:rPr>
          <w:lang w:val="en-CA"/>
        </w:rPr>
      </w:pPr>
      <w:r w:rsidRPr="00172D2C">
        <w:rPr>
          <w:lang w:val="en-CA"/>
        </w:rPr>
        <w:t xml:space="preserve">There were quite a few documents </w:t>
      </w:r>
      <w:r w:rsidR="00570EFA">
        <w:rPr>
          <w:lang w:val="en-CA"/>
        </w:rPr>
        <w:t xml:space="preserve">registered </w:t>
      </w:r>
      <w:r w:rsidRPr="00172D2C">
        <w:rPr>
          <w:lang w:val="en-CA"/>
        </w:rPr>
        <w:t xml:space="preserve">where authors’ given names were not abbreviated, and company affiliation was missing in the authors’ list. </w:t>
      </w:r>
      <w:r w:rsidR="007D3CA7">
        <w:rPr>
          <w:lang w:val="en-CA"/>
        </w:rPr>
        <w:t>Participants were r</w:t>
      </w:r>
      <w:r w:rsidRPr="00172D2C">
        <w:rPr>
          <w:lang w:val="en-CA"/>
        </w:rPr>
        <w:t>eminde</w:t>
      </w:r>
      <w:r w:rsidR="007D3CA7">
        <w:rPr>
          <w:lang w:val="en-CA"/>
        </w:rPr>
        <w:t>d</w:t>
      </w:r>
      <w:r w:rsidRPr="00172D2C">
        <w:rPr>
          <w:lang w:val="en-CA"/>
        </w:rPr>
        <w:t xml:space="preserve"> to stick to </w:t>
      </w:r>
      <w:r w:rsidR="000F011F">
        <w:rPr>
          <w:lang w:val="en-CA"/>
        </w:rPr>
        <w:t>JVET’s</w:t>
      </w:r>
      <w:r w:rsidR="000F011F" w:rsidRPr="00172D2C">
        <w:rPr>
          <w:lang w:val="en-CA"/>
        </w:rPr>
        <w:t xml:space="preserve"> </w:t>
      </w:r>
      <w:r w:rsidRPr="00172D2C">
        <w:rPr>
          <w:lang w:val="en-CA"/>
        </w:rPr>
        <w:t>conventions.</w:t>
      </w:r>
    </w:p>
    <w:p w14:paraId="37B5F344" w14:textId="018AF8A0" w:rsidR="008E3BE5" w:rsidRPr="00172D2C" w:rsidRDefault="00645F85" w:rsidP="000C06CF">
      <w:pPr>
        <w:numPr>
          <w:ilvl w:val="0"/>
          <w:numId w:val="19"/>
        </w:numPr>
        <w:rPr>
          <w:lang w:val="en-CA"/>
        </w:rPr>
      </w:pPr>
      <w:r w:rsidRPr="00172D2C">
        <w:rPr>
          <w:lang w:val="en-CA"/>
        </w:rPr>
        <w:t>The p</w:t>
      </w:r>
      <w:r w:rsidR="008E3BE5" w:rsidRPr="00172D2C">
        <w:rPr>
          <w:lang w:val="en-CA"/>
        </w:rPr>
        <w:t>rimary goal</w:t>
      </w:r>
      <w:r w:rsidR="00E94B81" w:rsidRPr="00172D2C">
        <w:rPr>
          <w:lang w:val="en-CA"/>
        </w:rPr>
        <w:t>s</w:t>
      </w:r>
      <w:r w:rsidR="008E3BE5" w:rsidRPr="00172D2C">
        <w:rPr>
          <w:lang w:val="en-CA"/>
        </w:rPr>
        <w:t xml:space="preserve"> of the meeting</w:t>
      </w:r>
      <w:r w:rsidRPr="00172D2C">
        <w:rPr>
          <w:lang w:val="en-CA"/>
        </w:rPr>
        <w:t xml:space="preserve"> </w:t>
      </w:r>
      <w:r w:rsidR="00E94B81" w:rsidRPr="00172D2C">
        <w:rPr>
          <w:lang w:val="en-CA"/>
        </w:rPr>
        <w:t>were</w:t>
      </w:r>
    </w:p>
    <w:p w14:paraId="48DC54DC" w14:textId="6D0F5A15" w:rsidR="004E13F0" w:rsidRPr="00172D2C" w:rsidRDefault="004E13F0" w:rsidP="000C06CF">
      <w:pPr>
        <w:numPr>
          <w:ilvl w:val="1"/>
          <w:numId w:val="19"/>
        </w:numPr>
        <w:rPr>
          <w:lang w:val="en-CA"/>
        </w:rPr>
      </w:pPr>
      <w:r w:rsidRPr="00172D2C">
        <w:rPr>
          <w:lang w:val="en-CA"/>
        </w:rPr>
        <w:t>Errata</w:t>
      </w:r>
    </w:p>
    <w:p w14:paraId="1669DC3A" w14:textId="7E391421" w:rsidR="004E13F0" w:rsidRPr="00172D2C" w:rsidRDefault="004E13F0" w:rsidP="000C06CF">
      <w:pPr>
        <w:numPr>
          <w:ilvl w:val="1"/>
          <w:numId w:val="19"/>
        </w:numPr>
        <w:rPr>
          <w:lang w:val="en-CA"/>
        </w:rPr>
      </w:pPr>
      <w:r w:rsidRPr="00172D2C">
        <w:rPr>
          <w:lang w:val="en-CA"/>
        </w:rPr>
        <w:t xml:space="preserve">Conformance for </w:t>
      </w:r>
      <w:r w:rsidR="005E38B0" w:rsidRPr="00172D2C">
        <w:rPr>
          <w:lang w:val="en-CA"/>
        </w:rPr>
        <w:t>version</w:t>
      </w:r>
      <w:r w:rsidR="00F34718">
        <w:rPr>
          <w:lang w:val="en-CA"/>
        </w:rPr>
        <w:t xml:space="preserve"> </w:t>
      </w:r>
      <w:r w:rsidR="005E38B0" w:rsidRPr="00172D2C">
        <w:rPr>
          <w:lang w:val="en-CA"/>
        </w:rPr>
        <w:t xml:space="preserve">2 of </w:t>
      </w:r>
      <w:r w:rsidRPr="00172D2C">
        <w:rPr>
          <w:lang w:val="en-CA"/>
        </w:rPr>
        <w:t>VVC</w:t>
      </w:r>
      <w:r w:rsidR="00C8306B">
        <w:rPr>
          <w:lang w:val="en-CA"/>
        </w:rPr>
        <w:t xml:space="preserve"> (under DAM ballot)</w:t>
      </w:r>
    </w:p>
    <w:p w14:paraId="4BC6F7E4" w14:textId="7BA4C2B6" w:rsidR="00F34718" w:rsidRDefault="00F34718" w:rsidP="000C06CF">
      <w:pPr>
        <w:numPr>
          <w:ilvl w:val="1"/>
          <w:numId w:val="19"/>
        </w:numPr>
        <w:rPr>
          <w:lang w:val="en-CA"/>
        </w:rPr>
      </w:pPr>
      <w:r>
        <w:rPr>
          <w:lang w:val="en-CA"/>
        </w:rPr>
        <w:t>New levels for HEVC</w:t>
      </w:r>
      <w:r w:rsidR="00C8306B">
        <w:rPr>
          <w:lang w:val="en-CA"/>
        </w:rPr>
        <w:t xml:space="preserve"> (DAM</w:t>
      </w:r>
      <w:r w:rsidR="00FE70F1">
        <w:rPr>
          <w:lang w:val="en-CA"/>
        </w:rPr>
        <w:t xml:space="preserve"> -&gt; DIS</w:t>
      </w:r>
      <w:r w:rsidR="00C8306B">
        <w:rPr>
          <w:lang w:val="en-CA"/>
        </w:rPr>
        <w:t>)</w:t>
      </w:r>
    </w:p>
    <w:p w14:paraId="4655F952" w14:textId="2BAD5691" w:rsidR="00C8306B" w:rsidRDefault="00C8306B" w:rsidP="000C06CF">
      <w:pPr>
        <w:numPr>
          <w:ilvl w:val="1"/>
          <w:numId w:val="19"/>
        </w:numPr>
        <w:rPr>
          <w:lang w:val="en-CA"/>
        </w:rPr>
      </w:pPr>
      <w:r>
        <w:rPr>
          <w:lang w:val="en-CA"/>
        </w:rPr>
        <w:t>New level and systems-related SEI for VVC (CDAM)</w:t>
      </w:r>
    </w:p>
    <w:p w14:paraId="70D7E8B5" w14:textId="21338848" w:rsidR="00F34718" w:rsidRPr="00172D2C" w:rsidRDefault="00F34718" w:rsidP="000C06CF">
      <w:pPr>
        <w:numPr>
          <w:ilvl w:val="1"/>
          <w:numId w:val="19"/>
        </w:numPr>
        <w:rPr>
          <w:lang w:val="en-CA"/>
        </w:rPr>
      </w:pPr>
      <w:r>
        <w:rPr>
          <w:lang w:val="en-CA"/>
        </w:rPr>
        <w:t>Preparation of TR for film grain</w:t>
      </w:r>
      <w:r w:rsidR="00C8306B">
        <w:rPr>
          <w:lang w:val="en-CA"/>
        </w:rPr>
        <w:t xml:space="preserve"> (draft 2</w:t>
      </w:r>
      <w:r w:rsidR="00D67762">
        <w:rPr>
          <w:lang w:val="en-CA"/>
        </w:rPr>
        <w:t>, which was later cancelled</w:t>
      </w:r>
      <w:r w:rsidR="00C8306B">
        <w:rPr>
          <w:lang w:val="en-CA"/>
        </w:rPr>
        <w:t>)</w:t>
      </w:r>
    </w:p>
    <w:p w14:paraId="77D6F598" w14:textId="10D77E5F" w:rsidR="00312762" w:rsidRPr="00172D2C" w:rsidRDefault="007850E7" w:rsidP="000C06CF">
      <w:pPr>
        <w:numPr>
          <w:ilvl w:val="1"/>
          <w:numId w:val="19"/>
        </w:numPr>
        <w:rPr>
          <w:lang w:val="en-CA"/>
        </w:rPr>
      </w:pPr>
      <w:r w:rsidRPr="00172D2C">
        <w:rPr>
          <w:lang w:val="en-CA"/>
        </w:rPr>
        <w:t>Exploration</w:t>
      </w:r>
      <w:r w:rsidR="00ED5D05" w:rsidRPr="00172D2C">
        <w:rPr>
          <w:lang w:val="en-CA"/>
        </w:rPr>
        <w:t xml:space="preserve"> Experiment</w:t>
      </w:r>
      <w:r w:rsidRPr="00172D2C">
        <w:rPr>
          <w:lang w:val="en-CA"/>
        </w:rPr>
        <w:t>s</w:t>
      </w:r>
    </w:p>
    <w:p w14:paraId="237AE9C4" w14:textId="268510B8" w:rsidR="004E13F0" w:rsidRPr="00172D2C" w:rsidRDefault="004E13F0" w:rsidP="000C06CF">
      <w:pPr>
        <w:numPr>
          <w:ilvl w:val="2"/>
          <w:numId w:val="19"/>
        </w:numPr>
        <w:rPr>
          <w:lang w:val="en-CA"/>
        </w:rPr>
      </w:pPr>
      <w:r w:rsidRPr="00172D2C">
        <w:rPr>
          <w:lang w:val="en-CA"/>
        </w:rPr>
        <w:t>Neural network</w:t>
      </w:r>
      <w:r w:rsidR="00CE0EF6" w:rsidRPr="00172D2C">
        <w:rPr>
          <w:lang w:val="en-CA"/>
        </w:rPr>
        <w:t>-</w:t>
      </w:r>
      <w:r w:rsidR="003937CB" w:rsidRPr="00172D2C">
        <w:rPr>
          <w:lang w:val="en-CA"/>
        </w:rPr>
        <w:t>based video coding</w:t>
      </w:r>
    </w:p>
    <w:p w14:paraId="3363C65C" w14:textId="569F5B43" w:rsidR="00AB650E" w:rsidRPr="00172D2C" w:rsidRDefault="003937CB" w:rsidP="000C06CF">
      <w:pPr>
        <w:numPr>
          <w:ilvl w:val="2"/>
          <w:numId w:val="19"/>
        </w:numPr>
        <w:rPr>
          <w:lang w:val="en-CA"/>
        </w:rPr>
      </w:pPr>
      <w:r w:rsidRPr="00172D2C">
        <w:rPr>
          <w:lang w:val="en-CA"/>
        </w:rPr>
        <w:t>Enhanced compression beyond VVC</w:t>
      </w:r>
    </w:p>
    <w:p w14:paraId="20CE0070" w14:textId="3B338808" w:rsidR="001434EE" w:rsidRPr="00172D2C" w:rsidRDefault="001434EE" w:rsidP="000C06CF">
      <w:pPr>
        <w:numPr>
          <w:ilvl w:val="0"/>
          <w:numId w:val="19"/>
        </w:numPr>
        <w:rPr>
          <w:lang w:val="en-CA"/>
        </w:rPr>
      </w:pPr>
      <w:r w:rsidRPr="007728CB">
        <w:rPr>
          <w:highlight w:val="yellow"/>
          <w:lang w:val="en-CA"/>
        </w:rPr>
        <w:t>Liaison</w:t>
      </w:r>
      <w:r w:rsidR="00CB5EC7" w:rsidRPr="00172D2C">
        <w:rPr>
          <w:lang w:val="en-CA"/>
        </w:rPr>
        <w:t xml:space="preserve"> communication</w:t>
      </w:r>
      <w:r w:rsidR="00F34718">
        <w:rPr>
          <w:lang w:val="en-CA"/>
        </w:rPr>
        <w:t xml:space="preserve">: </w:t>
      </w:r>
      <w:r w:rsidR="00983921">
        <w:rPr>
          <w:lang w:val="en-CA"/>
        </w:rPr>
        <w:t xml:space="preserve">JPEG has sent a liaison </w:t>
      </w:r>
      <w:hyperlink r:id="rId37" w:history="1">
        <w:r w:rsidR="00D67762" w:rsidRPr="00D67762">
          <w:rPr>
            <w:rStyle w:val="Hyperlink"/>
            <w:lang w:val="en-CA"/>
          </w:rPr>
          <w:t>m59796</w:t>
        </w:r>
      </w:hyperlink>
      <w:r w:rsidR="00D67762">
        <w:rPr>
          <w:lang w:val="en-CA"/>
        </w:rPr>
        <w:t xml:space="preserve"> </w:t>
      </w:r>
      <w:r w:rsidR="008D036A">
        <w:rPr>
          <w:lang w:val="en-CA"/>
        </w:rPr>
        <w:t xml:space="preserve">to various MPEG WGs (including WG 5) informing them about the scope and </w:t>
      </w:r>
      <w:proofErr w:type="spellStart"/>
      <w:r w:rsidR="008D036A">
        <w:rPr>
          <w:lang w:val="en-CA"/>
        </w:rPr>
        <w:t>CfP</w:t>
      </w:r>
      <w:proofErr w:type="spellEnd"/>
      <w:r w:rsidR="008D036A">
        <w:rPr>
          <w:lang w:val="en-CA"/>
        </w:rPr>
        <w:t xml:space="preserve"> </w:t>
      </w:r>
      <w:r w:rsidR="001935ED">
        <w:rPr>
          <w:lang w:val="en-CA"/>
        </w:rPr>
        <w:t xml:space="preserve">on </w:t>
      </w:r>
      <w:r w:rsidR="008D036A">
        <w:rPr>
          <w:lang w:val="en-CA"/>
        </w:rPr>
        <w:t>JPEG-AI. No specific request is made – not necessary to send a response</w:t>
      </w:r>
      <w:r w:rsidR="001935ED">
        <w:rPr>
          <w:lang w:val="en-CA"/>
        </w:rPr>
        <w:t>.</w:t>
      </w:r>
    </w:p>
    <w:p w14:paraId="0AB8A98F" w14:textId="6CDBC993" w:rsidR="00143ABD" w:rsidRPr="00172D2C" w:rsidRDefault="003937CB" w:rsidP="000C06CF">
      <w:pPr>
        <w:numPr>
          <w:ilvl w:val="0"/>
          <w:numId w:val="19"/>
        </w:numPr>
        <w:rPr>
          <w:lang w:val="en-CA"/>
        </w:rPr>
      </w:pPr>
      <w:r w:rsidRPr="00172D2C">
        <w:rPr>
          <w:lang w:val="en-CA"/>
        </w:rPr>
        <w:t>Number of</w:t>
      </w:r>
      <w:r w:rsidR="00143ABD" w:rsidRPr="00172D2C">
        <w:rPr>
          <w:lang w:val="en-CA"/>
        </w:rPr>
        <w:t xml:space="preserve"> documents </w:t>
      </w:r>
      <w:r w:rsidR="00057426">
        <w:rPr>
          <w:lang w:val="en-CA"/>
        </w:rPr>
        <w:t>slightly lower</w:t>
      </w:r>
      <w:r w:rsidR="00057426" w:rsidRPr="00172D2C">
        <w:rPr>
          <w:lang w:val="en-CA"/>
        </w:rPr>
        <w:t xml:space="preserve"> </w:t>
      </w:r>
      <w:r w:rsidR="00ED5D05" w:rsidRPr="00172D2C">
        <w:rPr>
          <w:lang w:val="en-CA"/>
        </w:rPr>
        <w:t>than</w:t>
      </w:r>
      <w:r w:rsidR="00CE0EF6" w:rsidRPr="00172D2C">
        <w:rPr>
          <w:lang w:val="en-CA"/>
        </w:rPr>
        <w:t xml:space="preserve"> last meeting</w:t>
      </w:r>
      <w:r w:rsidR="00ED5D05" w:rsidRPr="00172D2C">
        <w:rPr>
          <w:lang w:val="en-CA"/>
        </w:rPr>
        <w:t xml:space="preserve"> (</w:t>
      </w:r>
      <w:r w:rsidR="00C8306B">
        <w:rPr>
          <w:lang w:val="en-CA"/>
        </w:rPr>
        <w:t>140</w:t>
      </w:r>
      <w:r w:rsidR="00ED5D05" w:rsidRPr="00172D2C">
        <w:rPr>
          <w:lang w:val="en-CA"/>
        </w:rPr>
        <w:t>-&gt;</w:t>
      </w:r>
      <w:r w:rsidR="00057426">
        <w:rPr>
          <w:lang w:val="en-CA"/>
        </w:rPr>
        <w:t>135</w:t>
      </w:r>
      <w:r w:rsidR="00ED5D05" w:rsidRPr="00172D2C">
        <w:rPr>
          <w:lang w:val="en-CA"/>
        </w:rPr>
        <w:t>)</w:t>
      </w:r>
    </w:p>
    <w:p w14:paraId="3D487CF5" w14:textId="2EE46A83" w:rsidR="00763B9E" w:rsidRPr="00172D2C" w:rsidRDefault="00763B9E" w:rsidP="000C06CF">
      <w:pPr>
        <w:numPr>
          <w:ilvl w:val="0"/>
          <w:numId w:val="19"/>
        </w:numPr>
        <w:rPr>
          <w:lang w:val="en-CA"/>
        </w:rPr>
      </w:pPr>
      <w:r w:rsidRPr="00172D2C">
        <w:rPr>
          <w:lang w:val="en-CA"/>
        </w:rPr>
        <w:t>Scheduling was discussed</w:t>
      </w:r>
      <w:r w:rsidR="00594420" w:rsidRPr="00172D2C">
        <w:rPr>
          <w:lang w:val="en-CA"/>
        </w:rPr>
        <w:t xml:space="preserve">, and it was agreed to avoid conducting “track” sessions in parallel (some </w:t>
      </w:r>
      <w:proofErr w:type="spellStart"/>
      <w:r w:rsidR="00594420" w:rsidRPr="00172D2C">
        <w:rPr>
          <w:lang w:val="en-CA"/>
        </w:rPr>
        <w:t>BoG</w:t>
      </w:r>
      <w:proofErr w:type="spellEnd"/>
      <w:r w:rsidR="00594420" w:rsidRPr="00172D2C">
        <w:rPr>
          <w:lang w:val="en-CA"/>
        </w:rPr>
        <w:t xml:space="preserve"> parallelism </w:t>
      </w:r>
      <w:r w:rsidR="007D3CA7">
        <w:rPr>
          <w:lang w:val="en-CA"/>
        </w:rPr>
        <w:t>could</w:t>
      </w:r>
      <w:r w:rsidR="007D3CA7" w:rsidRPr="00172D2C">
        <w:rPr>
          <w:lang w:val="en-CA"/>
        </w:rPr>
        <w:t xml:space="preserve"> </w:t>
      </w:r>
      <w:r w:rsidR="00594420" w:rsidRPr="00172D2C">
        <w:rPr>
          <w:lang w:val="en-CA"/>
        </w:rPr>
        <w:t>occur)</w:t>
      </w:r>
    </w:p>
    <w:p w14:paraId="6A35CC35" w14:textId="5D7F1114" w:rsidR="00C81972" w:rsidRPr="00172D2C" w:rsidRDefault="00C81972" w:rsidP="000C06CF">
      <w:pPr>
        <w:numPr>
          <w:ilvl w:val="0"/>
          <w:numId w:val="19"/>
        </w:numPr>
        <w:rPr>
          <w:lang w:val="en-CA"/>
        </w:rPr>
      </w:pPr>
      <w:r w:rsidRPr="00172D2C">
        <w:rPr>
          <w:lang w:val="en-CA"/>
        </w:rPr>
        <w:t>Principles of standards development were discussed.</w:t>
      </w:r>
    </w:p>
    <w:p w14:paraId="6EBF1995" w14:textId="146EEEF2" w:rsidR="00497F2A" w:rsidRPr="00172D2C" w:rsidRDefault="00497F2A" w:rsidP="000C06CF">
      <w:pPr>
        <w:numPr>
          <w:ilvl w:val="0"/>
          <w:numId w:val="19"/>
        </w:numPr>
        <w:rPr>
          <w:lang w:val="en-CA"/>
        </w:rPr>
      </w:pPr>
      <w:r w:rsidRPr="00172D2C">
        <w:rPr>
          <w:lang w:val="en-CA"/>
        </w:rPr>
        <w:t xml:space="preserve">Meeting plans need to be discussed, in particular regarding the </w:t>
      </w:r>
      <w:r w:rsidR="00F34718">
        <w:rPr>
          <w:lang w:val="en-CA"/>
        </w:rPr>
        <w:t>plan</w:t>
      </w:r>
      <w:r w:rsidR="00F34718" w:rsidRPr="00172D2C">
        <w:rPr>
          <w:lang w:val="en-CA"/>
        </w:rPr>
        <w:t xml:space="preserve"> </w:t>
      </w:r>
      <w:r w:rsidRPr="00172D2C">
        <w:rPr>
          <w:lang w:val="en-CA"/>
        </w:rPr>
        <w:t>of a hybrid</w:t>
      </w:r>
      <w:r w:rsidR="00C8306B">
        <w:rPr>
          <w:lang w:val="en-CA"/>
        </w:rPr>
        <w:t>/physical</w:t>
      </w:r>
      <w:r w:rsidRPr="00172D2C">
        <w:rPr>
          <w:lang w:val="en-CA"/>
        </w:rPr>
        <w:t xml:space="preserve"> meeting in </w:t>
      </w:r>
      <w:r w:rsidR="00C8306B">
        <w:rPr>
          <w:lang w:val="en-CA"/>
        </w:rPr>
        <w:t>October</w:t>
      </w:r>
      <w:r w:rsidRPr="00172D2C">
        <w:rPr>
          <w:lang w:val="en-CA"/>
        </w:rPr>
        <w:t xml:space="preserve"> 2022</w:t>
      </w:r>
    </w:p>
    <w:p w14:paraId="793F1878" w14:textId="1D2327A9" w:rsidR="00A611F5" w:rsidRPr="00172D2C" w:rsidRDefault="00A611F5" w:rsidP="000C06CF">
      <w:pPr>
        <w:pStyle w:val="Heading2"/>
        <w:ind w:left="578" w:hanging="578"/>
        <w:rPr>
          <w:lang w:val="en-CA"/>
        </w:rPr>
      </w:pPr>
      <w:r w:rsidRPr="00172D2C">
        <w:rPr>
          <w:lang w:val="en-CA"/>
        </w:rPr>
        <w:lastRenderedPageBreak/>
        <w:t>Scheduling of discussions</w:t>
      </w:r>
    </w:p>
    <w:p w14:paraId="7C4D32F9" w14:textId="6D844042" w:rsidR="008400F5" w:rsidRPr="00172D2C" w:rsidRDefault="008400F5" w:rsidP="000C06CF">
      <w:pPr>
        <w:pStyle w:val="ListBullet2"/>
        <w:keepNext/>
        <w:numPr>
          <w:ilvl w:val="0"/>
          <w:numId w:val="0"/>
        </w:numPr>
        <w:rPr>
          <w:lang w:val="en-CA"/>
        </w:rPr>
      </w:pPr>
      <w:r w:rsidRPr="00172D2C">
        <w:rPr>
          <w:lang w:val="en-CA"/>
        </w:rPr>
        <w:t>The plans for the times of meeting sessions were established as follows, in UTC (</w:t>
      </w:r>
      <w:r w:rsidR="00547EBF" w:rsidRPr="00172D2C">
        <w:rPr>
          <w:lang w:val="en-CA"/>
        </w:rPr>
        <w:t>1</w:t>
      </w:r>
      <w:r w:rsidRPr="00172D2C">
        <w:rPr>
          <w:lang w:val="en-CA"/>
        </w:rPr>
        <w:t xml:space="preserve"> hour behind the time in Geneva, Paris; </w:t>
      </w:r>
      <w:r w:rsidR="00547EBF" w:rsidRPr="00172D2C">
        <w:rPr>
          <w:lang w:val="en-CA"/>
        </w:rPr>
        <w:t xml:space="preserve">8 </w:t>
      </w:r>
      <w:r w:rsidRPr="00172D2C">
        <w:rPr>
          <w:lang w:val="en-CA"/>
        </w:rPr>
        <w:t>hours ahead of the time in Los Angeles, etc.). No session should last longer than 2 hrs.</w:t>
      </w:r>
    </w:p>
    <w:p w14:paraId="6C316F62" w14:textId="4EED9301" w:rsidR="00547EBF" w:rsidRPr="00172D2C" w:rsidRDefault="00C8306B" w:rsidP="000C06CF">
      <w:pPr>
        <w:pStyle w:val="ListBullet2"/>
        <w:keepNext/>
        <w:rPr>
          <w:lang w:val="en-CA"/>
        </w:rPr>
      </w:pPr>
      <w:r>
        <w:rPr>
          <w:lang w:val="en-CA"/>
        </w:rPr>
        <w:t>05</w:t>
      </w:r>
      <w:r w:rsidR="00547EBF" w:rsidRPr="00172D2C">
        <w:rPr>
          <w:lang w:val="en-CA"/>
        </w:rPr>
        <w:t>00–</w:t>
      </w:r>
      <w:r>
        <w:rPr>
          <w:lang w:val="en-CA"/>
        </w:rPr>
        <w:t>07</w:t>
      </w:r>
      <w:r w:rsidR="00547EBF" w:rsidRPr="00172D2C">
        <w:rPr>
          <w:lang w:val="en-CA"/>
        </w:rPr>
        <w:t>00 1st “</w:t>
      </w:r>
      <w:r>
        <w:rPr>
          <w:lang w:val="en-CA"/>
        </w:rPr>
        <w:t>morning</w:t>
      </w:r>
      <w:r w:rsidR="00547EBF" w:rsidRPr="00172D2C">
        <w:rPr>
          <w:lang w:val="en-CA"/>
        </w:rPr>
        <w:t>” session [break after 2 hours]</w:t>
      </w:r>
    </w:p>
    <w:p w14:paraId="3F8AEC7A" w14:textId="3E173B57" w:rsidR="00547EBF" w:rsidRPr="00172D2C" w:rsidRDefault="00C8306B" w:rsidP="000C06CF">
      <w:pPr>
        <w:pStyle w:val="ListBullet2"/>
        <w:rPr>
          <w:lang w:val="en-CA"/>
        </w:rPr>
      </w:pPr>
      <w:r>
        <w:rPr>
          <w:lang w:val="en-CA"/>
        </w:rPr>
        <w:t>07</w:t>
      </w:r>
      <w:r w:rsidR="00547EBF" w:rsidRPr="00172D2C">
        <w:rPr>
          <w:lang w:val="en-CA"/>
        </w:rPr>
        <w:t>20–</w:t>
      </w:r>
      <w:r>
        <w:rPr>
          <w:lang w:val="en-CA"/>
        </w:rPr>
        <w:t>09</w:t>
      </w:r>
      <w:r w:rsidR="00547EBF" w:rsidRPr="00172D2C">
        <w:rPr>
          <w:lang w:val="en-CA"/>
        </w:rPr>
        <w:t>20 2nd “afternoon” session</w:t>
      </w:r>
    </w:p>
    <w:p w14:paraId="3D7F5CCB" w14:textId="22217750" w:rsidR="008400F5" w:rsidRPr="00172D2C" w:rsidRDefault="008400F5" w:rsidP="000C06CF">
      <w:pPr>
        <w:pStyle w:val="ListBullet2"/>
        <w:rPr>
          <w:lang w:val="en-CA"/>
        </w:rPr>
      </w:pPr>
      <w:r w:rsidRPr="00172D2C">
        <w:rPr>
          <w:lang w:val="en-CA"/>
        </w:rPr>
        <w:t>[“</w:t>
      </w:r>
      <w:proofErr w:type="spellStart"/>
      <w:r w:rsidR="00C8306B">
        <w:rPr>
          <w:lang w:val="en-CA"/>
        </w:rPr>
        <w:t>overday</w:t>
      </w:r>
      <w:proofErr w:type="spellEnd"/>
      <w:r w:rsidRPr="00172D2C">
        <w:rPr>
          <w:lang w:val="en-CA"/>
        </w:rPr>
        <w:t xml:space="preserve">” break – nearly </w:t>
      </w:r>
      <w:r w:rsidR="00C8306B">
        <w:rPr>
          <w:lang w:val="en-CA"/>
        </w:rPr>
        <w:t>12</w:t>
      </w:r>
      <w:r w:rsidRPr="00172D2C">
        <w:rPr>
          <w:lang w:val="en-CA"/>
        </w:rPr>
        <w:t xml:space="preserve"> hours]</w:t>
      </w:r>
    </w:p>
    <w:p w14:paraId="772D52BD" w14:textId="4C74A5E4" w:rsidR="00547EBF" w:rsidRPr="00172D2C" w:rsidRDefault="00547EBF" w:rsidP="000C06CF">
      <w:pPr>
        <w:pStyle w:val="ListBullet2"/>
        <w:keepNext/>
        <w:rPr>
          <w:lang w:val="en-CA"/>
        </w:rPr>
      </w:pPr>
      <w:r w:rsidRPr="00172D2C">
        <w:rPr>
          <w:lang w:val="en-CA"/>
        </w:rPr>
        <w:t>2100–2300 1st “night” session [break after 2 hours]</w:t>
      </w:r>
    </w:p>
    <w:p w14:paraId="20CC19CB" w14:textId="081F13CF" w:rsidR="00547EBF" w:rsidRPr="00172D2C" w:rsidRDefault="00547EBF" w:rsidP="000C06CF">
      <w:pPr>
        <w:pStyle w:val="ListBullet2"/>
        <w:rPr>
          <w:lang w:val="en-CA"/>
        </w:rPr>
      </w:pPr>
      <w:r w:rsidRPr="00172D2C">
        <w:rPr>
          <w:lang w:val="en-CA"/>
        </w:rPr>
        <w:t>2320–0120+1 2nd “night” session</w:t>
      </w:r>
    </w:p>
    <w:p w14:paraId="049A9A40" w14:textId="419B8F47" w:rsidR="00556EEC" w:rsidRPr="00172D2C" w:rsidRDefault="00DD0134" w:rsidP="000C06CF">
      <w:pPr>
        <w:keepNext/>
        <w:keepLines/>
        <w:rPr>
          <w:lang w:val="en-CA"/>
        </w:rPr>
      </w:pPr>
      <w:r w:rsidRPr="00172D2C">
        <w:rPr>
          <w:lang w:val="en-CA"/>
        </w:rPr>
        <w:t>S</w:t>
      </w:r>
      <w:r w:rsidR="00065E9E" w:rsidRPr="00172D2C">
        <w:rPr>
          <w:lang w:val="en-CA"/>
        </w:rPr>
        <w:t xml:space="preserve">essions were announced via the calendar in the JVET document site at least 22 hrs. in advance. </w:t>
      </w:r>
      <w:r w:rsidR="00980639" w:rsidRPr="00172D2C">
        <w:rPr>
          <w:lang w:val="en-CA"/>
        </w:rPr>
        <w:t>P</w:t>
      </w:r>
      <w:r w:rsidR="00980C47" w:rsidRPr="00172D2C">
        <w:rPr>
          <w:lang w:val="en-CA"/>
        </w:rPr>
        <w:t>articular scheduling notes are shown below, although not necessarily 100% accurate</w:t>
      </w:r>
      <w:r w:rsidR="00565724" w:rsidRPr="00172D2C">
        <w:rPr>
          <w:lang w:val="en-CA"/>
        </w:rPr>
        <w:t xml:space="preserve"> or complete</w:t>
      </w:r>
      <w:r w:rsidR="00980C47" w:rsidRPr="00172D2C">
        <w:rPr>
          <w:lang w:val="en-CA"/>
        </w:rPr>
        <w:t>:</w:t>
      </w:r>
    </w:p>
    <w:p w14:paraId="3A1C3708" w14:textId="266E0888" w:rsidR="00B164D2" w:rsidRPr="00172D2C" w:rsidRDefault="00CE0EF6" w:rsidP="000C06CF">
      <w:pPr>
        <w:keepNext/>
        <w:numPr>
          <w:ilvl w:val="0"/>
          <w:numId w:val="19"/>
        </w:numPr>
        <w:rPr>
          <w:lang w:val="en-CA"/>
        </w:rPr>
      </w:pPr>
      <w:r w:rsidRPr="00172D2C">
        <w:rPr>
          <w:lang w:val="en-CA"/>
        </w:rPr>
        <w:t>Wed</w:t>
      </w:r>
      <w:r w:rsidR="00B164D2" w:rsidRPr="00172D2C">
        <w:rPr>
          <w:lang w:val="en-CA"/>
        </w:rPr>
        <w:t xml:space="preserve">. </w:t>
      </w:r>
      <w:r w:rsidR="00C8306B">
        <w:rPr>
          <w:lang w:val="en-CA"/>
        </w:rPr>
        <w:t>20</w:t>
      </w:r>
      <w:r w:rsidR="00980639" w:rsidRPr="00172D2C">
        <w:rPr>
          <w:lang w:val="en-CA"/>
        </w:rPr>
        <w:t xml:space="preserve"> </w:t>
      </w:r>
      <w:r w:rsidR="00C8306B">
        <w:rPr>
          <w:lang w:val="en-CA"/>
        </w:rPr>
        <w:t>Apr</w:t>
      </w:r>
      <w:r w:rsidR="00707738" w:rsidRPr="00172D2C">
        <w:rPr>
          <w:lang w:val="en-CA"/>
        </w:rPr>
        <w:t>.</w:t>
      </w:r>
      <w:r w:rsidR="00B164D2" w:rsidRPr="00172D2C">
        <w:rPr>
          <w:lang w:val="en-CA"/>
        </w:rPr>
        <w:t>, 1</w:t>
      </w:r>
      <w:r w:rsidR="00B164D2" w:rsidRPr="00172D2C">
        <w:rPr>
          <w:vertAlign w:val="superscript"/>
          <w:lang w:val="en-CA"/>
        </w:rPr>
        <w:t>st</w:t>
      </w:r>
      <w:r w:rsidR="00B164D2" w:rsidRPr="00172D2C">
        <w:rPr>
          <w:lang w:val="en-CA"/>
        </w:rPr>
        <w:t xml:space="preserve"> day</w:t>
      </w:r>
    </w:p>
    <w:p w14:paraId="7F997072" w14:textId="63DEDAC6" w:rsidR="008F7BF3" w:rsidRPr="00172D2C" w:rsidRDefault="008F7BF3" w:rsidP="000C06CF">
      <w:pPr>
        <w:pStyle w:val="ListBullet2"/>
        <w:keepNext/>
        <w:numPr>
          <w:ilvl w:val="1"/>
          <w:numId w:val="9"/>
        </w:numPr>
        <w:rPr>
          <w:lang w:val="en-CA"/>
        </w:rPr>
      </w:pPr>
      <w:r w:rsidRPr="00172D2C">
        <w:rPr>
          <w:lang w:val="en-CA"/>
        </w:rPr>
        <w:t>Session 1:</w:t>
      </w:r>
    </w:p>
    <w:p w14:paraId="7E6BF298" w14:textId="55FA4985" w:rsidR="009B3B8E" w:rsidRPr="00172D2C" w:rsidRDefault="00C8306B" w:rsidP="000C06CF">
      <w:pPr>
        <w:pStyle w:val="ListBullet2"/>
        <w:keepNext/>
        <w:numPr>
          <w:ilvl w:val="2"/>
          <w:numId w:val="9"/>
        </w:numPr>
        <w:rPr>
          <w:lang w:val="en-CA"/>
        </w:rPr>
      </w:pPr>
      <w:r>
        <w:rPr>
          <w:lang w:val="en-CA"/>
        </w:rPr>
        <w:t>05</w:t>
      </w:r>
      <w:r w:rsidR="00CE0EF6" w:rsidRPr="00172D2C">
        <w:rPr>
          <w:lang w:val="en-CA"/>
        </w:rPr>
        <w:t>00</w:t>
      </w:r>
      <w:r w:rsidR="009B3B8E" w:rsidRPr="00172D2C">
        <w:rPr>
          <w:lang w:val="en-CA"/>
        </w:rPr>
        <w:t>–</w:t>
      </w:r>
      <w:r w:rsidR="004507CF">
        <w:rPr>
          <w:lang w:val="en-CA"/>
        </w:rPr>
        <w:t>0550</w:t>
      </w:r>
      <w:r w:rsidR="004507CF" w:rsidRPr="00172D2C">
        <w:rPr>
          <w:lang w:val="en-CA"/>
        </w:rPr>
        <w:t xml:space="preserve"> </w:t>
      </w:r>
      <w:r w:rsidR="009B3B8E" w:rsidRPr="00172D2C">
        <w:rPr>
          <w:lang w:val="en-CA"/>
        </w:rPr>
        <w:t>Opening remarks, review of practices, agenda, IPR reminder</w:t>
      </w:r>
    </w:p>
    <w:p w14:paraId="0E46B698" w14:textId="343B82CD" w:rsidR="009B3B8E" w:rsidRPr="00172D2C" w:rsidRDefault="004507CF" w:rsidP="000C06CF">
      <w:pPr>
        <w:pStyle w:val="ListBullet2"/>
        <w:numPr>
          <w:ilvl w:val="2"/>
          <w:numId w:val="9"/>
        </w:numPr>
        <w:rPr>
          <w:lang w:val="en-CA"/>
        </w:rPr>
      </w:pPr>
      <w:r>
        <w:rPr>
          <w:lang w:val="en-CA"/>
        </w:rPr>
        <w:t>0550</w:t>
      </w:r>
      <w:r w:rsidR="00B47A99" w:rsidRPr="00172D2C">
        <w:rPr>
          <w:lang w:val="en-CA"/>
        </w:rPr>
        <w:t>–</w:t>
      </w:r>
      <w:r w:rsidR="00037357">
        <w:rPr>
          <w:lang w:val="en-CA"/>
        </w:rPr>
        <w:t>0</w:t>
      </w:r>
      <w:r w:rsidR="00331304">
        <w:rPr>
          <w:lang w:val="en-CA"/>
        </w:rPr>
        <w:t>700</w:t>
      </w:r>
      <w:r w:rsidR="00037357" w:rsidRPr="00172D2C">
        <w:rPr>
          <w:lang w:val="en-CA"/>
        </w:rPr>
        <w:t xml:space="preserve"> </w:t>
      </w:r>
      <w:r w:rsidR="009B3B8E" w:rsidRPr="00172D2C">
        <w:rPr>
          <w:lang w:val="en-CA"/>
        </w:rPr>
        <w:t>Reports of AHGs</w:t>
      </w:r>
      <w:r w:rsidR="00A467F7" w:rsidRPr="00172D2C">
        <w:rPr>
          <w:lang w:val="en-CA"/>
        </w:rPr>
        <w:t xml:space="preserve"> </w:t>
      </w:r>
      <w:r w:rsidR="00163D2E" w:rsidRPr="00172D2C">
        <w:rPr>
          <w:lang w:val="en-CA"/>
        </w:rPr>
        <w:t>1</w:t>
      </w:r>
      <w:r w:rsidR="00A467F7" w:rsidRPr="00172D2C">
        <w:rPr>
          <w:lang w:val="en-CA"/>
        </w:rPr>
        <w:t>–</w:t>
      </w:r>
      <w:r w:rsidR="00037357">
        <w:rPr>
          <w:lang w:val="en-CA"/>
        </w:rPr>
        <w:t>9</w:t>
      </w:r>
    </w:p>
    <w:p w14:paraId="0D625D1A" w14:textId="6BC188C7" w:rsidR="008F7BF3" w:rsidRPr="00172D2C" w:rsidRDefault="008F7BF3" w:rsidP="000C06CF">
      <w:pPr>
        <w:pStyle w:val="ListBullet2"/>
        <w:keepNext/>
        <w:numPr>
          <w:ilvl w:val="1"/>
          <w:numId w:val="9"/>
        </w:numPr>
        <w:rPr>
          <w:lang w:val="en-CA"/>
        </w:rPr>
      </w:pPr>
      <w:r w:rsidRPr="00172D2C">
        <w:rPr>
          <w:lang w:val="en-CA"/>
        </w:rPr>
        <w:t>Session 2</w:t>
      </w:r>
      <w:r w:rsidR="00051543" w:rsidRPr="00172D2C">
        <w:rPr>
          <w:lang w:val="en-CA"/>
        </w:rPr>
        <w:t>:</w:t>
      </w:r>
    </w:p>
    <w:p w14:paraId="3A0F7737" w14:textId="14E8495A" w:rsidR="00BE762D" w:rsidRPr="00172D2C" w:rsidRDefault="00037357" w:rsidP="000C06CF">
      <w:pPr>
        <w:pStyle w:val="ListBullet2"/>
        <w:keepNext/>
        <w:numPr>
          <w:ilvl w:val="2"/>
          <w:numId w:val="9"/>
        </w:numPr>
        <w:rPr>
          <w:lang w:val="en-CA"/>
        </w:rPr>
      </w:pPr>
      <w:r>
        <w:rPr>
          <w:lang w:val="en-CA"/>
        </w:rPr>
        <w:t>0720</w:t>
      </w:r>
      <w:r w:rsidR="00BE762D" w:rsidRPr="00172D2C">
        <w:rPr>
          <w:lang w:val="en-CA"/>
        </w:rPr>
        <w:t>–</w:t>
      </w:r>
      <w:r w:rsidR="00DE140C">
        <w:rPr>
          <w:lang w:val="en-CA"/>
        </w:rPr>
        <w:t>0750</w:t>
      </w:r>
      <w:r w:rsidR="00DE140C" w:rsidRPr="00172D2C">
        <w:rPr>
          <w:lang w:val="en-CA"/>
        </w:rPr>
        <w:t xml:space="preserve"> </w:t>
      </w:r>
      <w:r w:rsidR="00BE762D" w:rsidRPr="00172D2C">
        <w:rPr>
          <w:lang w:val="en-CA"/>
        </w:rPr>
        <w:t xml:space="preserve">Reports of AHGs </w:t>
      </w:r>
      <w:r>
        <w:rPr>
          <w:lang w:val="en-CA"/>
        </w:rPr>
        <w:t>10</w:t>
      </w:r>
      <w:r w:rsidR="00BE762D" w:rsidRPr="00172D2C">
        <w:rPr>
          <w:lang w:val="en-CA"/>
        </w:rPr>
        <w:t>–</w:t>
      </w:r>
      <w:r w:rsidR="00B11823" w:rsidRPr="00172D2C">
        <w:rPr>
          <w:lang w:val="en-CA"/>
        </w:rPr>
        <w:t>1</w:t>
      </w:r>
      <w:r w:rsidR="00547EBF" w:rsidRPr="00172D2C">
        <w:rPr>
          <w:lang w:val="en-CA"/>
        </w:rPr>
        <w:t>3</w:t>
      </w:r>
    </w:p>
    <w:p w14:paraId="527104FA" w14:textId="23327003" w:rsidR="00531733" w:rsidRPr="00172D2C" w:rsidRDefault="00DE140C" w:rsidP="000C06CF">
      <w:pPr>
        <w:pStyle w:val="ListBullet2"/>
        <w:numPr>
          <w:ilvl w:val="2"/>
          <w:numId w:val="9"/>
        </w:numPr>
        <w:rPr>
          <w:lang w:val="en-CA"/>
        </w:rPr>
      </w:pPr>
      <w:r>
        <w:rPr>
          <w:lang w:val="en-CA"/>
        </w:rPr>
        <w:t>0750</w:t>
      </w:r>
      <w:r w:rsidR="00547EBF" w:rsidRPr="00172D2C">
        <w:rPr>
          <w:lang w:val="en-CA"/>
        </w:rPr>
        <w:t>–</w:t>
      </w:r>
      <w:r w:rsidR="00A854C8">
        <w:rPr>
          <w:lang w:val="en-CA"/>
        </w:rPr>
        <w:t>00935</w:t>
      </w:r>
      <w:r w:rsidR="00A854C8" w:rsidRPr="00172D2C">
        <w:rPr>
          <w:lang w:val="en-CA"/>
        </w:rPr>
        <w:t xml:space="preserve"> </w:t>
      </w:r>
      <w:r w:rsidR="00531733" w:rsidRPr="00172D2C">
        <w:rPr>
          <w:lang w:val="en-CA"/>
        </w:rPr>
        <w:t xml:space="preserve">Review of </w:t>
      </w:r>
      <w:r w:rsidR="00547EBF" w:rsidRPr="00172D2C">
        <w:rPr>
          <w:lang w:val="en-CA"/>
        </w:rPr>
        <w:t>EE1</w:t>
      </w:r>
      <w:r w:rsidR="004507CF">
        <w:rPr>
          <w:lang w:val="en-CA"/>
        </w:rPr>
        <w:t xml:space="preserve"> summary</w:t>
      </w:r>
    </w:p>
    <w:p w14:paraId="37289ED8" w14:textId="7AA93D0A" w:rsidR="008F7BF3" w:rsidRPr="00172D2C" w:rsidRDefault="008F7BF3" w:rsidP="000C06CF">
      <w:pPr>
        <w:pStyle w:val="ListBullet2"/>
        <w:keepNext/>
        <w:numPr>
          <w:ilvl w:val="1"/>
          <w:numId w:val="9"/>
        </w:numPr>
        <w:rPr>
          <w:lang w:val="en-CA"/>
        </w:rPr>
      </w:pPr>
      <w:r w:rsidRPr="00172D2C">
        <w:rPr>
          <w:lang w:val="en-CA"/>
        </w:rPr>
        <w:t>Session 3</w:t>
      </w:r>
      <w:r w:rsidR="00051543" w:rsidRPr="00172D2C">
        <w:rPr>
          <w:lang w:val="en-CA"/>
        </w:rPr>
        <w:t>:</w:t>
      </w:r>
    </w:p>
    <w:p w14:paraId="5478193F" w14:textId="60FFEFF7" w:rsidR="00980639" w:rsidRPr="00172D2C" w:rsidRDefault="00547EBF" w:rsidP="000C06CF">
      <w:pPr>
        <w:pStyle w:val="ListBullet2"/>
        <w:numPr>
          <w:ilvl w:val="2"/>
          <w:numId w:val="9"/>
        </w:numPr>
        <w:rPr>
          <w:lang w:val="en-CA"/>
        </w:rPr>
      </w:pPr>
      <w:r w:rsidRPr="00172D2C">
        <w:rPr>
          <w:lang w:val="en-CA"/>
        </w:rPr>
        <w:t>21</w:t>
      </w:r>
      <w:r w:rsidR="005E38FE" w:rsidRPr="00172D2C">
        <w:rPr>
          <w:lang w:val="en-CA"/>
        </w:rPr>
        <w:t>00</w:t>
      </w:r>
      <w:r w:rsidR="00897E0E" w:rsidRPr="00172D2C">
        <w:rPr>
          <w:lang w:val="en-CA"/>
        </w:rPr>
        <w:t>–</w:t>
      </w:r>
      <w:r w:rsidRPr="00172D2C">
        <w:rPr>
          <w:lang w:val="en-CA"/>
        </w:rPr>
        <w:t>23</w:t>
      </w:r>
      <w:r w:rsidR="005E38FE" w:rsidRPr="00172D2C">
        <w:rPr>
          <w:lang w:val="en-CA"/>
        </w:rPr>
        <w:t xml:space="preserve">00 Review of </w:t>
      </w:r>
      <w:r w:rsidR="004507CF">
        <w:rPr>
          <w:lang w:val="en-CA"/>
        </w:rPr>
        <w:t>EE2 summary</w:t>
      </w:r>
    </w:p>
    <w:p w14:paraId="35CD9500" w14:textId="55A5BE81" w:rsidR="008F7BF3" w:rsidRPr="00172D2C" w:rsidRDefault="004507CF" w:rsidP="000C06CF">
      <w:pPr>
        <w:pStyle w:val="ListBullet2"/>
        <w:keepNext/>
        <w:numPr>
          <w:ilvl w:val="1"/>
          <w:numId w:val="9"/>
        </w:numPr>
        <w:rPr>
          <w:lang w:val="en-CA"/>
        </w:rPr>
      </w:pPr>
      <w:proofErr w:type="spellStart"/>
      <w:r>
        <w:rPr>
          <w:lang w:val="en-CA"/>
        </w:rPr>
        <w:t>BoG</w:t>
      </w:r>
      <w:proofErr w:type="spellEnd"/>
      <w:r>
        <w:rPr>
          <w:lang w:val="en-CA"/>
        </w:rPr>
        <w:t xml:space="preserve"> (</w:t>
      </w:r>
      <w:r w:rsidR="00C914D7" w:rsidRPr="00EC7E14">
        <w:rPr>
          <w:lang w:val="en-CA"/>
        </w:rPr>
        <w:t>Y. Ye</w:t>
      </w:r>
      <w:r>
        <w:rPr>
          <w:lang w:val="en-CA"/>
        </w:rPr>
        <w:t>)</w:t>
      </w:r>
      <w:r w:rsidR="00051543" w:rsidRPr="00172D2C">
        <w:rPr>
          <w:lang w:val="en-CA"/>
        </w:rPr>
        <w:t>:</w:t>
      </w:r>
    </w:p>
    <w:p w14:paraId="3270B110" w14:textId="7AF0824B" w:rsidR="004B7F85" w:rsidRPr="00172D2C" w:rsidRDefault="00547EBF" w:rsidP="000C06CF">
      <w:pPr>
        <w:pStyle w:val="ListBullet2"/>
        <w:numPr>
          <w:ilvl w:val="2"/>
          <w:numId w:val="9"/>
        </w:numPr>
        <w:rPr>
          <w:lang w:val="en-CA"/>
        </w:rPr>
      </w:pPr>
      <w:r w:rsidRPr="00172D2C">
        <w:rPr>
          <w:lang w:val="en-CA"/>
        </w:rPr>
        <w:t>23</w:t>
      </w:r>
      <w:r w:rsidR="004B7F85" w:rsidRPr="00172D2C">
        <w:rPr>
          <w:lang w:val="en-CA"/>
        </w:rPr>
        <w:t>20</w:t>
      </w:r>
      <w:r w:rsidR="00897E0E" w:rsidRPr="00172D2C">
        <w:rPr>
          <w:lang w:val="en-CA"/>
        </w:rPr>
        <w:t>–</w:t>
      </w:r>
      <w:r w:rsidRPr="00172D2C">
        <w:rPr>
          <w:lang w:val="en-CA"/>
        </w:rPr>
        <w:t>01</w:t>
      </w:r>
      <w:r w:rsidR="004B7F85" w:rsidRPr="00172D2C">
        <w:rPr>
          <w:lang w:val="en-CA"/>
        </w:rPr>
        <w:t>20</w:t>
      </w:r>
      <w:r w:rsidRPr="00172D2C">
        <w:rPr>
          <w:lang w:val="en-CA"/>
        </w:rPr>
        <w:t>+1</w:t>
      </w:r>
      <w:r w:rsidR="004B7F85" w:rsidRPr="00172D2C">
        <w:rPr>
          <w:lang w:val="en-CA"/>
        </w:rPr>
        <w:t xml:space="preserve"> </w:t>
      </w:r>
      <w:r w:rsidR="006142D8">
        <w:rPr>
          <w:lang w:val="en-CA"/>
        </w:rPr>
        <w:t>R</w:t>
      </w:r>
      <w:r w:rsidR="004A2BA1" w:rsidRPr="00172D2C">
        <w:rPr>
          <w:lang w:val="en-CA"/>
        </w:rPr>
        <w:t xml:space="preserve">eview of </w:t>
      </w:r>
      <w:r w:rsidR="004507CF">
        <w:rPr>
          <w:lang w:val="en-CA"/>
        </w:rPr>
        <w:t xml:space="preserve">EE2 related </w:t>
      </w:r>
      <w:r w:rsidR="005C1707">
        <w:rPr>
          <w:lang w:val="en-CA"/>
        </w:rPr>
        <w:t xml:space="preserve">(5.3.3) </w:t>
      </w:r>
      <w:r w:rsidR="004507CF">
        <w:rPr>
          <w:lang w:val="en-CA"/>
        </w:rPr>
        <w:t>&amp; “non-EE2”</w:t>
      </w:r>
      <w:r w:rsidR="005C1707">
        <w:rPr>
          <w:lang w:val="en-CA"/>
        </w:rPr>
        <w:t xml:space="preserve"> (5.3.4)</w:t>
      </w:r>
    </w:p>
    <w:p w14:paraId="5927A402" w14:textId="47E578EC" w:rsidR="00601E72" w:rsidRPr="00172D2C" w:rsidRDefault="00CE0EF6" w:rsidP="000C06CF">
      <w:pPr>
        <w:keepNext/>
        <w:numPr>
          <w:ilvl w:val="0"/>
          <w:numId w:val="9"/>
        </w:numPr>
        <w:rPr>
          <w:lang w:val="en-CA"/>
        </w:rPr>
      </w:pPr>
      <w:r w:rsidRPr="00172D2C">
        <w:rPr>
          <w:lang w:val="en-CA"/>
        </w:rPr>
        <w:t>Thu</w:t>
      </w:r>
      <w:r w:rsidR="00601E72" w:rsidRPr="00172D2C">
        <w:rPr>
          <w:lang w:val="en-CA"/>
        </w:rPr>
        <w:t xml:space="preserve">. </w:t>
      </w:r>
      <w:r w:rsidR="0078404C">
        <w:rPr>
          <w:lang w:val="en-CA"/>
        </w:rPr>
        <w:t>21</w:t>
      </w:r>
      <w:r w:rsidR="00601E72" w:rsidRPr="00172D2C">
        <w:rPr>
          <w:lang w:val="en-CA"/>
        </w:rPr>
        <w:t xml:space="preserve"> </w:t>
      </w:r>
      <w:r w:rsidR="0078404C">
        <w:rPr>
          <w:lang w:val="en-CA"/>
        </w:rPr>
        <w:t>Apr</w:t>
      </w:r>
      <w:r w:rsidR="00707738" w:rsidRPr="00172D2C">
        <w:rPr>
          <w:lang w:val="en-CA"/>
        </w:rPr>
        <w:t>.</w:t>
      </w:r>
      <w:r w:rsidR="00601E72" w:rsidRPr="00172D2C">
        <w:rPr>
          <w:lang w:val="en-CA"/>
        </w:rPr>
        <w:t>, 2</w:t>
      </w:r>
      <w:r w:rsidR="00601E72" w:rsidRPr="00172D2C">
        <w:rPr>
          <w:vertAlign w:val="superscript"/>
          <w:lang w:val="en-CA"/>
        </w:rPr>
        <w:t>nd</w:t>
      </w:r>
      <w:r w:rsidR="00601E72" w:rsidRPr="00172D2C">
        <w:rPr>
          <w:lang w:val="en-CA"/>
        </w:rPr>
        <w:t xml:space="preserve"> day</w:t>
      </w:r>
    </w:p>
    <w:p w14:paraId="7A686557" w14:textId="1E5EE92C" w:rsidR="0048752E" w:rsidRPr="00172D2C" w:rsidRDefault="0048752E" w:rsidP="000C06CF">
      <w:pPr>
        <w:pStyle w:val="ListBullet2"/>
        <w:keepNext/>
        <w:numPr>
          <w:ilvl w:val="1"/>
          <w:numId w:val="9"/>
        </w:numPr>
        <w:rPr>
          <w:lang w:val="en-CA"/>
        </w:rPr>
      </w:pPr>
      <w:r w:rsidRPr="00172D2C">
        <w:rPr>
          <w:lang w:val="en-CA"/>
        </w:rPr>
        <w:t xml:space="preserve">Session </w:t>
      </w:r>
      <w:r w:rsidR="00A854C8">
        <w:rPr>
          <w:lang w:val="en-CA"/>
        </w:rPr>
        <w:t>4</w:t>
      </w:r>
      <w:r w:rsidR="00051543" w:rsidRPr="00172D2C">
        <w:rPr>
          <w:lang w:val="en-CA"/>
        </w:rPr>
        <w:t>:</w:t>
      </w:r>
    </w:p>
    <w:p w14:paraId="4BC6342E" w14:textId="3A24042B" w:rsidR="00502EFB" w:rsidRPr="00172D2C" w:rsidRDefault="00C8306B" w:rsidP="000C06CF">
      <w:pPr>
        <w:pStyle w:val="ListBullet2"/>
        <w:numPr>
          <w:ilvl w:val="2"/>
          <w:numId w:val="9"/>
        </w:numPr>
        <w:rPr>
          <w:lang w:val="en-CA"/>
        </w:rPr>
      </w:pPr>
      <w:r>
        <w:rPr>
          <w:lang w:val="en-CA"/>
        </w:rPr>
        <w:t>0500</w:t>
      </w:r>
      <w:r w:rsidR="00B91584" w:rsidRPr="00172D2C">
        <w:rPr>
          <w:lang w:val="en-CA"/>
        </w:rPr>
        <w:t>–</w:t>
      </w:r>
      <w:r>
        <w:rPr>
          <w:lang w:val="en-CA"/>
        </w:rPr>
        <w:t>0700</w:t>
      </w:r>
      <w:r w:rsidR="002F74F2" w:rsidRPr="00172D2C">
        <w:rPr>
          <w:lang w:val="en-CA"/>
        </w:rPr>
        <w:t xml:space="preserve"> </w:t>
      </w:r>
      <w:r w:rsidR="00790419" w:rsidRPr="00172D2C">
        <w:rPr>
          <w:lang w:val="en-CA"/>
        </w:rPr>
        <w:t xml:space="preserve">Review of </w:t>
      </w:r>
      <w:r w:rsidR="00A854C8">
        <w:rPr>
          <w:lang w:val="en-CA"/>
        </w:rPr>
        <w:t>EE1 and related</w:t>
      </w:r>
    </w:p>
    <w:p w14:paraId="15355FDD" w14:textId="12C0AE88" w:rsidR="002F74F2" w:rsidRPr="00172D2C" w:rsidRDefault="002F74F2" w:rsidP="000C06CF">
      <w:pPr>
        <w:pStyle w:val="ListBullet2"/>
        <w:keepNext/>
        <w:numPr>
          <w:ilvl w:val="1"/>
          <w:numId w:val="9"/>
        </w:numPr>
        <w:rPr>
          <w:lang w:val="en-CA"/>
        </w:rPr>
      </w:pPr>
      <w:r w:rsidRPr="00172D2C">
        <w:rPr>
          <w:lang w:val="en-CA"/>
        </w:rPr>
        <w:t xml:space="preserve">Session </w:t>
      </w:r>
      <w:r w:rsidR="00A854C8">
        <w:rPr>
          <w:lang w:val="en-CA"/>
        </w:rPr>
        <w:t>5</w:t>
      </w:r>
      <w:r w:rsidRPr="00172D2C">
        <w:rPr>
          <w:lang w:val="en-CA"/>
        </w:rPr>
        <w:t>:</w:t>
      </w:r>
    </w:p>
    <w:p w14:paraId="3A2408E1" w14:textId="6DA6CF28" w:rsidR="002F74F2" w:rsidRPr="00172D2C" w:rsidRDefault="0078404C" w:rsidP="009331A2">
      <w:pPr>
        <w:pStyle w:val="ListBullet2"/>
        <w:numPr>
          <w:ilvl w:val="2"/>
          <w:numId w:val="9"/>
        </w:numPr>
        <w:rPr>
          <w:lang w:val="en-CA"/>
        </w:rPr>
      </w:pPr>
      <w:r>
        <w:rPr>
          <w:lang w:val="en-CA"/>
        </w:rPr>
        <w:t>07</w:t>
      </w:r>
      <w:r w:rsidR="002F74F2" w:rsidRPr="00172D2C">
        <w:rPr>
          <w:lang w:val="en-CA"/>
        </w:rPr>
        <w:t>20–</w:t>
      </w:r>
      <w:r>
        <w:rPr>
          <w:lang w:val="en-CA"/>
        </w:rPr>
        <w:t>09</w:t>
      </w:r>
      <w:r w:rsidR="006142D8">
        <w:rPr>
          <w:lang w:val="en-CA"/>
        </w:rPr>
        <w:t>20</w:t>
      </w:r>
      <w:r w:rsidR="002F74F2" w:rsidRPr="00172D2C">
        <w:rPr>
          <w:lang w:val="en-CA"/>
        </w:rPr>
        <w:t xml:space="preserve"> Review of </w:t>
      </w:r>
      <w:r w:rsidR="00A854C8">
        <w:rPr>
          <w:lang w:val="en-CA"/>
        </w:rPr>
        <w:t>EE1 and related</w:t>
      </w:r>
    </w:p>
    <w:p w14:paraId="4F97CE1A" w14:textId="2965833C" w:rsidR="006142D8" w:rsidRPr="00172D2C" w:rsidRDefault="006142D8" w:rsidP="000C06CF">
      <w:pPr>
        <w:pStyle w:val="ListBullet2"/>
        <w:keepNext/>
        <w:numPr>
          <w:ilvl w:val="1"/>
          <w:numId w:val="9"/>
        </w:numPr>
        <w:rPr>
          <w:lang w:val="en-CA"/>
        </w:rPr>
      </w:pPr>
      <w:r w:rsidRPr="00172D2C">
        <w:rPr>
          <w:lang w:val="en-CA"/>
        </w:rPr>
        <w:t xml:space="preserve">Session </w:t>
      </w:r>
      <w:r w:rsidR="00A854C8">
        <w:rPr>
          <w:lang w:val="en-CA"/>
        </w:rPr>
        <w:t>6</w:t>
      </w:r>
      <w:r w:rsidRPr="00172D2C">
        <w:rPr>
          <w:lang w:val="en-CA"/>
        </w:rPr>
        <w:t>:</w:t>
      </w:r>
    </w:p>
    <w:p w14:paraId="0DCA89E6" w14:textId="7454CC63" w:rsidR="006142D8" w:rsidRPr="00172D2C" w:rsidRDefault="006142D8" w:rsidP="000C06CF">
      <w:pPr>
        <w:pStyle w:val="ListBullet2"/>
        <w:numPr>
          <w:ilvl w:val="2"/>
          <w:numId w:val="9"/>
        </w:numPr>
        <w:rPr>
          <w:lang w:val="en-CA"/>
        </w:rPr>
      </w:pPr>
      <w:r w:rsidRPr="00172D2C">
        <w:rPr>
          <w:lang w:val="en-CA"/>
        </w:rPr>
        <w:t xml:space="preserve">2100–2300 </w:t>
      </w:r>
      <w:proofErr w:type="spellStart"/>
      <w:r w:rsidR="005C1707">
        <w:rPr>
          <w:lang w:val="en-CA"/>
        </w:rPr>
        <w:t>BoG</w:t>
      </w:r>
      <w:proofErr w:type="spellEnd"/>
      <w:r w:rsidR="005C1707">
        <w:rPr>
          <w:lang w:val="en-CA"/>
        </w:rPr>
        <w:t xml:space="preserve"> report EE2 related, further r</w:t>
      </w:r>
      <w:r w:rsidRPr="00172D2C">
        <w:rPr>
          <w:lang w:val="en-CA"/>
        </w:rPr>
        <w:t xml:space="preserve">eview of </w:t>
      </w:r>
      <w:r w:rsidR="00A854C8">
        <w:rPr>
          <w:lang w:val="en-CA"/>
        </w:rPr>
        <w:t xml:space="preserve">EE2 </w:t>
      </w:r>
      <w:r w:rsidR="006F0011">
        <w:rPr>
          <w:lang w:val="en-CA"/>
        </w:rPr>
        <w:t>summary report</w:t>
      </w:r>
    </w:p>
    <w:p w14:paraId="2C4C14D6" w14:textId="77777777" w:rsidR="0031254C" w:rsidRPr="00172D2C" w:rsidRDefault="0031254C" w:rsidP="000C06CF">
      <w:pPr>
        <w:pStyle w:val="ListBullet2"/>
        <w:keepNext/>
        <w:numPr>
          <w:ilvl w:val="1"/>
          <w:numId w:val="9"/>
        </w:numPr>
        <w:rPr>
          <w:lang w:val="en-CA"/>
        </w:rPr>
      </w:pPr>
      <w:proofErr w:type="spellStart"/>
      <w:r>
        <w:rPr>
          <w:lang w:val="en-CA"/>
        </w:rPr>
        <w:t>BoG</w:t>
      </w:r>
      <w:proofErr w:type="spellEnd"/>
      <w:r>
        <w:rPr>
          <w:lang w:val="en-CA"/>
        </w:rPr>
        <w:t xml:space="preserve"> (</w:t>
      </w:r>
      <w:r w:rsidRPr="00EC7E14">
        <w:rPr>
          <w:lang w:val="en-CA"/>
        </w:rPr>
        <w:t>Y. Ye</w:t>
      </w:r>
      <w:r>
        <w:rPr>
          <w:lang w:val="en-CA"/>
        </w:rPr>
        <w:t>)</w:t>
      </w:r>
      <w:r w:rsidRPr="00172D2C">
        <w:rPr>
          <w:lang w:val="en-CA"/>
        </w:rPr>
        <w:t>:</w:t>
      </w:r>
    </w:p>
    <w:p w14:paraId="7DC82623" w14:textId="77777777" w:rsidR="0031254C" w:rsidRPr="00172D2C" w:rsidRDefault="0031254C" w:rsidP="000C06CF">
      <w:pPr>
        <w:pStyle w:val="ListBullet2"/>
        <w:numPr>
          <w:ilvl w:val="2"/>
          <w:numId w:val="9"/>
        </w:numPr>
        <w:rPr>
          <w:lang w:val="en-CA"/>
        </w:rPr>
      </w:pPr>
      <w:r w:rsidRPr="00172D2C">
        <w:rPr>
          <w:lang w:val="en-CA"/>
        </w:rPr>
        <w:t xml:space="preserve">2320–0120+1 </w:t>
      </w:r>
      <w:r>
        <w:rPr>
          <w:lang w:val="en-CA"/>
        </w:rPr>
        <w:t>R</w:t>
      </w:r>
      <w:r w:rsidRPr="00172D2C">
        <w:rPr>
          <w:lang w:val="en-CA"/>
        </w:rPr>
        <w:t xml:space="preserve">eview of </w:t>
      </w:r>
      <w:r>
        <w:rPr>
          <w:lang w:val="en-CA"/>
        </w:rPr>
        <w:t>EE2 related (5.3.3) &amp; “non-EE2” (5.3.4)</w:t>
      </w:r>
    </w:p>
    <w:p w14:paraId="6B3CF234" w14:textId="75CCDC06" w:rsidR="003168B6" w:rsidRPr="00172D2C" w:rsidRDefault="003168B6" w:rsidP="000C06CF">
      <w:pPr>
        <w:keepNext/>
        <w:numPr>
          <w:ilvl w:val="0"/>
          <w:numId w:val="9"/>
        </w:numPr>
        <w:rPr>
          <w:lang w:val="en-CA"/>
        </w:rPr>
      </w:pPr>
      <w:r w:rsidRPr="00172D2C">
        <w:rPr>
          <w:lang w:val="en-CA"/>
        </w:rPr>
        <w:t xml:space="preserve">Fri. </w:t>
      </w:r>
      <w:r w:rsidR="0078404C">
        <w:rPr>
          <w:lang w:val="en-CA"/>
        </w:rPr>
        <w:t>22</w:t>
      </w:r>
      <w:r w:rsidRPr="00172D2C">
        <w:rPr>
          <w:lang w:val="en-CA"/>
        </w:rPr>
        <w:t xml:space="preserve"> </w:t>
      </w:r>
      <w:r w:rsidR="0078404C">
        <w:rPr>
          <w:lang w:val="en-CA"/>
        </w:rPr>
        <w:t>Apr</w:t>
      </w:r>
      <w:r w:rsidRPr="00172D2C">
        <w:rPr>
          <w:lang w:val="en-CA"/>
        </w:rPr>
        <w:t>., 3</w:t>
      </w:r>
      <w:r w:rsidRPr="00172D2C">
        <w:rPr>
          <w:vertAlign w:val="superscript"/>
          <w:lang w:val="en-CA"/>
        </w:rPr>
        <w:t>rd</w:t>
      </w:r>
      <w:r w:rsidRPr="00172D2C">
        <w:rPr>
          <w:lang w:val="en-CA"/>
        </w:rPr>
        <w:t xml:space="preserve"> day</w:t>
      </w:r>
    </w:p>
    <w:p w14:paraId="091F63B4" w14:textId="77777777" w:rsidR="00C43DCA" w:rsidRPr="00172D2C" w:rsidRDefault="00C43DCA" w:rsidP="000C06CF">
      <w:pPr>
        <w:pStyle w:val="ListBullet2"/>
        <w:keepNext/>
        <w:numPr>
          <w:ilvl w:val="1"/>
          <w:numId w:val="9"/>
        </w:numPr>
        <w:rPr>
          <w:lang w:val="en-CA"/>
        </w:rPr>
      </w:pPr>
      <w:proofErr w:type="spellStart"/>
      <w:r>
        <w:rPr>
          <w:lang w:val="en-CA"/>
        </w:rPr>
        <w:t>BoG</w:t>
      </w:r>
      <w:proofErr w:type="spellEnd"/>
      <w:r>
        <w:rPr>
          <w:lang w:val="en-CA"/>
        </w:rPr>
        <w:t xml:space="preserve"> (</w:t>
      </w:r>
      <w:r w:rsidRPr="00352DA6">
        <w:rPr>
          <w:lang w:val="en-CA"/>
        </w:rPr>
        <w:t>E. Alshina</w:t>
      </w:r>
      <w:r>
        <w:rPr>
          <w:lang w:val="en-CA"/>
        </w:rPr>
        <w:t>):</w:t>
      </w:r>
    </w:p>
    <w:p w14:paraId="1440A1B2" w14:textId="16089DBA" w:rsidR="00C43DCA" w:rsidRPr="00172D2C" w:rsidRDefault="00C43DCA" w:rsidP="000C06CF">
      <w:pPr>
        <w:pStyle w:val="ListBullet2"/>
        <w:numPr>
          <w:ilvl w:val="2"/>
          <w:numId w:val="9"/>
        </w:numPr>
        <w:rPr>
          <w:lang w:val="en-CA"/>
        </w:rPr>
      </w:pPr>
      <w:r>
        <w:rPr>
          <w:lang w:val="en-CA"/>
        </w:rPr>
        <w:t>0500</w:t>
      </w:r>
      <w:r w:rsidRPr="00172D2C">
        <w:rPr>
          <w:lang w:val="en-CA"/>
        </w:rPr>
        <w:t>–</w:t>
      </w:r>
      <w:r>
        <w:rPr>
          <w:lang w:val="en-CA"/>
        </w:rPr>
        <w:t>0700</w:t>
      </w:r>
      <w:r w:rsidRPr="00172D2C">
        <w:rPr>
          <w:lang w:val="en-CA"/>
        </w:rPr>
        <w:t xml:space="preserve"> </w:t>
      </w:r>
      <w:r>
        <w:rPr>
          <w:lang w:val="en-CA"/>
        </w:rPr>
        <w:t>EE1 results analysis and further planning of EE1</w:t>
      </w:r>
    </w:p>
    <w:p w14:paraId="36B22DCD" w14:textId="29F3BF47" w:rsidR="0078404C" w:rsidRPr="00172D2C" w:rsidRDefault="0078404C" w:rsidP="000C06CF">
      <w:pPr>
        <w:pStyle w:val="ListBullet2"/>
        <w:keepNext/>
        <w:numPr>
          <w:ilvl w:val="1"/>
          <w:numId w:val="9"/>
        </w:numPr>
        <w:rPr>
          <w:lang w:val="en-CA"/>
        </w:rPr>
      </w:pPr>
      <w:r w:rsidRPr="00172D2C">
        <w:rPr>
          <w:lang w:val="en-CA"/>
        </w:rPr>
        <w:t xml:space="preserve">Session </w:t>
      </w:r>
      <w:r w:rsidR="005C1707">
        <w:rPr>
          <w:lang w:val="en-CA"/>
        </w:rPr>
        <w:t>7</w:t>
      </w:r>
      <w:r w:rsidRPr="00172D2C">
        <w:rPr>
          <w:lang w:val="en-CA"/>
        </w:rPr>
        <w:t>:</w:t>
      </w:r>
    </w:p>
    <w:p w14:paraId="6C93E0D2" w14:textId="06FDC476" w:rsidR="0078404C" w:rsidRPr="00172D2C" w:rsidRDefault="0078404C" w:rsidP="000C06CF">
      <w:pPr>
        <w:pStyle w:val="ListBullet2"/>
        <w:numPr>
          <w:ilvl w:val="2"/>
          <w:numId w:val="9"/>
        </w:numPr>
        <w:rPr>
          <w:lang w:val="en-CA"/>
        </w:rPr>
      </w:pPr>
      <w:r>
        <w:rPr>
          <w:lang w:val="en-CA"/>
        </w:rPr>
        <w:t>0500</w:t>
      </w:r>
      <w:r w:rsidRPr="00172D2C">
        <w:rPr>
          <w:lang w:val="en-CA"/>
        </w:rPr>
        <w:t>–</w:t>
      </w:r>
      <w:r>
        <w:rPr>
          <w:lang w:val="en-CA"/>
        </w:rPr>
        <w:t>0700</w:t>
      </w:r>
      <w:r w:rsidRPr="00172D2C">
        <w:rPr>
          <w:lang w:val="en-CA"/>
        </w:rPr>
        <w:t xml:space="preserve"> Review of </w:t>
      </w:r>
      <w:r w:rsidR="004507CF">
        <w:rPr>
          <w:lang w:val="en-CA"/>
        </w:rPr>
        <w:t>4.2, 4.12, 6.1, 6.2</w:t>
      </w:r>
    </w:p>
    <w:p w14:paraId="0024BFD8" w14:textId="5066A926" w:rsidR="0078404C" w:rsidRPr="00172D2C" w:rsidRDefault="0078404C" w:rsidP="000C06CF">
      <w:pPr>
        <w:pStyle w:val="ListBullet2"/>
        <w:keepNext/>
        <w:numPr>
          <w:ilvl w:val="1"/>
          <w:numId w:val="9"/>
        </w:numPr>
        <w:rPr>
          <w:lang w:val="en-CA"/>
        </w:rPr>
      </w:pPr>
      <w:r w:rsidRPr="00172D2C">
        <w:rPr>
          <w:lang w:val="en-CA"/>
        </w:rPr>
        <w:lastRenderedPageBreak/>
        <w:t xml:space="preserve">Session </w:t>
      </w:r>
      <w:r w:rsidR="005C1707">
        <w:rPr>
          <w:lang w:val="en-CA"/>
        </w:rPr>
        <w:t>8</w:t>
      </w:r>
      <w:r w:rsidRPr="00172D2C">
        <w:rPr>
          <w:lang w:val="en-CA"/>
        </w:rPr>
        <w:t>:</w:t>
      </w:r>
    </w:p>
    <w:p w14:paraId="1CE07625" w14:textId="3366121D" w:rsidR="0078404C" w:rsidRPr="00172D2C" w:rsidRDefault="0078404C" w:rsidP="009331A2">
      <w:pPr>
        <w:pStyle w:val="ListBullet2"/>
        <w:numPr>
          <w:ilvl w:val="2"/>
          <w:numId w:val="9"/>
        </w:numPr>
        <w:rPr>
          <w:lang w:val="en-CA"/>
        </w:rPr>
      </w:pPr>
      <w:r>
        <w:rPr>
          <w:lang w:val="en-CA"/>
        </w:rPr>
        <w:t>07</w:t>
      </w:r>
      <w:r w:rsidRPr="00172D2C">
        <w:rPr>
          <w:lang w:val="en-CA"/>
        </w:rPr>
        <w:t>20–</w:t>
      </w:r>
      <w:r>
        <w:rPr>
          <w:lang w:val="en-CA"/>
        </w:rPr>
        <w:t>0920</w:t>
      </w:r>
      <w:r w:rsidRPr="00172D2C">
        <w:rPr>
          <w:lang w:val="en-CA"/>
        </w:rPr>
        <w:t xml:space="preserve"> Review of </w:t>
      </w:r>
      <w:r w:rsidR="004507CF">
        <w:rPr>
          <w:lang w:val="en-CA"/>
        </w:rPr>
        <w:t>4.2, 4.12, 6.1, 6.2</w:t>
      </w:r>
    </w:p>
    <w:p w14:paraId="6A213784" w14:textId="36116286" w:rsidR="0078404C" w:rsidRPr="00172D2C" w:rsidRDefault="0078404C" w:rsidP="000C06CF">
      <w:pPr>
        <w:pStyle w:val="ListBullet2"/>
        <w:keepNext/>
        <w:numPr>
          <w:ilvl w:val="1"/>
          <w:numId w:val="9"/>
        </w:numPr>
        <w:rPr>
          <w:lang w:val="en-CA"/>
        </w:rPr>
      </w:pPr>
      <w:r w:rsidRPr="00172D2C">
        <w:rPr>
          <w:lang w:val="en-CA"/>
        </w:rPr>
        <w:t xml:space="preserve">Session </w:t>
      </w:r>
      <w:r w:rsidR="005C1707">
        <w:rPr>
          <w:lang w:val="en-CA"/>
        </w:rPr>
        <w:t>9</w:t>
      </w:r>
      <w:r w:rsidRPr="00172D2C">
        <w:rPr>
          <w:lang w:val="en-CA"/>
        </w:rPr>
        <w:t>:</w:t>
      </w:r>
    </w:p>
    <w:p w14:paraId="175BB585" w14:textId="78DBE591" w:rsidR="0078404C" w:rsidRPr="00172D2C" w:rsidRDefault="0078404C" w:rsidP="000C06CF">
      <w:pPr>
        <w:pStyle w:val="ListBullet2"/>
        <w:numPr>
          <w:ilvl w:val="2"/>
          <w:numId w:val="9"/>
        </w:numPr>
        <w:rPr>
          <w:lang w:val="en-CA"/>
        </w:rPr>
      </w:pPr>
      <w:r w:rsidRPr="00172D2C">
        <w:rPr>
          <w:lang w:val="en-CA"/>
        </w:rPr>
        <w:t xml:space="preserve">2100–2300 Review of </w:t>
      </w:r>
      <w:r w:rsidR="00414AAE">
        <w:rPr>
          <w:lang w:val="en-CA"/>
        </w:rPr>
        <w:t xml:space="preserve">EE2 summary and remaining </w:t>
      </w:r>
      <w:r w:rsidR="00D74BA3">
        <w:rPr>
          <w:lang w:val="en-CA"/>
        </w:rPr>
        <w:t>EE1</w:t>
      </w:r>
      <w:r w:rsidR="00414AAE">
        <w:rPr>
          <w:lang w:val="en-CA"/>
        </w:rPr>
        <w:t xml:space="preserve"> related</w:t>
      </w:r>
    </w:p>
    <w:p w14:paraId="7A3114BA" w14:textId="77777777" w:rsidR="004412C9" w:rsidRPr="00172D2C" w:rsidRDefault="004412C9" w:rsidP="000C06CF">
      <w:pPr>
        <w:pStyle w:val="ListBullet2"/>
        <w:keepNext/>
        <w:numPr>
          <w:ilvl w:val="1"/>
          <w:numId w:val="9"/>
        </w:numPr>
        <w:rPr>
          <w:lang w:val="en-CA"/>
        </w:rPr>
      </w:pPr>
      <w:proofErr w:type="spellStart"/>
      <w:r>
        <w:rPr>
          <w:lang w:val="en-CA"/>
        </w:rPr>
        <w:t>BoG</w:t>
      </w:r>
      <w:proofErr w:type="spellEnd"/>
      <w:r>
        <w:rPr>
          <w:lang w:val="en-CA"/>
        </w:rPr>
        <w:t xml:space="preserve"> (</w:t>
      </w:r>
      <w:r w:rsidRPr="00EC7E14">
        <w:rPr>
          <w:lang w:val="en-CA"/>
        </w:rPr>
        <w:t>Y. Ye</w:t>
      </w:r>
      <w:r>
        <w:rPr>
          <w:lang w:val="en-CA"/>
        </w:rPr>
        <w:t>)</w:t>
      </w:r>
      <w:r w:rsidRPr="00172D2C">
        <w:rPr>
          <w:lang w:val="en-CA"/>
        </w:rPr>
        <w:t>:</w:t>
      </w:r>
    </w:p>
    <w:p w14:paraId="68BE072D" w14:textId="489BB8FD" w:rsidR="0078404C" w:rsidRPr="00172D2C" w:rsidRDefault="004412C9" w:rsidP="000C06CF">
      <w:pPr>
        <w:pStyle w:val="ListBullet2"/>
        <w:numPr>
          <w:ilvl w:val="2"/>
          <w:numId w:val="9"/>
        </w:numPr>
        <w:rPr>
          <w:lang w:val="en-CA"/>
        </w:rPr>
      </w:pPr>
      <w:r w:rsidRPr="00172D2C">
        <w:rPr>
          <w:lang w:val="en-CA"/>
        </w:rPr>
        <w:t xml:space="preserve">2320–0120+1 </w:t>
      </w:r>
      <w:r>
        <w:rPr>
          <w:lang w:val="en-CA"/>
        </w:rPr>
        <w:t>R</w:t>
      </w:r>
      <w:r w:rsidRPr="00172D2C">
        <w:rPr>
          <w:lang w:val="en-CA"/>
        </w:rPr>
        <w:t xml:space="preserve">eview of </w:t>
      </w:r>
      <w:r>
        <w:rPr>
          <w:lang w:val="en-CA"/>
        </w:rPr>
        <w:t>EE2 related (5.3.3) &amp; “non-EE2” (5.3.4)</w:t>
      </w:r>
    </w:p>
    <w:p w14:paraId="0E72B6A6" w14:textId="16F419C8" w:rsidR="007C336D" w:rsidRPr="00172D2C" w:rsidRDefault="007C336D" w:rsidP="000C06CF">
      <w:pPr>
        <w:keepNext/>
        <w:numPr>
          <w:ilvl w:val="0"/>
          <w:numId w:val="9"/>
        </w:numPr>
        <w:rPr>
          <w:lang w:val="en-CA"/>
        </w:rPr>
      </w:pPr>
      <w:r w:rsidRPr="00172D2C">
        <w:rPr>
          <w:lang w:val="en-CA"/>
        </w:rPr>
        <w:t xml:space="preserve">Mon. </w:t>
      </w:r>
      <w:r w:rsidR="0078404C">
        <w:rPr>
          <w:lang w:val="en-CA"/>
        </w:rPr>
        <w:t>25</w:t>
      </w:r>
      <w:r w:rsidRPr="00172D2C">
        <w:rPr>
          <w:lang w:val="en-CA"/>
        </w:rPr>
        <w:t xml:space="preserve"> </w:t>
      </w:r>
      <w:r w:rsidR="0078404C">
        <w:rPr>
          <w:lang w:val="en-CA"/>
        </w:rPr>
        <w:t>Apr</w:t>
      </w:r>
      <w:r w:rsidR="00707738" w:rsidRPr="00172D2C">
        <w:rPr>
          <w:lang w:val="en-CA"/>
        </w:rPr>
        <w:t>.</w:t>
      </w:r>
      <w:r w:rsidRPr="00172D2C">
        <w:rPr>
          <w:lang w:val="en-CA"/>
        </w:rPr>
        <w:t>, 4</w:t>
      </w:r>
      <w:r w:rsidRPr="00172D2C">
        <w:rPr>
          <w:vertAlign w:val="superscript"/>
          <w:lang w:val="en-CA"/>
        </w:rPr>
        <w:t>th</w:t>
      </w:r>
      <w:r w:rsidRPr="00172D2C">
        <w:rPr>
          <w:lang w:val="en-CA"/>
        </w:rPr>
        <w:t xml:space="preserve"> day</w:t>
      </w:r>
    </w:p>
    <w:p w14:paraId="5FF221BB" w14:textId="680E8B9A" w:rsidR="007C336D" w:rsidRPr="00172D2C" w:rsidRDefault="007C336D" w:rsidP="000C06CF">
      <w:pPr>
        <w:pStyle w:val="ListBullet2"/>
        <w:keepNext/>
        <w:numPr>
          <w:ilvl w:val="1"/>
          <w:numId w:val="9"/>
        </w:numPr>
        <w:rPr>
          <w:lang w:val="en-CA"/>
        </w:rPr>
      </w:pPr>
      <w:r w:rsidRPr="00172D2C">
        <w:rPr>
          <w:lang w:val="en-CA"/>
        </w:rPr>
        <w:t>0500–</w:t>
      </w:r>
      <w:r w:rsidR="00754CE7" w:rsidRPr="00172D2C">
        <w:rPr>
          <w:lang w:val="en-CA"/>
        </w:rPr>
        <w:t>07</w:t>
      </w:r>
      <w:r w:rsidR="0078404C">
        <w:rPr>
          <w:lang w:val="en-CA"/>
        </w:rPr>
        <w:t>0</w:t>
      </w:r>
      <w:r w:rsidR="00754CE7" w:rsidRPr="00172D2C">
        <w:rPr>
          <w:lang w:val="en-CA"/>
        </w:rPr>
        <w:t xml:space="preserve">0 </w:t>
      </w:r>
      <w:r w:rsidRPr="00172D2C">
        <w:rPr>
          <w:lang w:val="en-CA"/>
        </w:rPr>
        <w:t>MPEG information sharing session</w:t>
      </w:r>
    </w:p>
    <w:p w14:paraId="13322D3E" w14:textId="1914A5B8" w:rsidR="00A54255" w:rsidRPr="00172D2C" w:rsidRDefault="00A54255" w:rsidP="000C06CF">
      <w:pPr>
        <w:pStyle w:val="ListBullet2"/>
        <w:keepNext/>
        <w:numPr>
          <w:ilvl w:val="1"/>
          <w:numId w:val="9"/>
        </w:numPr>
        <w:rPr>
          <w:lang w:val="en-CA"/>
        </w:rPr>
      </w:pPr>
      <w:r w:rsidRPr="00172D2C">
        <w:rPr>
          <w:lang w:val="en-CA"/>
        </w:rPr>
        <w:t xml:space="preserve">Session </w:t>
      </w:r>
      <w:r w:rsidR="00D23812">
        <w:rPr>
          <w:lang w:val="en-CA"/>
        </w:rPr>
        <w:t>10</w:t>
      </w:r>
      <w:r w:rsidRPr="00172D2C">
        <w:rPr>
          <w:lang w:val="en-CA"/>
        </w:rPr>
        <w:t>:</w:t>
      </w:r>
    </w:p>
    <w:p w14:paraId="06FE4D30" w14:textId="1E979E4F" w:rsidR="00A54255" w:rsidRPr="00172D2C" w:rsidRDefault="00423F2D" w:rsidP="000C06CF">
      <w:pPr>
        <w:pStyle w:val="ListBullet2"/>
        <w:numPr>
          <w:ilvl w:val="2"/>
          <w:numId w:val="9"/>
        </w:numPr>
        <w:rPr>
          <w:lang w:val="en-CA"/>
        </w:rPr>
      </w:pPr>
      <w:r>
        <w:rPr>
          <w:lang w:val="en-CA"/>
        </w:rPr>
        <w:t>0750</w:t>
      </w:r>
      <w:r w:rsidR="00A54255" w:rsidRPr="00172D2C">
        <w:rPr>
          <w:lang w:val="en-CA"/>
        </w:rPr>
        <w:t>–</w:t>
      </w:r>
      <w:r w:rsidR="0078404C">
        <w:rPr>
          <w:lang w:val="en-CA"/>
        </w:rPr>
        <w:t>0920</w:t>
      </w:r>
      <w:r w:rsidR="00A54255" w:rsidRPr="00172D2C">
        <w:rPr>
          <w:lang w:val="en-CA"/>
        </w:rPr>
        <w:t xml:space="preserve"> </w:t>
      </w:r>
      <w:proofErr w:type="spellStart"/>
      <w:r w:rsidR="00D23812">
        <w:rPr>
          <w:lang w:val="en-CA"/>
        </w:rPr>
        <w:t>BoG</w:t>
      </w:r>
      <w:proofErr w:type="spellEnd"/>
      <w:r w:rsidR="00D23812">
        <w:rPr>
          <w:lang w:val="en-CA"/>
        </w:rPr>
        <w:t xml:space="preserve"> </w:t>
      </w:r>
      <w:r w:rsidR="007C1382">
        <w:rPr>
          <w:lang w:val="en-CA"/>
        </w:rPr>
        <w:t>report NN</w:t>
      </w:r>
      <w:r w:rsidR="00D23812">
        <w:rPr>
          <w:lang w:val="en-CA"/>
        </w:rPr>
        <w:t xml:space="preserve">, </w:t>
      </w:r>
      <w:r w:rsidR="00A54255" w:rsidRPr="00172D2C">
        <w:rPr>
          <w:lang w:val="en-CA"/>
        </w:rPr>
        <w:t xml:space="preserve">Review of </w:t>
      </w:r>
      <w:r w:rsidR="00D23812">
        <w:rPr>
          <w:lang w:val="en-CA"/>
        </w:rPr>
        <w:t>remaining docs 5.2.4</w:t>
      </w:r>
    </w:p>
    <w:p w14:paraId="45BA2150" w14:textId="7CD49A14" w:rsidR="00BD60BA" w:rsidRPr="00172D2C" w:rsidRDefault="00BD60BA" w:rsidP="000C06CF">
      <w:pPr>
        <w:pStyle w:val="ListBullet2"/>
        <w:keepNext/>
        <w:numPr>
          <w:ilvl w:val="1"/>
          <w:numId w:val="9"/>
        </w:numPr>
        <w:rPr>
          <w:lang w:val="en-CA"/>
        </w:rPr>
      </w:pPr>
      <w:r w:rsidRPr="00172D2C">
        <w:rPr>
          <w:lang w:val="en-CA"/>
        </w:rPr>
        <w:t xml:space="preserve">Session </w:t>
      </w:r>
      <w:r w:rsidR="00D23812">
        <w:rPr>
          <w:lang w:val="en-CA"/>
        </w:rPr>
        <w:t>11</w:t>
      </w:r>
      <w:r w:rsidRPr="00172D2C">
        <w:rPr>
          <w:lang w:val="en-CA"/>
        </w:rPr>
        <w:t>:</w:t>
      </w:r>
    </w:p>
    <w:p w14:paraId="109CDBD9" w14:textId="3F7F3D37" w:rsidR="00BD60BA" w:rsidRPr="00172D2C" w:rsidRDefault="00BD60BA" w:rsidP="000C06CF">
      <w:pPr>
        <w:pStyle w:val="ListBullet2"/>
        <w:numPr>
          <w:ilvl w:val="2"/>
          <w:numId w:val="9"/>
        </w:numPr>
        <w:rPr>
          <w:lang w:val="en-CA"/>
        </w:rPr>
      </w:pPr>
      <w:r w:rsidRPr="00172D2C">
        <w:rPr>
          <w:lang w:val="en-CA"/>
        </w:rPr>
        <w:t xml:space="preserve">2100–2300 </w:t>
      </w:r>
      <w:proofErr w:type="spellStart"/>
      <w:r w:rsidR="00D23812">
        <w:rPr>
          <w:lang w:val="en-CA"/>
        </w:rPr>
        <w:t>BoG</w:t>
      </w:r>
      <w:proofErr w:type="spellEnd"/>
      <w:r w:rsidR="00D23812">
        <w:rPr>
          <w:lang w:val="en-CA"/>
        </w:rPr>
        <w:t xml:space="preserve"> report</w:t>
      </w:r>
      <w:r w:rsidR="007C1382">
        <w:rPr>
          <w:lang w:val="en-CA"/>
        </w:rPr>
        <w:t xml:space="preserve"> EE2</w:t>
      </w:r>
      <w:r w:rsidR="00D23812">
        <w:rPr>
          <w:lang w:val="en-CA"/>
        </w:rPr>
        <w:t xml:space="preserve">, </w:t>
      </w:r>
      <w:r w:rsidR="00D23812" w:rsidRPr="00172D2C">
        <w:rPr>
          <w:lang w:val="en-CA"/>
        </w:rPr>
        <w:t xml:space="preserve">Review of </w:t>
      </w:r>
      <w:r w:rsidR="00D23812">
        <w:rPr>
          <w:lang w:val="en-CA"/>
        </w:rPr>
        <w:t>docs 5.3.4</w:t>
      </w:r>
    </w:p>
    <w:p w14:paraId="6CAADFE2" w14:textId="6254BCC5" w:rsidR="00BD60BA" w:rsidRPr="00172D2C" w:rsidRDefault="007C1382" w:rsidP="000C06CF">
      <w:pPr>
        <w:pStyle w:val="ListBullet2"/>
        <w:keepNext/>
        <w:numPr>
          <w:ilvl w:val="1"/>
          <w:numId w:val="9"/>
        </w:numPr>
        <w:rPr>
          <w:lang w:val="en-CA"/>
        </w:rPr>
      </w:pPr>
      <w:proofErr w:type="spellStart"/>
      <w:r>
        <w:rPr>
          <w:lang w:val="en-CA"/>
        </w:rPr>
        <w:t>BoG</w:t>
      </w:r>
      <w:proofErr w:type="spellEnd"/>
      <w:r>
        <w:rPr>
          <w:lang w:val="en-CA"/>
        </w:rPr>
        <w:t xml:space="preserve"> (Y. Ye</w:t>
      </w:r>
      <w:r w:rsidR="00E854CD">
        <w:rPr>
          <w:lang w:val="en-CA"/>
        </w:rPr>
        <w:t>)</w:t>
      </w:r>
      <w:r w:rsidR="00BD60BA">
        <w:rPr>
          <w:lang w:val="en-CA"/>
        </w:rPr>
        <w:t>:</w:t>
      </w:r>
    </w:p>
    <w:p w14:paraId="725BC8F3" w14:textId="67DAAC9A" w:rsidR="00BD60BA" w:rsidRPr="00172D2C" w:rsidRDefault="00BD60BA" w:rsidP="000C06CF">
      <w:pPr>
        <w:pStyle w:val="ListBullet2"/>
        <w:numPr>
          <w:ilvl w:val="2"/>
          <w:numId w:val="9"/>
        </w:numPr>
        <w:rPr>
          <w:lang w:val="en-CA"/>
        </w:rPr>
      </w:pPr>
      <w:r w:rsidRPr="00172D2C">
        <w:rPr>
          <w:lang w:val="en-CA"/>
        </w:rPr>
        <w:t xml:space="preserve">2320–0120+1 </w:t>
      </w:r>
      <w:r w:rsidR="00DF09B8">
        <w:rPr>
          <w:lang w:val="en-CA"/>
        </w:rPr>
        <w:t xml:space="preserve">Review </w:t>
      </w:r>
      <w:r w:rsidR="0078404C">
        <w:rPr>
          <w:lang w:val="en-CA"/>
        </w:rPr>
        <w:t xml:space="preserve">of </w:t>
      </w:r>
      <w:r w:rsidR="007C1382">
        <w:rPr>
          <w:lang w:val="en-CA"/>
        </w:rPr>
        <w:t>docs 5.3.4</w:t>
      </w:r>
    </w:p>
    <w:p w14:paraId="2820BD47" w14:textId="42105DD7" w:rsidR="003B5522" w:rsidRPr="00172D2C" w:rsidRDefault="003B5522" w:rsidP="000C06CF">
      <w:pPr>
        <w:keepNext/>
        <w:numPr>
          <w:ilvl w:val="0"/>
          <w:numId w:val="9"/>
        </w:numPr>
        <w:rPr>
          <w:lang w:val="en-CA"/>
        </w:rPr>
      </w:pPr>
      <w:r w:rsidRPr="00172D2C">
        <w:rPr>
          <w:lang w:val="en-CA"/>
        </w:rPr>
        <w:t xml:space="preserve">Tue. </w:t>
      </w:r>
      <w:r w:rsidR="0078404C">
        <w:rPr>
          <w:lang w:val="en-CA"/>
        </w:rPr>
        <w:t>26</w:t>
      </w:r>
      <w:r w:rsidRPr="00172D2C">
        <w:rPr>
          <w:lang w:val="en-CA"/>
        </w:rPr>
        <w:t xml:space="preserve"> </w:t>
      </w:r>
      <w:r w:rsidR="0078404C">
        <w:rPr>
          <w:lang w:val="en-CA"/>
        </w:rPr>
        <w:t>Apr</w:t>
      </w:r>
      <w:r w:rsidRPr="00172D2C">
        <w:rPr>
          <w:lang w:val="en-CA"/>
        </w:rPr>
        <w:t>., 5</w:t>
      </w:r>
      <w:r w:rsidRPr="00172D2C">
        <w:rPr>
          <w:vertAlign w:val="superscript"/>
          <w:lang w:val="en-CA"/>
        </w:rPr>
        <w:t>th</w:t>
      </w:r>
      <w:r w:rsidRPr="00172D2C">
        <w:rPr>
          <w:lang w:val="en-CA"/>
        </w:rPr>
        <w:t xml:space="preserve"> day</w:t>
      </w:r>
    </w:p>
    <w:p w14:paraId="32DD5F00" w14:textId="17256B7A" w:rsidR="00B51D1E" w:rsidRDefault="00B51D1E" w:rsidP="000C06CF">
      <w:pPr>
        <w:pStyle w:val="ListBullet2"/>
        <w:keepNext/>
        <w:numPr>
          <w:ilvl w:val="1"/>
          <w:numId w:val="9"/>
        </w:numPr>
        <w:rPr>
          <w:lang w:val="en-CA"/>
        </w:rPr>
      </w:pPr>
      <w:r>
        <w:rPr>
          <w:lang w:val="en-CA"/>
        </w:rPr>
        <w:t xml:space="preserve">0500-0700 </w:t>
      </w:r>
      <w:proofErr w:type="spellStart"/>
      <w:r>
        <w:rPr>
          <w:lang w:val="en-CA"/>
        </w:rPr>
        <w:t>BoG</w:t>
      </w:r>
      <w:proofErr w:type="spellEnd"/>
      <w:r>
        <w:rPr>
          <w:lang w:val="en-CA"/>
        </w:rPr>
        <w:t xml:space="preserve"> on neural networks</w:t>
      </w:r>
      <w:r w:rsidR="008212AE">
        <w:rPr>
          <w:lang w:val="en-CA"/>
        </w:rPr>
        <w:t xml:space="preserve"> (E. Alshina)</w:t>
      </w:r>
    </w:p>
    <w:p w14:paraId="65DBB0A1" w14:textId="4B1C8462" w:rsidR="00AF600F" w:rsidRPr="00172D2C" w:rsidRDefault="00AF600F" w:rsidP="000C06CF">
      <w:pPr>
        <w:pStyle w:val="ListBullet2"/>
        <w:keepNext/>
        <w:numPr>
          <w:ilvl w:val="1"/>
          <w:numId w:val="9"/>
        </w:numPr>
        <w:rPr>
          <w:lang w:val="en-CA"/>
        </w:rPr>
      </w:pPr>
      <w:r w:rsidRPr="00172D2C">
        <w:rPr>
          <w:lang w:val="en-CA"/>
        </w:rPr>
        <w:t xml:space="preserve">Session </w:t>
      </w:r>
      <w:r w:rsidR="007C1382">
        <w:rPr>
          <w:lang w:val="en-CA"/>
        </w:rPr>
        <w:t>12</w:t>
      </w:r>
      <w:r w:rsidRPr="00172D2C">
        <w:rPr>
          <w:lang w:val="en-CA"/>
        </w:rPr>
        <w:t>:</w:t>
      </w:r>
    </w:p>
    <w:p w14:paraId="0AEBB21D" w14:textId="7334E0C8" w:rsidR="0078404C" w:rsidRPr="00172D2C" w:rsidRDefault="0078404C" w:rsidP="000C06CF">
      <w:pPr>
        <w:pStyle w:val="ListBullet2"/>
        <w:numPr>
          <w:ilvl w:val="2"/>
          <w:numId w:val="9"/>
        </w:numPr>
        <w:rPr>
          <w:lang w:val="en-CA"/>
        </w:rPr>
      </w:pPr>
      <w:r>
        <w:rPr>
          <w:lang w:val="en-CA"/>
        </w:rPr>
        <w:t>0500</w:t>
      </w:r>
      <w:r w:rsidRPr="00172D2C">
        <w:rPr>
          <w:lang w:val="en-CA"/>
        </w:rPr>
        <w:t>–</w:t>
      </w:r>
      <w:r>
        <w:rPr>
          <w:lang w:val="en-CA"/>
        </w:rPr>
        <w:t>0700</w:t>
      </w:r>
      <w:r w:rsidRPr="00172D2C">
        <w:rPr>
          <w:lang w:val="en-CA"/>
        </w:rPr>
        <w:t xml:space="preserve"> Review of </w:t>
      </w:r>
      <w:r w:rsidR="007C1382">
        <w:rPr>
          <w:lang w:val="en-CA"/>
        </w:rPr>
        <w:t>4.3, 4.9, 4.10</w:t>
      </w:r>
    </w:p>
    <w:p w14:paraId="73A3558D" w14:textId="0ED8D7E1" w:rsidR="00AF600F" w:rsidRPr="00172D2C" w:rsidRDefault="007C1382" w:rsidP="000C06CF">
      <w:pPr>
        <w:pStyle w:val="ListBullet2"/>
        <w:keepNext/>
        <w:numPr>
          <w:ilvl w:val="1"/>
          <w:numId w:val="9"/>
        </w:numPr>
        <w:rPr>
          <w:lang w:val="en-CA"/>
        </w:rPr>
      </w:pPr>
      <w:r>
        <w:rPr>
          <w:lang w:val="en-CA"/>
        </w:rPr>
        <w:t>Session 13:</w:t>
      </w:r>
    </w:p>
    <w:p w14:paraId="2C09DB72" w14:textId="4EA0576F" w:rsidR="007C1382" w:rsidRPr="00172D2C" w:rsidRDefault="00162B8D" w:rsidP="000C06CF">
      <w:pPr>
        <w:pStyle w:val="ListBullet2"/>
        <w:numPr>
          <w:ilvl w:val="2"/>
          <w:numId w:val="9"/>
        </w:numPr>
        <w:rPr>
          <w:lang w:val="en-CA"/>
        </w:rPr>
      </w:pPr>
      <w:r>
        <w:rPr>
          <w:lang w:val="en-CA"/>
        </w:rPr>
        <w:t>072</w:t>
      </w:r>
      <w:r w:rsidR="007C1382">
        <w:rPr>
          <w:lang w:val="en-CA"/>
        </w:rPr>
        <w:t>0</w:t>
      </w:r>
      <w:r w:rsidR="007C1382" w:rsidRPr="00172D2C">
        <w:rPr>
          <w:lang w:val="en-CA"/>
        </w:rPr>
        <w:t>–</w:t>
      </w:r>
      <w:r>
        <w:rPr>
          <w:lang w:val="en-CA"/>
        </w:rPr>
        <w:t>092</w:t>
      </w:r>
      <w:r w:rsidR="007C1382">
        <w:rPr>
          <w:lang w:val="en-CA"/>
        </w:rPr>
        <w:t>0</w:t>
      </w:r>
      <w:r w:rsidR="007C1382" w:rsidRPr="00172D2C">
        <w:rPr>
          <w:lang w:val="en-CA"/>
        </w:rPr>
        <w:t xml:space="preserve"> Review of </w:t>
      </w:r>
      <w:r w:rsidR="00AA0223">
        <w:rPr>
          <w:lang w:val="en-CA"/>
        </w:rPr>
        <w:t xml:space="preserve">4.10, 4.11, </w:t>
      </w:r>
      <w:proofErr w:type="spellStart"/>
      <w:r w:rsidR="00C87DCC">
        <w:rPr>
          <w:lang w:val="en-CA"/>
        </w:rPr>
        <w:t>BoG</w:t>
      </w:r>
      <w:proofErr w:type="spellEnd"/>
      <w:r w:rsidR="00C87DCC">
        <w:rPr>
          <w:lang w:val="en-CA"/>
        </w:rPr>
        <w:t xml:space="preserve"> reports, </w:t>
      </w:r>
      <w:r w:rsidR="007C1382">
        <w:rPr>
          <w:lang w:val="en-CA"/>
        </w:rPr>
        <w:t>further planning</w:t>
      </w:r>
    </w:p>
    <w:p w14:paraId="72B36989" w14:textId="376F5934" w:rsidR="008212AE" w:rsidRPr="00172D2C" w:rsidRDefault="008212AE" w:rsidP="000C06CF">
      <w:pPr>
        <w:pStyle w:val="ListBullet2"/>
        <w:keepNext/>
        <w:numPr>
          <w:ilvl w:val="1"/>
          <w:numId w:val="9"/>
        </w:numPr>
        <w:rPr>
          <w:lang w:val="en-CA"/>
        </w:rPr>
      </w:pPr>
      <w:r w:rsidRPr="00172D2C">
        <w:rPr>
          <w:lang w:val="en-CA"/>
        </w:rPr>
        <w:t xml:space="preserve">Session </w:t>
      </w:r>
      <w:r>
        <w:rPr>
          <w:lang w:val="en-CA"/>
        </w:rPr>
        <w:t>14</w:t>
      </w:r>
      <w:r w:rsidRPr="00172D2C">
        <w:rPr>
          <w:lang w:val="en-CA"/>
        </w:rPr>
        <w:t>:</w:t>
      </w:r>
    </w:p>
    <w:p w14:paraId="67E493CB" w14:textId="7364E431" w:rsidR="008212AE" w:rsidRPr="00172D2C" w:rsidRDefault="008212AE" w:rsidP="000C06CF">
      <w:pPr>
        <w:pStyle w:val="ListBullet2"/>
        <w:numPr>
          <w:ilvl w:val="2"/>
          <w:numId w:val="9"/>
        </w:numPr>
        <w:rPr>
          <w:lang w:val="en-CA"/>
        </w:rPr>
      </w:pPr>
      <w:r w:rsidRPr="00172D2C">
        <w:rPr>
          <w:lang w:val="en-CA"/>
        </w:rPr>
        <w:t xml:space="preserve">2100–2300 </w:t>
      </w:r>
      <w:r w:rsidR="00B45DED">
        <w:rPr>
          <w:lang w:val="en-CA"/>
        </w:rPr>
        <w:t xml:space="preserve">NN </w:t>
      </w:r>
      <w:proofErr w:type="spellStart"/>
      <w:r w:rsidR="005E343A">
        <w:rPr>
          <w:lang w:val="en-CA"/>
        </w:rPr>
        <w:t>BoG</w:t>
      </w:r>
      <w:proofErr w:type="spellEnd"/>
      <w:r w:rsidR="005E343A">
        <w:rPr>
          <w:lang w:val="en-CA"/>
        </w:rPr>
        <w:t xml:space="preserve"> </w:t>
      </w:r>
      <w:r w:rsidR="00B45DED">
        <w:rPr>
          <w:lang w:val="en-CA"/>
        </w:rPr>
        <w:t xml:space="preserve">report </w:t>
      </w:r>
      <w:r w:rsidR="005E343A">
        <w:rPr>
          <w:lang w:val="en-CA"/>
        </w:rPr>
        <w:t>JVET-Z0234, r</w:t>
      </w:r>
      <w:r w:rsidR="00E17B2D" w:rsidRPr="00172D2C">
        <w:rPr>
          <w:lang w:val="en-CA"/>
        </w:rPr>
        <w:t xml:space="preserve">eview of </w:t>
      </w:r>
      <w:r w:rsidR="00E17B2D">
        <w:rPr>
          <w:lang w:val="en-CA"/>
        </w:rPr>
        <w:t>remaining docs</w:t>
      </w:r>
      <w:r w:rsidR="00AA0223">
        <w:rPr>
          <w:lang w:val="en-CA"/>
        </w:rPr>
        <w:t xml:space="preserve"> 5.3.4</w:t>
      </w:r>
    </w:p>
    <w:p w14:paraId="6A7315FC" w14:textId="0093220B" w:rsidR="008212AE" w:rsidRPr="008212AE" w:rsidRDefault="008212AE" w:rsidP="009331A2">
      <w:pPr>
        <w:pStyle w:val="ListBullet2"/>
        <w:numPr>
          <w:ilvl w:val="1"/>
          <w:numId w:val="9"/>
        </w:numPr>
        <w:rPr>
          <w:lang w:val="en-CA"/>
        </w:rPr>
      </w:pPr>
      <w:r w:rsidRPr="008212AE">
        <w:rPr>
          <w:lang w:val="en-CA"/>
        </w:rPr>
        <w:t xml:space="preserve">2320–0120+1 </w:t>
      </w:r>
      <w:proofErr w:type="spellStart"/>
      <w:r w:rsidRPr="008212AE">
        <w:rPr>
          <w:lang w:val="en-CA"/>
        </w:rPr>
        <w:t>BoG</w:t>
      </w:r>
      <w:proofErr w:type="spellEnd"/>
      <w:r w:rsidR="00AA0223">
        <w:rPr>
          <w:lang w:val="en-CA"/>
        </w:rPr>
        <w:t xml:space="preserve"> on EE2 related (Y. Ye)</w:t>
      </w:r>
    </w:p>
    <w:p w14:paraId="10438554" w14:textId="54320D9D" w:rsidR="00D242CD" w:rsidRPr="00172D2C" w:rsidRDefault="00D242CD" w:rsidP="000C06CF">
      <w:pPr>
        <w:keepNext/>
        <w:numPr>
          <w:ilvl w:val="0"/>
          <w:numId w:val="9"/>
        </w:numPr>
        <w:rPr>
          <w:lang w:val="en-CA"/>
        </w:rPr>
      </w:pPr>
      <w:r w:rsidRPr="00172D2C">
        <w:rPr>
          <w:lang w:val="en-CA"/>
        </w:rPr>
        <w:t xml:space="preserve">Wed. </w:t>
      </w:r>
      <w:r w:rsidR="0078404C">
        <w:rPr>
          <w:lang w:val="en-CA"/>
        </w:rPr>
        <w:t>27</w:t>
      </w:r>
      <w:r w:rsidRPr="00172D2C">
        <w:rPr>
          <w:lang w:val="en-CA"/>
        </w:rPr>
        <w:t xml:space="preserve"> </w:t>
      </w:r>
      <w:r w:rsidR="0078404C">
        <w:rPr>
          <w:lang w:val="en-CA"/>
        </w:rPr>
        <w:t>Apr</w:t>
      </w:r>
      <w:r w:rsidR="00707738" w:rsidRPr="00172D2C">
        <w:rPr>
          <w:lang w:val="en-CA"/>
        </w:rPr>
        <w:t>.</w:t>
      </w:r>
      <w:r w:rsidRPr="00172D2C">
        <w:rPr>
          <w:lang w:val="en-CA"/>
        </w:rPr>
        <w:t>, 6</w:t>
      </w:r>
      <w:r w:rsidRPr="00172D2C">
        <w:rPr>
          <w:vertAlign w:val="superscript"/>
          <w:lang w:val="en-CA"/>
        </w:rPr>
        <w:t>th</w:t>
      </w:r>
      <w:r w:rsidRPr="00172D2C">
        <w:rPr>
          <w:lang w:val="en-CA"/>
        </w:rPr>
        <w:t xml:space="preserve"> day</w:t>
      </w:r>
    </w:p>
    <w:p w14:paraId="095EB1D9" w14:textId="19C647E0" w:rsidR="00D242CD" w:rsidRPr="00172D2C" w:rsidRDefault="00D242CD" w:rsidP="000C06CF">
      <w:pPr>
        <w:pStyle w:val="ListBullet2"/>
        <w:keepNext/>
        <w:numPr>
          <w:ilvl w:val="1"/>
          <w:numId w:val="9"/>
        </w:numPr>
        <w:rPr>
          <w:lang w:val="en-CA"/>
        </w:rPr>
      </w:pPr>
      <w:r w:rsidRPr="00172D2C">
        <w:rPr>
          <w:lang w:val="en-CA"/>
        </w:rPr>
        <w:t>0500–</w:t>
      </w:r>
      <w:r w:rsidR="008212AE" w:rsidRPr="00172D2C">
        <w:rPr>
          <w:lang w:val="en-CA"/>
        </w:rPr>
        <w:t>06</w:t>
      </w:r>
      <w:r w:rsidR="008212AE">
        <w:rPr>
          <w:lang w:val="en-CA"/>
        </w:rPr>
        <w:t>0</w:t>
      </w:r>
      <w:r w:rsidR="008212AE" w:rsidRPr="00172D2C">
        <w:rPr>
          <w:lang w:val="en-CA"/>
        </w:rPr>
        <w:t xml:space="preserve">0 </w:t>
      </w:r>
      <w:r w:rsidRPr="00172D2C">
        <w:rPr>
          <w:lang w:val="en-CA"/>
        </w:rPr>
        <w:t>MPEG information sharing session</w:t>
      </w:r>
    </w:p>
    <w:p w14:paraId="77513B01" w14:textId="66C023B4" w:rsidR="0078404C" w:rsidRPr="00172D2C" w:rsidRDefault="0078404C" w:rsidP="000C06CF">
      <w:pPr>
        <w:pStyle w:val="ListBullet2"/>
        <w:keepNext/>
        <w:numPr>
          <w:ilvl w:val="1"/>
          <w:numId w:val="9"/>
        </w:numPr>
        <w:rPr>
          <w:lang w:val="en-CA"/>
        </w:rPr>
      </w:pPr>
      <w:r w:rsidRPr="00172D2C">
        <w:rPr>
          <w:lang w:val="en-CA"/>
        </w:rPr>
        <w:t xml:space="preserve">Session </w:t>
      </w:r>
      <w:r w:rsidR="007C1382">
        <w:rPr>
          <w:lang w:val="en-CA"/>
        </w:rPr>
        <w:t>1</w:t>
      </w:r>
      <w:r w:rsidR="008212AE">
        <w:rPr>
          <w:lang w:val="en-CA"/>
        </w:rPr>
        <w:t>5</w:t>
      </w:r>
      <w:r w:rsidRPr="00172D2C">
        <w:rPr>
          <w:lang w:val="en-CA"/>
        </w:rPr>
        <w:t>:</w:t>
      </w:r>
    </w:p>
    <w:p w14:paraId="02519ABD" w14:textId="3D91E0C1" w:rsidR="0078404C" w:rsidRPr="00172D2C" w:rsidRDefault="008212AE" w:rsidP="000C06CF">
      <w:pPr>
        <w:pStyle w:val="ListBullet2"/>
        <w:numPr>
          <w:ilvl w:val="2"/>
          <w:numId w:val="9"/>
        </w:numPr>
        <w:rPr>
          <w:lang w:val="en-CA"/>
        </w:rPr>
      </w:pPr>
      <w:r>
        <w:rPr>
          <w:lang w:val="en-CA"/>
        </w:rPr>
        <w:t>0620</w:t>
      </w:r>
      <w:r w:rsidR="0078404C" w:rsidRPr="00172D2C">
        <w:rPr>
          <w:lang w:val="en-CA"/>
        </w:rPr>
        <w:t>–</w:t>
      </w:r>
      <w:r>
        <w:rPr>
          <w:lang w:val="en-CA"/>
        </w:rPr>
        <w:t>0920</w:t>
      </w:r>
      <w:r w:rsidRPr="00172D2C">
        <w:rPr>
          <w:lang w:val="en-CA"/>
        </w:rPr>
        <w:t xml:space="preserve"> </w:t>
      </w:r>
      <w:proofErr w:type="spellStart"/>
      <w:r w:rsidR="00E85F2E">
        <w:rPr>
          <w:lang w:val="en-CA"/>
        </w:rPr>
        <w:t>BoG</w:t>
      </w:r>
      <w:proofErr w:type="spellEnd"/>
      <w:r w:rsidR="00E85F2E">
        <w:rPr>
          <w:lang w:val="en-CA"/>
        </w:rPr>
        <w:t xml:space="preserve"> report JVET-Z0210, </w:t>
      </w:r>
      <w:r w:rsidR="0078404C" w:rsidRPr="00172D2C">
        <w:rPr>
          <w:lang w:val="en-CA"/>
        </w:rPr>
        <w:t xml:space="preserve">Review of </w:t>
      </w:r>
      <w:r w:rsidR="007C1382">
        <w:rPr>
          <w:lang w:val="en-CA"/>
        </w:rPr>
        <w:t xml:space="preserve">HLS </w:t>
      </w:r>
      <w:r>
        <w:rPr>
          <w:lang w:val="en-CA"/>
        </w:rPr>
        <w:t xml:space="preserve">documents </w:t>
      </w:r>
      <w:r w:rsidR="007C1382">
        <w:rPr>
          <w:lang w:val="en-CA"/>
        </w:rPr>
        <w:t>(6</w:t>
      </w:r>
      <w:r w:rsidR="00EF6ED0">
        <w:rPr>
          <w:lang w:val="en-CA"/>
        </w:rPr>
        <w:t xml:space="preserve">.1, 6.2, </w:t>
      </w:r>
      <w:r>
        <w:rPr>
          <w:lang w:val="en-CA"/>
        </w:rPr>
        <w:t>6.3</w:t>
      </w:r>
      <w:r w:rsidR="007C1382">
        <w:rPr>
          <w:lang w:val="en-CA"/>
        </w:rPr>
        <w:t>)</w:t>
      </w:r>
    </w:p>
    <w:p w14:paraId="5443CBB6" w14:textId="03F78770" w:rsidR="003168B6" w:rsidRDefault="00A854C8" w:rsidP="000C06CF">
      <w:pPr>
        <w:pStyle w:val="ListBullet2"/>
        <w:keepNext/>
        <w:numPr>
          <w:ilvl w:val="1"/>
          <w:numId w:val="9"/>
        </w:numPr>
        <w:rPr>
          <w:lang w:val="en-CA"/>
        </w:rPr>
      </w:pPr>
      <w:r>
        <w:rPr>
          <w:lang w:val="en-CA"/>
        </w:rPr>
        <w:t>2100-2300 Joint meeting with AG5</w:t>
      </w:r>
      <w:ins w:id="25" w:author="Gary Sullivan" w:date="2022-05-24T17:16:00Z">
        <w:r w:rsidR="00A06107">
          <w:rPr>
            <w:lang w:val="en-CA"/>
          </w:rPr>
          <w:t xml:space="preserve"> &amp; VCEG</w:t>
        </w:r>
      </w:ins>
      <w:r>
        <w:rPr>
          <w:lang w:val="en-CA"/>
        </w:rPr>
        <w:t xml:space="preserve">: </w:t>
      </w:r>
      <w:r w:rsidR="005C1707">
        <w:rPr>
          <w:lang w:val="en-CA"/>
        </w:rPr>
        <w:t xml:space="preserve">Documents in </w:t>
      </w:r>
      <w:r>
        <w:rPr>
          <w:lang w:val="en-CA"/>
        </w:rPr>
        <w:t>4.5</w:t>
      </w:r>
      <w:r w:rsidR="005C1707">
        <w:rPr>
          <w:lang w:val="en-CA"/>
        </w:rPr>
        <w:t xml:space="preserve"> and</w:t>
      </w:r>
      <w:r>
        <w:rPr>
          <w:lang w:val="en-CA"/>
        </w:rPr>
        <w:t xml:space="preserve"> 4.6</w:t>
      </w:r>
    </w:p>
    <w:p w14:paraId="07A42E20" w14:textId="229192E6" w:rsidR="00E85F2E" w:rsidRPr="00172D2C" w:rsidRDefault="00E85F2E" w:rsidP="009331A2">
      <w:pPr>
        <w:pStyle w:val="ListBullet2"/>
        <w:numPr>
          <w:ilvl w:val="1"/>
          <w:numId w:val="9"/>
        </w:numPr>
        <w:rPr>
          <w:lang w:val="en-CA"/>
        </w:rPr>
      </w:pPr>
      <w:r>
        <w:rPr>
          <w:lang w:val="en-CA"/>
        </w:rPr>
        <w:t xml:space="preserve">2320-0120+1 </w:t>
      </w:r>
      <w:proofErr w:type="spellStart"/>
      <w:r>
        <w:rPr>
          <w:lang w:val="en-CA"/>
        </w:rPr>
        <w:t>BoG</w:t>
      </w:r>
      <w:proofErr w:type="spellEnd"/>
      <w:r w:rsidR="009D1B99" w:rsidRPr="009D1B99">
        <w:rPr>
          <w:lang w:val="en-CA"/>
        </w:rPr>
        <w:t xml:space="preserve"> </w:t>
      </w:r>
      <w:r w:rsidR="009D1B99">
        <w:rPr>
          <w:lang w:val="en-CA"/>
        </w:rPr>
        <w:t>on FGS</w:t>
      </w:r>
      <w:r w:rsidR="00803751">
        <w:rPr>
          <w:lang w:val="en-CA"/>
        </w:rPr>
        <w:t xml:space="preserve"> (A. </w:t>
      </w:r>
      <w:proofErr w:type="spellStart"/>
      <w:r w:rsidR="00803751">
        <w:rPr>
          <w:lang w:val="en-CA"/>
        </w:rPr>
        <w:t>Tourapis</w:t>
      </w:r>
      <w:proofErr w:type="spellEnd"/>
      <w:r w:rsidR="00803751">
        <w:rPr>
          <w:lang w:val="en-CA"/>
        </w:rPr>
        <w:t>)</w:t>
      </w:r>
    </w:p>
    <w:p w14:paraId="3B317AEE" w14:textId="7211100B" w:rsidR="002D02FC" w:rsidRPr="00172D2C" w:rsidRDefault="00E9369B" w:rsidP="000C06CF">
      <w:pPr>
        <w:keepNext/>
        <w:numPr>
          <w:ilvl w:val="0"/>
          <w:numId w:val="9"/>
        </w:numPr>
        <w:rPr>
          <w:lang w:val="en-CA"/>
        </w:rPr>
      </w:pPr>
      <w:r w:rsidRPr="00172D2C">
        <w:rPr>
          <w:lang w:val="en-CA"/>
        </w:rPr>
        <w:t>Thu</w:t>
      </w:r>
      <w:r w:rsidR="002D02FC" w:rsidRPr="00172D2C">
        <w:rPr>
          <w:lang w:val="en-CA"/>
        </w:rPr>
        <w:t xml:space="preserve">. </w:t>
      </w:r>
      <w:r w:rsidR="0078404C">
        <w:rPr>
          <w:lang w:val="en-CA"/>
        </w:rPr>
        <w:t>28</w:t>
      </w:r>
      <w:r w:rsidR="00A85C60" w:rsidRPr="00172D2C">
        <w:rPr>
          <w:lang w:val="en-CA"/>
        </w:rPr>
        <w:t xml:space="preserve"> </w:t>
      </w:r>
      <w:r w:rsidR="0078404C">
        <w:rPr>
          <w:lang w:val="en-CA"/>
        </w:rPr>
        <w:t>Apr</w:t>
      </w:r>
      <w:r w:rsidR="002D02FC" w:rsidRPr="00172D2C">
        <w:rPr>
          <w:lang w:val="en-CA"/>
        </w:rPr>
        <w:t>., 7</w:t>
      </w:r>
      <w:r w:rsidR="002D02FC" w:rsidRPr="00172D2C">
        <w:rPr>
          <w:vertAlign w:val="superscript"/>
          <w:lang w:val="en-CA"/>
        </w:rPr>
        <w:t>th</w:t>
      </w:r>
      <w:r w:rsidR="002D02FC" w:rsidRPr="00172D2C">
        <w:rPr>
          <w:lang w:val="en-CA"/>
        </w:rPr>
        <w:t xml:space="preserve"> day</w:t>
      </w:r>
    </w:p>
    <w:p w14:paraId="3EA77188" w14:textId="45BD5327" w:rsidR="0078404C" w:rsidRPr="00172D2C" w:rsidRDefault="0078404C" w:rsidP="000C06CF">
      <w:pPr>
        <w:pStyle w:val="ListBullet2"/>
        <w:keepNext/>
        <w:numPr>
          <w:ilvl w:val="1"/>
          <w:numId w:val="9"/>
        </w:numPr>
        <w:rPr>
          <w:lang w:val="en-CA"/>
        </w:rPr>
      </w:pPr>
      <w:r w:rsidRPr="00172D2C">
        <w:rPr>
          <w:lang w:val="en-CA"/>
        </w:rPr>
        <w:t xml:space="preserve">Session </w:t>
      </w:r>
      <w:r w:rsidR="001B10F0">
        <w:rPr>
          <w:lang w:val="en-CA"/>
        </w:rPr>
        <w:t>16</w:t>
      </w:r>
      <w:r w:rsidRPr="00172D2C">
        <w:rPr>
          <w:lang w:val="en-CA"/>
        </w:rPr>
        <w:t>:</w:t>
      </w:r>
    </w:p>
    <w:p w14:paraId="38BB3909" w14:textId="47BB7645" w:rsidR="0078404C" w:rsidRPr="00172D2C" w:rsidRDefault="0078404C" w:rsidP="000C06CF">
      <w:pPr>
        <w:pStyle w:val="ListBullet2"/>
        <w:numPr>
          <w:ilvl w:val="2"/>
          <w:numId w:val="9"/>
        </w:numPr>
        <w:rPr>
          <w:lang w:val="en-CA"/>
        </w:rPr>
      </w:pPr>
      <w:r>
        <w:rPr>
          <w:lang w:val="en-CA"/>
        </w:rPr>
        <w:t>0500</w:t>
      </w:r>
      <w:r w:rsidRPr="00172D2C">
        <w:rPr>
          <w:lang w:val="en-CA"/>
        </w:rPr>
        <w:t>–</w:t>
      </w:r>
      <w:r>
        <w:rPr>
          <w:lang w:val="en-CA"/>
        </w:rPr>
        <w:t>0700</w:t>
      </w:r>
      <w:r w:rsidRPr="00172D2C">
        <w:rPr>
          <w:lang w:val="en-CA"/>
        </w:rPr>
        <w:t xml:space="preserve"> </w:t>
      </w:r>
      <w:proofErr w:type="spellStart"/>
      <w:r w:rsidR="00803751">
        <w:rPr>
          <w:lang w:val="en-CA"/>
        </w:rPr>
        <w:t>BoG</w:t>
      </w:r>
      <w:proofErr w:type="spellEnd"/>
      <w:r w:rsidR="00803751">
        <w:rPr>
          <w:lang w:val="en-CA"/>
        </w:rPr>
        <w:t xml:space="preserve"> report FGS, R</w:t>
      </w:r>
      <w:r w:rsidR="00803751" w:rsidRPr="00172D2C">
        <w:rPr>
          <w:lang w:val="en-CA"/>
        </w:rPr>
        <w:t xml:space="preserve">eview of </w:t>
      </w:r>
      <w:r w:rsidR="00803751">
        <w:rPr>
          <w:lang w:val="en-CA"/>
        </w:rPr>
        <w:t xml:space="preserve">6.3, </w:t>
      </w:r>
      <w:r w:rsidR="001B10F0">
        <w:rPr>
          <w:lang w:val="en-CA"/>
        </w:rPr>
        <w:t>4.1, revisits, output planning</w:t>
      </w:r>
    </w:p>
    <w:p w14:paraId="0187E4D1" w14:textId="7DB50490" w:rsidR="0078404C" w:rsidRDefault="00803751" w:rsidP="000C06CF">
      <w:pPr>
        <w:pStyle w:val="ListBullet2"/>
        <w:keepNext/>
        <w:numPr>
          <w:ilvl w:val="1"/>
          <w:numId w:val="9"/>
        </w:numPr>
        <w:rPr>
          <w:lang w:val="en-CA"/>
        </w:rPr>
      </w:pPr>
      <w:r>
        <w:rPr>
          <w:lang w:val="en-CA"/>
        </w:rPr>
        <w:lastRenderedPageBreak/>
        <w:t>Session 17:</w:t>
      </w:r>
    </w:p>
    <w:p w14:paraId="4ACED520" w14:textId="7CFE9E0C" w:rsidR="00803751" w:rsidRDefault="00E24762" w:rsidP="000C06CF">
      <w:pPr>
        <w:pStyle w:val="ListBullet2"/>
        <w:keepNext/>
        <w:numPr>
          <w:ilvl w:val="2"/>
          <w:numId w:val="9"/>
        </w:numPr>
        <w:rPr>
          <w:lang w:val="en-CA"/>
        </w:rPr>
      </w:pPr>
      <w:r>
        <w:rPr>
          <w:lang w:val="en-CA"/>
        </w:rPr>
        <w:t>0730</w:t>
      </w:r>
      <w:r w:rsidR="00803751">
        <w:rPr>
          <w:lang w:val="en-CA"/>
        </w:rPr>
        <w:t>-0800 Review remaining 5.3.4 documents</w:t>
      </w:r>
    </w:p>
    <w:p w14:paraId="7533A1F9" w14:textId="3AE40822" w:rsidR="00026BDD" w:rsidRPr="00172D2C" w:rsidRDefault="00196A67" w:rsidP="000C06CF">
      <w:pPr>
        <w:pStyle w:val="ListBullet2"/>
        <w:keepNext/>
        <w:numPr>
          <w:ilvl w:val="2"/>
          <w:numId w:val="9"/>
        </w:numPr>
        <w:rPr>
          <w:lang w:val="en-CA"/>
        </w:rPr>
      </w:pPr>
      <w:r>
        <w:rPr>
          <w:lang w:val="en-CA"/>
        </w:rPr>
        <w:t>0800-0920</w:t>
      </w:r>
      <w:r w:rsidR="00C67781">
        <w:rPr>
          <w:lang w:val="en-CA"/>
        </w:rPr>
        <w:t xml:space="preserve"> Joint with </w:t>
      </w:r>
      <w:r w:rsidR="00E5533C">
        <w:rPr>
          <w:lang w:val="en-CA"/>
        </w:rPr>
        <w:t>AG5</w:t>
      </w:r>
      <w:ins w:id="26" w:author="Gary Sullivan" w:date="2022-05-24T17:16:00Z">
        <w:r w:rsidR="00A06107">
          <w:rPr>
            <w:lang w:val="en-CA"/>
          </w:rPr>
          <w:t xml:space="preserve"> &amp; VCEG</w:t>
        </w:r>
      </w:ins>
      <w:r w:rsidR="00E5533C">
        <w:rPr>
          <w:lang w:val="en-CA"/>
        </w:rPr>
        <w:t>: Remaining 4.6, 4.5</w:t>
      </w:r>
    </w:p>
    <w:p w14:paraId="6AE0BB1E" w14:textId="60B8D651" w:rsidR="00090664" w:rsidRPr="00172D2C" w:rsidRDefault="00090664" w:rsidP="000C06CF">
      <w:pPr>
        <w:pStyle w:val="ListBullet2"/>
        <w:keepNext/>
        <w:numPr>
          <w:ilvl w:val="1"/>
          <w:numId w:val="9"/>
        </w:numPr>
        <w:rPr>
          <w:lang w:val="en-CA"/>
        </w:rPr>
      </w:pPr>
      <w:r w:rsidRPr="00172D2C">
        <w:rPr>
          <w:lang w:val="en-CA"/>
        </w:rPr>
        <w:t xml:space="preserve">Session </w:t>
      </w:r>
      <w:r>
        <w:rPr>
          <w:lang w:val="en-CA"/>
        </w:rPr>
        <w:t>18</w:t>
      </w:r>
      <w:r w:rsidRPr="00172D2C">
        <w:rPr>
          <w:lang w:val="en-CA"/>
        </w:rPr>
        <w:t>:</w:t>
      </w:r>
    </w:p>
    <w:p w14:paraId="4A775E24" w14:textId="1EFF16A8" w:rsidR="00090664" w:rsidRPr="00172D2C" w:rsidRDefault="00090664" w:rsidP="000C06CF">
      <w:pPr>
        <w:pStyle w:val="ListBullet2"/>
        <w:numPr>
          <w:ilvl w:val="2"/>
          <w:numId w:val="9"/>
        </w:numPr>
        <w:rPr>
          <w:lang w:val="en-CA"/>
        </w:rPr>
      </w:pPr>
      <w:r w:rsidRPr="00172D2C">
        <w:rPr>
          <w:lang w:val="en-CA"/>
        </w:rPr>
        <w:t xml:space="preserve">2100–2300 </w:t>
      </w:r>
      <w:r>
        <w:rPr>
          <w:lang w:val="en-CA"/>
        </w:rPr>
        <w:t>Revisits</w:t>
      </w:r>
    </w:p>
    <w:p w14:paraId="385F4184" w14:textId="2E5B5BFF" w:rsidR="00E45535" w:rsidRPr="00172D2C" w:rsidRDefault="00E45535" w:rsidP="000C06CF">
      <w:pPr>
        <w:keepNext/>
        <w:numPr>
          <w:ilvl w:val="0"/>
          <w:numId w:val="9"/>
        </w:numPr>
        <w:rPr>
          <w:lang w:val="en-CA"/>
        </w:rPr>
      </w:pPr>
      <w:r w:rsidRPr="00172D2C">
        <w:rPr>
          <w:lang w:val="en-CA"/>
        </w:rPr>
        <w:t xml:space="preserve">Fri. </w:t>
      </w:r>
      <w:r w:rsidR="0078404C">
        <w:rPr>
          <w:lang w:val="en-CA"/>
        </w:rPr>
        <w:t>29</w:t>
      </w:r>
      <w:r w:rsidRPr="00172D2C">
        <w:rPr>
          <w:lang w:val="en-CA"/>
        </w:rPr>
        <w:t xml:space="preserve"> </w:t>
      </w:r>
      <w:r w:rsidR="0078404C">
        <w:rPr>
          <w:lang w:val="en-CA"/>
        </w:rPr>
        <w:t>Apr</w:t>
      </w:r>
      <w:r w:rsidR="00707738" w:rsidRPr="00172D2C">
        <w:rPr>
          <w:lang w:val="en-CA"/>
        </w:rPr>
        <w:t>.</w:t>
      </w:r>
      <w:r w:rsidRPr="00172D2C">
        <w:rPr>
          <w:lang w:val="en-CA"/>
        </w:rPr>
        <w:t>, 8</w:t>
      </w:r>
      <w:r w:rsidR="00463023" w:rsidRPr="00172D2C">
        <w:rPr>
          <w:vertAlign w:val="superscript"/>
          <w:lang w:val="en-CA"/>
        </w:rPr>
        <w:t xml:space="preserve">th </w:t>
      </w:r>
      <w:r w:rsidRPr="00172D2C">
        <w:rPr>
          <w:lang w:val="en-CA"/>
        </w:rPr>
        <w:t>day</w:t>
      </w:r>
    </w:p>
    <w:p w14:paraId="396144DD" w14:textId="01E51B35" w:rsidR="00E45535" w:rsidRPr="00172D2C" w:rsidRDefault="00E45535" w:rsidP="000C06CF">
      <w:pPr>
        <w:pStyle w:val="ListBullet2"/>
        <w:keepNext/>
        <w:numPr>
          <w:ilvl w:val="1"/>
          <w:numId w:val="9"/>
        </w:numPr>
        <w:rPr>
          <w:lang w:val="en-CA"/>
        </w:rPr>
      </w:pPr>
      <w:r w:rsidRPr="00172D2C">
        <w:rPr>
          <w:lang w:val="en-CA"/>
        </w:rPr>
        <w:t>Plenary:</w:t>
      </w:r>
    </w:p>
    <w:p w14:paraId="639B98F1" w14:textId="0F6C31A5" w:rsidR="00E45535" w:rsidRPr="00172D2C" w:rsidRDefault="0078404C" w:rsidP="009331A2">
      <w:pPr>
        <w:pStyle w:val="ListBullet2"/>
        <w:keepNext/>
        <w:numPr>
          <w:ilvl w:val="2"/>
          <w:numId w:val="9"/>
        </w:numPr>
        <w:rPr>
          <w:lang w:val="en-CA"/>
        </w:rPr>
      </w:pPr>
      <w:r>
        <w:rPr>
          <w:lang w:val="en-CA"/>
        </w:rPr>
        <w:t>0500</w:t>
      </w:r>
      <w:r w:rsidR="00E45535" w:rsidRPr="00172D2C">
        <w:rPr>
          <w:lang w:val="en-CA"/>
        </w:rPr>
        <w:t>–</w:t>
      </w:r>
      <w:r w:rsidR="002C4F6E">
        <w:rPr>
          <w:lang w:val="en-CA"/>
        </w:rPr>
        <w:t>0710</w:t>
      </w:r>
      <w:r w:rsidR="002C4F6E" w:rsidRPr="00172D2C">
        <w:rPr>
          <w:lang w:val="en-CA"/>
        </w:rPr>
        <w:t xml:space="preserve"> </w:t>
      </w:r>
      <w:r w:rsidR="002C4F6E">
        <w:rPr>
          <w:lang w:val="en-CA"/>
        </w:rPr>
        <w:t xml:space="preserve">AHG, output document timelines, review/approvals of </w:t>
      </w:r>
      <w:proofErr w:type="spellStart"/>
      <w:r w:rsidR="002430CC">
        <w:rPr>
          <w:lang w:val="en-CA"/>
        </w:rPr>
        <w:t>DoCR&amp;requests</w:t>
      </w:r>
      <w:proofErr w:type="spellEnd"/>
    </w:p>
    <w:p w14:paraId="3E986DFD" w14:textId="22FDB77F" w:rsidR="00E45535" w:rsidRPr="00172D2C" w:rsidRDefault="002C4F6E" w:rsidP="000C06CF">
      <w:pPr>
        <w:pStyle w:val="ListBullet2"/>
        <w:numPr>
          <w:ilvl w:val="2"/>
          <w:numId w:val="9"/>
        </w:numPr>
        <w:rPr>
          <w:lang w:val="en-CA"/>
        </w:rPr>
      </w:pPr>
      <w:r>
        <w:rPr>
          <w:lang w:val="en-CA"/>
        </w:rPr>
        <w:t>073</w:t>
      </w:r>
      <w:r w:rsidRPr="00E64F5C">
        <w:rPr>
          <w:lang w:val="en-CA"/>
        </w:rPr>
        <w:t>0</w:t>
      </w:r>
      <w:r w:rsidR="00AF600F" w:rsidRPr="00E64F5C">
        <w:rPr>
          <w:lang w:val="en-CA"/>
        </w:rPr>
        <w:t>–</w:t>
      </w:r>
      <w:r w:rsidR="00716D84">
        <w:rPr>
          <w:lang w:val="en-CA"/>
        </w:rPr>
        <w:t>0935</w:t>
      </w:r>
      <w:r w:rsidR="00716D84" w:rsidRPr="00E64F5C">
        <w:rPr>
          <w:lang w:val="en-CA"/>
        </w:rPr>
        <w:t xml:space="preserve"> </w:t>
      </w:r>
      <w:r>
        <w:rPr>
          <w:lang w:val="en-CA"/>
        </w:rPr>
        <w:t>Output document reviews and approvals</w:t>
      </w:r>
      <w:r w:rsidR="00AF600F" w:rsidRPr="00172D2C">
        <w:rPr>
          <w:lang w:val="en-CA"/>
        </w:rPr>
        <w:t xml:space="preserve">, </w:t>
      </w:r>
      <w:r w:rsidR="0078404C">
        <w:rPr>
          <w:lang w:val="en-CA"/>
        </w:rPr>
        <w:t xml:space="preserve">draft </w:t>
      </w:r>
      <w:r w:rsidR="00AF600F" w:rsidRPr="00172D2C">
        <w:rPr>
          <w:lang w:val="en-CA"/>
        </w:rPr>
        <w:t>recommendations</w:t>
      </w:r>
      <w:r>
        <w:rPr>
          <w:lang w:val="en-CA"/>
        </w:rPr>
        <w:t xml:space="preserve">, </w:t>
      </w:r>
      <w:r w:rsidR="00C42B74">
        <w:rPr>
          <w:lang w:val="en-CA"/>
        </w:rPr>
        <w:t xml:space="preserve">meeting planning, </w:t>
      </w:r>
      <w:proofErr w:type="spellStart"/>
      <w:r>
        <w:rPr>
          <w:lang w:val="en-CA"/>
        </w:rPr>
        <w:t>Ao</w:t>
      </w:r>
      <w:proofErr w:type="spellEnd"/>
    </w:p>
    <w:p w14:paraId="63835252" w14:textId="7DF95E3E" w:rsidR="00E45535" w:rsidRPr="00172D2C" w:rsidRDefault="00E45535" w:rsidP="000C06CF">
      <w:pPr>
        <w:pStyle w:val="ListBullet2"/>
        <w:keepNext/>
        <w:numPr>
          <w:ilvl w:val="1"/>
          <w:numId w:val="9"/>
        </w:numPr>
        <w:rPr>
          <w:lang w:val="en-CA"/>
        </w:rPr>
      </w:pPr>
      <w:r w:rsidRPr="00172D2C">
        <w:rPr>
          <w:lang w:val="en-CA"/>
        </w:rPr>
        <w:t>2100–</w:t>
      </w:r>
      <w:r w:rsidR="00051AB7" w:rsidRPr="00172D2C">
        <w:rPr>
          <w:lang w:val="en-CA"/>
        </w:rPr>
        <w:t xml:space="preserve">2300 </w:t>
      </w:r>
      <w:r w:rsidRPr="00172D2C">
        <w:rPr>
          <w:lang w:val="en-CA"/>
        </w:rPr>
        <w:t>MPEG information sharing session</w:t>
      </w:r>
    </w:p>
    <w:p w14:paraId="7DF05AA7" w14:textId="2D821BBB" w:rsidR="00E45535" w:rsidRPr="00172D2C" w:rsidRDefault="00084396" w:rsidP="000C06CF">
      <w:pPr>
        <w:pStyle w:val="ListBullet2"/>
        <w:numPr>
          <w:ilvl w:val="1"/>
          <w:numId w:val="9"/>
        </w:numPr>
        <w:rPr>
          <w:lang w:val="en-CA"/>
        </w:rPr>
      </w:pPr>
      <w:r>
        <w:rPr>
          <w:lang w:val="en-CA"/>
        </w:rPr>
        <w:t>0005</w:t>
      </w:r>
      <w:r w:rsidR="00C20364" w:rsidRPr="00172D2C">
        <w:rPr>
          <w:lang w:val="en-CA"/>
        </w:rPr>
        <w:t>+1</w:t>
      </w:r>
      <w:r w:rsidR="00E45535" w:rsidRPr="00172D2C">
        <w:rPr>
          <w:lang w:val="en-CA"/>
        </w:rPr>
        <w:t>–</w:t>
      </w:r>
      <w:r>
        <w:rPr>
          <w:lang w:val="en-CA"/>
        </w:rPr>
        <w:t>0020</w:t>
      </w:r>
      <w:r w:rsidR="00C20364" w:rsidRPr="00172D2C">
        <w:rPr>
          <w:lang w:val="en-CA"/>
        </w:rPr>
        <w:t>+1</w:t>
      </w:r>
      <w:r w:rsidR="0077322C" w:rsidRPr="00172D2C">
        <w:rPr>
          <w:lang w:val="en-CA"/>
        </w:rPr>
        <w:t xml:space="preserve"> </w:t>
      </w:r>
      <w:r w:rsidR="00E45535" w:rsidRPr="00172D2C">
        <w:rPr>
          <w:lang w:val="en-CA"/>
        </w:rPr>
        <w:t>WG</w:t>
      </w:r>
      <w:r w:rsidR="001F1C2C" w:rsidRPr="00172D2C">
        <w:rPr>
          <w:lang w:val="en-CA"/>
        </w:rPr>
        <w:t xml:space="preserve"> </w:t>
      </w:r>
      <w:r w:rsidR="00E45535" w:rsidRPr="00172D2C">
        <w:rPr>
          <w:lang w:val="en-CA"/>
        </w:rPr>
        <w:t xml:space="preserve">5 Closing plenary: Approval of </w:t>
      </w:r>
      <w:r w:rsidR="00683B9A" w:rsidRPr="00172D2C">
        <w:rPr>
          <w:lang w:val="en-CA"/>
        </w:rPr>
        <w:t xml:space="preserve">meeting </w:t>
      </w:r>
      <w:r w:rsidR="00E45535" w:rsidRPr="00172D2C">
        <w:rPr>
          <w:lang w:val="en-CA"/>
        </w:rPr>
        <w:t>recommendations</w:t>
      </w:r>
    </w:p>
    <w:p w14:paraId="6C974BCC" w14:textId="287E66CD" w:rsidR="00BC2EF4" w:rsidRPr="00172D2C" w:rsidRDefault="00BC2EF4" w:rsidP="000C06CF">
      <w:pPr>
        <w:pStyle w:val="Heading2"/>
        <w:ind w:left="578" w:hanging="578"/>
        <w:rPr>
          <w:lang w:val="en-CA"/>
        </w:rPr>
      </w:pPr>
      <w:bookmarkStart w:id="27" w:name="_Ref298716123"/>
      <w:bookmarkStart w:id="28" w:name="_Ref502857719"/>
      <w:r w:rsidRPr="00172D2C">
        <w:rPr>
          <w:lang w:val="en-CA"/>
        </w:rPr>
        <w:t>Contribution topic overview</w:t>
      </w:r>
      <w:bookmarkEnd w:id="27"/>
      <w:bookmarkEnd w:id="28"/>
    </w:p>
    <w:p w14:paraId="0343D177" w14:textId="7AFA93A4" w:rsidR="00556EEC" w:rsidRPr="00172D2C" w:rsidRDefault="00BC2EF4" w:rsidP="000C06CF">
      <w:pPr>
        <w:keepNext/>
        <w:rPr>
          <w:lang w:val="en-CA"/>
        </w:rPr>
      </w:pPr>
      <w:bookmarkStart w:id="29" w:name="_Hlk519523879"/>
      <w:r w:rsidRPr="00172D2C">
        <w:rPr>
          <w:lang w:val="en-CA"/>
        </w:rPr>
        <w:t xml:space="preserve">The approximate subject </w:t>
      </w:r>
      <w:r w:rsidR="00387BF6" w:rsidRPr="00172D2C">
        <w:rPr>
          <w:lang w:val="en-CA"/>
        </w:rPr>
        <w:t xml:space="preserve">categories </w:t>
      </w:r>
      <w:r w:rsidRPr="00172D2C">
        <w:rPr>
          <w:lang w:val="en-CA"/>
        </w:rPr>
        <w:t xml:space="preserve">and quantity of contributions </w:t>
      </w:r>
      <w:r w:rsidR="00387BF6" w:rsidRPr="00172D2C">
        <w:rPr>
          <w:lang w:val="en-CA"/>
        </w:rPr>
        <w:t xml:space="preserve">per category </w:t>
      </w:r>
      <w:r w:rsidRPr="00172D2C">
        <w:rPr>
          <w:lang w:val="en-CA"/>
        </w:rPr>
        <w:t xml:space="preserve">for the meeting </w:t>
      </w:r>
      <w:r w:rsidR="00054952" w:rsidRPr="00172D2C">
        <w:rPr>
          <w:lang w:val="en-CA"/>
        </w:rPr>
        <w:t xml:space="preserve">were </w:t>
      </w:r>
      <w:r w:rsidRPr="00172D2C">
        <w:rPr>
          <w:lang w:val="en-CA"/>
        </w:rPr>
        <w:t>summarized</w:t>
      </w:r>
      <w:r w:rsidR="00645F85" w:rsidRPr="00172D2C">
        <w:rPr>
          <w:lang w:val="en-CA"/>
        </w:rPr>
        <w:t xml:space="preserve"> as follows</w:t>
      </w:r>
      <w:r w:rsidR="001660AB" w:rsidRPr="00172D2C">
        <w:rPr>
          <w:lang w:val="en-CA"/>
        </w:rPr>
        <w:t xml:space="preserve"> (</w:t>
      </w:r>
      <w:r w:rsidR="004E54CB" w:rsidRPr="00172D2C">
        <w:rPr>
          <w:lang w:val="en-CA"/>
        </w:rPr>
        <w:t xml:space="preserve">note that </w:t>
      </w:r>
      <w:r w:rsidR="007713DC" w:rsidRPr="00172D2C">
        <w:rPr>
          <w:lang w:val="en-CA"/>
        </w:rPr>
        <w:t xml:space="preserve">the noted </w:t>
      </w:r>
      <w:r w:rsidR="001660AB" w:rsidRPr="00172D2C">
        <w:rPr>
          <w:lang w:val="en-CA"/>
        </w:rPr>
        <w:t>document count</w:t>
      </w:r>
      <w:r w:rsidR="007713DC" w:rsidRPr="00172D2C">
        <w:rPr>
          <w:lang w:val="en-CA"/>
        </w:rPr>
        <w:t>s</w:t>
      </w:r>
      <w:r w:rsidR="001660AB" w:rsidRPr="00172D2C">
        <w:rPr>
          <w:lang w:val="en-CA"/>
        </w:rPr>
        <w:t xml:space="preserve"> </w:t>
      </w:r>
      <w:r w:rsidR="004E54CB" w:rsidRPr="00172D2C">
        <w:rPr>
          <w:lang w:val="en-CA"/>
        </w:rPr>
        <w:t xml:space="preserve">do not include crosschecks, and may not be </w:t>
      </w:r>
      <w:r w:rsidR="007713DC" w:rsidRPr="00172D2C">
        <w:rPr>
          <w:lang w:val="en-CA"/>
        </w:rPr>
        <w:t>completely accurate</w:t>
      </w:r>
      <w:r w:rsidR="001660AB" w:rsidRPr="00172D2C">
        <w:rPr>
          <w:lang w:val="en-CA"/>
        </w:rPr>
        <w:t>)</w:t>
      </w:r>
      <w:r w:rsidR="00645F85" w:rsidRPr="00172D2C">
        <w:rPr>
          <w:lang w:val="en-CA"/>
        </w:rPr>
        <w:t>:</w:t>
      </w:r>
    </w:p>
    <w:bookmarkEnd w:id="29"/>
    <w:p w14:paraId="5BC77B8D" w14:textId="1C90ED3F" w:rsidR="00556EEC" w:rsidRPr="00172D2C" w:rsidRDefault="00AE16B5" w:rsidP="000C06CF">
      <w:pPr>
        <w:pStyle w:val="ListBullet2"/>
        <w:keepNext/>
        <w:numPr>
          <w:ilvl w:val="0"/>
          <w:numId w:val="2"/>
        </w:numPr>
        <w:rPr>
          <w:lang w:val="en-CA"/>
        </w:rPr>
      </w:pPr>
      <w:r w:rsidRPr="00172D2C">
        <w:rPr>
          <w:lang w:val="en-CA"/>
        </w:rPr>
        <w:t>AHG reports</w:t>
      </w:r>
      <w:r w:rsidR="00EB0C48" w:rsidRPr="00172D2C">
        <w:rPr>
          <w:lang w:val="en-CA"/>
        </w:rPr>
        <w:t xml:space="preserve"> </w:t>
      </w:r>
      <w:r w:rsidR="00BE0484" w:rsidRPr="00172D2C">
        <w:rPr>
          <w:lang w:val="en-CA"/>
        </w:rPr>
        <w:t>(1</w:t>
      </w:r>
      <w:r w:rsidR="00A24A87" w:rsidRPr="00172D2C">
        <w:rPr>
          <w:lang w:val="en-CA"/>
        </w:rPr>
        <w:t>3</w:t>
      </w:r>
      <w:r w:rsidR="00BE0484" w:rsidRPr="00172D2C">
        <w:rPr>
          <w:lang w:val="en-CA"/>
        </w:rPr>
        <w:t xml:space="preserve">) </w:t>
      </w:r>
      <w:r w:rsidR="00EB0C48" w:rsidRPr="00172D2C">
        <w:rPr>
          <w:lang w:val="en-CA"/>
        </w:rPr>
        <w:t xml:space="preserve">(section </w:t>
      </w:r>
      <w:r w:rsidR="004E54CB" w:rsidRPr="00172D2C">
        <w:rPr>
          <w:lang w:val="en-CA"/>
        </w:rPr>
        <w:fldChar w:fldCharType="begin"/>
      </w:r>
      <w:r w:rsidR="004E54CB" w:rsidRPr="00172D2C">
        <w:rPr>
          <w:lang w:val="en-CA"/>
        </w:rPr>
        <w:instrText xml:space="preserve"> REF _Ref400626869 \r \h </w:instrText>
      </w:r>
      <w:r w:rsidR="004E54CB" w:rsidRPr="00172D2C">
        <w:rPr>
          <w:lang w:val="en-CA"/>
        </w:rPr>
      </w:r>
      <w:r w:rsidR="004E54CB" w:rsidRPr="00172D2C">
        <w:rPr>
          <w:lang w:val="en-CA"/>
        </w:rPr>
        <w:fldChar w:fldCharType="separate"/>
      </w:r>
      <w:r w:rsidR="00D81377" w:rsidRPr="00172D2C">
        <w:rPr>
          <w:lang w:val="en-CA"/>
        </w:rPr>
        <w:t>3</w:t>
      </w:r>
      <w:r w:rsidR="004E54CB" w:rsidRPr="00172D2C">
        <w:rPr>
          <w:lang w:val="en-CA"/>
        </w:rPr>
        <w:fldChar w:fldCharType="end"/>
      </w:r>
      <w:r w:rsidR="00EB0C48" w:rsidRPr="00172D2C">
        <w:rPr>
          <w:lang w:val="en-CA"/>
        </w:rPr>
        <w:t>)</w:t>
      </w:r>
    </w:p>
    <w:p w14:paraId="0EDBA858" w14:textId="24F81FB5" w:rsidR="00556EEC" w:rsidRPr="00172D2C" w:rsidRDefault="00EB409B" w:rsidP="000C06CF">
      <w:pPr>
        <w:pStyle w:val="ListBullet2"/>
        <w:keepNext/>
        <w:numPr>
          <w:ilvl w:val="0"/>
          <w:numId w:val="2"/>
        </w:numPr>
        <w:rPr>
          <w:lang w:val="en-CA"/>
        </w:rPr>
      </w:pPr>
      <w:r w:rsidRPr="00172D2C">
        <w:rPr>
          <w:lang w:val="en-CA"/>
        </w:rPr>
        <w:t>Project development</w:t>
      </w:r>
      <w:r w:rsidR="00F503C1" w:rsidRPr="00172D2C">
        <w:rPr>
          <w:lang w:val="en-CA"/>
        </w:rPr>
        <w:t xml:space="preserve"> (section </w:t>
      </w:r>
      <w:r w:rsidR="00F02BC4" w:rsidRPr="00172D2C">
        <w:rPr>
          <w:lang w:val="en-CA"/>
        </w:rPr>
        <w:fldChar w:fldCharType="begin"/>
      </w:r>
      <w:r w:rsidR="00F02BC4" w:rsidRPr="00172D2C">
        <w:rPr>
          <w:lang w:val="en-CA"/>
        </w:rPr>
        <w:instrText xml:space="preserve"> REF _Ref12827018 \r \h </w:instrText>
      </w:r>
      <w:r w:rsidR="00F02BC4" w:rsidRPr="00172D2C">
        <w:rPr>
          <w:lang w:val="en-CA"/>
        </w:rPr>
      </w:r>
      <w:r w:rsidR="00F02BC4" w:rsidRPr="00172D2C">
        <w:rPr>
          <w:lang w:val="en-CA"/>
        </w:rPr>
        <w:fldChar w:fldCharType="separate"/>
      </w:r>
      <w:r w:rsidR="00D81377" w:rsidRPr="00172D2C">
        <w:rPr>
          <w:lang w:val="en-CA"/>
        </w:rPr>
        <w:t>4</w:t>
      </w:r>
      <w:r w:rsidR="00F02BC4" w:rsidRPr="00172D2C">
        <w:rPr>
          <w:lang w:val="en-CA"/>
        </w:rPr>
        <w:fldChar w:fldCharType="end"/>
      </w:r>
      <w:r w:rsidR="00F503C1" w:rsidRPr="00172D2C">
        <w:rPr>
          <w:lang w:val="en-CA"/>
        </w:rPr>
        <w:t>)</w:t>
      </w:r>
    </w:p>
    <w:p w14:paraId="6D45F613" w14:textId="7A754898" w:rsidR="004C699A" w:rsidRPr="00172D2C" w:rsidRDefault="004C699A" w:rsidP="000C06CF">
      <w:pPr>
        <w:pStyle w:val="ListBullet2"/>
        <w:numPr>
          <w:ilvl w:val="1"/>
          <w:numId w:val="9"/>
        </w:numPr>
        <w:rPr>
          <w:lang w:val="en-CA"/>
        </w:rPr>
      </w:pPr>
      <w:r w:rsidRPr="00172D2C">
        <w:rPr>
          <w:lang w:val="en-CA"/>
        </w:rPr>
        <w:t>Deployment</w:t>
      </w:r>
      <w:r w:rsidR="00460B6E" w:rsidRPr="00172D2C">
        <w:rPr>
          <w:lang w:val="en-CA"/>
        </w:rPr>
        <w:t xml:space="preserve"> and advertisement</w:t>
      </w:r>
      <w:r w:rsidRPr="00172D2C">
        <w:rPr>
          <w:lang w:val="en-CA"/>
        </w:rPr>
        <w:t xml:space="preserve"> </w:t>
      </w:r>
      <w:r w:rsidR="00254246" w:rsidRPr="00172D2C">
        <w:rPr>
          <w:lang w:val="en-CA"/>
        </w:rPr>
        <w:t xml:space="preserve">of standards </w:t>
      </w:r>
      <w:r w:rsidRPr="00172D2C">
        <w:rPr>
          <w:lang w:val="en-CA"/>
        </w:rPr>
        <w:t>(</w:t>
      </w:r>
      <w:r w:rsidR="008D29DC">
        <w:rPr>
          <w:lang w:val="en-CA"/>
        </w:rPr>
        <w:t>2</w:t>
      </w:r>
      <w:r w:rsidRPr="00172D2C">
        <w:rPr>
          <w:lang w:val="en-CA"/>
        </w:rPr>
        <w:t>)</w:t>
      </w:r>
    </w:p>
    <w:p w14:paraId="1BD5F377" w14:textId="006ED7AC" w:rsidR="00C33E5D" w:rsidRPr="00172D2C" w:rsidRDefault="00951577" w:rsidP="000C06CF">
      <w:pPr>
        <w:pStyle w:val="ListBullet2"/>
        <w:numPr>
          <w:ilvl w:val="1"/>
          <w:numId w:val="9"/>
        </w:numPr>
        <w:rPr>
          <w:lang w:val="en-CA"/>
        </w:rPr>
      </w:pPr>
      <w:r w:rsidRPr="00172D2C">
        <w:rPr>
          <w:lang w:val="en-CA"/>
        </w:rPr>
        <w:t xml:space="preserve">Text </w:t>
      </w:r>
      <w:r w:rsidR="00F0506A" w:rsidRPr="00172D2C">
        <w:rPr>
          <w:lang w:val="en-CA"/>
        </w:rPr>
        <w:t>development</w:t>
      </w:r>
      <w:r w:rsidR="003143E1" w:rsidRPr="00172D2C">
        <w:rPr>
          <w:lang w:val="en-CA"/>
        </w:rPr>
        <w:t xml:space="preserve"> and errata reporting</w:t>
      </w:r>
      <w:r w:rsidR="00F0506A" w:rsidRPr="00172D2C">
        <w:rPr>
          <w:lang w:val="en-CA"/>
        </w:rPr>
        <w:t xml:space="preserve"> (</w:t>
      </w:r>
      <w:r w:rsidR="005134F0">
        <w:rPr>
          <w:lang w:val="en-CA"/>
        </w:rPr>
        <w:t>4</w:t>
      </w:r>
      <w:r w:rsidR="00F0506A" w:rsidRPr="00172D2C">
        <w:rPr>
          <w:lang w:val="en-CA"/>
        </w:rPr>
        <w:t>)</w:t>
      </w:r>
    </w:p>
    <w:p w14:paraId="79E9D83F" w14:textId="2630AD39" w:rsidR="00F0506A" w:rsidRPr="00172D2C" w:rsidRDefault="00E14047" w:rsidP="000C06CF">
      <w:pPr>
        <w:pStyle w:val="ListBullet2"/>
        <w:numPr>
          <w:ilvl w:val="1"/>
          <w:numId w:val="9"/>
        </w:numPr>
        <w:rPr>
          <w:lang w:val="en-CA"/>
        </w:rPr>
      </w:pPr>
      <w:r w:rsidRPr="00172D2C">
        <w:rPr>
          <w:lang w:val="en-CA"/>
        </w:rPr>
        <w:t>T</w:t>
      </w:r>
      <w:r w:rsidR="00F0506A" w:rsidRPr="00172D2C">
        <w:rPr>
          <w:lang w:val="en-CA"/>
        </w:rPr>
        <w:t>est conditions (</w:t>
      </w:r>
      <w:r w:rsidR="005B27D7">
        <w:rPr>
          <w:lang w:val="en-CA"/>
        </w:rPr>
        <w:t>1</w:t>
      </w:r>
      <w:r w:rsidR="00F0506A" w:rsidRPr="00172D2C">
        <w:rPr>
          <w:lang w:val="en-CA"/>
        </w:rPr>
        <w:t>)</w:t>
      </w:r>
    </w:p>
    <w:p w14:paraId="4A263233" w14:textId="14739BCC" w:rsidR="00E17363" w:rsidRPr="00172D2C" w:rsidRDefault="00496D15" w:rsidP="000C06CF">
      <w:pPr>
        <w:pStyle w:val="ListBullet2"/>
        <w:numPr>
          <w:ilvl w:val="1"/>
          <w:numId w:val="9"/>
        </w:numPr>
        <w:rPr>
          <w:lang w:val="en-CA"/>
        </w:rPr>
      </w:pPr>
      <w:r w:rsidRPr="00172D2C">
        <w:rPr>
          <w:lang w:val="en-CA"/>
        </w:rPr>
        <w:t>Verification test</w:t>
      </w:r>
      <w:r w:rsidR="001079D6" w:rsidRPr="00172D2C">
        <w:rPr>
          <w:lang w:val="en-CA"/>
        </w:rPr>
        <w:t>ing</w:t>
      </w:r>
      <w:r w:rsidRPr="00172D2C">
        <w:rPr>
          <w:lang w:val="en-CA"/>
        </w:rPr>
        <w:t xml:space="preserve"> </w:t>
      </w:r>
      <w:r w:rsidR="00E17363" w:rsidRPr="00172D2C">
        <w:rPr>
          <w:lang w:val="en-CA"/>
        </w:rPr>
        <w:t>(</w:t>
      </w:r>
      <w:r w:rsidR="00E23A37">
        <w:rPr>
          <w:lang w:val="en-CA"/>
        </w:rPr>
        <w:t>0</w:t>
      </w:r>
      <w:r w:rsidR="00E17363" w:rsidRPr="00172D2C">
        <w:rPr>
          <w:lang w:val="en-CA"/>
        </w:rPr>
        <w:t>)</w:t>
      </w:r>
    </w:p>
    <w:p w14:paraId="0833CD1B" w14:textId="7DC79C18" w:rsidR="00951577" w:rsidRPr="00172D2C" w:rsidRDefault="00951577" w:rsidP="000C06CF">
      <w:pPr>
        <w:pStyle w:val="ListBullet2"/>
        <w:numPr>
          <w:ilvl w:val="1"/>
          <w:numId w:val="9"/>
        </w:numPr>
        <w:rPr>
          <w:lang w:val="en-CA"/>
        </w:rPr>
      </w:pPr>
      <w:r w:rsidRPr="00172D2C">
        <w:rPr>
          <w:lang w:val="en-CA"/>
        </w:rPr>
        <w:t>Test Material (</w:t>
      </w:r>
      <w:r w:rsidR="00A24A87" w:rsidRPr="00172D2C">
        <w:rPr>
          <w:lang w:val="en-CA"/>
        </w:rPr>
        <w:t>3</w:t>
      </w:r>
      <w:r w:rsidRPr="00172D2C">
        <w:rPr>
          <w:lang w:val="en-CA"/>
        </w:rPr>
        <w:t>)</w:t>
      </w:r>
    </w:p>
    <w:p w14:paraId="732E6207" w14:textId="37549D0E" w:rsidR="007850E7" w:rsidRPr="00172D2C" w:rsidRDefault="007850E7" w:rsidP="000C06CF">
      <w:pPr>
        <w:pStyle w:val="ListBullet2"/>
        <w:numPr>
          <w:ilvl w:val="1"/>
          <w:numId w:val="9"/>
        </w:numPr>
        <w:rPr>
          <w:lang w:val="en-CA"/>
        </w:rPr>
      </w:pPr>
      <w:r w:rsidRPr="00172D2C">
        <w:rPr>
          <w:lang w:val="en-CA"/>
        </w:rPr>
        <w:t>Quality assessment (</w:t>
      </w:r>
      <w:r w:rsidR="00E23A37">
        <w:rPr>
          <w:lang w:val="en-CA"/>
        </w:rPr>
        <w:t>5</w:t>
      </w:r>
      <w:r w:rsidRPr="00172D2C">
        <w:rPr>
          <w:lang w:val="en-CA"/>
        </w:rPr>
        <w:t>)</w:t>
      </w:r>
    </w:p>
    <w:p w14:paraId="23A7024B" w14:textId="4419E513" w:rsidR="00E966D6" w:rsidRPr="00172D2C" w:rsidRDefault="00E966D6" w:rsidP="000C06CF">
      <w:pPr>
        <w:pStyle w:val="ListBullet2"/>
        <w:numPr>
          <w:ilvl w:val="1"/>
          <w:numId w:val="9"/>
        </w:numPr>
        <w:rPr>
          <w:lang w:val="en-CA"/>
        </w:rPr>
      </w:pPr>
      <w:r w:rsidRPr="00172D2C">
        <w:rPr>
          <w:lang w:val="en-CA"/>
        </w:rPr>
        <w:t xml:space="preserve">Conformance </w:t>
      </w:r>
      <w:r w:rsidR="001A681E" w:rsidRPr="00172D2C">
        <w:rPr>
          <w:lang w:val="en-CA"/>
        </w:rPr>
        <w:t xml:space="preserve">test </w:t>
      </w:r>
      <w:r w:rsidR="003143E1" w:rsidRPr="00172D2C">
        <w:rPr>
          <w:lang w:val="en-CA"/>
        </w:rPr>
        <w:t xml:space="preserve">development </w:t>
      </w:r>
      <w:r w:rsidRPr="00172D2C">
        <w:rPr>
          <w:lang w:val="en-CA"/>
        </w:rPr>
        <w:t>(</w:t>
      </w:r>
      <w:r w:rsidR="00E23A37">
        <w:rPr>
          <w:lang w:val="en-CA"/>
        </w:rPr>
        <w:t>0</w:t>
      </w:r>
      <w:r w:rsidRPr="00172D2C">
        <w:rPr>
          <w:lang w:val="en-CA"/>
        </w:rPr>
        <w:t>)</w:t>
      </w:r>
    </w:p>
    <w:p w14:paraId="66AADAFD" w14:textId="3075D7AE" w:rsidR="003143E1" w:rsidRPr="00172D2C" w:rsidRDefault="003143E1" w:rsidP="000C06CF">
      <w:pPr>
        <w:pStyle w:val="ListBullet2"/>
        <w:numPr>
          <w:ilvl w:val="1"/>
          <w:numId w:val="9"/>
        </w:numPr>
        <w:rPr>
          <w:lang w:val="en-CA"/>
        </w:rPr>
      </w:pPr>
      <w:r w:rsidRPr="00172D2C">
        <w:rPr>
          <w:lang w:val="en-CA"/>
        </w:rPr>
        <w:t>Software development (</w:t>
      </w:r>
      <w:r w:rsidR="00E23A37">
        <w:rPr>
          <w:lang w:val="en-CA"/>
        </w:rPr>
        <w:t>1</w:t>
      </w:r>
      <w:r w:rsidRPr="00172D2C">
        <w:rPr>
          <w:lang w:val="en-CA"/>
        </w:rPr>
        <w:t>)</w:t>
      </w:r>
    </w:p>
    <w:p w14:paraId="24B71D1A" w14:textId="400FD0D5" w:rsidR="00E966D6" w:rsidRPr="00172D2C" w:rsidRDefault="00E966D6" w:rsidP="000C06CF">
      <w:pPr>
        <w:pStyle w:val="ListBullet2"/>
        <w:numPr>
          <w:ilvl w:val="1"/>
          <w:numId w:val="9"/>
        </w:numPr>
        <w:rPr>
          <w:lang w:val="en-CA"/>
        </w:rPr>
      </w:pPr>
      <w:r w:rsidRPr="00172D2C">
        <w:rPr>
          <w:lang w:val="en-CA"/>
        </w:rPr>
        <w:t>Implementation</w:t>
      </w:r>
      <w:r w:rsidR="004D4A1B" w:rsidRPr="00172D2C">
        <w:rPr>
          <w:lang w:val="en-CA"/>
        </w:rPr>
        <w:t xml:space="preserve"> studies</w:t>
      </w:r>
      <w:r w:rsidRPr="00172D2C">
        <w:rPr>
          <w:lang w:val="en-CA"/>
        </w:rPr>
        <w:t xml:space="preserve"> </w:t>
      </w:r>
      <w:r w:rsidR="00E23A37">
        <w:rPr>
          <w:lang w:val="en-CA"/>
        </w:rPr>
        <w:t xml:space="preserve">and complexity analysis </w:t>
      </w:r>
      <w:r w:rsidRPr="00172D2C">
        <w:rPr>
          <w:lang w:val="en-CA"/>
        </w:rPr>
        <w:t>(</w:t>
      </w:r>
      <w:r w:rsidR="00E23A37">
        <w:rPr>
          <w:lang w:val="en-CA"/>
        </w:rPr>
        <w:t>1</w:t>
      </w:r>
      <w:r w:rsidRPr="00172D2C">
        <w:rPr>
          <w:lang w:val="en-CA"/>
        </w:rPr>
        <w:t>)</w:t>
      </w:r>
    </w:p>
    <w:p w14:paraId="4D9A3E71" w14:textId="4AD5BCE4" w:rsidR="003143E1" w:rsidRPr="00172D2C" w:rsidRDefault="000D6C18" w:rsidP="000C06CF">
      <w:pPr>
        <w:pStyle w:val="ListBullet2"/>
        <w:numPr>
          <w:ilvl w:val="1"/>
          <w:numId w:val="9"/>
        </w:numPr>
        <w:rPr>
          <w:lang w:val="en-CA"/>
        </w:rPr>
      </w:pPr>
      <w:r w:rsidRPr="00172D2C">
        <w:rPr>
          <w:lang w:val="en-CA"/>
        </w:rPr>
        <w:t>AHG7: Low latency and constrained c</w:t>
      </w:r>
      <w:r w:rsidR="003143E1" w:rsidRPr="00172D2C">
        <w:rPr>
          <w:lang w:val="en-CA"/>
        </w:rPr>
        <w:t>omplexity (</w:t>
      </w:r>
      <w:r w:rsidR="00E23A37">
        <w:rPr>
          <w:lang w:val="en-CA"/>
        </w:rPr>
        <w:t>5</w:t>
      </w:r>
      <w:r w:rsidR="003143E1" w:rsidRPr="00172D2C">
        <w:rPr>
          <w:lang w:val="en-CA"/>
        </w:rPr>
        <w:t>)</w:t>
      </w:r>
    </w:p>
    <w:p w14:paraId="2BF37D7E" w14:textId="26D15DFE" w:rsidR="003143E1" w:rsidRPr="00172D2C" w:rsidRDefault="0002589D" w:rsidP="000C06CF">
      <w:pPr>
        <w:pStyle w:val="ListBullet2"/>
        <w:numPr>
          <w:ilvl w:val="1"/>
          <w:numId w:val="9"/>
        </w:numPr>
        <w:rPr>
          <w:lang w:val="en-CA"/>
        </w:rPr>
      </w:pPr>
      <w:r w:rsidRPr="00172D2C">
        <w:rPr>
          <w:lang w:val="en-CA"/>
        </w:rPr>
        <w:t xml:space="preserve">Encoding algorithm </w:t>
      </w:r>
      <w:r w:rsidR="003143E1" w:rsidRPr="00172D2C">
        <w:rPr>
          <w:lang w:val="en-CA"/>
        </w:rPr>
        <w:t>optimization (</w:t>
      </w:r>
      <w:r w:rsidR="00331304">
        <w:rPr>
          <w:lang w:val="en-CA"/>
        </w:rPr>
        <w:t>5</w:t>
      </w:r>
      <w:r w:rsidR="003143E1" w:rsidRPr="00172D2C">
        <w:rPr>
          <w:lang w:val="en-CA"/>
        </w:rPr>
        <w:t>)</w:t>
      </w:r>
    </w:p>
    <w:p w14:paraId="702DBDBF" w14:textId="75EFC4F2" w:rsidR="004D4A1B" w:rsidRPr="00172D2C" w:rsidRDefault="004D4A1B" w:rsidP="000C06CF">
      <w:pPr>
        <w:pStyle w:val="ListBullet2"/>
        <w:numPr>
          <w:ilvl w:val="1"/>
          <w:numId w:val="9"/>
        </w:numPr>
        <w:rPr>
          <w:lang w:val="en-CA"/>
        </w:rPr>
      </w:pPr>
      <w:r w:rsidRPr="00172D2C">
        <w:rPr>
          <w:lang w:val="en-CA"/>
        </w:rPr>
        <w:t>Profile</w:t>
      </w:r>
      <w:r w:rsidR="003143E1" w:rsidRPr="00172D2C">
        <w:rPr>
          <w:lang w:val="en-CA"/>
        </w:rPr>
        <w:t>/tier</w:t>
      </w:r>
      <w:r w:rsidRPr="00172D2C">
        <w:rPr>
          <w:lang w:val="en-CA"/>
        </w:rPr>
        <w:t>/level specification (</w:t>
      </w:r>
      <w:r w:rsidR="00E23A37">
        <w:rPr>
          <w:lang w:val="en-CA"/>
        </w:rPr>
        <w:t>1</w:t>
      </w:r>
      <w:r w:rsidRPr="00172D2C">
        <w:rPr>
          <w:lang w:val="en-CA"/>
        </w:rPr>
        <w:t>)</w:t>
      </w:r>
    </w:p>
    <w:p w14:paraId="01A66284" w14:textId="0573414F" w:rsidR="00B73493" w:rsidRPr="00172D2C" w:rsidRDefault="00B73493" w:rsidP="000C06CF">
      <w:pPr>
        <w:pStyle w:val="ListBullet2"/>
        <w:numPr>
          <w:ilvl w:val="1"/>
          <w:numId w:val="9"/>
        </w:numPr>
        <w:rPr>
          <w:lang w:val="en-CA"/>
        </w:rPr>
      </w:pPr>
      <w:r w:rsidRPr="00172D2C">
        <w:rPr>
          <w:lang w:val="en-CA"/>
        </w:rPr>
        <w:t>Proposed modification of system interface (</w:t>
      </w:r>
      <w:r w:rsidR="0091225B" w:rsidRPr="00172D2C">
        <w:rPr>
          <w:lang w:val="en-CA"/>
        </w:rPr>
        <w:t>0</w:t>
      </w:r>
      <w:r w:rsidRPr="00172D2C">
        <w:rPr>
          <w:lang w:val="en-CA"/>
        </w:rPr>
        <w:t>)</w:t>
      </w:r>
    </w:p>
    <w:p w14:paraId="49276A86" w14:textId="3D3E714E" w:rsidR="00556EEC" w:rsidRPr="00172D2C" w:rsidRDefault="002311AE" w:rsidP="000C06CF">
      <w:pPr>
        <w:pStyle w:val="ListBullet2"/>
        <w:keepNext/>
        <w:numPr>
          <w:ilvl w:val="0"/>
          <w:numId w:val="2"/>
        </w:numPr>
        <w:rPr>
          <w:lang w:val="en-CA"/>
        </w:rPr>
      </w:pPr>
      <w:r w:rsidRPr="00172D2C">
        <w:rPr>
          <w:lang w:val="en-CA"/>
        </w:rPr>
        <w:t>Low-level tool technology proposals</w:t>
      </w:r>
      <w:r w:rsidR="002B06F9" w:rsidRPr="00172D2C">
        <w:rPr>
          <w:lang w:val="en-CA"/>
        </w:rPr>
        <w:t xml:space="preserve"> (section</w:t>
      </w:r>
      <w:r w:rsidRPr="00172D2C">
        <w:rPr>
          <w:lang w:val="en-CA"/>
        </w:rPr>
        <w:t xml:space="preserve"> </w:t>
      </w:r>
      <w:r w:rsidRPr="00172D2C">
        <w:rPr>
          <w:lang w:val="en-CA"/>
        </w:rPr>
        <w:fldChar w:fldCharType="begin"/>
      </w:r>
      <w:r w:rsidRPr="00172D2C">
        <w:rPr>
          <w:lang w:val="en-CA"/>
        </w:rPr>
        <w:instrText xml:space="preserve"> REF _Ref37795373 \r \h </w:instrText>
      </w:r>
      <w:r w:rsidRPr="00172D2C">
        <w:rPr>
          <w:lang w:val="en-CA"/>
        </w:rPr>
      </w:r>
      <w:r w:rsidRPr="00172D2C">
        <w:rPr>
          <w:lang w:val="en-CA"/>
        </w:rPr>
        <w:fldChar w:fldCharType="separate"/>
      </w:r>
      <w:r w:rsidR="00D81377" w:rsidRPr="00172D2C">
        <w:rPr>
          <w:lang w:val="en-CA"/>
        </w:rPr>
        <w:t>5</w:t>
      </w:r>
      <w:r w:rsidRPr="00172D2C">
        <w:rPr>
          <w:lang w:val="en-CA"/>
        </w:rPr>
        <w:fldChar w:fldCharType="end"/>
      </w:r>
      <w:r w:rsidR="002B06F9" w:rsidRPr="00172D2C">
        <w:rPr>
          <w:lang w:val="en-CA"/>
        </w:rPr>
        <w:t>)</w:t>
      </w:r>
      <w:r w:rsidR="003143E1" w:rsidRPr="00172D2C">
        <w:rPr>
          <w:lang w:val="en-CA"/>
        </w:rPr>
        <w:t xml:space="preserve"> with subtopics</w:t>
      </w:r>
      <w:r w:rsidR="000B127D" w:rsidRPr="00172D2C">
        <w:rPr>
          <w:lang w:val="en-CA"/>
        </w:rPr>
        <w:t xml:space="preserve"> (number counts excluding </w:t>
      </w:r>
      <w:proofErr w:type="spellStart"/>
      <w:r w:rsidR="000B127D" w:rsidRPr="00172D2C">
        <w:rPr>
          <w:lang w:val="en-CA"/>
        </w:rPr>
        <w:t>BoG</w:t>
      </w:r>
      <w:proofErr w:type="spellEnd"/>
      <w:r w:rsidR="000B127D" w:rsidRPr="00172D2C">
        <w:rPr>
          <w:lang w:val="en-CA"/>
        </w:rPr>
        <w:t xml:space="preserve"> and summary reports)</w:t>
      </w:r>
    </w:p>
    <w:p w14:paraId="47EBA127" w14:textId="1A462DC6" w:rsidR="003143E1" w:rsidRPr="00172D2C" w:rsidRDefault="003143E1" w:rsidP="000C06CF">
      <w:pPr>
        <w:pStyle w:val="ListBullet2"/>
        <w:numPr>
          <w:ilvl w:val="1"/>
          <w:numId w:val="9"/>
        </w:numPr>
        <w:rPr>
          <w:lang w:val="en-CA"/>
        </w:rPr>
      </w:pPr>
      <w:r w:rsidRPr="00172D2C">
        <w:rPr>
          <w:lang w:val="en-CA"/>
        </w:rPr>
        <w:t>AHG</w:t>
      </w:r>
      <w:r w:rsidR="004C699A" w:rsidRPr="00172D2C">
        <w:rPr>
          <w:lang w:val="en-CA"/>
        </w:rPr>
        <w:t>8</w:t>
      </w:r>
      <w:r w:rsidRPr="00172D2C">
        <w:rPr>
          <w:lang w:val="en-CA"/>
        </w:rPr>
        <w:t xml:space="preserve">: High bit depth </w:t>
      </w:r>
      <w:r w:rsidR="004C699A" w:rsidRPr="00172D2C">
        <w:rPr>
          <w:lang w:val="en-CA"/>
        </w:rPr>
        <w:t xml:space="preserve">and high bit rate </w:t>
      </w:r>
      <w:r w:rsidRPr="00172D2C">
        <w:rPr>
          <w:lang w:val="en-CA"/>
        </w:rPr>
        <w:t>coding (</w:t>
      </w:r>
      <w:r w:rsidR="0099661D">
        <w:rPr>
          <w:lang w:val="en-CA"/>
        </w:rPr>
        <w:t>0</w:t>
      </w:r>
      <w:r w:rsidRPr="00172D2C">
        <w:rPr>
          <w:lang w:val="en-CA"/>
        </w:rPr>
        <w:t xml:space="preserve">) (section </w:t>
      </w:r>
      <w:r w:rsidRPr="00172D2C">
        <w:rPr>
          <w:lang w:val="en-CA"/>
        </w:rPr>
        <w:fldChar w:fldCharType="begin"/>
      </w:r>
      <w:r w:rsidRPr="00172D2C">
        <w:rPr>
          <w:lang w:val="en-CA"/>
        </w:rPr>
        <w:instrText xml:space="preserve"> REF _Ref52705146 \r \h </w:instrText>
      </w:r>
      <w:r w:rsidRPr="00172D2C">
        <w:rPr>
          <w:lang w:val="en-CA"/>
        </w:rPr>
      </w:r>
      <w:r w:rsidRPr="00172D2C">
        <w:rPr>
          <w:lang w:val="en-CA"/>
        </w:rPr>
        <w:fldChar w:fldCharType="separate"/>
      </w:r>
      <w:r w:rsidR="00D81377" w:rsidRPr="00172D2C">
        <w:rPr>
          <w:lang w:val="en-CA"/>
        </w:rPr>
        <w:t>5.1</w:t>
      </w:r>
      <w:r w:rsidRPr="00172D2C">
        <w:rPr>
          <w:lang w:val="en-CA"/>
        </w:rPr>
        <w:fldChar w:fldCharType="end"/>
      </w:r>
      <w:r w:rsidRPr="00172D2C">
        <w:rPr>
          <w:lang w:val="en-CA"/>
        </w:rPr>
        <w:t>)</w:t>
      </w:r>
    </w:p>
    <w:p w14:paraId="2FBCCD52" w14:textId="4B039061" w:rsidR="003143E1" w:rsidRPr="00172D2C" w:rsidRDefault="003143E1" w:rsidP="000C06CF">
      <w:pPr>
        <w:pStyle w:val="ListBullet2"/>
        <w:numPr>
          <w:ilvl w:val="1"/>
          <w:numId w:val="9"/>
        </w:numPr>
        <w:rPr>
          <w:lang w:val="en-CA"/>
        </w:rPr>
      </w:pPr>
      <w:r w:rsidRPr="00172D2C">
        <w:rPr>
          <w:lang w:val="en-CA"/>
        </w:rPr>
        <w:t>AHG1</w:t>
      </w:r>
      <w:r w:rsidR="004C699A" w:rsidRPr="00172D2C">
        <w:rPr>
          <w:lang w:val="en-CA"/>
        </w:rPr>
        <w:t>1</w:t>
      </w:r>
      <w:r w:rsidR="00460B6E" w:rsidRPr="00172D2C">
        <w:rPr>
          <w:lang w:val="en-CA"/>
        </w:rPr>
        <w:t xml:space="preserve"> and EE1</w:t>
      </w:r>
      <w:r w:rsidRPr="00172D2C">
        <w:rPr>
          <w:lang w:val="en-CA"/>
        </w:rPr>
        <w:t>: Neural</w:t>
      </w:r>
      <w:r w:rsidR="00CE6DF0" w:rsidRPr="00172D2C">
        <w:rPr>
          <w:lang w:val="en-CA"/>
        </w:rPr>
        <w:t xml:space="preserve"> </w:t>
      </w:r>
      <w:r w:rsidRPr="00172D2C">
        <w:rPr>
          <w:lang w:val="en-CA"/>
        </w:rPr>
        <w:t xml:space="preserve">network-based </w:t>
      </w:r>
      <w:r w:rsidR="00D81377" w:rsidRPr="00172D2C">
        <w:rPr>
          <w:lang w:val="en-CA"/>
        </w:rPr>
        <w:t>video coding</w:t>
      </w:r>
      <w:r w:rsidRPr="00172D2C">
        <w:rPr>
          <w:lang w:val="en-CA"/>
        </w:rPr>
        <w:t xml:space="preserve"> (</w:t>
      </w:r>
      <w:r w:rsidR="000C761F" w:rsidRPr="00172D2C">
        <w:rPr>
          <w:lang w:val="en-CA"/>
        </w:rPr>
        <w:t>2</w:t>
      </w:r>
      <w:r w:rsidR="0099661D">
        <w:rPr>
          <w:lang w:val="en-CA"/>
        </w:rPr>
        <w:t>5</w:t>
      </w:r>
      <w:r w:rsidRPr="00172D2C">
        <w:rPr>
          <w:lang w:val="en-CA"/>
        </w:rPr>
        <w:t xml:space="preserve">) (section </w:t>
      </w:r>
      <w:r w:rsidR="00D81377" w:rsidRPr="00172D2C">
        <w:rPr>
          <w:lang w:val="en-CA"/>
        </w:rPr>
        <w:fldChar w:fldCharType="begin"/>
      </w:r>
      <w:r w:rsidR="00D81377" w:rsidRPr="00172D2C">
        <w:rPr>
          <w:lang w:val="en-CA"/>
        </w:rPr>
        <w:instrText xml:space="preserve"> REF _Ref92384918 \r \h </w:instrText>
      </w:r>
      <w:r w:rsidR="00D81377" w:rsidRPr="00172D2C">
        <w:rPr>
          <w:lang w:val="en-CA"/>
        </w:rPr>
      </w:r>
      <w:r w:rsidR="00D81377" w:rsidRPr="00172D2C">
        <w:rPr>
          <w:lang w:val="en-CA"/>
        </w:rPr>
        <w:fldChar w:fldCharType="separate"/>
      </w:r>
      <w:r w:rsidR="00D81377" w:rsidRPr="00172D2C">
        <w:rPr>
          <w:lang w:val="en-CA"/>
        </w:rPr>
        <w:t>5.2</w:t>
      </w:r>
      <w:r w:rsidR="00D81377" w:rsidRPr="00172D2C">
        <w:rPr>
          <w:lang w:val="en-CA"/>
        </w:rPr>
        <w:fldChar w:fldCharType="end"/>
      </w:r>
      <w:r w:rsidRPr="00172D2C">
        <w:rPr>
          <w:lang w:val="en-CA"/>
        </w:rPr>
        <w:t>)</w:t>
      </w:r>
    </w:p>
    <w:p w14:paraId="2668CD0F" w14:textId="771E3652" w:rsidR="004C699A" w:rsidRPr="00172D2C" w:rsidRDefault="001079D6" w:rsidP="000C06CF">
      <w:pPr>
        <w:pStyle w:val="ListBullet2"/>
        <w:numPr>
          <w:ilvl w:val="1"/>
          <w:numId w:val="9"/>
        </w:numPr>
        <w:rPr>
          <w:lang w:val="en-CA"/>
        </w:rPr>
      </w:pPr>
      <w:r w:rsidRPr="00172D2C">
        <w:rPr>
          <w:lang w:val="en-CA"/>
        </w:rPr>
        <w:t>AHG12</w:t>
      </w:r>
      <w:r w:rsidR="00460B6E" w:rsidRPr="00172D2C">
        <w:rPr>
          <w:lang w:val="en-CA"/>
        </w:rPr>
        <w:t xml:space="preserve"> and EE2</w:t>
      </w:r>
      <w:r w:rsidRPr="00172D2C">
        <w:rPr>
          <w:lang w:val="en-CA"/>
        </w:rPr>
        <w:t xml:space="preserve">: Enhanced </w:t>
      </w:r>
      <w:r w:rsidR="004C699A" w:rsidRPr="00172D2C">
        <w:rPr>
          <w:lang w:val="en-CA"/>
        </w:rPr>
        <w:t xml:space="preserve">compression </w:t>
      </w:r>
      <w:r w:rsidRPr="00172D2C">
        <w:rPr>
          <w:lang w:val="en-CA"/>
        </w:rPr>
        <w:t>beyond VVC capability</w:t>
      </w:r>
      <w:r w:rsidR="004C699A" w:rsidRPr="00172D2C">
        <w:rPr>
          <w:lang w:val="en-CA"/>
        </w:rPr>
        <w:t xml:space="preserve"> (</w:t>
      </w:r>
      <w:r w:rsidR="004A402A" w:rsidRPr="00172D2C">
        <w:rPr>
          <w:lang w:val="en-CA"/>
        </w:rPr>
        <w:t>5</w:t>
      </w:r>
      <w:r w:rsidR="004A402A">
        <w:rPr>
          <w:lang w:val="en-CA"/>
        </w:rPr>
        <w:t>6</w:t>
      </w:r>
      <w:r w:rsidR="004C699A" w:rsidRPr="00172D2C">
        <w:rPr>
          <w:lang w:val="en-CA"/>
        </w:rPr>
        <w:t xml:space="preserve">) (section </w:t>
      </w:r>
      <w:r w:rsidR="00D81377" w:rsidRPr="00172D2C">
        <w:rPr>
          <w:lang w:val="en-CA"/>
        </w:rPr>
        <w:fldChar w:fldCharType="begin"/>
      </w:r>
      <w:r w:rsidR="00D81377" w:rsidRPr="00172D2C">
        <w:rPr>
          <w:lang w:val="en-CA"/>
        </w:rPr>
        <w:instrText xml:space="preserve"> REF _Ref92384863 \r \h </w:instrText>
      </w:r>
      <w:r w:rsidR="00D81377" w:rsidRPr="00172D2C">
        <w:rPr>
          <w:lang w:val="en-CA"/>
        </w:rPr>
      </w:r>
      <w:r w:rsidR="00D81377" w:rsidRPr="00172D2C">
        <w:rPr>
          <w:lang w:val="en-CA"/>
        </w:rPr>
        <w:fldChar w:fldCharType="separate"/>
      </w:r>
      <w:r w:rsidR="00D81377" w:rsidRPr="00172D2C">
        <w:rPr>
          <w:lang w:val="en-CA"/>
        </w:rPr>
        <w:t>5.3</w:t>
      </w:r>
      <w:r w:rsidR="00D81377" w:rsidRPr="00172D2C">
        <w:rPr>
          <w:lang w:val="en-CA"/>
        </w:rPr>
        <w:fldChar w:fldCharType="end"/>
      </w:r>
      <w:r w:rsidR="004C699A" w:rsidRPr="00172D2C">
        <w:rPr>
          <w:lang w:val="en-CA"/>
        </w:rPr>
        <w:t>)</w:t>
      </w:r>
    </w:p>
    <w:p w14:paraId="28F13F49" w14:textId="2AD6D556" w:rsidR="00556EEC" w:rsidRPr="00172D2C" w:rsidRDefault="002311AE" w:rsidP="000C06CF">
      <w:pPr>
        <w:pStyle w:val="ListBullet2"/>
        <w:keepNext/>
        <w:numPr>
          <w:ilvl w:val="0"/>
          <w:numId w:val="2"/>
        </w:numPr>
        <w:rPr>
          <w:lang w:val="en-CA"/>
        </w:rPr>
      </w:pPr>
      <w:r w:rsidRPr="00172D2C">
        <w:rPr>
          <w:lang w:val="en-CA"/>
        </w:rPr>
        <w:lastRenderedPageBreak/>
        <w:t>High-level syntax (HLS)</w:t>
      </w:r>
      <w:r w:rsidR="00EB409B" w:rsidRPr="00172D2C">
        <w:rPr>
          <w:lang w:val="en-CA"/>
        </w:rPr>
        <w:t xml:space="preserve"> proposals </w:t>
      </w:r>
      <w:r w:rsidR="00F503C1" w:rsidRPr="00172D2C">
        <w:rPr>
          <w:lang w:val="en-CA"/>
        </w:rPr>
        <w:t xml:space="preserve">(section </w:t>
      </w:r>
      <w:r w:rsidR="00D81377" w:rsidRPr="00172D2C">
        <w:rPr>
          <w:lang w:val="en-CA"/>
        </w:rPr>
        <w:fldChar w:fldCharType="begin"/>
      </w:r>
      <w:r w:rsidR="00D81377" w:rsidRPr="00172D2C">
        <w:rPr>
          <w:lang w:val="en-CA"/>
        </w:rPr>
        <w:instrText xml:space="preserve"> REF _Ref92384935 \r \h </w:instrText>
      </w:r>
      <w:r w:rsidR="00D81377" w:rsidRPr="00172D2C">
        <w:rPr>
          <w:lang w:val="en-CA"/>
        </w:rPr>
      </w:r>
      <w:r w:rsidR="00D81377" w:rsidRPr="00172D2C">
        <w:rPr>
          <w:lang w:val="en-CA"/>
        </w:rPr>
        <w:fldChar w:fldCharType="separate"/>
      </w:r>
      <w:r w:rsidR="00D81377" w:rsidRPr="00172D2C">
        <w:rPr>
          <w:lang w:val="en-CA"/>
        </w:rPr>
        <w:t>6</w:t>
      </w:r>
      <w:r w:rsidR="00D81377" w:rsidRPr="00172D2C">
        <w:rPr>
          <w:lang w:val="en-CA"/>
        </w:rPr>
        <w:fldChar w:fldCharType="end"/>
      </w:r>
      <w:r w:rsidR="00F503C1" w:rsidRPr="00172D2C">
        <w:rPr>
          <w:lang w:val="en-CA"/>
        </w:rPr>
        <w:t>)</w:t>
      </w:r>
      <w:r w:rsidR="004E6446" w:rsidRPr="00172D2C">
        <w:rPr>
          <w:lang w:val="en-CA"/>
        </w:rPr>
        <w:t xml:space="preserve"> with subtopics</w:t>
      </w:r>
    </w:p>
    <w:p w14:paraId="7A538EEE" w14:textId="33DFF685" w:rsidR="003F16E2" w:rsidRPr="00172D2C" w:rsidRDefault="002C0E75" w:rsidP="000C06CF">
      <w:pPr>
        <w:pStyle w:val="ListBullet2"/>
        <w:keepNext/>
        <w:numPr>
          <w:ilvl w:val="1"/>
          <w:numId w:val="9"/>
        </w:numPr>
        <w:rPr>
          <w:lang w:val="en-CA"/>
        </w:rPr>
      </w:pPr>
      <w:r w:rsidRPr="00172D2C">
        <w:rPr>
          <w:lang w:val="en-CA"/>
        </w:rPr>
        <w:t>AHG9</w:t>
      </w:r>
      <w:r w:rsidR="003F16E2" w:rsidRPr="00172D2C">
        <w:rPr>
          <w:lang w:val="en-CA"/>
        </w:rPr>
        <w:t xml:space="preserve">: </w:t>
      </w:r>
      <w:r w:rsidR="003143E1" w:rsidRPr="00172D2C">
        <w:rPr>
          <w:lang w:val="en-CA"/>
        </w:rPr>
        <w:t xml:space="preserve">SEI message studies and proposals </w:t>
      </w:r>
      <w:r w:rsidR="003F16E2" w:rsidRPr="00172D2C">
        <w:rPr>
          <w:lang w:val="en-CA"/>
        </w:rPr>
        <w:t>(</w:t>
      </w:r>
      <w:r w:rsidR="002536BE">
        <w:rPr>
          <w:lang w:val="en-CA"/>
        </w:rPr>
        <w:t>7</w:t>
      </w:r>
      <w:r w:rsidR="003F16E2" w:rsidRPr="00172D2C">
        <w:rPr>
          <w:lang w:val="en-CA"/>
        </w:rPr>
        <w:t xml:space="preserve">) (section </w:t>
      </w:r>
      <w:r w:rsidR="003143E1" w:rsidRPr="00172D2C">
        <w:rPr>
          <w:lang w:val="en-CA"/>
        </w:rPr>
        <w:fldChar w:fldCharType="begin"/>
      </w:r>
      <w:r w:rsidR="003143E1" w:rsidRPr="00172D2C">
        <w:rPr>
          <w:lang w:val="en-CA"/>
        </w:rPr>
        <w:instrText xml:space="preserve"> REF _Ref52705340 \r \h </w:instrText>
      </w:r>
      <w:r w:rsidR="003143E1" w:rsidRPr="00172D2C">
        <w:rPr>
          <w:lang w:val="en-CA"/>
        </w:rPr>
      </w:r>
      <w:r w:rsidR="003143E1" w:rsidRPr="00172D2C">
        <w:rPr>
          <w:lang w:val="en-CA"/>
        </w:rPr>
        <w:fldChar w:fldCharType="separate"/>
      </w:r>
      <w:r w:rsidR="00D81377" w:rsidRPr="00172D2C">
        <w:rPr>
          <w:lang w:val="en-CA"/>
        </w:rPr>
        <w:t>6.1</w:t>
      </w:r>
      <w:r w:rsidR="003143E1" w:rsidRPr="00172D2C">
        <w:rPr>
          <w:lang w:val="en-CA"/>
        </w:rPr>
        <w:fldChar w:fldCharType="end"/>
      </w:r>
      <w:r w:rsidR="003F16E2" w:rsidRPr="00172D2C">
        <w:rPr>
          <w:lang w:val="en-CA"/>
        </w:rPr>
        <w:t>)</w:t>
      </w:r>
    </w:p>
    <w:p w14:paraId="45C5FAD3" w14:textId="32010AA8" w:rsidR="00F02BC4" w:rsidRPr="00172D2C" w:rsidRDefault="00A54255" w:rsidP="000C06CF">
      <w:pPr>
        <w:pStyle w:val="ListBullet2"/>
        <w:numPr>
          <w:ilvl w:val="1"/>
          <w:numId w:val="9"/>
        </w:numPr>
        <w:rPr>
          <w:lang w:val="en-CA"/>
        </w:rPr>
      </w:pPr>
      <w:r w:rsidRPr="00172D2C">
        <w:rPr>
          <w:lang w:val="en-CA"/>
        </w:rPr>
        <w:t>F</w:t>
      </w:r>
      <w:r w:rsidR="00E419C6" w:rsidRPr="00172D2C">
        <w:rPr>
          <w:lang w:val="en-CA"/>
        </w:rPr>
        <w:t>ilm grain synthesis</w:t>
      </w:r>
      <w:r w:rsidR="00F02BC4" w:rsidRPr="00172D2C">
        <w:rPr>
          <w:lang w:val="en-CA"/>
        </w:rPr>
        <w:t xml:space="preserve"> (</w:t>
      </w:r>
      <w:r w:rsidR="00A24A87" w:rsidRPr="00172D2C">
        <w:rPr>
          <w:lang w:val="en-CA"/>
        </w:rPr>
        <w:t>3</w:t>
      </w:r>
      <w:r w:rsidR="00F02BC4" w:rsidRPr="00172D2C">
        <w:rPr>
          <w:lang w:val="en-CA"/>
        </w:rPr>
        <w:t>) (section</w:t>
      </w:r>
      <w:r w:rsidR="003143E1" w:rsidRPr="00172D2C">
        <w:rPr>
          <w:lang w:val="en-CA"/>
        </w:rPr>
        <w:t xml:space="preserve"> </w:t>
      </w:r>
      <w:r w:rsidR="00D81377" w:rsidRPr="00172D2C">
        <w:rPr>
          <w:lang w:val="en-CA"/>
        </w:rPr>
        <w:fldChar w:fldCharType="begin"/>
      </w:r>
      <w:r w:rsidR="00D81377" w:rsidRPr="00172D2C">
        <w:rPr>
          <w:lang w:val="en-CA"/>
        </w:rPr>
        <w:instrText xml:space="preserve"> REF _Ref92384950 \r \h </w:instrText>
      </w:r>
      <w:r w:rsidR="00D81377" w:rsidRPr="00172D2C">
        <w:rPr>
          <w:lang w:val="en-CA"/>
        </w:rPr>
      </w:r>
      <w:r w:rsidR="00D81377" w:rsidRPr="00172D2C">
        <w:rPr>
          <w:lang w:val="en-CA"/>
        </w:rPr>
        <w:fldChar w:fldCharType="separate"/>
      </w:r>
      <w:r w:rsidR="00D81377" w:rsidRPr="00172D2C">
        <w:rPr>
          <w:lang w:val="en-CA"/>
        </w:rPr>
        <w:t>6.2</w:t>
      </w:r>
      <w:r w:rsidR="00D81377" w:rsidRPr="00172D2C">
        <w:rPr>
          <w:lang w:val="en-CA"/>
        </w:rPr>
        <w:fldChar w:fldCharType="end"/>
      </w:r>
      <w:r w:rsidR="002311AE" w:rsidRPr="00172D2C">
        <w:rPr>
          <w:lang w:val="en-CA"/>
        </w:rPr>
        <w:t>)</w:t>
      </w:r>
    </w:p>
    <w:p w14:paraId="7ADF42C0" w14:textId="2830936F" w:rsidR="00E419C6" w:rsidRPr="00172D2C" w:rsidRDefault="00E419C6" w:rsidP="000C06CF">
      <w:pPr>
        <w:pStyle w:val="ListBullet2"/>
        <w:numPr>
          <w:ilvl w:val="1"/>
          <w:numId w:val="9"/>
        </w:numPr>
        <w:rPr>
          <w:lang w:val="en-CA"/>
        </w:rPr>
      </w:pPr>
      <w:r w:rsidRPr="00172D2C">
        <w:rPr>
          <w:lang w:val="en-CA"/>
        </w:rPr>
        <w:t>Non-SEI HLS aspects (</w:t>
      </w:r>
      <w:r w:rsidR="00461962">
        <w:rPr>
          <w:lang w:val="en-CA"/>
        </w:rPr>
        <w:t>1</w:t>
      </w:r>
      <w:r w:rsidRPr="00172D2C">
        <w:rPr>
          <w:lang w:val="en-CA"/>
        </w:rPr>
        <w:t xml:space="preserve">) (section </w:t>
      </w:r>
      <w:r w:rsidR="00D81377" w:rsidRPr="00172D2C">
        <w:rPr>
          <w:lang w:val="en-CA"/>
        </w:rPr>
        <w:fldChar w:fldCharType="begin"/>
      </w:r>
      <w:r w:rsidR="00D81377" w:rsidRPr="00172D2C">
        <w:rPr>
          <w:lang w:val="en-CA"/>
        </w:rPr>
        <w:instrText xml:space="preserve"> REF _Ref92384966 \r \h </w:instrText>
      </w:r>
      <w:r w:rsidR="00D81377" w:rsidRPr="00172D2C">
        <w:rPr>
          <w:lang w:val="en-CA"/>
        </w:rPr>
      </w:r>
      <w:r w:rsidR="00D81377" w:rsidRPr="00172D2C">
        <w:rPr>
          <w:lang w:val="en-CA"/>
        </w:rPr>
        <w:fldChar w:fldCharType="separate"/>
      </w:r>
      <w:r w:rsidR="00D81377" w:rsidRPr="00172D2C">
        <w:rPr>
          <w:lang w:val="en-CA"/>
        </w:rPr>
        <w:t>6.3</w:t>
      </w:r>
      <w:r w:rsidR="00D81377" w:rsidRPr="00172D2C">
        <w:rPr>
          <w:lang w:val="en-CA"/>
        </w:rPr>
        <w:fldChar w:fldCharType="end"/>
      </w:r>
      <w:r w:rsidRPr="00172D2C">
        <w:rPr>
          <w:lang w:val="en-CA"/>
        </w:rPr>
        <w:t>)</w:t>
      </w:r>
    </w:p>
    <w:p w14:paraId="3F4FD9A2" w14:textId="3B9A95DD" w:rsidR="00556EEC" w:rsidRPr="00172D2C" w:rsidRDefault="00AE16B5" w:rsidP="000C06CF">
      <w:pPr>
        <w:pStyle w:val="ListBullet2"/>
        <w:numPr>
          <w:ilvl w:val="0"/>
          <w:numId w:val="2"/>
        </w:numPr>
        <w:rPr>
          <w:lang w:val="en-CA"/>
        </w:rPr>
      </w:pPr>
      <w:r w:rsidRPr="00172D2C">
        <w:rPr>
          <w:lang w:val="en-CA"/>
        </w:rPr>
        <w:t xml:space="preserve">Joint meetings, plenary discussions, </w:t>
      </w:r>
      <w:proofErr w:type="spellStart"/>
      <w:r w:rsidRPr="00172D2C">
        <w:rPr>
          <w:lang w:val="en-CA"/>
        </w:rPr>
        <w:t>BoG</w:t>
      </w:r>
      <w:proofErr w:type="spellEnd"/>
      <w:r w:rsidRPr="00172D2C">
        <w:rPr>
          <w:lang w:val="en-CA"/>
        </w:rPr>
        <w:t xml:space="preserve"> </w:t>
      </w:r>
      <w:r w:rsidR="00B917BF" w:rsidRPr="00172D2C">
        <w:rPr>
          <w:lang w:val="en-CA"/>
        </w:rPr>
        <w:t xml:space="preserve">and viewing </w:t>
      </w:r>
      <w:r w:rsidRPr="00172D2C">
        <w:rPr>
          <w:lang w:val="en-CA"/>
        </w:rPr>
        <w:t>reports</w:t>
      </w:r>
      <w:r w:rsidR="001A681E" w:rsidRPr="00172D2C">
        <w:rPr>
          <w:lang w:val="en-CA"/>
        </w:rPr>
        <w:t xml:space="preserve"> (</w:t>
      </w:r>
      <w:r w:rsidR="00A24A87" w:rsidRPr="00172D2C">
        <w:rPr>
          <w:lang w:val="en-CA"/>
        </w:rPr>
        <w:t>0</w:t>
      </w:r>
      <w:r w:rsidR="001A681E" w:rsidRPr="00172D2C">
        <w:rPr>
          <w:lang w:val="en-CA"/>
        </w:rPr>
        <w:t>)</w:t>
      </w:r>
      <w:r w:rsidRPr="00172D2C">
        <w:rPr>
          <w:lang w:val="en-CA"/>
        </w:rPr>
        <w:t xml:space="preserve">, </w:t>
      </w:r>
      <w:r w:rsidR="001A681E" w:rsidRPr="00172D2C">
        <w:rPr>
          <w:lang w:val="en-CA"/>
        </w:rPr>
        <w:t>s</w:t>
      </w:r>
      <w:r w:rsidRPr="00172D2C">
        <w:rPr>
          <w:lang w:val="en-CA"/>
        </w:rPr>
        <w:t xml:space="preserve">ummary of actions (section </w:t>
      </w:r>
      <w:r w:rsidR="003143E1" w:rsidRPr="00172D2C">
        <w:rPr>
          <w:lang w:val="en-CA"/>
        </w:rPr>
        <w:fldChar w:fldCharType="begin"/>
      </w:r>
      <w:r w:rsidR="003143E1" w:rsidRPr="00172D2C">
        <w:rPr>
          <w:lang w:val="en-CA"/>
        </w:rPr>
        <w:instrText xml:space="preserve"> REF _Ref52705416 \r \h </w:instrText>
      </w:r>
      <w:r w:rsidR="003143E1" w:rsidRPr="00172D2C">
        <w:rPr>
          <w:lang w:val="en-CA"/>
        </w:rPr>
      </w:r>
      <w:r w:rsidR="003143E1" w:rsidRPr="00172D2C">
        <w:rPr>
          <w:lang w:val="en-CA"/>
        </w:rPr>
        <w:fldChar w:fldCharType="separate"/>
      </w:r>
      <w:r w:rsidR="00D81377" w:rsidRPr="00172D2C">
        <w:rPr>
          <w:lang w:val="en-CA"/>
        </w:rPr>
        <w:t>7</w:t>
      </w:r>
      <w:r w:rsidR="003143E1" w:rsidRPr="00172D2C">
        <w:rPr>
          <w:lang w:val="en-CA"/>
        </w:rPr>
        <w:fldChar w:fldCharType="end"/>
      </w:r>
      <w:r w:rsidRPr="00172D2C">
        <w:rPr>
          <w:lang w:val="en-CA"/>
        </w:rPr>
        <w:t>)</w:t>
      </w:r>
    </w:p>
    <w:p w14:paraId="755CDF22" w14:textId="0FF2D256" w:rsidR="00556EEC" w:rsidRPr="00172D2C" w:rsidRDefault="00AE16B5" w:rsidP="000C06CF">
      <w:pPr>
        <w:pStyle w:val="ListBullet2"/>
        <w:numPr>
          <w:ilvl w:val="0"/>
          <w:numId w:val="2"/>
        </w:numPr>
        <w:rPr>
          <w:lang w:val="en-CA"/>
        </w:rPr>
      </w:pPr>
      <w:r w:rsidRPr="00172D2C">
        <w:rPr>
          <w:lang w:val="en-CA"/>
        </w:rPr>
        <w:t xml:space="preserve">Project planning (section </w:t>
      </w:r>
      <w:r w:rsidR="001660AB" w:rsidRPr="00172D2C">
        <w:rPr>
          <w:lang w:val="en-CA"/>
        </w:rPr>
        <w:fldChar w:fldCharType="begin"/>
      </w:r>
      <w:r w:rsidR="001660AB" w:rsidRPr="00172D2C">
        <w:rPr>
          <w:lang w:val="en-CA"/>
        </w:rPr>
        <w:instrText xml:space="preserve"> REF _Ref354594526 \r \h </w:instrText>
      </w:r>
      <w:r w:rsidR="001660AB" w:rsidRPr="00172D2C">
        <w:rPr>
          <w:lang w:val="en-CA"/>
        </w:rPr>
      </w:r>
      <w:r w:rsidR="001660AB" w:rsidRPr="00172D2C">
        <w:rPr>
          <w:lang w:val="en-CA"/>
        </w:rPr>
        <w:fldChar w:fldCharType="separate"/>
      </w:r>
      <w:r w:rsidR="00D81377" w:rsidRPr="00172D2C">
        <w:rPr>
          <w:lang w:val="en-CA"/>
        </w:rPr>
        <w:t>8</w:t>
      </w:r>
      <w:r w:rsidR="001660AB" w:rsidRPr="00172D2C">
        <w:rPr>
          <w:lang w:val="en-CA"/>
        </w:rPr>
        <w:fldChar w:fldCharType="end"/>
      </w:r>
      <w:r w:rsidRPr="00172D2C">
        <w:rPr>
          <w:lang w:val="en-CA"/>
        </w:rPr>
        <w:t>)</w:t>
      </w:r>
    </w:p>
    <w:p w14:paraId="06E91FE7" w14:textId="39B63584" w:rsidR="00556EEC" w:rsidRPr="00172D2C" w:rsidRDefault="00EB409B" w:rsidP="000C06CF">
      <w:pPr>
        <w:pStyle w:val="ListBullet2"/>
        <w:numPr>
          <w:ilvl w:val="0"/>
          <w:numId w:val="2"/>
        </w:numPr>
        <w:rPr>
          <w:lang w:val="en-CA"/>
        </w:rPr>
      </w:pPr>
      <w:r w:rsidRPr="00172D2C">
        <w:rPr>
          <w:lang w:val="en-CA"/>
        </w:rPr>
        <w:t>Establishment of</w:t>
      </w:r>
      <w:r w:rsidR="00AE16B5" w:rsidRPr="00172D2C">
        <w:rPr>
          <w:lang w:val="en-CA"/>
        </w:rPr>
        <w:t xml:space="preserve"> AHGs (section </w:t>
      </w:r>
      <w:r w:rsidR="001660AB" w:rsidRPr="00172D2C">
        <w:rPr>
          <w:lang w:val="en-CA"/>
        </w:rPr>
        <w:fldChar w:fldCharType="begin"/>
      </w:r>
      <w:r w:rsidR="001660AB" w:rsidRPr="00172D2C">
        <w:rPr>
          <w:lang w:val="en-CA"/>
        </w:rPr>
        <w:instrText xml:space="preserve"> REF _Ref354594530 \r \h </w:instrText>
      </w:r>
      <w:r w:rsidR="001660AB" w:rsidRPr="00172D2C">
        <w:rPr>
          <w:lang w:val="en-CA"/>
        </w:rPr>
      </w:r>
      <w:r w:rsidR="001660AB" w:rsidRPr="00172D2C">
        <w:rPr>
          <w:lang w:val="en-CA"/>
        </w:rPr>
        <w:fldChar w:fldCharType="separate"/>
      </w:r>
      <w:r w:rsidR="00D81377" w:rsidRPr="00172D2C">
        <w:rPr>
          <w:lang w:val="en-CA"/>
        </w:rPr>
        <w:t>9</w:t>
      </w:r>
      <w:r w:rsidR="001660AB" w:rsidRPr="00172D2C">
        <w:rPr>
          <w:lang w:val="en-CA"/>
        </w:rPr>
        <w:fldChar w:fldCharType="end"/>
      </w:r>
      <w:r w:rsidR="00AE16B5" w:rsidRPr="00172D2C">
        <w:rPr>
          <w:lang w:val="en-CA"/>
        </w:rPr>
        <w:t>)</w:t>
      </w:r>
    </w:p>
    <w:p w14:paraId="3879A0D5" w14:textId="2B6A7675" w:rsidR="00EB409B" w:rsidRPr="00172D2C" w:rsidRDefault="00EB409B" w:rsidP="000C06CF">
      <w:pPr>
        <w:pStyle w:val="ListBullet2"/>
        <w:numPr>
          <w:ilvl w:val="0"/>
          <w:numId w:val="2"/>
        </w:numPr>
        <w:rPr>
          <w:lang w:val="en-CA"/>
        </w:rPr>
      </w:pPr>
      <w:r w:rsidRPr="00172D2C">
        <w:rPr>
          <w:lang w:val="en-CA"/>
        </w:rPr>
        <w:t xml:space="preserve">Output documents (section </w:t>
      </w:r>
      <w:r w:rsidR="001660AB" w:rsidRPr="00172D2C">
        <w:rPr>
          <w:lang w:val="en-CA"/>
        </w:rPr>
        <w:fldChar w:fldCharType="begin"/>
      </w:r>
      <w:r w:rsidR="001660AB" w:rsidRPr="00172D2C">
        <w:rPr>
          <w:lang w:val="en-CA"/>
        </w:rPr>
        <w:instrText xml:space="preserve"> REF _Ref518892973 \r \h </w:instrText>
      </w:r>
      <w:r w:rsidR="001660AB" w:rsidRPr="00172D2C">
        <w:rPr>
          <w:lang w:val="en-CA"/>
        </w:rPr>
      </w:r>
      <w:r w:rsidR="001660AB" w:rsidRPr="00172D2C">
        <w:rPr>
          <w:lang w:val="en-CA"/>
        </w:rPr>
        <w:fldChar w:fldCharType="separate"/>
      </w:r>
      <w:r w:rsidR="00D81377" w:rsidRPr="00172D2C">
        <w:rPr>
          <w:lang w:val="en-CA"/>
        </w:rPr>
        <w:t>10</w:t>
      </w:r>
      <w:r w:rsidR="001660AB" w:rsidRPr="00172D2C">
        <w:rPr>
          <w:lang w:val="en-CA"/>
        </w:rPr>
        <w:fldChar w:fldCharType="end"/>
      </w:r>
      <w:r w:rsidRPr="00172D2C">
        <w:rPr>
          <w:lang w:val="en-CA"/>
        </w:rPr>
        <w:t>)</w:t>
      </w:r>
    </w:p>
    <w:p w14:paraId="2D1BE2E6" w14:textId="301110E7" w:rsidR="008E10F7" w:rsidRPr="00172D2C" w:rsidRDefault="004E6446" w:rsidP="000C06CF">
      <w:pPr>
        <w:pStyle w:val="ListBullet2"/>
        <w:widowControl w:val="0"/>
        <w:numPr>
          <w:ilvl w:val="0"/>
          <w:numId w:val="2"/>
        </w:numPr>
        <w:rPr>
          <w:lang w:val="en-CA"/>
        </w:rPr>
      </w:pPr>
      <w:r w:rsidRPr="00172D2C">
        <w:rPr>
          <w:lang w:val="en-CA"/>
        </w:rPr>
        <w:t xml:space="preserve">Future meeting plans and concluding remarks (section </w:t>
      </w:r>
      <w:r w:rsidR="001660AB" w:rsidRPr="00172D2C">
        <w:rPr>
          <w:lang w:val="en-CA"/>
        </w:rPr>
        <w:fldChar w:fldCharType="begin"/>
      </w:r>
      <w:r w:rsidR="001660AB" w:rsidRPr="00172D2C">
        <w:rPr>
          <w:lang w:val="en-CA"/>
        </w:rPr>
        <w:instrText xml:space="preserve"> REF _Ref510716061 \r \h </w:instrText>
      </w:r>
      <w:r w:rsidR="001660AB" w:rsidRPr="00172D2C">
        <w:rPr>
          <w:lang w:val="en-CA"/>
        </w:rPr>
      </w:r>
      <w:r w:rsidR="001660AB" w:rsidRPr="00172D2C">
        <w:rPr>
          <w:lang w:val="en-CA"/>
        </w:rPr>
        <w:fldChar w:fldCharType="separate"/>
      </w:r>
      <w:r w:rsidR="00D81377" w:rsidRPr="00172D2C">
        <w:rPr>
          <w:lang w:val="en-CA"/>
        </w:rPr>
        <w:t>11</w:t>
      </w:r>
      <w:r w:rsidR="001660AB" w:rsidRPr="00172D2C">
        <w:rPr>
          <w:lang w:val="en-CA"/>
        </w:rPr>
        <w:fldChar w:fldCharType="end"/>
      </w:r>
      <w:r w:rsidRPr="00172D2C">
        <w:rPr>
          <w:lang w:val="en-CA"/>
        </w:rPr>
        <w:t>)</w:t>
      </w:r>
    </w:p>
    <w:p w14:paraId="30E7011B" w14:textId="5CEB7E03" w:rsidR="001E4BC8" w:rsidRPr="00172D2C" w:rsidRDefault="00247EBD" w:rsidP="000C06CF">
      <w:pPr>
        <w:rPr>
          <w:lang w:val="en-CA"/>
        </w:rPr>
      </w:pPr>
      <w:r w:rsidRPr="00172D2C">
        <w:rPr>
          <w:lang w:val="en-CA"/>
        </w:rPr>
        <w:t>The document counts above do not include cross-checks</w:t>
      </w:r>
      <w:r w:rsidR="000D75B7" w:rsidRPr="00172D2C">
        <w:rPr>
          <w:lang w:val="en-CA"/>
        </w:rPr>
        <w:t xml:space="preserve"> and summary reports</w:t>
      </w:r>
      <w:r w:rsidRPr="00172D2C">
        <w:rPr>
          <w:lang w:val="en-CA"/>
        </w:rPr>
        <w:t>.</w:t>
      </w:r>
    </w:p>
    <w:p w14:paraId="0C5EA5EE" w14:textId="64600D02" w:rsidR="00AF2799" w:rsidRPr="00172D2C" w:rsidRDefault="00175107" w:rsidP="000C06CF">
      <w:pPr>
        <w:pStyle w:val="Heading1"/>
        <w:rPr>
          <w:lang w:val="en-CA"/>
        </w:rPr>
      </w:pPr>
      <w:bookmarkStart w:id="30" w:name="_Ref400626869"/>
      <w:r w:rsidRPr="00172D2C">
        <w:rPr>
          <w:lang w:val="en-CA"/>
        </w:rPr>
        <w:t>AHG reports</w:t>
      </w:r>
      <w:r w:rsidR="002A185F" w:rsidRPr="00172D2C">
        <w:rPr>
          <w:lang w:val="en-CA"/>
        </w:rPr>
        <w:t xml:space="preserve"> </w:t>
      </w:r>
      <w:r w:rsidR="000C1738" w:rsidRPr="00172D2C">
        <w:rPr>
          <w:lang w:val="en-CA"/>
        </w:rPr>
        <w:t>(</w:t>
      </w:r>
      <w:r w:rsidR="00141549" w:rsidRPr="00172D2C">
        <w:rPr>
          <w:lang w:val="en-CA"/>
        </w:rPr>
        <w:t>1</w:t>
      </w:r>
      <w:r w:rsidR="00C20364" w:rsidRPr="00172D2C">
        <w:rPr>
          <w:lang w:val="en-CA"/>
        </w:rPr>
        <w:t>3</w:t>
      </w:r>
      <w:r w:rsidR="000C1738" w:rsidRPr="00172D2C">
        <w:rPr>
          <w:lang w:val="en-CA"/>
        </w:rPr>
        <w:t>)</w:t>
      </w:r>
      <w:bookmarkEnd w:id="30"/>
    </w:p>
    <w:p w14:paraId="26105263" w14:textId="550BE47C" w:rsidR="00556EEC" w:rsidRPr="00172D2C" w:rsidRDefault="0031122D" w:rsidP="000C06CF">
      <w:pPr>
        <w:rPr>
          <w:lang w:val="en-CA"/>
        </w:rPr>
      </w:pPr>
      <w:r w:rsidRPr="00172D2C">
        <w:rPr>
          <w:lang w:val="en-CA"/>
        </w:rPr>
        <w:t>These reports</w:t>
      </w:r>
      <w:r w:rsidR="00F83200" w:rsidRPr="00172D2C">
        <w:rPr>
          <w:lang w:val="en-CA"/>
        </w:rPr>
        <w:t xml:space="preserve"> were discussed </w:t>
      </w:r>
      <w:r w:rsidR="00DD5556" w:rsidRPr="00172D2C">
        <w:rPr>
          <w:lang w:val="en-CA"/>
        </w:rPr>
        <w:t>Wednes</w:t>
      </w:r>
      <w:r w:rsidR="005922F3" w:rsidRPr="00172D2C">
        <w:rPr>
          <w:lang w:val="en-CA"/>
        </w:rPr>
        <w:t>day</w:t>
      </w:r>
      <w:r w:rsidR="00141549" w:rsidRPr="00172D2C">
        <w:rPr>
          <w:lang w:val="en-CA"/>
        </w:rPr>
        <w:t xml:space="preserve"> </w:t>
      </w:r>
      <w:r w:rsidR="00074023">
        <w:rPr>
          <w:lang w:val="en-CA"/>
        </w:rPr>
        <w:t>20</w:t>
      </w:r>
      <w:r w:rsidR="00141549" w:rsidRPr="00172D2C">
        <w:rPr>
          <w:lang w:val="en-CA"/>
        </w:rPr>
        <w:t xml:space="preserve"> </w:t>
      </w:r>
      <w:r w:rsidR="00074023">
        <w:rPr>
          <w:lang w:val="en-CA"/>
        </w:rPr>
        <w:t>Apr</w:t>
      </w:r>
      <w:r w:rsidR="00A60E6A" w:rsidRPr="00172D2C">
        <w:rPr>
          <w:lang w:val="en-CA"/>
        </w:rPr>
        <w:t>.</w:t>
      </w:r>
      <w:r w:rsidR="005922F3" w:rsidRPr="00172D2C">
        <w:rPr>
          <w:lang w:val="en-CA"/>
        </w:rPr>
        <w:t xml:space="preserve"> 202</w:t>
      </w:r>
      <w:r w:rsidR="00C20364" w:rsidRPr="00172D2C">
        <w:rPr>
          <w:lang w:val="en-CA"/>
        </w:rPr>
        <w:t>2</w:t>
      </w:r>
      <w:r w:rsidR="005922F3" w:rsidRPr="00172D2C">
        <w:rPr>
          <w:lang w:val="en-CA"/>
        </w:rPr>
        <w:t xml:space="preserve"> </w:t>
      </w:r>
      <w:r w:rsidR="00294FF7">
        <w:rPr>
          <w:lang w:val="en-CA"/>
        </w:rPr>
        <w:t xml:space="preserve">in session 1 </w:t>
      </w:r>
      <w:r w:rsidR="005922F3" w:rsidRPr="00172D2C">
        <w:rPr>
          <w:lang w:val="en-CA"/>
        </w:rPr>
        <w:t xml:space="preserve">during </w:t>
      </w:r>
      <w:r w:rsidR="00331304">
        <w:rPr>
          <w:lang w:val="en-CA"/>
        </w:rPr>
        <w:t>0550</w:t>
      </w:r>
      <w:r w:rsidR="001D5DF2" w:rsidRPr="00172D2C">
        <w:rPr>
          <w:lang w:val="en-CA"/>
        </w:rPr>
        <w:t>–</w:t>
      </w:r>
      <w:r w:rsidR="006F5E5F">
        <w:rPr>
          <w:lang w:val="en-CA"/>
        </w:rPr>
        <w:t>0700</w:t>
      </w:r>
      <w:r w:rsidR="00F14597" w:rsidRPr="00172D2C">
        <w:rPr>
          <w:lang w:val="en-CA"/>
        </w:rPr>
        <w:t xml:space="preserve"> </w:t>
      </w:r>
      <w:r w:rsidR="00284715" w:rsidRPr="00172D2C">
        <w:rPr>
          <w:lang w:val="en-CA"/>
        </w:rPr>
        <w:t xml:space="preserve">and </w:t>
      </w:r>
      <w:r w:rsidR="00294FF7">
        <w:rPr>
          <w:lang w:val="en-CA"/>
        </w:rPr>
        <w:t xml:space="preserve">in session 2 </w:t>
      </w:r>
      <w:r w:rsidR="00331304">
        <w:rPr>
          <w:lang w:val="en-CA"/>
        </w:rPr>
        <w:t>0720</w:t>
      </w:r>
      <w:r w:rsidR="00284715" w:rsidRPr="00172D2C">
        <w:rPr>
          <w:lang w:val="en-CA"/>
        </w:rPr>
        <w:t>–</w:t>
      </w:r>
      <w:r w:rsidR="00331304">
        <w:rPr>
          <w:lang w:val="en-CA"/>
        </w:rPr>
        <w:t>0750</w:t>
      </w:r>
      <w:r w:rsidR="00331304" w:rsidRPr="00172D2C">
        <w:rPr>
          <w:lang w:val="en-CA"/>
        </w:rPr>
        <w:t xml:space="preserve"> </w:t>
      </w:r>
      <w:r w:rsidR="007E65C3" w:rsidRPr="00172D2C">
        <w:rPr>
          <w:lang w:val="en-CA"/>
        </w:rPr>
        <w:t>UTC</w:t>
      </w:r>
      <w:r w:rsidR="007850E7" w:rsidRPr="00172D2C">
        <w:rPr>
          <w:lang w:val="en-CA"/>
        </w:rPr>
        <w:t xml:space="preserve"> </w:t>
      </w:r>
      <w:r w:rsidR="005922F3" w:rsidRPr="00172D2C">
        <w:rPr>
          <w:lang w:val="en-CA"/>
        </w:rPr>
        <w:t xml:space="preserve">(chaired by </w:t>
      </w:r>
      <w:r w:rsidR="003E3473" w:rsidRPr="00172D2C">
        <w:rPr>
          <w:lang w:val="en-CA"/>
        </w:rPr>
        <w:t>JRO</w:t>
      </w:r>
      <w:r w:rsidR="005922F3" w:rsidRPr="00172D2C">
        <w:rPr>
          <w:lang w:val="en-CA"/>
        </w:rPr>
        <w:t>)</w:t>
      </w:r>
      <w:r w:rsidR="00A37F82" w:rsidRPr="00172D2C">
        <w:rPr>
          <w:lang w:val="en-CA"/>
        </w:rPr>
        <w:t>.</w:t>
      </w:r>
    </w:p>
    <w:p w14:paraId="318673AC" w14:textId="00EE9FAC" w:rsidR="009F0EA8" w:rsidRDefault="000B614C" w:rsidP="000C06CF">
      <w:pPr>
        <w:pStyle w:val="Heading9"/>
        <w:rPr>
          <w:lang w:val="en-CA"/>
        </w:rPr>
      </w:pPr>
      <w:hyperlink r:id="rId38" w:history="1">
        <w:r w:rsidR="009F0EA8" w:rsidRPr="000C13D4">
          <w:rPr>
            <w:color w:val="0000FF"/>
            <w:u w:val="single"/>
            <w:lang w:val="en-CA"/>
          </w:rPr>
          <w:t>JVET-Z0001</w:t>
        </w:r>
      </w:hyperlink>
      <w:r w:rsidR="009F0EA8" w:rsidRPr="000C13D4">
        <w:rPr>
          <w:lang w:val="en-CA"/>
        </w:rPr>
        <w:t xml:space="preserve"> JVET AHG report: Project management (AHG1) [J.-R. Ohm, G. J. Sullivan]</w:t>
      </w:r>
    </w:p>
    <w:p w14:paraId="10AAB49C" w14:textId="77777777" w:rsidR="00331304" w:rsidRDefault="00331304" w:rsidP="000C06CF">
      <w:pPr>
        <w:rPr>
          <w:szCs w:val="22"/>
          <w:lang w:val="en-CA"/>
        </w:rPr>
      </w:pPr>
      <w:bookmarkStart w:id="31" w:name="_Hlk60808564"/>
      <w:r>
        <w:rPr>
          <w:szCs w:val="22"/>
          <w:lang w:val="en-CA"/>
        </w:rPr>
        <w:t>The work of the JVET overall had proceeded well in the interim period with slightly lower number of input documents (as compared to the previous meeting) submitted to the current meeting. Intense discussion had been carried out on the group email reflector, and all output documents from the preceding meeting had been produced.</w:t>
      </w:r>
    </w:p>
    <w:p w14:paraId="7FDF7C0A" w14:textId="77777777" w:rsidR="00331304" w:rsidRDefault="00331304" w:rsidP="000C06CF">
      <w:r>
        <w:rPr>
          <w:szCs w:val="22"/>
          <w:lang w:val="en-CA"/>
        </w:rPr>
        <w:t xml:space="preserve">Output documents from the preceding meeting had been made initially available at the JVET web site </w:t>
      </w:r>
      <w:r>
        <w:t>(</w:t>
      </w:r>
      <w:hyperlink r:id="rId39" w:history="1">
        <w:r>
          <w:rPr>
            <w:rStyle w:val="Hyperlink"/>
            <w:rFonts w:eastAsiaTheme="minorEastAsia"/>
          </w:rPr>
          <w:t>https://jvet-experts.org/</w:t>
        </w:r>
      </w:hyperlink>
      <w:r>
        <w:t>)</w:t>
      </w:r>
      <w:r>
        <w:rPr>
          <w:szCs w:val="22"/>
          <w:lang w:val="en-CA"/>
        </w:rPr>
        <w:t xml:space="preserve"> or the ITU-based JVET site (</w:t>
      </w:r>
      <w:hyperlink r:id="rId40" w:history="1">
        <w:r>
          <w:rPr>
            <w:rStyle w:val="Hyperlink"/>
            <w:rFonts w:eastAsiaTheme="minorEastAsia"/>
            <w:szCs w:val="22"/>
            <w:lang w:val="en-CA"/>
          </w:rPr>
          <w:t>http://wftp3.itu.int/av-arch/jvet-site/2022_01_Y_Virtual/</w:t>
        </w:r>
      </w:hyperlink>
      <w:r>
        <w:rPr>
          <w:szCs w:val="22"/>
          <w:lang w:val="en-CA"/>
        </w:rPr>
        <w:t xml:space="preserve">). It is noted that </w:t>
      </w:r>
      <w:r>
        <w:t xml:space="preserve">the previous document site </w:t>
      </w:r>
      <w:hyperlink r:id="rId41" w:history="1">
        <w:r>
          <w:rPr>
            <w:rStyle w:val="Hyperlink"/>
            <w:rFonts w:eastAsiaTheme="minorEastAsia"/>
          </w:rPr>
          <w:t>http://phenix.int-evry.fr/jvet/</w:t>
        </w:r>
      </w:hyperlink>
      <w:r>
        <w:t xml:space="preserve"> is still accessible, but was converted to read-only.</w:t>
      </w:r>
    </w:p>
    <w:p w14:paraId="3BA694C1" w14:textId="77777777" w:rsidR="00331304" w:rsidRDefault="00331304" w:rsidP="000C06CF">
      <w:pPr>
        <w:keepNext/>
        <w:rPr>
          <w:szCs w:val="22"/>
          <w:lang w:val="en-CA"/>
        </w:rPr>
      </w:pPr>
      <w:r>
        <w:rPr>
          <w:szCs w:val="22"/>
          <w:lang w:val="en-CA"/>
        </w:rPr>
        <w:t>The list of documents produced included the following, particularly:</w:t>
      </w:r>
    </w:p>
    <w:p w14:paraId="00A5732E" w14:textId="77777777" w:rsidR="00331304" w:rsidRDefault="00331304" w:rsidP="000C06CF">
      <w:pPr>
        <w:keepNext/>
        <w:numPr>
          <w:ilvl w:val="0"/>
          <w:numId w:val="209"/>
        </w:numPr>
        <w:tabs>
          <w:tab w:val="clear" w:pos="360"/>
        </w:tabs>
        <w:spacing w:before="120"/>
        <w:rPr>
          <w:szCs w:val="22"/>
          <w:lang w:val="en-CA"/>
        </w:rPr>
      </w:pPr>
      <w:r>
        <w:rPr>
          <w:szCs w:val="22"/>
          <w:lang w:val="en-CA"/>
        </w:rPr>
        <w:t>The meeting report (JVET-Y1000) [Posted 2022-02-19, also submitted as WG 5 N 96]</w:t>
      </w:r>
    </w:p>
    <w:p w14:paraId="66404EA0" w14:textId="78EB05AF" w:rsidR="00331304" w:rsidRDefault="00331304" w:rsidP="00AD188D">
      <w:pPr>
        <w:pStyle w:val="ListBullet2"/>
        <w:numPr>
          <w:ilvl w:val="0"/>
          <w:numId w:val="209"/>
        </w:numPr>
        <w:tabs>
          <w:tab w:val="clear" w:pos="360"/>
        </w:tabs>
        <w:rPr>
          <w:lang w:val="en-CA"/>
        </w:rPr>
      </w:pPr>
      <w:r>
        <w:t xml:space="preserve">High Efficiency Video Coding (HEVC) Test Model 16 (HM 16) Encoder Description Update 16 (JVET-Y1002) </w:t>
      </w:r>
      <w:r>
        <w:rPr>
          <w:szCs w:val="22"/>
        </w:rPr>
        <w:t>[Posted 2022-04-12, also submitted as WG 5 N</w:t>
      </w:r>
      <w:r w:rsidR="00E1684A">
        <w:rPr>
          <w:szCs w:val="22"/>
        </w:rPr>
        <w:t> </w:t>
      </w:r>
      <w:r>
        <w:rPr>
          <w:szCs w:val="22"/>
        </w:rPr>
        <w:t>103]</w:t>
      </w:r>
    </w:p>
    <w:p w14:paraId="4C1542B1" w14:textId="77777777" w:rsidR="00331304" w:rsidRDefault="00331304" w:rsidP="00AD188D">
      <w:pPr>
        <w:pStyle w:val="ListBullet2"/>
        <w:numPr>
          <w:ilvl w:val="0"/>
          <w:numId w:val="209"/>
        </w:numPr>
        <w:tabs>
          <w:tab w:val="clear" w:pos="360"/>
        </w:tabs>
      </w:pPr>
      <w:r>
        <w:t>Errata report items for VVC, HEVC, AVC, Video CICP, and CP usage TR (</w:t>
      </w:r>
      <w:r>
        <w:rPr>
          <w:bCs/>
        </w:rPr>
        <w:t xml:space="preserve">JVET-Y1004) </w:t>
      </w:r>
      <w:r>
        <w:rPr>
          <w:szCs w:val="22"/>
        </w:rPr>
        <w:t>[Posted 2022-03-22]</w:t>
      </w:r>
    </w:p>
    <w:p w14:paraId="66AC5B30" w14:textId="6B4611AB" w:rsidR="00331304" w:rsidRDefault="00331304" w:rsidP="00AD188D">
      <w:pPr>
        <w:pStyle w:val="ListBullet2"/>
        <w:numPr>
          <w:ilvl w:val="0"/>
          <w:numId w:val="209"/>
        </w:numPr>
        <w:tabs>
          <w:tab w:val="clear" w:pos="360"/>
        </w:tabs>
      </w:pPr>
      <w:r>
        <w:t>New levels for HEVC (Draft 2) (</w:t>
      </w:r>
      <w:r>
        <w:rPr>
          <w:bCs/>
        </w:rPr>
        <w:t xml:space="preserve">JVET-Y1005) </w:t>
      </w:r>
      <w:r>
        <w:rPr>
          <w:szCs w:val="22"/>
        </w:rPr>
        <w:t>[Posted 2022-02-18, also submitted as WG 5 CDAM2 N</w:t>
      </w:r>
      <w:r w:rsidR="00E1684A">
        <w:rPr>
          <w:szCs w:val="22"/>
        </w:rPr>
        <w:t> </w:t>
      </w:r>
      <w:r>
        <w:rPr>
          <w:szCs w:val="22"/>
        </w:rPr>
        <w:t>102]</w:t>
      </w:r>
    </w:p>
    <w:p w14:paraId="7D3326F0" w14:textId="77777777" w:rsidR="00331304" w:rsidRDefault="00331304" w:rsidP="00AD188D">
      <w:pPr>
        <w:pStyle w:val="ListBullet2"/>
        <w:numPr>
          <w:ilvl w:val="0"/>
          <w:numId w:val="209"/>
        </w:numPr>
        <w:tabs>
          <w:tab w:val="clear" w:pos="360"/>
        </w:tabs>
      </w:pPr>
      <w:r>
        <w:t>Common Test Conditions for HM Video Coding Experiments (</w:t>
      </w:r>
      <w:r>
        <w:rPr>
          <w:bCs/>
        </w:rPr>
        <w:t xml:space="preserve">JVET-Y1100) </w:t>
      </w:r>
      <w:r>
        <w:rPr>
          <w:szCs w:val="22"/>
        </w:rPr>
        <w:t>[Posted 2022-02-21]</w:t>
      </w:r>
    </w:p>
    <w:p w14:paraId="2E69B19C" w14:textId="7A20BA23" w:rsidR="00331304" w:rsidRDefault="00331304" w:rsidP="00AD188D">
      <w:pPr>
        <w:pStyle w:val="ListBullet2"/>
        <w:numPr>
          <w:ilvl w:val="0"/>
          <w:numId w:val="209"/>
        </w:numPr>
        <w:tabs>
          <w:tab w:val="clear" w:pos="360"/>
        </w:tabs>
      </w:pPr>
      <w:r>
        <w:rPr>
          <w:bCs/>
        </w:rPr>
        <w:t>Algorithm description for Versatile Video Coding and Test Model 16 (VTM 16) (</w:t>
      </w:r>
      <w:r>
        <w:t xml:space="preserve">JVET-y2002) </w:t>
      </w:r>
      <w:r>
        <w:rPr>
          <w:szCs w:val="22"/>
        </w:rPr>
        <w:t>[Posted 2022-03-</w:t>
      </w:r>
      <w:bookmarkStart w:id="32" w:name="_Hlk92637862"/>
      <w:r>
        <w:rPr>
          <w:szCs w:val="22"/>
        </w:rPr>
        <w:t>30, also submitted as WG 5 N</w:t>
      </w:r>
      <w:r w:rsidR="00E1684A">
        <w:rPr>
          <w:szCs w:val="22"/>
        </w:rPr>
        <w:t> </w:t>
      </w:r>
      <w:bookmarkEnd w:id="32"/>
      <w:r>
        <w:rPr>
          <w:szCs w:val="22"/>
        </w:rPr>
        <w:t>106]</w:t>
      </w:r>
    </w:p>
    <w:p w14:paraId="27CF8138" w14:textId="5491DC01" w:rsidR="00331304" w:rsidRDefault="00331304" w:rsidP="00AD188D">
      <w:pPr>
        <w:pStyle w:val="ListBullet2"/>
        <w:numPr>
          <w:ilvl w:val="0"/>
          <w:numId w:val="209"/>
        </w:numPr>
        <w:tabs>
          <w:tab w:val="clear" w:pos="360"/>
        </w:tabs>
      </w:pPr>
      <w:r>
        <w:rPr>
          <w:lang w:eastAsia="de-DE"/>
        </w:rPr>
        <w:t xml:space="preserve">VVC operation range extensions (Draft 6) (JVET-Y2005) </w:t>
      </w:r>
      <w:r>
        <w:rPr>
          <w:szCs w:val="22"/>
        </w:rPr>
        <w:t xml:space="preserve">[Posted 2022-01-27, last update 2022-03-22, </w:t>
      </w:r>
      <w:r>
        <w:rPr>
          <w:lang w:eastAsia="de-DE"/>
        </w:rPr>
        <w:t>also integrated into VVC version 2 which was submitted as WG 5 N</w:t>
      </w:r>
      <w:r w:rsidR="00E1684A">
        <w:rPr>
          <w:lang w:eastAsia="de-DE"/>
        </w:rPr>
        <w:t> </w:t>
      </w:r>
      <w:r>
        <w:rPr>
          <w:lang w:eastAsia="de-DE"/>
        </w:rPr>
        <w:t>105 and for ITU consent</w:t>
      </w:r>
      <w:r>
        <w:rPr>
          <w:szCs w:val="22"/>
        </w:rPr>
        <w:t>]</w:t>
      </w:r>
    </w:p>
    <w:p w14:paraId="5E9D0920" w14:textId="7AB205F9" w:rsidR="00331304" w:rsidRDefault="00331304" w:rsidP="00AD188D">
      <w:pPr>
        <w:pStyle w:val="ListBullet2"/>
        <w:numPr>
          <w:ilvl w:val="0"/>
          <w:numId w:val="209"/>
        </w:numPr>
        <w:tabs>
          <w:tab w:val="clear" w:pos="360"/>
        </w:tabs>
      </w:pPr>
      <w:r>
        <w:rPr>
          <w:lang w:eastAsia="de-DE"/>
        </w:rPr>
        <w:t xml:space="preserve">Additional SEI messages for VSEI (Draft 6) (JVET-Y2006) </w:t>
      </w:r>
      <w:r>
        <w:rPr>
          <w:szCs w:val="22"/>
        </w:rPr>
        <w:t xml:space="preserve">Posted 2022-01-27, last update 2022-03-21, </w:t>
      </w:r>
      <w:r>
        <w:rPr>
          <w:lang w:eastAsia="de-DE"/>
        </w:rPr>
        <w:t>also integrated into VVC version 2 which was submitted as WG 5 N</w:t>
      </w:r>
      <w:r w:rsidR="00E1684A">
        <w:rPr>
          <w:lang w:eastAsia="de-DE"/>
        </w:rPr>
        <w:t> </w:t>
      </w:r>
      <w:r>
        <w:rPr>
          <w:lang w:eastAsia="de-DE"/>
        </w:rPr>
        <w:t>100 and for ITU consent</w:t>
      </w:r>
      <w:r>
        <w:rPr>
          <w:szCs w:val="22"/>
        </w:rPr>
        <w:t>]</w:t>
      </w:r>
    </w:p>
    <w:p w14:paraId="4973EAEA" w14:textId="1A9C2C14" w:rsidR="00331304" w:rsidRDefault="00331304" w:rsidP="00AD188D">
      <w:pPr>
        <w:pStyle w:val="ListBullet2"/>
        <w:numPr>
          <w:ilvl w:val="0"/>
          <w:numId w:val="209"/>
        </w:numPr>
        <w:tabs>
          <w:tab w:val="clear" w:pos="360"/>
        </w:tabs>
      </w:pPr>
      <w:r>
        <w:rPr>
          <w:lang w:eastAsia="de-DE"/>
        </w:rPr>
        <w:t>Reference software for versatile video coding (Draft 3) (JVET-Y2009) [Posted 2022-04-16, also submitted as WG 5 FDIS N</w:t>
      </w:r>
      <w:r w:rsidR="00E1684A">
        <w:rPr>
          <w:lang w:eastAsia="de-DE"/>
        </w:rPr>
        <w:t> </w:t>
      </w:r>
      <w:r>
        <w:rPr>
          <w:lang w:eastAsia="de-DE"/>
        </w:rPr>
        <w:t>112 and for ITU consent]</w:t>
      </w:r>
    </w:p>
    <w:p w14:paraId="7F07E81F" w14:textId="77777777" w:rsidR="00331304" w:rsidRDefault="00331304" w:rsidP="00AD188D">
      <w:pPr>
        <w:pStyle w:val="ListBullet2"/>
        <w:numPr>
          <w:ilvl w:val="0"/>
          <w:numId w:val="209"/>
        </w:numPr>
        <w:tabs>
          <w:tab w:val="clear" w:pos="360"/>
        </w:tabs>
      </w:pPr>
      <w:r>
        <w:rPr>
          <w:lang w:eastAsia="de-DE"/>
        </w:rPr>
        <w:lastRenderedPageBreak/>
        <w:t xml:space="preserve">VTM </w:t>
      </w:r>
      <w:r>
        <w:t>common</w:t>
      </w:r>
      <w:r>
        <w:rPr>
          <w:lang w:eastAsia="de-DE"/>
        </w:rPr>
        <w:t xml:space="preserve"> test conditions and software reference configurations for SDR video </w:t>
      </w:r>
      <w:r>
        <w:t>(</w:t>
      </w:r>
      <w:r>
        <w:rPr>
          <w:bCs/>
        </w:rPr>
        <w:t xml:space="preserve">JVET-Y2010) </w:t>
      </w:r>
      <w:r>
        <w:rPr>
          <w:szCs w:val="22"/>
        </w:rPr>
        <w:t>[Posted 2022-02-21]</w:t>
      </w:r>
    </w:p>
    <w:p w14:paraId="6D60FAA6" w14:textId="77777777" w:rsidR="00331304" w:rsidRDefault="00331304" w:rsidP="00AD188D">
      <w:pPr>
        <w:pStyle w:val="ListBullet2"/>
        <w:numPr>
          <w:ilvl w:val="0"/>
          <w:numId w:val="209"/>
        </w:numPr>
        <w:tabs>
          <w:tab w:val="clear" w:pos="360"/>
        </w:tabs>
      </w:pPr>
      <w:r>
        <w:rPr>
          <w:lang w:eastAsia="de-DE"/>
        </w:rPr>
        <w:t xml:space="preserve">VTM </w:t>
      </w:r>
      <w:r>
        <w:t>common</w:t>
      </w:r>
      <w:r>
        <w:rPr>
          <w:lang w:eastAsia="de-DE"/>
        </w:rPr>
        <w:t xml:space="preserve"> test conditions </w:t>
      </w:r>
      <w:r>
        <w:t>and evaluation procedures for HDR/WCG video (</w:t>
      </w:r>
      <w:r>
        <w:rPr>
          <w:bCs/>
        </w:rPr>
        <w:t xml:space="preserve">JVET-Y2011) </w:t>
      </w:r>
      <w:r>
        <w:rPr>
          <w:szCs w:val="22"/>
        </w:rPr>
        <w:t>[Posted 2022-02-15]</w:t>
      </w:r>
    </w:p>
    <w:p w14:paraId="3C7CA937" w14:textId="77777777" w:rsidR="00331304" w:rsidRDefault="00331304" w:rsidP="00AD188D">
      <w:pPr>
        <w:pStyle w:val="ListBullet2"/>
        <w:numPr>
          <w:ilvl w:val="0"/>
          <w:numId w:val="209"/>
        </w:numPr>
        <w:tabs>
          <w:tab w:val="clear" w:pos="360"/>
        </w:tabs>
      </w:pPr>
      <w:r>
        <w:rPr>
          <w:lang w:eastAsia="de-DE"/>
        </w:rPr>
        <w:t xml:space="preserve">Common Test Conditions and evaluation procedures </w:t>
      </w:r>
      <w:r>
        <w:rPr>
          <w:bCs/>
        </w:rPr>
        <w:t>for enhanced compression tool testing</w:t>
      </w:r>
      <w:r>
        <w:t xml:space="preserve"> (</w:t>
      </w:r>
      <w:r>
        <w:rPr>
          <w:bCs/>
        </w:rPr>
        <w:t>JVET-Y2017</w:t>
      </w:r>
      <w:r>
        <w:t xml:space="preserve">) </w:t>
      </w:r>
      <w:r>
        <w:rPr>
          <w:szCs w:val="22"/>
        </w:rPr>
        <w:t>[Posted 2022-02-25]</w:t>
      </w:r>
    </w:p>
    <w:p w14:paraId="15748703" w14:textId="7453B03D" w:rsidR="00331304" w:rsidRDefault="00331304" w:rsidP="00AD188D">
      <w:pPr>
        <w:pStyle w:val="ListBullet2"/>
        <w:numPr>
          <w:ilvl w:val="0"/>
          <w:numId w:val="209"/>
        </w:numPr>
        <w:tabs>
          <w:tab w:val="clear" w:pos="360"/>
        </w:tabs>
      </w:pPr>
      <w:r>
        <w:rPr>
          <w:lang w:eastAsia="de-DE"/>
        </w:rPr>
        <w:t>New level and systems-related supplemental enhancement information</w:t>
      </w:r>
      <w:r>
        <w:t xml:space="preserve"> for VVC (Draft 1) (JVET-Y2019) </w:t>
      </w:r>
      <w:r>
        <w:rPr>
          <w:szCs w:val="22"/>
        </w:rPr>
        <w:t>[Posted 2022-03-19, also submitted as WG 5 WD N</w:t>
      </w:r>
      <w:r w:rsidR="00E1684A">
        <w:rPr>
          <w:szCs w:val="22"/>
        </w:rPr>
        <w:t> </w:t>
      </w:r>
      <w:r>
        <w:rPr>
          <w:szCs w:val="22"/>
        </w:rPr>
        <w:t>108]</w:t>
      </w:r>
    </w:p>
    <w:p w14:paraId="326C4460" w14:textId="499CFE1C" w:rsidR="00331304" w:rsidRDefault="00331304" w:rsidP="00AD188D">
      <w:pPr>
        <w:pStyle w:val="ListBullet2"/>
        <w:numPr>
          <w:ilvl w:val="0"/>
          <w:numId w:val="209"/>
        </w:numPr>
        <w:tabs>
          <w:tab w:val="clear" w:pos="360"/>
        </w:tabs>
      </w:pPr>
      <w:r>
        <w:rPr>
          <w:lang w:eastAsia="de-DE"/>
        </w:rPr>
        <w:t>F</w:t>
      </w:r>
      <w:r>
        <w:t xml:space="preserve">ilm grain synthesis technology for video applications (Draft 1) (JVET-Y2020) </w:t>
      </w:r>
      <w:r>
        <w:rPr>
          <w:szCs w:val="22"/>
        </w:rPr>
        <w:t>[Posted 2022-04-20, also submitted as WG 5 WD N</w:t>
      </w:r>
      <w:r w:rsidR="00E1684A">
        <w:rPr>
          <w:szCs w:val="22"/>
        </w:rPr>
        <w:t> </w:t>
      </w:r>
      <w:r>
        <w:rPr>
          <w:szCs w:val="22"/>
        </w:rPr>
        <w:t>120]</w:t>
      </w:r>
    </w:p>
    <w:p w14:paraId="7E87D8E2" w14:textId="26CD4C05" w:rsidR="00331304" w:rsidRDefault="00331304" w:rsidP="00AD188D">
      <w:pPr>
        <w:pStyle w:val="ListBullet2"/>
        <w:numPr>
          <w:ilvl w:val="0"/>
          <w:numId w:val="209"/>
        </w:numPr>
        <w:tabs>
          <w:tab w:val="clear" w:pos="360"/>
        </w:tabs>
      </w:pPr>
      <w:r>
        <w:rPr>
          <w:lang w:eastAsia="de-DE"/>
        </w:rPr>
        <w:t>Exploration experiment on Neural Network-based Video Coding (EE1) (</w:t>
      </w:r>
      <w:r>
        <w:t>JVET-Y2023)</w:t>
      </w:r>
      <w:r>
        <w:rPr>
          <w:szCs w:val="22"/>
        </w:rPr>
        <w:t xml:space="preserve"> [Posted 2022-01-21, last update 2022-02-04, also submitted as WG 5 N</w:t>
      </w:r>
      <w:r w:rsidR="00E1684A">
        <w:rPr>
          <w:szCs w:val="22"/>
        </w:rPr>
        <w:t> </w:t>
      </w:r>
      <w:r>
        <w:rPr>
          <w:szCs w:val="22"/>
        </w:rPr>
        <w:t>113]</w:t>
      </w:r>
    </w:p>
    <w:p w14:paraId="3C985747" w14:textId="2CEA191C" w:rsidR="00331304" w:rsidRDefault="00331304" w:rsidP="00AD188D">
      <w:pPr>
        <w:pStyle w:val="ListBullet2"/>
        <w:numPr>
          <w:ilvl w:val="0"/>
          <w:numId w:val="209"/>
        </w:numPr>
        <w:tabs>
          <w:tab w:val="clear" w:pos="360"/>
        </w:tabs>
      </w:pPr>
      <w:r>
        <w:rPr>
          <w:lang w:eastAsia="de-DE"/>
        </w:rPr>
        <w:t xml:space="preserve">Exploration experiment on </w:t>
      </w:r>
      <w:r>
        <w:t>Enhanced Compression beyond VVC capability (EE2)</w:t>
      </w:r>
      <w:r>
        <w:rPr>
          <w:lang w:eastAsia="de-DE"/>
        </w:rPr>
        <w:t xml:space="preserve"> (</w:t>
      </w:r>
      <w:r>
        <w:t>JVET-Y2024)</w:t>
      </w:r>
      <w:r>
        <w:rPr>
          <w:szCs w:val="22"/>
        </w:rPr>
        <w:t xml:space="preserve"> [Posted 2022-01-21, last update 2022-02-19, also submitted as WG 5 N</w:t>
      </w:r>
      <w:r w:rsidR="00E1684A">
        <w:rPr>
          <w:szCs w:val="22"/>
        </w:rPr>
        <w:t> </w:t>
      </w:r>
      <w:r>
        <w:rPr>
          <w:szCs w:val="22"/>
        </w:rPr>
        <w:t>114]</w:t>
      </w:r>
    </w:p>
    <w:p w14:paraId="3B591E54" w14:textId="2BD210FA" w:rsidR="00331304" w:rsidRDefault="00331304" w:rsidP="00AD188D">
      <w:pPr>
        <w:pStyle w:val="ListBullet2"/>
        <w:numPr>
          <w:ilvl w:val="0"/>
          <w:numId w:val="209"/>
        </w:numPr>
        <w:tabs>
          <w:tab w:val="clear" w:pos="360"/>
        </w:tabs>
      </w:pPr>
      <w:r>
        <w:rPr>
          <w:lang w:eastAsia="de-DE"/>
        </w:rPr>
        <w:t>Algorithm description of Enhanced Compression Model 4 (ECM 4) (</w:t>
      </w:r>
      <w:r>
        <w:t>JVET-Y2025)</w:t>
      </w:r>
      <w:r>
        <w:rPr>
          <w:szCs w:val="22"/>
        </w:rPr>
        <w:t xml:space="preserve"> [Posted 2022-04-12, last update 2022-04-13, also submitted as WG 5 N</w:t>
      </w:r>
      <w:r w:rsidR="00E1684A">
        <w:rPr>
          <w:szCs w:val="22"/>
        </w:rPr>
        <w:t> </w:t>
      </w:r>
      <w:r>
        <w:rPr>
          <w:szCs w:val="22"/>
        </w:rPr>
        <w:t>115]</w:t>
      </w:r>
    </w:p>
    <w:p w14:paraId="64ED46B1" w14:textId="34E21D70" w:rsidR="00331304" w:rsidRDefault="00331304" w:rsidP="00AD188D">
      <w:pPr>
        <w:pStyle w:val="ListBullet2"/>
        <w:numPr>
          <w:ilvl w:val="0"/>
          <w:numId w:val="209"/>
        </w:numPr>
        <w:tabs>
          <w:tab w:val="clear" w:pos="360"/>
        </w:tabs>
      </w:pPr>
      <w:r>
        <w:rPr>
          <w:lang w:eastAsia="de-DE"/>
        </w:rPr>
        <w:t>Conformance testing for VVC operation range extensions (Draft 3) (</w:t>
      </w:r>
      <w:r>
        <w:t>JVET-Y2026)</w:t>
      </w:r>
      <w:r>
        <w:rPr>
          <w:szCs w:val="22"/>
        </w:rPr>
        <w:t xml:space="preserve"> [Posted 2022-03-18</w:t>
      </w:r>
      <w:r>
        <w:rPr>
          <w:lang w:eastAsia="de-DE"/>
        </w:rPr>
        <w:t>, also submitted as WG 5 DAM1 N</w:t>
      </w:r>
      <w:r w:rsidR="00E1684A">
        <w:rPr>
          <w:lang w:eastAsia="de-DE"/>
        </w:rPr>
        <w:t> </w:t>
      </w:r>
      <w:r>
        <w:rPr>
          <w:lang w:eastAsia="de-DE"/>
        </w:rPr>
        <w:t>110</w:t>
      </w:r>
      <w:r>
        <w:rPr>
          <w:szCs w:val="22"/>
        </w:rPr>
        <w:t>]</w:t>
      </w:r>
    </w:p>
    <w:p w14:paraId="7DBDEDC2" w14:textId="77777777" w:rsidR="00331304" w:rsidRDefault="00331304" w:rsidP="000C06CF">
      <w:pPr>
        <w:rPr>
          <w:szCs w:val="22"/>
          <w:lang w:val="en-CA"/>
        </w:rPr>
      </w:pPr>
      <w:r>
        <w:rPr>
          <w:szCs w:val="22"/>
          <w:lang w:val="en-CA"/>
        </w:rPr>
        <w:t>Furthermore, the following documents were submitted to the ISO/IEC JTC1/SC29 parent body on behalf of its WG 5:</w:t>
      </w:r>
    </w:p>
    <w:p w14:paraId="7A57162C" w14:textId="61902AA0" w:rsidR="00331304" w:rsidRDefault="00331304" w:rsidP="00AD188D">
      <w:pPr>
        <w:pStyle w:val="ListBullet2"/>
        <w:numPr>
          <w:ilvl w:val="0"/>
          <w:numId w:val="209"/>
        </w:numPr>
        <w:tabs>
          <w:tab w:val="clear" w:pos="360"/>
        </w:tabs>
        <w:rPr>
          <w:lang w:val="en-CA"/>
        </w:rPr>
      </w:pPr>
      <w:r>
        <w:t>Recommendations of the 6</w:t>
      </w:r>
      <w:r>
        <w:rPr>
          <w:vertAlign w:val="superscript"/>
        </w:rPr>
        <w:t>th</w:t>
      </w:r>
      <w:r>
        <w:t xml:space="preserve"> WG 5 meeting (WG 5 N</w:t>
      </w:r>
      <w:r w:rsidR="00E1684A">
        <w:t> </w:t>
      </w:r>
      <w:r>
        <w:t>95)</w:t>
      </w:r>
    </w:p>
    <w:p w14:paraId="79FA88FF" w14:textId="72C02D44" w:rsidR="00331304" w:rsidRDefault="00331304" w:rsidP="00AD188D">
      <w:pPr>
        <w:pStyle w:val="ListBullet2"/>
        <w:numPr>
          <w:ilvl w:val="0"/>
          <w:numId w:val="209"/>
        </w:numPr>
        <w:tabs>
          <w:tab w:val="clear" w:pos="360"/>
        </w:tabs>
      </w:pPr>
      <w:r>
        <w:t>Disposition of comments received on ISO/IEC DIS 14496-10:202X Advanced Video Coding (10th edition) (WG 5 N</w:t>
      </w:r>
      <w:r w:rsidR="00E1684A">
        <w:t> </w:t>
      </w:r>
      <w:r>
        <w:t>97)</w:t>
      </w:r>
    </w:p>
    <w:p w14:paraId="1B6697F3" w14:textId="51956E2E" w:rsidR="00331304" w:rsidRDefault="00331304" w:rsidP="00AD188D">
      <w:pPr>
        <w:pStyle w:val="ListBullet2"/>
        <w:numPr>
          <w:ilvl w:val="0"/>
          <w:numId w:val="209"/>
        </w:numPr>
        <w:tabs>
          <w:tab w:val="clear" w:pos="360"/>
        </w:tabs>
      </w:pPr>
      <w:r>
        <w:t>Text of ISO/IEC 14496-10:202X Advanced Video Coding (10th edition) (WG 5 N</w:t>
      </w:r>
      <w:r w:rsidR="00E1684A">
        <w:t> </w:t>
      </w:r>
      <w:r>
        <w:t>98)</w:t>
      </w:r>
    </w:p>
    <w:p w14:paraId="49DFFBC0" w14:textId="6CB0CAE0" w:rsidR="00331304" w:rsidRDefault="00331304" w:rsidP="00AD188D">
      <w:pPr>
        <w:pStyle w:val="ListBullet2"/>
        <w:numPr>
          <w:ilvl w:val="0"/>
          <w:numId w:val="209"/>
        </w:numPr>
        <w:tabs>
          <w:tab w:val="clear" w:pos="360"/>
        </w:tabs>
      </w:pPr>
      <w:r>
        <w:t>Disposition of comments received on ISO/IEC DIS 23002-7:202X Versatile supplemental enhancement information messages for coded video bitstreams (2nd edition) (WG 5 N</w:t>
      </w:r>
      <w:r w:rsidR="00E1684A">
        <w:t> </w:t>
      </w:r>
      <w:r>
        <w:t>99)</w:t>
      </w:r>
    </w:p>
    <w:p w14:paraId="30C9D09D" w14:textId="5563F05B" w:rsidR="00331304" w:rsidRDefault="00331304" w:rsidP="00AD188D">
      <w:pPr>
        <w:pStyle w:val="ListBullet2"/>
        <w:numPr>
          <w:ilvl w:val="0"/>
          <w:numId w:val="209"/>
        </w:numPr>
        <w:tabs>
          <w:tab w:val="clear" w:pos="360"/>
        </w:tabs>
      </w:pPr>
      <w:r>
        <w:t>Request for ISO/IEC 23008-2:2000/Amd.2 High-range levels (WG 5 N</w:t>
      </w:r>
      <w:r w:rsidR="00E1684A">
        <w:t> </w:t>
      </w:r>
      <w:r>
        <w:t>101)</w:t>
      </w:r>
    </w:p>
    <w:p w14:paraId="4954E509" w14:textId="7608ABFF" w:rsidR="00331304" w:rsidRDefault="00331304" w:rsidP="00AD188D">
      <w:pPr>
        <w:pStyle w:val="ListBullet2"/>
        <w:numPr>
          <w:ilvl w:val="0"/>
          <w:numId w:val="209"/>
        </w:numPr>
        <w:tabs>
          <w:tab w:val="clear" w:pos="360"/>
        </w:tabs>
      </w:pPr>
      <w:r>
        <w:t>Disposition of comments received on ISO/IEC DIS 23090-3:202X Versatile video coding (2nd edition) (WG 5 N</w:t>
      </w:r>
      <w:r w:rsidR="00E1684A">
        <w:t> </w:t>
      </w:r>
      <w:r>
        <w:t>104)</w:t>
      </w:r>
    </w:p>
    <w:p w14:paraId="58E3677B" w14:textId="45BB46C7" w:rsidR="00331304" w:rsidRDefault="00331304" w:rsidP="00AD188D">
      <w:pPr>
        <w:pStyle w:val="ListBullet2"/>
        <w:numPr>
          <w:ilvl w:val="0"/>
          <w:numId w:val="209"/>
        </w:numPr>
        <w:tabs>
          <w:tab w:val="clear" w:pos="360"/>
        </w:tabs>
      </w:pPr>
      <w:r>
        <w:t>Request for ISO/IEC 23090-3:200x Amd.1 New level and systems-related supplemental enhancement information (WG 5 N</w:t>
      </w:r>
      <w:r w:rsidR="00E1684A">
        <w:t> </w:t>
      </w:r>
      <w:r>
        <w:t>107)</w:t>
      </w:r>
    </w:p>
    <w:p w14:paraId="2705B207" w14:textId="3C9724EC" w:rsidR="00331304" w:rsidRDefault="00331304" w:rsidP="00AD188D">
      <w:pPr>
        <w:pStyle w:val="ListBullet2"/>
        <w:numPr>
          <w:ilvl w:val="0"/>
          <w:numId w:val="209"/>
        </w:numPr>
        <w:tabs>
          <w:tab w:val="clear" w:pos="360"/>
        </w:tabs>
      </w:pPr>
      <w:r>
        <w:t>Disposition of comments received on ISO/IEC 23090-15 CDAM1 (WG 5 N</w:t>
      </w:r>
      <w:r w:rsidR="00E1684A">
        <w:t> </w:t>
      </w:r>
      <w:r>
        <w:t>109)</w:t>
      </w:r>
    </w:p>
    <w:p w14:paraId="208B6FF1" w14:textId="0D704967" w:rsidR="00331304" w:rsidRDefault="00331304" w:rsidP="00AD188D">
      <w:pPr>
        <w:pStyle w:val="ListBullet2"/>
        <w:numPr>
          <w:ilvl w:val="0"/>
          <w:numId w:val="209"/>
        </w:numPr>
        <w:tabs>
          <w:tab w:val="clear" w:pos="360"/>
        </w:tabs>
      </w:pPr>
      <w:r>
        <w:t>Disposition of comments received on ISO/IEC DIS 23090-16 (WG 5 N</w:t>
      </w:r>
      <w:r w:rsidR="00E1684A">
        <w:t> </w:t>
      </w:r>
      <w:r>
        <w:t>111)</w:t>
      </w:r>
    </w:p>
    <w:p w14:paraId="20522946" w14:textId="77777777" w:rsidR="00331304" w:rsidRDefault="00331304" w:rsidP="00AD188D">
      <w:pPr>
        <w:pStyle w:val="ListBullet2"/>
        <w:numPr>
          <w:ilvl w:val="0"/>
          <w:numId w:val="209"/>
        </w:numPr>
        <w:tabs>
          <w:tab w:val="clear" w:pos="360"/>
        </w:tabs>
      </w:pPr>
      <w:r>
        <w:t>Request for ISO/IEC TR 23002-9 Film grain synthesis technology for video applications (WG 5 N 119)</w:t>
      </w:r>
    </w:p>
    <w:p w14:paraId="0B06292A" w14:textId="27BCBBD4" w:rsidR="00331304" w:rsidRDefault="00331304" w:rsidP="00AD188D">
      <w:pPr>
        <w:pStyle w:val="ListBullet2"/>
        <w:numPr>
          <w:ilvl w:val="0"/>
          <w:numId w:val="209"/>
        </w:numPr>
        <w:tabs>
          <w:tab w:val="clear" w:pos="360"/>
        </w:tabs>
      </w:pPr>
      <w:r>
        <w:t>Liaison statement to ISO/IEC JTC1/SC 29/WG 1 (JPEG) on machine learning-based image and video compression (WG 5 N</w:t>
      </w:r>
      <w:r w:rsidR="00E1684A">
        <w:t> </w:t>
      </w:r>
      <w:r>
        <w:t>116)</w:t>
      </w:r>
    </w:p>
    <w:p w14:paraId="0665F5B8" w14:textId="0E7E6B77" w:rsidR="00331304" w:rsidRDefault="00331304" w:rsidP="00AD188D">
      <w:pPr>
        <w:pStyle w:val="ListBullet2"/>
        <w:numPr>
          <w:ilvl w:val="0"/>
          <w:numId w:val="209"/>
        </w:numPr>
        <w:tabs>
          <w:tab w:val="clear" w:pos="360"/>
        </w:tabs>
        <w:rPr>
          <w:b/>
          <w:bCs/>
        </w:rPr>
      </w:pPr>
      <w:r>
        <w:rPr>
          <w:lang w:eastAsia="de-DE"/>
        </w:rPr>
        <w:t>List of AHGs established at the 6</w:t>
      </w:r>
      <w:r>
        <w:rPr>
          <w:vertAlign w:val="superscript"/>
          <w:lang w:eastAsia="de-DE"/>
        </w:rPr>
        <w:t>th</w:t>
      </w:r>
      <w:r>
        <w:rPr>
          <w:lang w:eastAsia="de-DE"/>
        </w:rPr>
        <w:t xml:space="preserve"> WG 5 meeting (</w:t>
      </w:r>
      <w:r>
        <w:t>WG 5 N</w:t>
      </w:r>
      <w:r w:rsidR="00E1684A">
        <w:t> </w:t>
      </w:r>
      <w:r>
        <w:t>117)</w:t>
      </w:r>
    </w:p>
    <w:p w14:paraId="109055EF" w14:textId="77777777" w:rsidR="00331304" w:rsidRDefault="00331304" w:rsidP="000C06CF">
      <w:pPr>
        <w:rPr>
          <w:szCs w:val="22"/>
          <w:lang w:val="en-CA"/>
        </w:rPr>
      </w:pPr>
      <w:r>
        <w:rPr>
          <w:szCs w:val="22"/>
          <w:lang w:val="en-CA"/>
        </w:rPr>
        <w:t xml:space="preserve">The thirteen </w:t>
      </w:r>
      <w:r>
        <w:rPr>
          <w:i/>
          <w:szCs w:val="22"/>
          <w:lang w:val="en-CA"/>
        </w:rPr>
        <w:t>ad hoc</w:t>
      </w:r>
      <w:r>
        <w:rPr>
          <w:szCs w:val="22"/>
          <w:lang w:val="en-CA"/>
        </w:rPr>
        <w:t xml:space="preserve"> groups had made progress, and reports from those activities had been submitted. Furthermore, two exploration experiments (EE) on neural network-based video coding and on enhanced compression beyond VVC capability were conducted.</w:t>
      </w:r>
    </w:p>
    <w:p w14:paraId="0C3D6D3F" w14:textId="1ACD3C69" w:rsidR="00331304" w:rsidRDefault="00331304" w:rsidP="000C06CF">
      <w:r>
        <w:t>Due to issues associated with the COVID-19 pandemic, a conversion of the meeting to be conducted only online was again necessitated.</w:t>
      </w:r>
    </w:p>
    <w:p w14:paraId="2B94BEF0" w14:textId="77777777" w:rsidR="00331304" w:rsidRDefault="00331304" w:rsidP="000C06CF">
      <w:pPr>
        <w:rPr>
          <w:szCs w:val="22"/>
          <w:lang w:val="en-CA"/>
        </w:rPr>
      </w:pPr>
      <w:r>
        <w:rPr>
          <w:szCs w:val="22"/>
          <w:lang w:val="en-CA"/>
        </w:rPr>
        <w:lastRenderedPageBreak/>
        <w:t>Software integration was finalized approximately according to the plan. Significant activities were also conducted on preparation of subjective tests, and on development of VVC conformance testing.</w:t>
      </w:r>
    </w:p>
    <w:p w14:paraId="046DC7BF" w14:textId="4E93401E" w:rsidR="00331304" w:rsidRDefault="00331304" w:rsidP="000C06CF">
      <w:pPr>
        <w:rPr>
          <w:szCs w:val="22"/>
          <w:lang w:val="en-CA"/>
        </w:rPr>
      </w:pPr>
      <w:r>
        <w:rPr>
          <w:szCs w:val="22"/>
          <w:lang w:val="en-CA"/>
        </w:rPr>
        <w:t>Various problem reports relating to asserted bugs in the software, draft specification text, and reference encoder description had been submitted to an informal "bug tracking" system. That system is not intended as a replacement of our ordinary contribution submission process. However, the bug tracking system was considered to have been helpful to the software coordinators and text editors. The bug tracker reports had been automatically forwarded to the group email reflector, where the issues were discussed – and this is reported to have been helpful.</w:t>
      </w:r>
    </w:p>
    <w:p w14:paraId="0294939A" w14:textId="7581D2A3" w:rsidR="00331304" w:rsidRDefault="00331304" w:rsidP="000C06CF">
      <w:pPr>
        <w:rPr>
          <w:szCs w:val="22"/>
          <w:lang w:val="en-CA"/>
        </w:rPr>
      </w:pPr>
      <w:r>
        <w:rPr>
          <w:szCs w:val="22"/>
          <w:lang w:val="en-CA"/>
        </w:rPr>
        <w:t xml:space="preserve">Roughly </w:t>
      </w:r>
      <w:r w:rsidR="00BC29B7">
        <w:rPr>
          <w:szCs w:val="22"/>
          <w:lang w:val="en-CA"/>
        </w:rPr>
        <w:t xml:space="preserve">120 </w:t>
      </w:r>
      <w:r>
        <w:rPr>
          <w:szCs w:val="22"/>
          <w:lang w:val="en-CA"/>
        </w:rPr>
        <w:t>input contributions (not counting the AHG, CE and EE summary reports and crosschecks) had been registered for consideration at the current meeting.</w:t>
      </w:r>
    </w:p>
    <w:p w14:paraId="18EF2AAD" w14:textId="020F8CAE" w:rsidR="00331304" w:rsidRDefault="00331304" w:rsidP="000C06CF">
      <w:r>
        <w:t>It is further noted that, starting from the twentieth JVET meeting, work items which had originally been conducted by the Joint Collaborative Team on Video Coding (JCT-VC) were continued to be conducted in JVET as a single joint team, as negotiated by the parent bodies. This particularly consists of work on</w:t>
      </w:r>
      <w:r w:rsidR="00C81A12">
        <w:t>:</w:t>
      </w:r>
    </w:p>
    <w:p w14:paraId="2A44FD60" w14:textId="77777777" w:rsidR="00331304" w:rsidRDefault="00331304" w:rsidP="009331A2">
      <w:pPr>
        <w:pStyle w:val="ListBullet2"/>
        <w:numPr>
          <w:ilvl w:val="0"/>
          <w:numId w:val="210"/>
        </w:numPr>
      </w:pPr>
      <w:r>
        <w:rPr>
          <w:i/>
        </w:rPr>
        <w:t>High Efficiency Video Coding</w:t>
      </w:r>
      <w:r>
        <w:t xml:space="preserve"> (HEVC) and its extensions, the development of associated conformance test sets, reference software, verification testing, and non-normative guidance information,</w:t>
      </w:r>
    </w:p>
    <w:p w14:paraId="33B92424" w14:textId="77777777" w:rsidR="00331304" w:rsidRDefault="00331304" w:rsidP="009331A2">
      <w:pPr>
        <w:pStyle w:val="ListBullet2"/>
        <w:numPr>
          <w:ilvl w:val="0"/>
          <w:numId w:val="210"/>
        </w:numPr>
      </w:pPr>
      <w:r>
        <w:t xml:space="preserve">Specification of </w:t>
      </w:r>
      <w:r>
        <w:rPr>
          <w:i/>
        </w:rPr>
        <w:t>Coding-independent Code Points (Video)</w:t>
      </w:r>
      <w:r>
        <w:t xml:space="preserve"> (CICP), and associated technical report(s),</w:t>
      </w:r>
    </w:p>
    <w:p w14:paraId="60AC51DE" w14:textId="77777777" w:rsidR="00331304" w:rsidRDefault="00331304" w:rsidP="009331A2">
      <w:pPr>
        <w:pStyle w:val="ListBullet2"/>
        <w:numPr>
          <w:ilvl w:val="0"/>
          <w:numId w:val="210"/>
        </w:numPr>
      </w:pPr>
      <w:r>
        <w:t xml:space="preserve">Maintenance and minor enhancement work on the </w:t>
      </w:r>
      <w:r>
        <w:rPr>
          <w:i/>
        </w:rPr>
        <w:t>Advanced Video Coding</w:t>
      </w:r>
      <w:r>
        <w:t xml:space="preserve"> (AVC) standard, associated conformance test sets and reference software.</w:t>
      </w:r>
    </w:p>
    <w:p w14:paraId="4DCD94DA" w14:textId="77777777" w:rsidR="00331304" w:rsidRDefault="00331304" w:rsidP="000C06CF">
      <w:pPr>
        <w:rPr>
          <w:szCs w:val="22"/>
          <w:lang w:val="en-CA"/>
        </w:rPr>
      </w:pPr>
      <w:r>
        <w:rPr>
          <w:szCs w:val="22"/>
          <w:lang w:val="en-CA"/>
        </w:rPr>
        <w:t>To retain a consistent numbering scheme, the number range of output documents starting from 1001 was reserved for the previous JCT-VC topic items listed above, whereas the number range starting from 2001 was retained for VVC, VSEI and exploration activities.</w:t>
      </w:r>
    </w:p>
    <w:p w14:paraId="62D45BEA" w14:textId="77777777" w:rsidR="00331304" w:rsidRDefault="00331304" w:rsidP="000C06CF">
      <w:pPr>
        <w:rPr>
          <w:szCs w:val="22"/>
          <w:lang w:val="en-CA"/>
        </w:rPr>
      </w:pPr>
      <w:r>
        <w:rPr>
          <w:szCs w:val="22"/>
          <w:lang w:val="en-CA"/>
        </w:rPr>
        <w:t xml:space="preserve">A preliminary basis for the document subject allocation and meeting notes for the 26th meeting had been made publicly available on the ITU-hosted ftp site </w:t>
      </w:r>
      <w:hyperlink r:id="rId42" w:history="1">
        <w:r>
          <w:rPr>
            <w:rStyle w:val="Hyperlink"/>
            <w:rFonts w:eastAsiaTheme="minorEastAsia"/>
          </w:rPr>
          <w:t>http://wftp3.itu.int/av-arch/jvet-site/2022_04_Z_Virtual/</w:t>
        </w:r>
      </w:hyperlink>
      <w:r>
        <w:rPr>
          <w:szCs w:val="22"/>
          <w:lang w:val="en-CA"/>
        </w:rPr>
        <w:t>.</w:t>
      </w:r>
      <w:bookmarkEnd w:id="31"/>
    </w:p>
    <w:p w14:paraId="5D704666" w14:textId="74D474D0" w:rsidR="009F0EA8" w:rsidRPr="009F0EA8" w:rsidRDefault="00331304" w:rsidP="000C06CF">
      <w:pPr>
        <w:rPr>
          <w:lang w:val="en-CA"/>
        </w:rPr>
      </w:pPr>
      <w:r>
        <w:rPr>
          <w:lang w:val="en-CA"/>
        </w:rPr>
        <w:t xml:space="preserve">The AHG </w:t>
      </w:r>
      <w:r w:rsidR="002A4C94">
        <w:rPr>
          <w:lang w:val="en-CA"/>
        </w:rPr>
        <w:t xml:space="preserve">recommended </w:t>
      </w:r>
      <w:r>
        <w:rPr>
          <w:lang w:val="en-CA"/>
        </w:rPr>
        <w:t>its continuation.</w:t>
      </w:r>
    </w:p>
    <w:p w14:paraId="0E10496E" w14:textId="3749AABF" w:rsidR="009F0EA8" w:rsidRDefault="000B614C" w:rsidP="000C06CF">
      <w:pPr>
        <w:pStyle w:val="Heading9"/>
        <w:rPr>
          <w:lang w:val="en-CA"/>
        </w:rPr>
      </w:pPr>
      <w:hyperlink r:id="rId43" w:history="1">
        <w:r w:rsidR="009F0EA8" w:rsidRPr="000C13D4">
          <w:rPr>
            <w:color w:val="0000FF"/>
            <w:u w:val="single"/>
            <w:lang w:val="en-CA"/>
          </w:rPr>
          <w:t>JVET-Z0002</w:t>
        </w:r>
      </w:hyperlink>
      <w:r w:rsidR="009F0EA8" w:rsidRPr="000C13D4">
        <w:rPr>
          <w:lang w:val="en-CA"/>
        </w:rPr>
        <w:t xml:space="preserve"> JVET AHG report: Draft text and test model algorithm description editing (AHG2) [B. Bross, C. Rosewarne, F. Bossen, J. Boyce, A. Browne, S. Kim, S. Liu, J.-R. Ohm, G. J. Sullivan, A. </w:t>
      </w:r>
      <w:proofErr w:type="spellStart"/>
      <w:r w:rsidR="009F0EA8" w:rsidRPr="000C13D4">
        <w:rPr>
          <w:lang w:val="en-CA"/>
        </w:rPr>
        <w:t>Tourapis</w:t>
      </w:r>
      <w:proofErr w:type="spellEnd"/>
      <w:r w:rsidR="009F0EA8" w:rsidRPr="000C13D4">
        <w:rPr>
          <w:lang w:val="en-CA"/>
        </w:rPr>
        <w:t>, Y.-K. Wang, Y. Ye]</w:t>
      </w:r>
    </w:p>
    <w:p w14:paraId="326B2CE7" w14:textId="71B1B917" w:rsidR="00331304" w:rsidRPr="007728CB" w:rsidRDefault="00331304" w:rsidP="000C06CF">
      <w:pPr>
        <w:rPr>
          <w:i/>
          <w:iCs/>
          <w:lang w:val="en-CA"/>
        </w:rPr>
      </w:pPr>
      <w:r w:rsidRPr="007728CB">
        <w:rPr>
          <w:i/>
          <w:iCs/>
          <w:lang w:val="en-CA"/>
        </w:rPr>
        <w:t>Output documents produced:</w:t>
      </w:r>
    </w:p>
    <w:p w14:paraId="54A672A2" w14:textId="70F77812" w:rsidR="00331304" w:rsidRPr="00331304" w:rsidRDefault="00331304" w:rsidP="000C06CF">
      <w:pPr>
        <w:rPr>
          <w:b/>
          <w:bCs/>
        </w:rPr>
      </w:pPr>
      <w:r w:rsidRPr="00331304">
        <w:rPr>
          <w:b/>
          <w:bCs/>
        </w:rPr>
        <w:t>JVET-Y1002 High Efficiency Video Coding (HEVC) Test Model 16 (HM 16) Encoder Description Update 16</w:t>
      </w:r>
    </w:p>
    <w:p w14:paraId="10888D17" w14:textId="77777777" w:rsidR="00331304" w:rsidRPr="00331304" w:rsidRDefault="00331304" w:rsidP="000C06CF">
      <w:pPr>
        <w:rPr>
          <w:lang w:val="en-GB"/>
        </w:rPr>
      </w:pPr>
      <w:r w:rsidRPr="00331304">
        <w:t>JVET released the HEVC test model (HM) 16.26 software following its 25</w:t>
      </w:r>
      <w:r w:rsidRPr="00331304">
        <w:rPr>
          <w:vertAlign w:val="superscript"/>
        </w:rPr>
        <w:t>th</w:t>
      </w:r>
      <w:r w:rsidRPr="00331304">
        <w:t xml:space="preserve"> meeting, held online. This document serves as an overview of HEVC Version 1 and the Range Extensions of HEVC Version 2, and also provides an encoder-side description of the HM-16.26 software.</w:t>
      </w:r>
    </w:p>
    <w:p w14:paraId="574A5B59" w14:textId="77777777" w:rsidR="00331304" w:rsidRPr="00331304" w:rsidRDefault="00331304" w:rsidP="009331A2">
      <w:pPr>
        <w:keepNext/>
      </w:pPr>
      <w:r w:rsidRPr="00331304">
        <w:t>Update 16 incorporated items:</w:t>
      </w:r>
    </w:p>
    <w:p w14:paraId="5A9F3F8B" w14:textId="77777777" w:rsidR="00331304" w:rsidRPr="00331304" w:rsidRDefault="00331304" w:rsidP="000C06CF">
      <w:pPr>
        <w:numPr>
          <w:ilvl w:val="0"/>
          <w:numId w:val="207"/>
        </w:numPr>
        <w:tabs>
          <w:tab w:val="left" w:pos="360"/>
        </w:tabs>
      </w:pPr>
      <w:r w:rsidRPr="00331304">
        <w:t>JVET-Y0077 AHG10: Block importance mapping</w:t>
      </w:r>
    </w:p>
    <w:p w14:paraId="2A55AC03" w14:textId="77777777" w:rsidR="00331304" w:rsidRPr="00331304" w:rsidRDefault="00331304" w:rsidP="000C06CF">
      <w:pPr>
        <w:numPr>
          <w:ilvl w:val="0"/>
          <w:numId w:val="207"/>
        </w:numPr>
        <w:tabs>
          <w:tab w:val="left" w:pos="360"/>
        </w:tabs>
      </w:pPr>
      <w:r w:rsidRPr="00331304">
        <w:t>JVET-Y0155 AHG10: Fixes and clean up for temporal prefilter</w:t>
      </w:r>
    </w:p>
    <w:p w14:paraId="33B4B3E0" w14:textId="30AD008D" w:rsidR="00331304" w:rsidRPr="00331304" w:rsidRDefault="00331304" w:rsidP="007728CB">
      <w:pPr>
        <w:keepNext/>
        <w:rPr>
          <w:b/>
          <w:bCs/>
        </w:rPr>
      </w:pPr>
      <w:r w:rsidRPr="00331304">
        <w:rPr>
          <w:b/>
          <w:bCs/>
        </w:rPr>
        <w:t>JVET-Y1005 New levels for HEVC (Draft 2)</w:t>
      </w:r>
    </w:p>
    <w:p w14:paraId="36656879" w14:textId="77777777" w:rsidR="00331304" w:rsidRPr="00331304" w:rsidRDefault="00331304" w:rsidP="000C06CF">
      <w:pPr>
        <w:rPr>
          <w:lang w:val="en-CA"/>
        </w:rPr>
      </w:pPr>
      <w:r w:rsidRPr="00331304">
        <w:rPr>
          <w:lang w:val="en-CA"/>
        </w:rPr>
        <w:t>This document contains the draft text for changes to the High Efficiency Video Coding (HEVC) standard (ITU</w:t>
      </w:r>
      <w:r w:rsidRPr="00331304">
        <w:rPr>
          <w:lang w:val="en-CA"/>
        </w:rPr>
        <w:noBreakHyphen/>
        <w:t>T H.265 | ISO/IEC 23008-2), for the addition of Levels 6.3, 7, 7.1, and 7.2. In addition, the document also contains some corrections to the previous edition of HEVC.</w:t>
      </w:r>
    </w:p>
    <w:p w14:paraId="6B65CA76" w14:textId="77777777" w:rsidR="00331304" w:rsidRPr="00331304" w:rsidRDefault="00331304" w:rsidP="007728CB">
      <w:pPr>
        <w:keepNext/>
        <w:rPr>
          <w:lang w:val="en-CA"/>
        </w:rPr>
      </w:pPr>
      <w:r w:rsidRPr="00331304">
        <w:rPr>
          <w:lang w:val="en-CA"/>
        </w:rPr>
        <w:t>Draft 2 incorporated items:</w:t>
      </w:r>
    </w:p>
    <w:p w14:paraId="3B150F46" w14:textId="77777777" w:rsidR="00331304" w:rsidRPr="00331304" w:rsidRDefault="00331304" w:rsidP="000C06CF">
      <w:pPr>
        <w:numPr>
          <w:ilvl w:val="0"/>
          <w:numId w:val="207"/>
        </w:numPr>
        <w:tabs>
          <w:tab w:val="left" w:pos="360"/>
        </w:tabs>
        <w:rPr>
          <w:bCs/>
          <w:lang w:val="en-CA"/>
        </w:rPr>
      </w:pPr>
      <w:r w:rsidRPr="00331304">
        <w:rPr>
          <w:lang w:val="en-CA"/>
        </w:rPr>
        <w:t>Addition of Levels 7, 7.1, and 7.2 (JVET-Y0072)</w:t>
      </w:r>
    </w:p>
    <w:p w14:paraId="31F7B464" w14:textId="77777777" w:rsidR="00331304" w:rsidRPr="00331304" w:rsidRDefault="00331304" w:rsidP="000C06CF">
      <w:pPr>
        <w:numPr>
          <w:ilvl w:val="0"/>
          <w:numId w:val="207"/>
        </w:numPr>
        <w:tabs>
          <w:tab w:val="left" w:pos="360"/>
        </w:tabs>
        <w:rPr>
          <w:bCs/>
          <w:lang w:val="en-CA"/>
        </w:rPr>
      </w:pPr>
      <w:r w:rsidRPr="00331304">
        <w:rPr>
          <w:lang w:val="en-CA"/>
        </w:rPr>
        <w:lastRenderedPageBreak/>
        <w:t>Some technical corrections from JVET-X1004</w:t>
      </w:r>
    </w:p>
    <w:p w14:paraId="06D03081" w14:textId="77777777" w:rsidR="00331304" w:rsidRPr="00331304" w:rsidRDefault="00331304" w:rsidP="000C06CF">
      <w:pPr>
        <w:numPr>
          <w:ilvl w:val="0"/>
          <w:numId w:val="207"/>
        </w:numPr>
        <w:tabs>
          <w:tab w:val="left" w:pos="360"/>
        </w:tabs>
        <w:rPr>
          <w:bCs/>
          <w:lang w:val="en-CA"/>
        </w:rPr>
      </w:pPr>
      <w:r w:rsidRPr="00331304">
        <w:rPr>
          <w:bCs/>
          <w:lang w:val="en-CA"/>
        </w:rPr>
        <w:t xml:space="preserve">JVET-Y0050 </w:t>
      </w:r>
      <w:r w:rsidRPr="00331304">
        <w:rPr>
          <w:lang w:val="en-CA"/>
        </w:rPr>
        <w:t>AHG2/AHG9: On the alpha channel information SEI message</w:t>
      </w:r>
    </w:p>
    <w:p w14:paraId="7BE185F9" w14:textId="77777777" w:rsidR="00331304" w:rsidRPr="00331304" w:rsidRDefault="00331304" w:rsidP="000C06CF">
      <w:pPr>
        <w:numPr>
          <w:ilvl w:val="0"/>
          <w:numId w:val="207"/>
        </w:numPr>
        <w:tabs>
          <w:tab w:val="left" w:pos="360"/>
        </w:tabs>
        <w:rPr>
          <w:bCs/>
          <w:lang w:val="en-CA"/>
        </w:rPr>
      </w:pPr>
      <w:r w:rsidRPr="00331304">
        <w:rPr>
          <w:bCs/>
          <w:lang w:val="en-CA"/>
        </w:rPr>
        <w:t xml:space="preserve">JVET-Y0107 </w:t>
      </w:r>
      <w:r w:rsidRPr="00331304">
        <w:rPr>
          <w:lang w:val="en-CA"/>
        </w:rPr>
        <w:t>AHG9: Text improvement for the film grain SEI</w:t>
      </w:r>
    </w:p>
    <w:p w14:paraId="15DD9BBE" w14:textId="04E7A88C" w:rsidR="00331304" w:rsidRPr="00331304" w:rsidRDefault="00331304" w:rsidP="009331A2">
      <w:pPr>
        <w:keepNext/>
        <w:rPr>
          <w:b/>
          <w:bCs/>
        </w:rPr>
      </w:pPr>
      <w:r w:rsidRPr="00331304">
        <w:rPr>
          <w:b/>
          <w:bCs/>
        </w:rPr>
        <w:t>JVET-Y2002 Algorithm description for Versatile Video Coding and Test Model 16 (VTM 16)</w:t>
      </w:r>
    </w:p>
    <w:p w14:paraId="71AC8C48" w14:textId="77777777" w:rsidR="00331304" w:rsidRPr="00331304" w:rsidRDefault="00331304" w:rsidP="000C06CF">
      <w:r w:rsidRPr="00331304">
        <w:rPr>
          <w:lang w:val="en-CA"/>
        </w:rPr>
        <w:t>The JVET established the VVC Test Model 16 (VTM16) algorithm description and encoding method at its 25</w:t>
      </w:r>
      <w:r w:rsidRPr="00331304">
        <w:rPr>
          <w:vertAlign w:val="superscript"/>
          <w:lang w:val="en-CA"/>
        </w:rPr>
        <w:t>th</w:t>
      </w:r>
      <w:r w:rsidRPr="00331304">
        <w:rPr>
          <w:lang w:val="en-CA"/>
        </w:rPr>
        <w:t xml:space="preserve"> meeting (12 – 21 January 2022, teleconference). This document serves </w:t>
      </w:r>
      <w:r w:rsidRPr="00331304">
        <w:t xml:space="preserve">as a source of general tutorial information on the </w:t>
      </w:r>
      <w:r w:rsidRPr="00331304">
        <w:rPr>
          <w:lang w:val="en-CA"/>
        </w:rPr>
        <w:t xml:space="preserve">VVC design </w:t>
      </w:r>
      <w:r w:rsidRPr="00331304">
        <w:t xml:space="preserve">and also provides an encoder-side description of VTM16. </w:t>
      </w:r>
      <w:r w:rsidRPr="00331304">
        <w:rPr>
          <w:lang w:val="en-CA"/>
        </w:rPr>
        <w:t xml:space="preserve">The VVC has been developed by a joint collaborative team of ITU-T and ISO/IEC experts known as the Joint Video Experts Team (JVET), which is a partnership of ITU-T Study Group 16 Question 6 (known as VCEG) and ISO/IEC JTC 1/SC 29/WG 11 (known as MPEG). This draft new standard has been designed with two primary goals. The first of these is to specify a video coding technology with a compression capability that is substantially beyond that of the prior generations of such standards, and the second is for this technology to be highly versatile for effective use in a broadened range of applications. Some key application areas for the use of this standard particularly include ultra-high-definition video (e.g., with 3840×2160 or 7620×4320 picture resolution and bit depth of 10 or 12 bits as specified in Rec. ITU-R BT.2100), video with a high dynamic range and wide colour gamut (e.g., with the perceptual quantization or hybrid log-gamma transfer characteristics specified in Rec. ITU-R BT.2100), and video for immersive media applications such as 360° omnidirectional video projected using a common projection format such as the equirectangular or </w:t>
      </w:r>
      <w:proofErr w:type="spellStart"/>
      <w:r w:rsidRPr="00331304">
        <w:rPr>
          <w:lang w:val="en-CA"/>
        </w:rPr>
        <w:t>cubemap</w:t>
      </w:r>
      <w:proofErr w:type="spellEnd"/>
      <w:r w:rsidRPr="00331304">
        <w:rPr>
          <w:lang w:val="en-CA"/>
        </w:rPr>
        <w:t xml:space="preserve"> projection format, in addition to the applications that have commonly been addressed by prior video coding standards.</w:t>
      </w:r>
    </w:p>
    <w:p w14:paraId="7C539242" w14:textId="5BAC63FC" w:rsidR="00331304" w:rsidRPr="00331304" w:rsidRDefault="00331304" w:rsidP="009331A2">
      <w:pPr>
        <w:keepNext/>
        <w:rPr>
          <w:lang w:val="en-CA"/>
        </w:rPr>
      </w:pPr>
      <w:r w:rsidRPr="00331304">
        <w:rPr>
          <w:lang w:val="en-CA"/>
        </w:rPr>
        <w:t>VVC Test Model 16 (VTM16) algorithm description and encoding method</w:t>
      </w:r>
      <w:r w:rsidR="00D100D5">
        <w:rPr>
          <w:lang w:val="en-CA"/>
        </w:rPr>
        <w:t xml:space="preserve"> noted developments:</w:t>
      </w:r>
    </w:p>
    <w:p w14:paraId="2D1EE8A3" w14:textId="77777777" w:rsidR="00331304" w:rsidRPr="00331304" w:rsidRDefault="00331304" w:rsidP="000C06CF">
      <w:pPr>
        <w:numPr>
          <w:ilvl w:val="0"/>
          <w:numId w:val="207"/>
        </w:numPr>
        <w:tabs>
          <w:tab w:val="left" w:pos="360"/>
        </w:tabs>
        <w:rPr>
          <w:lang w:val="en-CA"/>
        </w:rPr>
      </w:pPr>
      <w:r w:rsidRPr="00331304">
        <w:rPr>
          <w:lang w:val="en-CA"/>
        </w:rPr>
        <w:t>Added description of rate control in VTM, incorporated JVET-Y0105: AHG10: An improved VVC rate control scheme</w:t>
      </w:r>
    </w:p>
    <w:p w14:paraId="15CF7608" w14:textId="77777777" w:rsidR="00331304" w:rsidRPr="00331304" w:rsidRDefault="00331304" w:rsidP="000C06CF">
      <w:pPr>
        <w:numPr>
          <w:ilvl w:val="0"/>
          <w:numId w:val="207"/>
        </w:numPr>
        <w:tabs>
          <w:tab w:val="left" w:pos="360"/>
        </w:tabs>
        <w:rPr>
          <w:lang w:val="en-CA"/>
        </w:rPr>
      </w:pPr>
      <w:r w:rsidRPr="00331304">
        <w:rPr>
          <w:lang w:val="en-CA"/>
        </w:rPr>
        <w:t>Incorporated JVET-Y0155: AHG10: Fixes and clean up for temporal prefilter</w:t>
      </w:r>
    </w:p>
    <w:p w14:paraId="52EFC8F4" w14:textId="77777777" w:rsidR="00331304" w:rsidRPr="00331304" w:rsidRDefault="00331304" w:rsidP="000C06CF">
      <w:pPr>
        <w:numPr>
          <w:ilvl w:val="0"/>
          <w:numId w:val="207"/>
        </w:numPr>
        <w:tabs>
          <w:tab w:val="left" w:pos="360"/>
        </w:tabs>
        <w:rPr>
          <w:lang w:val="en-CA"/>
        </w:rPr>
      </w:pPr>
      <w:r w:rsidRPr="00331304">
        <w:rPr>
          <w:lang w:val="en-CA"/>
        </w:rPr>
        <w:t>Incorporated JVET-Y0077: AHG10: Block importance mapping</w:t>
      </w:r>
    </w:p>
    <w:p w14:paraId="53FD0D62" w14:textId="6566D5FE" w:rsidR="00331304" w:rsidRPr="00331304" w:rsidRDefault="00331304" w:rsidP="009331A2">
      <w:pPr>
        <w:keepNext/>
        <w:rPr>
          <w:b/>
          <w:bCs/>
        </w:rPr>
      </w:pPr>
      <w:r w:rsidRPr="00331304">
        <w:rPr>
          <w:b/>
          <w:bCs/>
        </w:rPr>
        <w:t>JVET-Y2005 VVC operation range extensions (Draft 6)</w:t>
      </w:r>
    </w:p>
    <w:p w14:paraId="2DF75327" w14:textId="77777777" w:rsidR="00331304" w:rsidRPr="00331304" w:rsidRDefault="00331304" w:rsidP="000C06CF">
      <w:pPr>
        <w:rPr>
          <w:lang w:val="en-CA"/>
        </w:rPr>
      </w:pPr>
      <w:r w:rsidRPr="00331304">
        <w:rPr>
          <w:lang w:val="en-CA"/>
        </w:rPr>
        <w:t>This document contains the draft text for changes to the Versatile Video Coding (VVC) standard (ITU</w:t>
      </w:r>
      <w:r w:rsidRPr="00331304">
        <w:rPr>
          <w:lang w:val="en-CA"/>
        </w:rPr>
        <w:noBreakHyphen/>
        <w:t>T H.266 | ISO/IEC 23090-3), for the support of the operation range extensions, the addition of level 6.3 and some SEI messages, including the SEI manifest SEI message, and the SEI prefix indication SEI message, and the constrained RASL encoding indication SEI message. In addition, the document also contains SEI payload type values and other interfaces for SEI messages added to the VSEI specification, as well as some technical corrections to the content in first edition of VVC.</w:t>
      </w:r>
    </w:p>
    <w:p w14:paraId="043DBDE3" w14:textId="77777777" w:rsidR="00331304" w:rsidRPr="00331304" w:rsidRDefault="00331304" w:rsidP="009331A2">
      <w:pPr>
        <w:keepNext/>
        <w:rPr>
          <w:lang w:val="en-CA"/>
        </w:rPr>
      </w:pPr>
      <w:r w:rsidRPr="00331304">
        <w:rPr>
          <w:lang w:val="en-CA"/>
        </w:rPr>
        <w:t>Draft 6 incorporated items:</w:t>
      </w:r>
    </w:p>
    <w:p w14:paraId="4FAA6237" w14:textId="77777777" w:rsidR="00331304" w:rsidRPr="00331304" w:rsidRDefault="00331304" w:rsidP="000C06CF">
      <w:pPr>
        <w:numPr>
          <w:ilvl w:val="0"/>
          <w:numId w:val="207"/>
        </w:numPr>
        <w:tabs>
          <w:tab w:val="left" w:pos="360"/>
        </w:tabs>
        <w:rPr>
          <w:lang w:val="en-CA"/>
        </w:rPr>
      </w:pPr>
      <w:r w:rsidRPr="00331304">
        <w:rPr>
          <w:lang w:val="en-CA"/>
        </w:rPr>
        <w:t>Bug fixes on new GCI flags (JVET-Y0237) and some related editorial changes</w:t>
      </w:r>
    </w:p>
    <w:p w14:paraId="5686AD06" w14:textId="77777777" w:rsidR="00331304" w:rsidRPr="00331304" w:rsidRDefault="00331304" w:rsidP="000C06CF">
      <w:pPr>
        <w:numPr>
          <w:ilvl w:val="0"/>
          <w:numId w:val="207"/>
        </w:numPr>
        <w:tabs>
          <w:tab w:val="left" w:pos="360"/>
        </w:tabs>
        <w:rPr>
          <w:lang w:val="en-CA"/>
        </w:rPr>
      </w:pPr>
      <w:r w:rsidRPr="00331304">
        <w:rPr>
          <w:lang w:val="en-CA"/>
        </w:rPr>
        <w:t xml:space="preserve">Removal of the defined </w:t>
      </w:r>
      <w:proofErr w:type="spellStart"/>
      <w:r w:rsidRPr="00331304">
        <w:rPr>
          <w:lang w:val="en-CA"/>
        </w:rPr>
        <w:t>MinCrBase</w:t>
      </w:r>
      <w:proofErr w:type="spellEnd"/>
      <w:r w:rsidRPr="00331304">
        <w:rPr>
          <w:lang w:val="en-CA"/>
        </w:rPr>
        <w:t xml:space="preserve"> values for high tier at levels below 4.0 (JVET-Y0056)</w:t>
      </w:r>
    </w:p>
    <w:p w14:paraId="07A89F3E" w14:textId="77777777" w:rsidR="00331304" w:rsidRPr="00331304" w:rsidRDefault="00331304" w:rsidP="000C06CF">
      <w:pPr>
        <w:numPr>
          <w:ilvl w:val="0"/>
          <w:numId w:val="207"/>
        </w:numPr>
        <w:tabs>
          <w:tab w:val="left" w:pos="360"/>
        </w:tabs>
        <w:rPr>
          <w:lang w:val="en-CA"/>
        </w:rPr>
      </w:pPr>
      <w:r w:rsidRPr="00331304">
        <w:rPr>
          <w:lang w:val="en-CA"/>
        </w:rPr>
        <w:t>Addition of a NOTE clarifying which constraints do or do not apply for still picture profiles (JVET-Y0057)</w:t>
      </w:r>
    </w:p>
    <w:p w14:paraId="6AF1BBC0" w14:textId="39924CD8" w:rsidR="00331304" w:rsidRPr="00331304" w:rsidRDefault="00331304" w:rsidP="000C06CF">
      <w:pPr>
        <w:numPr>
          <w:ilvl w:val="0"/>
          <w:numId w:val="207"/>
        </w:numPr>
        <w:tabs>
          <w:tab w:val="left" w:pos="360"/>
        </w:tabs>
        <w:rPr>
          <w:lang w:val="en-CA"/>
        </w:rPr>
      </w:pPr>
      <w:r w:rsidRPr="00331304">
        <w:rPr>
          <w:lang w:val="en-CA"/>
        </w:rPr>
        <w:t xml:space="preserve">Addition of a requirement that a Main 10 4:4:4 Still Picture profile decoder shall also be capable of decoding the first picture of a Main 10 </w:t>
      </w:r>
      <w:r w:rsidR="00D100D5">
        <w:rPr>
          <w:lang w:val="en-CA"/>
        </w:rPr>
        <w:t xml:space="preserve">profile </w:t>
      </w:r>
      <w:r w:rsidRPr="00331304">
        <w:rPr>
          <w:lang w:val="en-CA"/>
        </w:rPr>
        <w:t>bitstream (JVET-Y0063)</w:t>
      </w:r>
    </w:p>
    <w:p w14:paraId="56BCB7B9" w14:textId="5D4F28B2" w:rsidR="00331304" w:rsidRPr="00331304" w:rsidRDefault="00331304" w:rsidP="007728CB">
      <w:pPr>
        <w:keepNext/>
        <w:rPr>
          <w:b/>
          <w:bCs/>
        </w:rPr>
      </w:pPr>
      <w:r w:rsidRPr="00331304">
        <w:rPr>
          <w:b/>
          <w:bCs/>
        </w:rPr>
        <w:t>JVET-Y2006 Additional SEI messages for VSEI (Draft 6)</w:t>
      </w:r>
    </w:p>
    <w:p w14:paraId="20E12188" w14:textId="77777777" w:rsidR="00331304" w:rsidRPr="00331304" w:rsidRDefault="00331304" w:rsidP="000C06CF">
      <w:pPr>
        <w:rPr>
          <w:lang w:val="en-CA"/>
        </w:rPr>
      </w:pPr>
      <w:r w:rsidRPr="00331304">
        <w:rPr>
          <w:lang w:val="en-CA"/>
        </w:rPr>
        <w:t xml:space="preserve">This document contains the draft text for changes to the versatile supplemental enhancement information messages for coded video bitstreams (VSEI) standard (Rec. ITU-T H.274 | ISO/IEC 23002-7), to specify additional SEI messages, including the annotated regions SEI message, the alpha channel information SEI message, the depth representation information SEI message, the </w:t>
      </w:r>
      <w:proofErr w:type="spellStart"/>
      <w:r w:rsidRPr="00331304">
        <w:rPr>
          <w:lang w:val="en-CA"/>
        </w:rPr>
        <w:t>multiview</w:t>
      </w:r>
      <w:proofErr w:type="spellEnd"/>
      <w:r w:rsidRPr="00331304">
        <w:rPr>
          <w:lang w:val="en-CA"/>
        </w:rPr>
        <w:t xml:space="preserve"> acquisition information SEI message, the scalability dimension information SEI message, the extended dependent random access point (DRAP) indication SEI message, the display orientation SEI message, the colour transform information </w:t>
      </w:r>
      <w:r w:rsidRPr="00331304">
        <w:rPr>
          <w:lang w:val="en-CA"/>
        </w:rPr>
        <w:lastRenderedPageBreak/>
        <w:t xml:space="preserve">SEI message, and the </w:t>
      </w:r>
      <w:proofErr w:type="spellStart"/>
      <w:r w:rsidRPr="00331304">
        <w:rPr>
          <w:lang w:val="en-CA"/>
        </w:rPr>
        <w:t>multiview</w:t>
      </w:r>
      <w:proofErr w:type="spellEnd"/>
      <w:r w:rsidRPr="00331304">
        <w:rPr>
          <w:lang w:val="en-CA"/>
        </w:rPr>
        <w:t xml:space="preserve"> view position SEI message. The draft text also includes text changes for some technical corrections and editorial improvements.</w:t>
      </w:r>
    </w:p>
    <w:p w14:paraId="045EFBDF" w14:textId="77777777" w:rsidR="00331304" w:rsidRPr="00331304" w:rsidRDefault="00331304" w:rsidP="009331A2">
      <w:pPr>
        <w:keepNext/>
        <w:rPr>
          <w:lang w:val="en-CA"/>
        </w:rPr>
      </w:pPr>
      <w:r w:rsidRPr="00331304">
        <w:rPr>
          <w:lang w:val="en-CA"/>
        </w:rPr>
        <w:t>Draft 6 incorporated items:</w:t>
      </w:r>
    </w:p>
    <w:p w14:paraId="4AF156A1" w14:textId="77777777" w:rsidR="00331304" w:rsidRPr="00331304" w:rsidRDefault="00331304" w:rsidP="000C06CF">
      <w:pPr>
        <w:numPr>
          <w:ilvl w:val="0"/>
          <w:numId w:val="207"/>
        </w:numPr>
        <w:tabs>
          <w:tab w:val="left" w:pos="360"/>
        </w:tabs>
        <w:rPr>
          <w:bCs/>
          <w:lang w:val="en-CA"/>
        </w:rPr>
      </w:pPr>
      <w:r w:rsidRPr="00331304">
        <w:rPr>
          <w:bCs/>
          <w:lang w:val="en-CA"/>
        </w:rPr>
        <w:t xml:space="preserve">JVET-Y0050 </w:t>
      </w:r>
      <w:r w:rsidRPr="00331304">
        <w:rPr>
          <w:lang w:val="en-CA"/>
        </w:rPr>
        <w:t>AHG2/AHG9: On the alpha channel information SEI message</w:t>
      </w:r>
    </w:p>
    <w:p w14:paraId="2795364E" w14:textId="77777777" w:rsidR="00331304" w:rsidRPr="00331304" w:rsidRDefault="00331304" w:rsidP="000C06CF">
      <w:pPr>
        <w:numPr>
          <w:ilvl w:val="0"/>
          <w:numId w:val="207"/>
        </w:numPr>
        <w:tabs>
          <w:tab w:val="left" w:pos="360"/>
        </w:tabs>
        <w:rPr>
          <w:bCs/>
          <w:lang w:val="en-CA"/>
        </w:rPr>
      </w:pPr>
      <w:r w:rsidRPr="00331304">
        <w:rPr>
          <w:bCs/>
          <w:lang w:val="en-CA"/>
        </w:rPr>
        <w:t>Editorial changes of the phrases of "shall allow" and "shall ignore"</w:t>
      </w:r>
    </w:p>
    <w:p w14:paraId="225123AE" w14:textId="77777777" w:rsidR="00331304" w:rsidRPr="00331304" w:rsidRDefault="00331304" w:rsidP="000C06CF">
      <w:pPr>
        <w:numPr>
          <w:ilvl w:val="0"/>
          <w:numId w:val="207"/>
        </w:numPr>
        <w:tabs>
          <w:tab w:val="left" w:pos="360"/>
        </w:tabs>
        <w:rPr>
          <w:bCs/>
          <w:lang w:val="en-CA"/>
        </w:rPr>
      </w:pPr>
      <w:r w:rsidRPr="00331304">
        <w:rPr>
          <w:bCs/>
          <w:lang w:val="en-CA"/>
        </w:rPr>
        <w:t xml:space="preserve">JVET-Y0107 </w:t>
      </w:r>
      <w:r w:rsidRPr="00331304">
        <w:rPr>
          <w:lang w:val="en-CA"/>
        </w:rPr>
        <w:t>AHG9: Text improvement for the film grain SEI</w:t>
      </w:r>
    </w:p>
    <w:p w14:paraId="1DD29FC8" w14:textId="29EB19DD" w:rsidR="00331304" w:rsidRPr="00331304" w:rsidRDefault="00331304" w:rsidP="009331A2">
      <w:pPr>
        <w:keepNext/>
        <w:rPr>
          <w:b/>
          <w:bCs/>
        </w:rPr>
      </w:pPr>
      <w:r w:rsidRPr="00331304">
        <w:rPr>
          <w:b/>
          <w:bCs/>
        </w:rPr>
        <w:t>JVET-Y2019 New level and systems-related supplemental enhancement information for VVC (Draft</w:t>
      </w:r>
      <w:r w:rsidR="00D100D5">
        <w:rPr>
          <w:b/>
          <w:bCs/>
        </w:rPr>
        <w:t> </w:t>
      </w:r>
      <w:r w:rsidRPr="00331304">
        <w:rPr>
          <w:b/>
          <w:bCs/>
        </w:rPr>
        <w:t>1)</w:t>
      </w:r>
    </w:p>
    <w:p w14:paraId="34487FC4" w14:textId="77777777" w:rsidR="00331304" w:rsidRPr="00331304" w:rsidRDefault="00331304" w:rsidP="000C06CF">
      <w:pPr>
        <w:rPr>
          <w:lang w:val="en-CA"/>
        </w:rPr>
      </w:pPr>
      <w:r w:rsidRPr="00331304">
        <w:rPr>
          <w:lang w:val="en-CA"/>
        </w:rPr>
        <w:t>This document contains a draft amendment for changes to the Versatile Video Coding (VVC) standard (ITU</w:t>
      </w:r>
      <w:r w:rsidRPr="00331304">
        <w:rPr>
          <w:lang w:val="en-CA"/>
        </w:rPr>
        <w:noBreakHyphen/>
        <w:t>T H.266 | ISO/IEC 23090-3). This amendment includes the support of an additional level of capability for the profiles that have previously been defined, thus expanding the range of application requirements addressed by the standard. This amendment also includes the support of two systems-related supplemental enhancement information (SEI) messages, for signalling of “green metadata” as to be specified in ISO/IEC 23001-11 and of an alternative video decoding interface for immersive media as to be specified in ISO/IEC 23090-13.</w:t>
      </w:r>
    </w:p>
    <w:p w14:paraId="122DBC4D" w14:textId="77777777" w:rsidR="00331304" w:rsidRPr="00331304" w:rsidRDefault="00331304" w:rsidP="009331A2">
      <w:pPr>
        <w:keepNext/>
        <w:rPr>
          <w:lang w:val="en-CA"/>
        </w:rPr>
      </w:pPr>
      <w:r w:rsidRPr="00331304">
        <w:rPr>
          <w:lang w:val="en-CA"/>
        </w:rPr>
        <w:t>Draft 1 incorporated items:</w:t>
      </w:r>
    </w:p>
    <w:p w14:paraId="7F9D8446" w14:textId="77777777" w:rsidR="00331304" w:rsidRPr="00331304" w:rsidRDefault="00331304" w:rsidP="000C06CF">
      <w:pPr>
        <w:numPr>
          <w:ilvl w:val="0"/>
          <w:numId w:val="207"/>
        </w:numPr>
        <w:tabs>
          <w:tab w:val="left" w:pos="360"/>
        </w:tabs>
        <w:rPr>
          <w:bCs/>
          <w:lang w:val="en-CA"/>
        </w:rPr>
      </w:pPr>
      <w:r w:rsidRPr="00331304">
        <w:rPr>
          <w:lang w:val="en-CA"/>
        </w:rPr>
        <w:t>Addition of "hooks" for the green metadata and video decoding interface (VDI envelope) SEI messages (JVET-Y0041)</w:t>
      </w:r>
    </w:p>
    <w:p w14:paraId="58E87B5F" w14:textId="77777777" w:rsidR="00331304" w:rsidRPr="00331304" w:rsidRDefault="00331304" w:rsidP="000C06CF">
      <w:pPr>
        <w:numPr>
          <w:ilvl w:val="0"/>
          <w:numId w:val="207"/>
        </w:numPr>
        <w:tabs>
          <w:tab w:val="left" w:pos="360"/>
        </w:tabs>
        <w:rPr>
          <w:lang w:val="en-CA"/>
        </w:rPr>
      </w:pPr>
      <w:r w:rsidRPr="00331304">
        <w:rPr>
          <w:lang w:val="en-CA"/>
        </w:rPr>
        <w:t xml:space="preserve">Addition of new levels </w:t>
      </w:r>
      <w:r w:rsidRPr="00331304">
        <w:t>that enable higher resolution applications up to 16384x8640 at 120fps (JVET-Y0072)</w:t>
      </w:r>
    </w:p>
    <w:p w14:paraId="31DD04BA" w14:textId="77777777" w:rsidR="00331304" w:rsidRPr="007728CB" w:rsidRDefault="00331304" w:rsidP="009331A2">
      <w:pPr>
        <w:keepNext/>
        <w:rPr>
          <w:i/>
          <w:iCs/>
          <w:lang w:val="en-CA"/>
        </w:rPr>
      </w:pPr>
      <w:r w:rsidRPr="007728CB">
        <w:rPr>
          <w:i/>
          <w:iCs/>
          <w:lang w:val="en-CA"/>
        </w:rPr>
        <w:t>Related input contributions</w:t>
      </w:r>
    </w:p>
    <w:p w14:paraId="070B2805" w14:textId="77777777" w:rsidR="00331304" w:rsidRPr="00331304" w:rsidRDefault="00331304" w:rsidP="000C06CF">
      <w:pPr>
        <w:rPr>
          <w:bCs/>
          <w:lang w:val="en-CA"/>
        </w:rPr>
      </w:pPr>
      <w:r w:rsidRPr="00331304">
        <w:rPr>
          <w:bCs/>
          <w:lang w:val="en-CA"/>
        </w:rPr>
        <w:t>The following input contributions were noted as relevant to the work of this ad hoc group:</w:t>
      </w:r>
    </w:p>
    <w:p w14:paraId="520AF021" w14:textId="77777777" w:rsidR="00331304" w:rsidRPr="00331304" w:rsidRDefault="00331304" w:rsidP="000C06CF">
      <w:pPr>
        <w:numPr>
          <w:ilvl w:val="0"/>
          <w:numId w:val="208"/>
        </w:numPr>
      </w:pPr>
      <w:r w:rsidRPr="00331304">
        <w:t>JVET-Z0060 On new levels for HEVC</w:t>
      </w:r>
    </w:p>
    <w:p w14:paraId="08AAF131" w14:textId="77777777" w:rsidR="00331304" w:rsidRPr="00331304" w:rsidRDefault="00331304" w:rsidP="000C06CF">
      <w:pPr>
        <w:numPr>
          <w:ilvl w:val="0"/>
          <w:numId w:val="208"/>
        </w:numPr>
      </w:pPr>
      <w:r w:rsidRPr="00331304">
        <w:t>JVET-Z0119 Editorial status of alpha blending text and ITU-T Last Call for VSEI v2</w:t>
      </w:r>
    </w:p>
    <w:p w14:paraId="20F3980E" w14:textId="77777777" w:rsidR="00331304" w:rsidRPr="00331304" w:rsidRDefault="00331304" w:rsidP="000C06CF">
      <w:pPr>
        <w:numPr>
          <w:ilvl w:val="0"/>
          <w:numId w:val="208"/>
        </w:numPr>
      </w:pPr>
      <w:r w:rsidRPr="00331304">
        <w:t>JVET-Z0122 Some HEVC text changes</w:t>
      </w:r>
    </w:p>
    <w:p w14:paraId="3C1D0DDA" w14:textId="7481A1D6" w:rsidR="00331304" w:rsidRPr="007728CB" w:rsidRDefault="00331304" w:rsidP="009331A2">
      <w:pPr>
        <w:keepNext/>
        <w:rPr>
          <w:i/>
          <w:iCs/>
          <w:lang w:val="en-CA"/>
        </w:rPr>
      </w:pPr>
      <w:r w:rsidRPr="007728CB">
        <w:rPr>
          <w:i/>
          <w:iCs/>
          <w:lang w:val="en-CA"/>
        </w:rPr>
        <w:t>Remaining bug tickets</w:t>
      </w:r>
    </w:p>
    <w:p w14:paraId="41A949F3" w14:textId="77777777" w:rsidR="00331304" w:rsidRPr="00331304" w:rsidRDefault="000B614C" w:rsidP="000C06CF">
      <w:pPr>
        <w:numPr>
          <w:ilvl w:val="0"/>
          <w:numId w:val="208"/>
        </w:numPr>
      </w:pPr>
      <w:hyperlink r:id="rId44" w:history="1">
        <w:r w:rsidR="00331304" w:rsidRPr="00331304">
          <w:rPr>
            <w:rStyle w:val="Hyperlink"/>
          </w:rPr>
          <w:t>#1547</w:t>
        </w:r>
      </w:hyperlink>
      <w:r w:rsidR="00331304" w:rsidRPr="00331304">
        <w:t xml:space="preserve"> </w:t>
      </w:r>
      <w:proofErr w:type="spellStart"/>
      <w:r w:rsidR="00331304" w:rsidRPr="00331304">
        <w:t>sb_coded_flag</w:t>
      </w:r>
      <w:proofErr w:type="spellEnd"/>
      <w:r w:rsidR="00331304" w:rsidRPr="00331304">
        <w:t xml:space="preserve"> non-present inference logic error</w:t>
      </w:r>
    </w:p>
    <w:p w14:paraId="1686BC62" w14:textId="77777777" w:rsidR="00331304" w:rsidRPr="00331304" w:rsidRDefault="000B614C" w:rsidP="000C06CF">
      <w:pPr>
        <w:numPr>
          <w:ilvl w:val="0"/>
          <w:numId w:val="208"/>
        </w:numPr>
      </w:pPr>
      <w:hyperlink r:id="rId45" w:history="1">
        <w:r w:rsidR="00331304" w:rsidRPr="00331304">
          <w:rPr>
            <w:rStyle w:val="Hyperlink"/>
          </w:rPr>
          <w:t>#1544</w:t>
        </w:r>
      </w:hyperlink>
      <w:r w:rsidR="00331304" w:rsidRPr="00331304">
        <w:t xml:space="preserve"> </w:t>
      </w:r>
      <w:proofErr w:type="spellStart"/>
      <w:r w:rsidR="00331304" w:rsidRPr="00331304">
        <w:t>sb_coded_flag</w:t>
      </w:r>
      <w:proofErr w:type="spellEnd"/>
      <w:r w:rsidR="00331304" w:rsidRPr="00331304">
        <w:t xml:space="preserve"> definition lacks size of a sub-block</w:t>
      </w:r>
    </w:p>
    <w:p w14:paraId="49F5AB8E" w14:textId="644C552C" w:rsidR="00331304" w:rsidRPr="007728CB" w:rsidRDefault="00331304" w:rsidP="009331A2">
      <w:pPr>
        <w:keepNext/>
        <w:rPr>
          <w:i/>
          <w:iCs/>
          <w:lang w:val="en-CA"/>
        </w:rPr>
      </w:pPr>
      <w:r w:rsidRPr="007728CB">
        <w:rPr>
          <w:i/>
          <w:iCs/>
          <w:lang w:val="en-CA"/>
        </w:rPr>
        <w:t>Recommendations</w:t>
      </w:r>
      <w:r w:rsidR="00D100D5">
        <w:rPr>
          <w:i/>
          <w:iCs/>
          <w:lang w:val="en-CA"/>
        </w:rPr>
        <w:t>:</w:t>
      </w:r>
    </w:p>
    <w:p w14:paraId="70C34A03" w14:textId="3B4C051C" w:rsidR="00331304" w:rsidRPr="00331304" w:rsidRDefault="00331304" w:rsidP="009331A2">
      <w:pPr>
        <w:keepNext/>
      </w:pPr>
      <w:r w:rsidRPr="00331304">
        <w:t>The AHG recommend</w:t>
      </w:r>
      <w:r w:rsidR="00D100D5">
        <w:t>ed</w:t>
      </w:r>
      <w:r w:rsidRPr="00331304">
        <w:t xml:space="preserve"> to:</w:t>
      </w:r>
    </w:p>
    <w:p w14:paraId="0EFB56B8" w14:textId="77777777" w:rsidR="00331304" w:rsidRPr="00331304" w:rsidRDefault="00331304" w:rsidP="000C06CF">
      <w:pPr>
        <w:numPr>
          <w:ilvl w:val="0"/>
          <w:numId w:val="208"/>
        </w:numPr>
      </w:pPr>
      <w:r w:rsidRPr="00331304">
        <w:t>Approve JVET-Y1002, JVET-Y1005, JVET-Y2002, JVET-Y2005, JVET-Y2006, and JVET-Y2019 documents as JVET outputs,</w:t>
      </w:r>
    </w:p>
    <w:p w14:paraId="5B3A8D9C" w14:textId="77777777" w:rsidR="00331304" w:rsidRPr="00331304" w:rsidRDefault="00331304" w:rsidP="000C06CF">
      <w:pPr>
        <w:numPr>
          <w:ilvl w:val="0"/>
          <w:numId w:val="208"/>
        </w:numPr>
      </w:pPr>
      <w:r w:rsidRPr="00331304">
        <w:t>Compare the VVC documents with the VVC software and resolve any discrepancies that may exist, in collaboration with the software AHG,</w:t>
      </w:r>
    </w:p>
    <w:p w14:paraId="70577F6C" w14:textId="77777777" w:rsidR="00331304" w:rsidRPr="00331304" w:rsidRDefault="00331304" w:rsidP="000C06CF">
      <w:pPr>
        <w:numPr>
          <w:ilvl w:val="0"/>
          <w:numId w:val="208"/>
        </w:numPr>
      </w:pPr>
      <w:r w:rsidRPr="00331304">
        <w:t>Encourage the use of the issue tracker to report issues with the text of both the VVC specification text and the algorithm and encoder description,</w:t>
      </w:r>
    </w:p>
    <w:p w14:paraId="67C045B2" w14:textId="77777777" w:rsidR="00331304" w:rsidRPr="00331304" w:rsidRDefault="00331304" w:rsidP="000C06CF">
      <w:pPr>
        <w:numPr>
          <w:ilvl w:val="0"/>
          <w:numId w:val="208"/>
        </w:numPr>
      </w:pPr>
      <w:r w:rsidRPr="00331304">
        <w:t>Continue to improve the editorial consistency of VVC text specification and Test Model documents,</w:t>
      </w:r>
    </w:p>
    <w:p w14:paraId="563EBA6B" w14:textId="77777777" w:rsidR="00331304" w:rsidRPr="00331304" w:rsidRDefault="00331304" w:rsidP="000C06CF">
      <w:pPr>
        <w:numPr>
          <w:ilvl w:val="0"/>
          <w:numId w:val="208"/>
        </w:numPr>
      </w:pPr>
      <w:r w:rsidRPr="00331304">
        <w:t>Ensure that, when considering changes to VVC, properly drafted text for addition to the VVC Test Model and/or the VVC specification text is made available in a timely manner,</w:t>
      </w:r>
    </w:p>
    <w:p w14:paraId="202831B6" w14:textId="6E6CC422" w:rsidR="009F0EA8" w:rsidRPr="00D100D5" w:rsidRDefault="00331304" w:rsidP="007728CB">
      <w:pPr>
        <w:numPr>
          <w:ilvl w:val="0"/>
          <w:numId w:val="208"/>
        </w:numPr>
        <w:rPr>
          <w:lang w:val="en-CA"/>
        </w:rPr>
      </w:pPr>
      <w:r w:rsidRPr="00331304">
        <w:t>Review AHG2 related contributions, bug tickets, and other AHG2 related inputs and act on them if found to be necessary.</w:t>
      </w:r>
    </w:p>
    <w:p w14:paraId="21DDC06D" w14:textId="667C574C" w:rsidR="009F0EA8" w:rsidRDefault="000B614C" w:rsidP="000C06CF">
      <w:pPr>
        <w:pStyle w:val="Heading9"/>
        <w:rPr>
          <w:lang w:val="en-CA"/>
        </w:rPr>
      </w:pPr>
      <w:hyperlink r:id="rId46" w:history="1">
        <w:r w:rsidR="009F0EA8" w:rsidRPr="000C13D4">
          <w:rPr>
            <w:color w:val="0000FF"/>
            <w:u w:val="single"/>
            <w:lang w:val="en-CA"/>
          </w:rPr>
          <w:t>JVET-Z0003</w:t>
        </w:r>
      </w:hyperlink>
      <w:r w:rsidR="009F0EA8" w:rsidRPr="000C13D4">
        <w:rPr>
          <w:lang w:val="en-CA"/>
        </w:rPr>
        <w:t xml:space="preserve"> JVET AHG report: Test model software development (AHG3) [F. Bossen, X. Li, K. Sühring, Y. He, K. Sharman, Y. </w:t>
      </w:r>
      <w:proofErr w:type="spellStart"/>
      <w:r w:rsidR="009F0EA8" w:rsidRPr="000C13D4">
        <w:rPr>
          <w:lang w:val="en-CA"/>
        </w:rPr>
        <w:t>Seregin</w:t>
      </w:r>
      <w:proofErr w:type="spellEnd"/>
      <w:r w:rsidR="009F0EA8" w:rsidRPr="000C13D4">
        <w:rPr>
          <w:lang w:val="en-CA"/>
        </w:rPr>
        <w:t xml:space="preserve">, A. </w:t>
      </w:r>
      <w:proofErr w:type="spellStart"/>
      <w:r w:rsidR="009F0EA8" w:rsidRPr="000C13D4">
        <w:rPr>
          <w:lang w:val="en-CA"/>
        </w:rPr>
        <w:t>Tourapis</w:t>
      </w:r>
      <w:proofErr w:type="spellEnd"/>
      <w:r w:rsidR="009F0EA8">
        <w:rPr>
          <w:lang w:val="en-CA"/>
        </w:rPr>
        <w:t>]</w:t>
      </w:r>
    </w:p>
    <w:p w14:paraId="4DFC41A2" w14:textId="77777777" w:rsidR="00101108" w:rsidRPr="00101108" w:rsidRDefault="00101108" w:rsidP="009331A2">
      <w:pPr>
        <w:keepNext/>
        <w:rPr>
          <w:lang w:val="en-CA"/>
        </w:rPr>
      </w:pPr>
      <w:r w:rsidRPr="00101108">
        <w:rPr>
          <w:lang w:val="en-CA"/>
        </w:rPr>
        <w:t>The software model versions prior to the start of the meeting were:</w:t>
      </w:r>
    </w:p>
    <w:p w14:paraId="616ED537" w14:textId="77777777" w:rsidR="00101108" w:rsidRPr="00101108" w:rsidRDefault="000B614C" w:rsidP="000C06CF">
      <w:pPr>
        <w:numPr>
          <w:ilvl w:val="0"/>
          <w:numId w:val="51"/>
        </w:numPr>
        <w:rPr>
          <w:lang w:val="en-CA"/>
        </w:rPr>
      </w:pPr>
      <w:hyperlink r:id="rId47" w:history="1">
        <w:r w:rsidR="00101108" w:rsidRPr="00101108">
          <w:rPr>
            <w:rStyle w:val="Hyperlink"/>
            <w:lang w:val="en-CA"/>
          </w:rPr>
          <w:t>VTM 16.0</w:t>
        </w:r>
      </w:hyperlink>
      <w:r w:rsidR="00101108" w:rsidRPr="00101108">
        <w:rPr>
          <w:lang w:val="en-CA"/>
        </w:rPr>
        <w:t xml:space="preserve"> (Mar. 2022)</w:t>
      </w:r>
    </w:p>
    <w:p w14:paraId="73F6985D" w14:textId="77777777" w:rsidR="00101108" w:rsidRPr="00101108" w:rsidRDefault="000B614C" w:rsidP="000C06CF">
      <w:pPr>
        <w:numPr>
          <w:ilvl w:val="0"/>
          <w:numId w:val="51"/>
        </w:numPr>
        <w:rPr>
          <w:lang w:val="en-CA"/>
        </w:rPr>
      </w:pPr>
      <w:hyperlink r:id="rId48" w:history="1">
        <w:r w:rsidR="00101108" w:rsidRPr="00101108">
          <w:rPr>
            <w:rStyle w:val="Hyperlink"/>
            <w:lang w:val="en-CA"/>
          </w:rPr>
          <w:t>HM-16.25</w:t>
        </w:r>
      </w:hyperlink>
      <w:r w:rsidR="00101108" w:rsidRPr="00101108">
        <w:rPr>
          <w:lang w:val="en-CA"/>
        </w:rPr>
        <w:t xml:space="preserve"> (Apr. 2022)</w:t>
      </w:r>
    </w:p>
    <w:p w14:paraId="56400B84" w14:textId="77777777" w:rsidR="00101108" w:rsidRPr="00101108" w:rsidRDefault="000B614C" w:rsidP="000C06CF">
      <w:pPr>
        <w:numPr>
          <w:ilvl w:val="0"/>
          <w:numId w:val="51"/>
        </w:numPr>
        <w:rPr>
          <w:lang w:val="en-CA"/>
        </w:rPr>
      </w:pPr>
      <w:hyperlink r:id="rId49" w:history="1">
        <w:r w:rsidR="00101108" w:rsidRPr="00101108">
          <w:rPr>
            <w:rStyle w:val="Hyperlink"/>
            <w:lang w:val="en-CA"/>
          </w:rPr>
          <w:t>HM-16.21+SCM-8.8</w:t>
        </w:r>
      </w:hyperlink>
      <w:r w:rsidR="00101108" w:rsidRPr="00101108">
        <w:rPr>
          <w:lang w:val="en-CA"/>
        </w:rPr>
        <w:t xml:space="preserve"> (Mar. 2020)</w:t>
      </w:r>
    </w:p>
    <w:p w14:paraId="720697CC" w14:textId="77777777" w:rsidR="00101108" w:rsidRPr="00101108" w:rsidRDefault="000B614C" w:rsidP="000C06CF">
      <w:pPr>
        <w:numPr>
          <w:ilvl w:val="0"/>
          <w:numId w:val="51"/>
        </w:numPr>
        <w:rPr>
          <w:lang w:val="en-CA"/>
        </w:rPr>
      </w:pPr>
      <w:hyperlink r:id="rId50" w:history="1">
        <w:r w:rsidR="00101108" w:rsidRPr="00101108">
          <w:rPr>
            <w:rStyle w:val="Hyperlink"/>
            <w:lang w:val="en-CA"/>
          </w:rPr>
          <w:t>SHM 12.4</w:t>
        </w:r>
      </w:hyperlink>
      <w:r w:rsidR="00101108" w:rsidRPr="00101108">
        <w:rPr>
          <w:lang w:val="en-CA"/>
        </w:rPr>
        <w:t xml:space="preserve"> (Jan. 2018)</w:t>
      </w:r>
    </w:p>
    <w:p w14:paraId="01FA6CF1" w14:textId="77777777" w:rsidR="00101108" w:rsidRPr="00101108" w:rsidRDefault="000B614C" w:rsidP="000C06CF">
      <w:pPr>
        <w:numPr>
          <w:ilvl w:val="0"/>
          <w:numId w:val="51"/>
        </w:numPr>
        <w:rPr>
          <w:lang w:val="en-CA"/>
        </w:rPr>
      </w:pPr>
      <w:hyperlink r:id="rId51" w:history="1">
        <w:r w:rsidR="00101108" w:rsidRPr="00101108">
          <w:rPr>
            <w:rStyle w:val="Hyperlink"/>
            <w:lang w:val="en-CA"/>
          </w:rPr>
          <w:t>HTM 16.3</w:t>
        </w:r>
      </w:hyperlink>
      <w:r w:rsidR="00101108" w:rsidRPr="00101108">
        <w:rPr>
          <w:lang w:val="en-CA"/>
        </w:rPr>
        <w:t xml:space="preserve"> (Jul. 2018)</w:t>
      </w:r>
    </w:p>
    <w:p w14:paraId="7F320887" w14:textId="77777777" w:rsidR="00101108" w:rsidRPr="00101108" w:rsidRDefault="000B614C" w:rsidP="000C06CF">
      <w:pPr>
        <w:numPr>
          <w:ilvl w:val="0"/>
          <w:numId w:val="51"/>
        </w:numPr>
        <w:rPr>
          <w:lang w:val="en-CA"/>
        </w:rPr>
      </w:pPr>
      <w:hyperlink r:id="rId52" w:history="1">
        <w:r w:rsidR="00101108" w:rsidRPr="00101108">
          <w:rPr>
            <w:rStyle w:val="Hyperlink"/>
            <w:lang w:val="en-CA"/>
          </w:rPr>
          <w:t>JM 19.0</w:t>
        </w:r>
      </w:hyperlink>
    </w:p>
    <w:p w14:paraId="3D7E1EFA" w14:textId="77777777" w:rsidR="00101108" w:rsidRPr="00101108" w:rsidRDefault="000B614C" w:rsidP="000C06CF">
      <w:pPr>
        <w:numPr>
          <w:ilvl w:val="0"/>
          <w:numId w:val="51"/>
        </w:numPr>
        <w:rPr>
          <w:lang w:val="en-CA"/>
        </w:rPr>
      </w:pPr>
      <w:hyperlink r:id="rId53" w:history="1">
        <w:r w:rsidR="00101108" w:rsidRPr="00101108">
          <w:rPr>
            <w:rStyle w:val="Hyperlink"/>
            <w:lang w:val="en-CA"/>
          </w:rPr>
          <w:t>JSVM 9.19.15</w:t>
        </w:r>
      </w:hyperlink>
    </w:p>
    <w:p w14:paraId="2A773802" w14:textId="77777777" w:rsidR="00101108" w:rsidRPr="00101108" w:rsidRDefault="000B614C" w:rsidP="000C06CF">
      <w:pPr>
        <w:numPr>
          <w:ilvl w:val="0"/>
          <w:numId w:val="51"/>
        </w:numPr>
        <w:rPr>
          <w:lang w:val="en-CA"/>
        </w:rPr>
      </w:pPr>
      <w:hyperlink r:id="rId54" w:history="1">
        <w:r w:rsidR="00101108" w:rsidRPr="00101108">
          <w:rPr>
            <w:rStyle w:val="Hyperlink"/>
            <w:lang w:val="en-CA"/>
          </w:rPr>
          <w:t>JMVC 8.5</w:t>
        </w:r>
      </w:hyperlink>
    </w:p>
    <w:p w14:paraId="3AAC80BD" w14:textId="77777777" w:rsidR="00101108" w:rsidRPr="00101108" w:rsidRDefault="000B614C" w:rsidP="000C06CF">
      <w:pPr>
        <w:numPr>
          <w:ilvl w:val="0"/>
          <w:numId w:val="51"/>
        </w:numPr>
        <w:rPr>
          <w:lang w:val="en-CA"/>
        </w:rPr>
      </w:pPr>
      <w:hyperlink r:id="rId55" w:history="1">
        <w:r w:rsidR="00101108" w:rsidRPr="00101108">
          <w:rPr>
            <w:rStyle w:val="Hyperlink"/>
            <w:lang w:val="en-CA"/>
          </w:rPr>
          <w:t>3DV ATM 15.0</w:t>
        </w:r>
      </w:hyperlink>
      <w:r w:rsidR="00101108" w:rsidRPr="00101108">
        <w:rPr>
          <w:lang w:val="en-CA"/>
        </w:rPr>
        <w:t xml:space="preserve"> (no version history)</w:t>
      </w:r>
    </w:p>
    <w:p w14:paraId="06D3AE9A" w14:textId="77777777" w:rsidR="00101108" w:rsidRPr="00101108" w:rsidRDefault="000B614C" w:rsidP="000C06CF">
      <w:pPr>
        <w:numPr>
          <w:ilvl w:val="0"/>
          <w:numId w:val="51"/>
        </w:numPr>
        <w:rPr>
          <w:lang w:val="en-CA"/>
        </w:rPr>
      </w:pPr>
      <w:hyperlink r:id="rId56" w:history="1">
        <w:proofErr w:type="spellStart"/>
        <w:r w:rsidR="00101108" w:rsidRPr="00101108">
          <w:rPr>
            <w:rStyle w:val="Hyperlink"/>
            <w:lang w:val="en-CA"/>
          </w:rPr>
          <w:t>HDRTools</w:t>
        </w:r>
        <w:proofErr w:type="spellEnd"/>
        <w:r w:rsidR="00101108" w:rsidRPr="00101108">
          <w:rPr>
            <w:rStyle w:val="Hyperlink"/>
            <w:lang w:val="en-CA"/>
          </w:rPr>
          <w:t xml:space="preserve"> 0.23</w:t>
        </w:r>
      </w:hyperlink>
      <w:r w:rsidR="00101108" w:rsidRPr="00101108">
        <w:rPr>
          <w:lang w:val="en-CA"/>
        </w:rPr>
        <w:t xml:space="preserve"> (October 2021)</w:t>
      </w:r>
    </w:p>
    <w:p w14:paraId="01DDF88E" w14:textId="77777777" w:rsidR="00101108" w:rsidRPr="00101108" w:rsidRDefault="00101108" w:rsidP="000C06CF">
      <w:pPr>
        <w:rPr>
          <w:lang w:val="en-CA"/>
        </w:rPr>
      </w:pPr>
      <w:r w:rsidRPr="00101108">
        <w:rPr>
          <w:lang w:val="en-CA"/>
        </w:rPr>
        <w:t>Software for MFC and MFCD is only available as published by ITU-T and ISO/IEC. It is planned to create repositories with the latest versions available in ITU-T H.264.2 (02/2016). All development history is lost.</w:t>
      </w:r>
    </w:p>
    <w:p w14:paraId="3B951250" w14:textId="77777777" w:rsidR="00101108" w:rsidRPr="007728CB" w:rsidRDefault="00101108" w:rsidP="007728CB">
      <w:pPr>
        <w:keepNext/>
        <w:rPr>
          <w:i/>
          <w:iCs/>
          <w:lang w:val="en-CA"/>
        </w:rPr>
      </w:pPr>
      <w:r w:rsidRPr="007728CB">
        <w:rPr>
          <w:i/>
          <w:iCs/>
          <w:lang w:val="en-CA"/>
        </w:rPr>
        <w:t>Software development</w:t>
      </w:r>
    </w:p>
    <w:p w14:paraId="60EC5FC7" w14:textId="77777777" w:rsidR="00101108" w:rsidRPr="00101108" w:rsidRDefault="00101108" w:rsidP="000C06CF">
      <w:pPr>
        <w:rPr>
          <w:lang w:val="en-CA"/>
        </w:rPr>
      </w:pPr>
      <w:r w:rsidRPr="00101108">
        <w:rPr>
          <w:lang w:val="en-CA"/>
        </w:rPr>
        <w:t>Development was continued on the GitLab server, which allows participants to register accounts and use a distributed development workflow based on git.</w:t>
      </w:r>
    </w:p>
    <w:p w14:paraId="67234888" w14:textId="77777777" w:rsidR="00101108" w:rsidRPr="00101108" w:rsidRDefault="00101108" w:rsidP="000C06CF">
      <w:pPr>
        <w:rPr>
          <w:lang w:val="en-CA"/>
        </w:rPr>
      </w:pPr>
      <w:r w:rsidRPr="00101108">
        <w:rPr>
          <w:lang w:val="en-CA"/>
        </w:rPr>
        <w:t>The server is located at:</w:t>
      </w:r>
    </w:p>
    <w:p w14:paraId="4FA2712E" w14:textId="77777777" w:rsidR="00101108" w:rsidRPr="00101108" w:rsidRDefault="000B614C" w:rsidP="000C06CF">
      <w:pPr>
        <w:rPr>
          <w:lang w:val="en-CA"/>
        </w:rPr>
      </w:pPr>
      <w:hyperlink r:id="rId57" w:history="1">
        <w:r w:rsidR="00101108" w:rsidRPr="00101108">
          <w:rPr>
            <w:rStyle w:val="Hyperlink"/>
            <w:lang w:val="en-CA"/>
          </w:rPr>
          <w:t>https://vcgit.hhi.fraunhofer.de</w:t>
        </w:r>
      </w:hyperlink>
    </w:p>
    <w:p w14:paraId="25DCE182" w14:textId="77777777" w:rsidR="00101108" w:rsidRPr="00101108" w:rsidRDefault="00101108" w:rsidP="000C06CF">
      <w:pPr>
        <w:rPr>
          <w:lang w:val="en-CA"/>
        </w:rPr>
      </w:pPr>
      <w:r w:rsidRPr="00101108">
        <w:rPr>
          <w:lang w:val="en-CA"/>
        </w:rPr>
        <w:t>The registration and development workflow are documented at:</w:t>
      </w:r>
    </w:p>
    <w:p w14:paraId="25C3EC01" w14:textId="77777777" w:rsidR="00101108" w:rsidRPr="00101108" w:rsidRDefault="000B614C" w:rsidP="000C06CF">
      <w:pPr>
        <w:rPr>
          <w:lang w:val="en-CA"/>
        </w:rPr>
      </w:pPr>
      <w:hyperlink r:id="rId58" w:history="1">
        <w:r w:rsidR="00101108" w:rsidRPr="00101108">
          <w:rPr>
            <w:rStyle w:val="Hyperlink"/>
            <w:lang w:val="en-CA"/>
          </w:rPr>
          <w:t>https://vcgit.hhi.fraunhofer.de/jvet/VVCSoftware_VTM/wikis/VVC-Software-Development-Workflow</w:t>
        </w:r>
      </w:hyperlink>
    </w:p>
    <w:p w14:paraId="6841A98B" w14:textId="77777777" w:rsidR="00101108" w:rsidRPr="00101108" w:rsidRDefault="00101108" w:rsidP="000C06CF">
      <w:pPr>
        <w:rPr>
          <w:lang w:val="en-CA"/>
        </w:rPr>
      </w:pPr>
      <w:r w:rsidRPr="00101108">
        <w:rPr>
          <w:lang w:val="en-CA"/>
        </w:rPr>
        <w:t>Although the development process is described in the context of the VTM software, it can be applied to all other software projects hosted on the GitLab server as well.</w:t>
      </w:r>
    </w:p>
    <w:p w14:paraId="3A1228C4" w14:textId="77777777" w:rsidR="00101108" w:rsidRPr="007728CB" w:rsidRDefault="00101108" w:rsidP="007728CB">
      <w:pPr>
        <w:keepNext/>
        <w:rPr>
          <w:i/>
          <w:iCs/>
          <w:lang w:val="en-CA"/>
        </w:rPr>
      </w:pPr>
      <w:r w:rsidRPr="007728CB">
        <w:rPr>
          <w:i/>
          <w:iCs/>
          <w:lang w:val="en-CA"/>
        </w:rPr>
        <w:t>VTM related activities</w:t>
      </w:r>
    </w:p>
    <w:p w14:paraId="65B2B6ED" w14:textId="77777777" w:rsidR="00101108" w:rsidRPr="00101108" w:rsidRDefault="00101108" w:rsidP="000C06CF">
      <w:pPr>
        <w:rPr>
          <w:lang w:val="en-CA"/>
        </w:rPr>
      </w:pPr>
      <w:r w:rsidRPr="00101108">
        <w:rPr>
          <w:lang w:val="en-CA"/>
        </w:rPr>
        <w:t>The VTM software can be found at</w:t>
      </w:r>
    </w:p>
    <w:p w14:paraId="14208621" w14:textId="77777777" w:rsidR="00101108" w:rsidRPr="00101108" w:rsidRDefault="000B614C" w:rsidP="000C06CF">
      <w:pPr>
        <w:rPr>
          <w:u w:val="single"/>
          <w:lang w:val="en-CA"/>
        </w:rPr>
      </w:pPr>
      <w:hyperlink r:id="rId59" w:history="1">
        <w:r w:rsidR="00101108" w:rsidRPr="00101108">
          <w:rPr>
            <w:rStyle w:val="Hyperlink"/>
            <w:lang w:val="en-CA"/>
          </w:rPr>
          <w:t>https://vcgit.hhi.fraunhofer.de/jvet/VVCSoftware_VTM/</w:t>
        </w:r>
      </w:hyperlink>
    </w:p>
    <w:p w14:paraId="3EC66645" w14:textId="77777777" w:rsidR="00101108" w:rsidRPr="00101108" w:rsidRDefault="00101108" w:rsidP="000C06CF">
      <w:pPr>
        <w:rPr>
          <w:lang w:val="en-CA"/>
        </w:rPr>
      </w:pPr>
      <w:r w:rsidRPr="00101108">
        <w:rPr>
          <w:lang w:val="en-CA"/>
        </w:rPr>
        <w:t>The software development continued on the GitLab server. VTM versions 15.1 and 15.2 were tagged on Jan. 24 and Jan. 25, and VTM version 16.0 was tagged on Mar. 4. VTM 16.1 is expected during the 26</w:t>
      </w:r>
      <w:r w:rsidRPr="00101108">
        <w:rPr>
          <w:vertAlign w:val="superscript"/>
          <w:lang w:val="en-CA"/>
        </w:rPr>
        <w:t>th</w:t>
      </w:r>
      <w:r w:rsidRPr="00101108">
        <w:rPr>
          <w:lang w:val="en-CA"/>
        </w:rPr>
        <w:t xml:space="preserve"> JVET meeting.</w:t>
      </w:r>
    </w:p>
    <w:p w14:paraId="5C4E4D71" w14:textId="77777777" w:rsidR="00101108" w:rsidRPr="00101108" w:rsidRDefault="00101108" w:rsidP="009331A2">
      <w:pPr>
        <w:keepNext/>
        <w:rPr>
          <w:lang w:val="en-CA"/>
        </w:rPr>
      </w:pPr>
      <w:r w:rsidRPr="00101108">
        <w:rPr>
          <w:lang w:val="en-CA"/>
        </w:rPr>
        <w:t>VTM 15.1 was tagged on Jan. 24, 2022. Changes include:</w:t>
      </w:r>
    </w:p>
    <w:p w14:paraId="42FDC2DD" w14:textId="77777777" w:rsidR="00101108" w:rsidRPr="00101108" w:rsidRDefault="00101108" w:rsidP="000C06CF">
      <w:pPr>
        <w:numPr>
          <w:ilvl w:val="0"/>
          <w:numId w:val="52"/>
        </w:numPr>
        <w:rPr>
          <w:lang w:val="en-CA"/>
        </w:rPr>
      </w:pPr>
      <w:r w:rsidRPr="00101108">
        <w:rPr>
          <w:lang w:val="en-CA"/>
        </w:rPr>
        <w:t xml:space="preserve">Fix #1525: Don't access </w:t>
      </w:r>
      <w:proofErr w:type="spellStart"/>
      <w:r w:rsidRPr="00101108">
        <w:rPr>
          <w:lang w:val="en-CA"/>
        </w:rPr>
        <w:t>sps</w:t>
      </w:r>
      <w:proofErr w:type="spellEnd"/>
      <w:r w:rsidRPr="00101108">
        <w:rPr>
          <w:lang w:val="en-CA"/>
        </w:rPr>
        <w:t xml:space="preserve"> pointer after potential deletion</w:t>
      </w:r>
    </w:p>
    <w:p w14:paraId="1C2977D2" w14:textId="77777777" w:rsidR="00101108" w:rsidRPr="00101108" w:rsidRDefault="00101108" w:rsidP="000C06CF">
      <w:pPr>
        <w:numPr>
          <w:ilvl w:val="0"/>
          <w:numId w:val="52"/>
        </w:numPr>
        <w:rPr>
          <w:lang w:val="en-CA"/>
        </w:rPr>
      </w:pPr>
      <w:r w:rsidRPr="00101108">
        <w:rPr>
          <w:lang w:val="en-CA"/>
        </w:rPr>
        <w:t>Rename MTS related variables, fix parameters checking and documentation</w:t>
      </w:r>
    </w:p>
    <w:p w14:paraId="7DE67D77" w14:textId="77777777" w:rsidR="00101108" w:rsidRPr="00101108" w:rsidRDefault="00101108" w:rsidP="000C06CF">
      <w:pPr>
        <w:numPr>
          <w:ilvl w:val="0"/>
          <w:numId w:val="52"/>
        </w:numPr>
        <w:rPr>
          <w:lang w:val="en-CA"/>
        </w:rPr>
      </w:pPr>
      <w:r w:rsidRPr="00101108">
        <w:rPr>
          <w:lang w:val="en-CA"/>
        </w:rPr>
        <w:t>Fix compile issue with clang 11 compiler</w:t>
      </w:r>
    </w:p>
    <w:p w14:paraId="0E6837B1" w14:textId="77777777" w:rsidR="00101108" w:rsidRPr="00101108" w:rsidRDefault="00101108" w:rsidP="000C06CF">
      <w:pPr>
        <w:numPr>
          <w:ilvl w:val="0"/>
          <w:numId w:val="52"/>
        </w:numPr>
        <w:rPr>
          <w:lang w:val="en-CA"/>
        </w:rPr>
      </w:pPr>
      <w:r w:rsidRPr="00101108">
        <w:rPr>
          <w:lang w:val="en-CA"/>
        </w:rPr>
        <w:t xml:space="preserve">JVET-X0073: Decrease </w:t>
      </w:r>
      <w:proofErr w:type="spellStart"/>
      <w:r w:rsidRPr="00101108">
        <w:rPr>
          <w:lang w:val="en-CA"/>
        </w:rPr>
        <w:t>profile_idc</w:t>
      </w:r>
      <w:proofErr w:type="spellEnd"/>
      <w:r w:rsidRPr="00101108">
        <w:rPr>
          <w:lang w:val="en-CA"/>
        </w:rPr>
        <w:t xml:space="preserve"> for 16 bit profiles by 1</w:t>
      </w:r>
    </w:p>
    <w:p w14:paraId="4F2D45B6" w14:textId="77777777" w:rsidR="00101108" w:rsidRPr="00101108" w:rsidRDefault="00101108" w:rsidP="000C06CF">
      <w:pPr>
        <w:numPr>
          <w:ilvl w:val="0"/>
          <w:numId w:val="52"/>
        </w:numPr>
        <w:rPr>
          <w:lang w:val="en-CA"/>
        </w:rPr>
      </w:pPr>
      <w:r w:rsidRPr="00101108">
        <w:rPr>
          <w:lang w:val="en-CA"/>
        </w:rPr>
        <w:t>JVET-X0048-X0103: Implementation of film grain analysis and synthesis</w:t>
      </w:r>
    </w:p>
    <w:p w14:paraId="16D82ABD" w14:textId="77777777" w:rsidR="00101108" w:rsidRPr="00101108" w:rsidRDefault="00101108" w:rsidP="000C06CF">
      <w:pPr>
        <w:numPr>
          <w:ilvl w:val="0"/>
          <w:numId w:val="52"/>
        </w:numPr>
        <w:rPr>
          <w:lang w:val="en-CA"/>
        </w:rPr>
      </w:pPr>
      <w:r w:rsidRPr="00101108">
        <w:rPr>
          <w:lang w:val="en-CA"/>
        </w:rPr>
        <w:t>Add check of reference frame structure to detect low delay configuration</w:t>
      </w:r>
    </w:p>
    <w:p w14:paraId="70AE894F" w14:textId="77777777" w:rsidR="00101108" w:rsidRPr="00101108" w:rsidRDefault="00101108" w:rsidP="009331A2">
      <w:pPr>
        <w:keepNext/>
        <w:rPr>
          <w:lang w:val="en-CA"/>
        </w:rPr>
      </w:pPr>
      <w:r w:rsidRPr="00101108">
        <w:rPr>
          <w:lang w:val="en-CA"/>
        </w:rPr>
        <w:lastRenderedPageBreak/>
        <w:t>VTM 15.2 was tagged on Jan. 25, 2022. Changes include:</w:t>
      </w:r>
    </w:p>
    <w:p w14:paraId="72D697B4" w14:textId="77777777" w:rsidR="00101108" w:rsidRPr="00101108" w:rsidRDefault="00101108" w:rsidP="000C06CF">
      <w:pPr>
        <w:numPr>
          <w:ilvl w:val="0"/>
          <w:numId w:val="53"/>
        </w:numPr>
        <w:rPr>
          <w:lang w:val="en-CA"/>
        </w:rPr>
      </w:pPr>
      <w:r w:rsidRPr="00101108">
        <w:rPr>
          <w:lang w:val="en-CA"/>
        </w:rPr>
        <w:t>Remove macros from previous cycle</w:t>
      </w:r>
    </w:p>
    <w:p w14:paraId="26633651" w14:textId="77777777" w:rsidR="00101108" w:rsidRPr="00101108" w:rsidRDefault="00101108" w:rsidP="009331A2">
      <w:pPr>
        <w:keepNext/>
        <w:rPr>
          <w:lang w:val="en-CA"/>
        </w:rPr>
      </w:pPr>
      <w:r w:rsidRPr="00101108">
        <w:rPr>
          <w:lang w:val="en-CA"/>
        </w:rPr>
        <w:t>VTM 16.0 was tagged Mar. 4, 2022. Changes include:</w:t>
      </w:r>
    </w:p>
    <w:p w14:paraId="47277D85" w14:textId="77777777" w:rsidR="00101108" w:rsidRPr="00101108" w:rsidRDefault="00101108" w:rsidP="000C06CF">
      <w:pPr>
        <w:numPr>
          <w:ilvl w:val="0"/>
          <w:numId w:val="53"/>
        </w:numPr>
        <w:rPr>
          <w:lang w:val="en-CA"/>
        </w:rPr>
      </w:pPr>
      <w:r w:rsidRPr="00101108">
        <w:rPr>
          <w:lang w:val="en-CA"/>
        </w:rPr>
        <w:t>Fix build of SW manual &amp; update version numbers</w:t>
      </w:r>
    </w:p>
    <w:p w14:paraId="510724B7" w14:textId="77777777" w:rsidR="00101108" w:rsidRPr="00101108" w:rsidRDefault="00101108" w:rsidP="000C06CF">
      <w:pPr>
        <w:numPr>
          <w:ilvl w:val="0"/>
          <w:numId w:val="53"/>
        </w:numPr>
        <w:rPr>
          <w:lang w:val="en-CA"/>
        </w:rPr>
      </w:pPr>
      <w:r w:rsidRPr="00101108">
        <w:rPr>
          <w:lang w:val="en-CA"/>
        </w:rPr>
        <w:t>Fix typo in error message</w:t>
      </w:r>
    </w:p>
    <w:p w14:paraId="1A1872AC" w14:textId="77777777" w:rsidR="00101108" w:rsidRPr="00101108" w:rsidRDefault="00101108" w:rsidP="000C06CF">
      <w:pPr>
        <w:numPr>
          <w:ilvl w:val="0"/>
          <w:numId w:val="53"/>
        </w:numPr>
        <w:rPr>
          <w:lang w:val="en-CA"/>
        </w:rPr>
      </w:pPr>
      <w:r w:rsidRPr="00101108">
        <w:rPr>
          <w:lang w:val="en-CA"/>
        </w:rPr>
        <w:t xml:space="preserve">Fix check for temporal ID in </w:t>
      </w:r>
      <w:proofErr w:type="spellStart"/>
      <w:r w:rsidRPr="00101108">
        <w:rPr>
          <w:lang w:val="en-CA"/>
        </w:rPr>
        <w:t>BitstreamExtractor</w:t>
      </w:r>
      <w:proofErr w:type="spellEnd"/>
    </w:p>
    <w:p w14:paraId="36F4036E" w14:textId="77777777" w:rsidR="00101108" w:rsidRPr="00101108" w:rsidRDefault="00101108" w:rsidP="000C06CF">
      <w:pPr>
        <w:numPr>
          <w:ilvl w:val="0"/>
          <w:numId w:val="53"/>
        </w:numPr>
        <w:rPr>
          <w:lang w:val="en-CA"/>
        </w:rPr>
      </w:pPr>
      <w:r w:rsidRPr="00101108">
        <w:rPr>
          <w:lang w:val="en-CA"/>
        </w:rPr>
        <w:t>Remove macro JVET_R0107_BITSTREAM_EXTACTION</w:t>
      </w:r>
    </w:p>
    <w:p w14:paraId="4A346FB9" w14:textId="77777777" w:rsidR="00101108" w:rsidRPr="00101108" w:rsidRDefault="00101108" w:rsidP="000C06CF">
      <w:pPr>
        <w:numPr>
          <w:ilvl w:val="0"/>
          <w:numId w:val="53"/>
        </w:numPr>
        <w:rPr>
          <w:lang w:val="en-CA"/>
        </w:rPr>
      </w:pPr>
      <w:r w:rsidRPr="00101108">
        <w:rPr>
          <w:lang w:val="en-CA"/>
        </w:rPr>
        <w:t>Fix #355: Avoid undefined behaviour</w:t>
      </w:r>
    </w:p>
    <w:p w14:paraId="58AEE119" w14:textId="77777777" w:rsidR="00101108" w:rsidRPr="00101108" w:rsidRDefault="00101108" w:rsidP="000C06CF">
      <w:pPr>
        <w:numPr>
          <w:ilvl w:val="0"/>
          <w:numId w:val="53"/>
        </w:numPr>
        <w:rPr>
          <w:lang w:val="en-CA"/>
        </w:rPr>
      </w:pPr>
      <w:r w:rsidRPr="00101108">
        <w:rPr>
          <w:lang w:val="en-CA"/>
        </w:rPr>
        <w:t>Fix multilayer decoding and indentation, and some cleanup</w:t>
      </w:r>
    </w:p>
    <w:p w14:paraId="47FE7491" w14:textId="77777777" w:rsidR="00101108" w:rsidRPr="00101108" w:rsidRDefault="00101108" w:rsidP="000C06CF">
      <w:pPr>
        <w:numPr>
          <w:ilvl w:val="0"/>
          <w:numId w:val="53"/>
        </w:numPr>
        <w:rPr>
          <w:lang w:val="en-CA"/>
        </w:rPr>
      </w:pPr>
      <w:r w:rsidRPr="00101108">
        <w:rPr>
          <w:lang w:val="en-CA"/>
        </w:rPr>
        <w:t>Fix braces and indentation</w:t>
      </w:r>
    </w:p>
    <w:p w14:paraId="07CABB84" w14:textId="77777777" w:rsidR="00101108" w:rsidRPr="00101108" w:rsidRDefault="00101108" w:rsidP="000C06CF">
      <w:pPr>
        <w:numPr>
          <w:ilvl w:val="0"/>
          <w:numId w:val="53"/>
        </w:numPr>
        <w:rPr>
          <w:lang w:val="en-CA"/>
        </w:rPr>
      </w:pPr>
      <w:r w:rsidRPr="00101108">
        <w:rPr>
          <w:lang w:val="en-CA"/>
        </w:rPr>
        <w:t>Improve warning message and include end-of-line character</w:t>
      </w:r>
    </w:p>
    <w:p w14:paraId="07886C75" w14:textId="77777777" w:rsidR="00101108" w:rsidRPr="00101108" w:rsidRDefault="00101108" w:rsidP="000C06CF">
      <w:pPr>
        <w:numPr>
          <w:ilvl w:val="0"/>
          <w:numId w:val="53"/>
        </w:numPr>
        <w:rPr>
          <w:lang w:val="en-CA"/>
        </w:rPr>
      </w:pPr>
      <w:r w:rsidRPr="00101108">
        <w:rPr>
          <w:lang w:val="en-CA"/>
        </w:rPr>
        <w:t>Fix #1138: Fix range check of sps_num_subpics_minus1</w:t>
      </w:r>
    </w:p>
    <w:p w14:paraId="17B56C25" w14:textId="77777777" w:rsidR="00101108" w:rsidRPr="00101108" w:rsidRDefault="00101108" w:rsidP="000C06CF">
      <w:pPr>
        <w:numPr>
          <w:ilvl w:val="0"/>
          <w:numId w:val="53"/>
        </w:numPr>
        <w:rPr>
          <w:lang w:val="en-CA"/>
        </w:rPr>
      </w:pPr>
      <w:r w:rsidRPr="00101108">
        <w:rPr>
          <w:lang w:val="en-CA"/>
        </w:rPr>
        <w:t>Clean up SPS extension code</w:t>
      </w:r>
    </w:p>
    <w:p w14:paraId="26027E4A" w14:textId="77777777" w:rsidR="00101108" w:rsidRPr="00101108" w:rsidRDefault="00101108" w:rsidP="000C06CF">
      <w:pPr>
        <w:numPr>
          <w:ilvl w:val="0"/>
          <w:numId w:val="53"/>
        </w:numPr>
        <w:rPr>
          <w:lang w:val="en-CA"/>
        </w:rPr>
      </w:pPr>
      <w:r w:rsidRPr="00101108">
        <w:rPr>
          <w:lang w:val="en-CA"/>
        </w:rPr>
        <w:t>Fix #1487: Look for slice boundaries, not tile boundaries</w:t>
      </w:r>
    </w:p>
    <w:p w14:paraId="48B3B539" w14:textId="77777777" w:rsidR="00101108" w:rsidRPr="00101108" w:rsidRDefault="00101108" w:rsidP="000C06CF">
      <w:pPr>
        <w:numPr>
          <w:ilvl w:val="0"/>
          <w:numId w:val="53"/>
        </w:numPr>
        <w:rPr>
          <w:lang w:val="en-CA"/>
        </w:rPr>
      </w:pPr>
      <w:r w:rsidRPr="00101108">
        <w:rPr>
          <w:lang w:val="en-CA"/>
        </w:rPr>
        <w:t>Fix #1536: Fix computation of number of explicit slice heights</w:t>
      </w:r>
    </w:p>
    <w:p w14:paraId="313C2B77" w14:textId="77777777" w:rsidR="00101108" w:rsidRPr="00101108" w:rsidRDefault="00101108" w:rsidP="000C06CF">
      <w:pPr>
        <w:numPr>
          <w:ilvl w:val="0"/>
          <w:numId w:val="53"/>
        </w:numPr>
        <w:rPr>
          <w:lang w:val="en-CA"/>
        </w:rPr>
      </w:pPr>
      <w:r w:rsidRPr="00101108">
        <w:rPr>
          <w:lang w:val="en-CA"/>
        </w:rPr>
        <w:t>Fix #1532: Use correct parameter name</w:t>
      </w:r>
    </w:p>
    <w:p w14:paraId="6C5C5350" w14:textId="77777777" w:rsidR="00101108" w:rsidRPr="00101108" w:rsidRDefault="00101108" w:rsidP="000C06CF">
      <w:pPr>
        <w:numPr>
          <w:ilvl w:val="0"/>
          <w:numId w:val="53"/>
        </w:numPr>
        <w:rPr>
          <w:lang w:val="en-CA"/>
        </w:rPr>
      </w:pPr>
      <w:r w:rsidRPr="00101108">
        <w:rPr>
          <w:lang w:val="en-CA"/>
        </w:rPr>
        <w:t>Fix #1519: Preserve pel fraction when clipping MV</w:t>
      </w:r>
    </w:p>
    <w:p w14:paraId="2CF51129" w14:textId="77777777" w:rsidR="00101108" w:rsidRPr="00101108" w:rsidRDefault="00101108" w:rsidP="000C06CF">
      <w:pPr>
        <w:numPr>
          <w:ilvl w:val="0"/>
          <w:numId w:val="53"/>
        </w:numPr>
        <w:rPr>
          <w:lang w:val="en-CA"/>
        </w:rPr>
      </w:pPr>
      <w:r w:rsidRPr="00101108">
        <w:rPr>
          <w:lang w:val="en-CA"/>
        </w:rPr>
        <w:t>Fix #1535: Don't use deprecated std::</w:t>
      </w:r>
      <w:proofErr w:type="spellStart"/>
      <w:r w:rsidRPr="00101108">
        <w:rPr>
          <w:lang w:val="en-CA"/>
        </w:rPr>
        <w:t>unary_function</w:t>
      </w:r>
      <w:proofErr w:type="spellEnd"/>
    </w:p>
    <w:p w14:paraId="50A0175A" w14:textId="77777777" w:rsidR="00101108" w:rsidRPr="00101108" w:rsidRDefault="00101108" w:rsidP="000C06CF">
      <w:pPr>
        <w:numPr>
          <w:ilvl w:val="0"/>
          <w:numId w:val="53"/>
        </w:numPr>
        <w:rPr>
          <w:lang w:val="en-CA"/>
        </w:rPr>
      </w:pPr>
      <w:r w:rsidRPr="00101108">
        <w:rPr>
          <w:lang w:val="en-CA"/>
        </w:rPr>
        <w:t xml:space="preserve">Fix </w:t>
      </w:r>
      <w:proofErr w:type="spellStart"/>
      <w:r w:rsidRPr="00101108">
        <w:rPr>
          <w:lang w:val="en-CA"/>
        </w:rPr>
        <w:t>m_videoIOYuvSEIFGSFile</w:t>
      </w:r>
      <w:proofErr w:type="spellEnd"/>
      <w:r w:rsidRPr="00101108">
        <w:rPr>
          <w:lang w:val="en-CA"/>
        </w:rPr>
        <w:t xml:space="preserve"> may be used without being initialized</w:t>
      </w:r>
    </w:p>
    <w:p w14:paraId="28ACC026" w14:textId="77777777" w:rsidR="00101108" w:rsidRPr="00101108" w:rsidRDefault="00101108" w:rsidP="000C06CF">
      <w:pPr>
        <w:numPr>
          <w:ilvl w:val="0"/>
          <w:numId w:val="53"/>
        </w:numPr>
        <w:rPr>
          <w:lang w:val="en-CA"/>
        </w:rPr>
      </w:pPr>
      <w:r w:rsidRPr="00101108">
        <w:rPr>
          <w:lang w:val="en-CA"/>
        </w:rPr>
        <w:t xml:space="preserve">Fix compilation with </w:t>
      </w:r>
      <w:proofErr w:type="spellStart"/>
      <w:r w:rsidRPr="00101108">
        <w:rPr>
          <w:lang w:val="en-CA"/>
        </w:rPr>
        <w:t>gcc</w:t>
      </w:r>
      <w:proofErr w:type="spellEnd"/>
      <w:r w:rsidRPr="00101108">
        <w:rPr>
          <w:lang w:val="en-CA"/>
        </w:rPr>
        <w:t xml:space="preserve"> 11: 'misleading-indentation' error</w:t>
      </w:r>
    </w:p>
    <w:p w14:paraId="06542D3A" w14:textId="77777777" w:rsidR="00101108" w:rsidRPr="00101108" w:rsidRDefault="00101108" w:rsidP="000C06CF">
      <w:pPr>
        <w:numPr>
          <w:ilvl w:val="0"/>
          <w:numId w:val="53"/>
        </w:numPr>
        <w:rPr>
          <w:lang w:val="en-CA"/>
        </w:rPr>
      </w:pPr>
      <w:r w:rsidRPr="00101108">
        <w:rPr>
          <w:lang w:val="en-CA"/>
        </w:rPr>
        <w:t>Improve code alignment</w:t>
      </w:r>
    </w:p>
    <w:p w14:paraId="6657BF1E" w14:textId="77777777" w:rsidR="00101108" w:rsidRPr="00101108" w:rsidRDefault="00101108" w:rsidP="000C06CF">
      <w:pPr>
        <w:numPr>
          <w:ilvl w:val="0"/>
          <w:numId w:val="53"/>
        </w:numPr>
        <w:rPr>
          <w:lang w:val="en-CA"/>
        </w:rPr>
      </w:pPr>
      <w:r w:rsidRPr="00101108">
        <w:rPr>
          <w:lang w:val="en-CA"/>
        </w:rPr>
        <w:t>Remove T0196_SELECTIVE_RDOQ macro</w:t>
      </w:r>
    </w:p>
    <w:p w14:paraId="4F4BD2D1" w14:textId="77777777" w:rsidR="00101108" w:rsidRPr="00101108" w:rsidRDefault="00101108" w:rsidP="000C06CF">
      <w:pPr>
        <w:numPr>
          <w:ilvl w:val="0"/>
          <w:numId w:val="53"/>
        </w:numPr>
        <w:rPr>
          <w:lang w:val="en-CA"/>
        </w:rPr>
      </w:pPr>
      <w:r w:rsidRPr="00101108">
        <w:rPr>
          <w:lang w:val="en-CA"/>
        </w:rPr>
        <w:t>Remove unused macro</w:t>
      </w:r>
    </w:p>
    <w:p w14:paraId="2AE36B80" w14:textId="77777777" w:rsidR="00101108" w:rsidRPr="00101108" w:rsidRDefault="00101108" w:rsidP="000C06CF">
      <w:pPr>
        <w:numPr>
          <w:ilvl w:val="0"/>
          <w:numId w:val="53"/>
        </w:numPr>
        <w:rPr>
          <w:lang w:val="en-CA"/>
        </w:rPr>
      </w:pPr>
      <w:r w:rsidRPr="00101108">
        <w:rPr>
          <w:lang w:val="en-CA"/>
        </w:rPr>
        <w:t>Fix copyright year</w:t>
      </w:r>
    </w:p>
    <w:p w14:paraId="719FE397" w14:textId="77777777" w:rsidR="00101108" w:rsidRPr="00101108" w:rsidRDefault="00101108" w:rsidP="000C06CF">
      <w:pPr>
        <w:numPr>
          <w:ilvl w:val="0"/>
          <w:numId w:val="53"/>
        </w:numPr>
        <w:rPr>
          <w:lang w:val="en-CA"/>
        </w:rPr>
      </w:pPr>
      <w:r w:rsidRPr="00101108">
        <w:rPr>
          <w:lang w:val="en-CA"/>
        </w:rPr>
        <w:t>Fix #1523: Fixes compilation issues in ARM/non-x86 environments</w:t>
      </w:r>
    </w:p>
    <w:p w14:paraId="1DEB0CBF" w14:textId="77777777" w:rsidR="00101108" w:rsidRPr="00101108" w:rsidRDefault="00101108" w:rsidP="000C06CF">
      <w:pPr>
        <w:numPr>
          <w:ilvl w:val="0"/>
          <w:numId w:val="53"/>
        </w:numPr>
        <w:rPr>
          <w:lang w:val="en-CA"/>
        </w:rPr>
      </w:pPr>
      <w:r w:rsidRPr="00101108">
        <w:rPr>
          <w:lang w:val="en-CA"/>
        </w:rPr>
        <w:t>Revert "Fix #1523: Compilation issue in ARM environment"</w:t>
      </w:r>
    </w:p>
    <w:p w14:paraId="5D54BCA6" w14:textId="77777777" w:rsidR="00101108" w:rsidRPr="00101108" w:rsidRDefault="00101108" w:rsidP="000C06CF">
      <w:pPr>
        <w:numPr>
          <w:ilvl w:val="0"/>
          <w:numId w:val="53"/>
        </w:numPr>
        <w:rPr>
          <w:lang w:val="en-CA"/>
        </w:rPr>
      </w:pPr>
      <w:r w:rsidRPr="00101108">
        <w:rPr>
          <w:lang w:val="en-CA"/>
        </w:rPr>
        <w:t>Revert "Add safeguards to the ENABLE_SIMD_OPT* definitions missing those"</w:t>
      </w:r>
    </w:p>
    <w:p w14:paraId="16D60E2A" w14:textId="77777777" w:rsidR="00101108" w:rsidRPr="00101108" w:rsidRDefault="00101108" w:rsidP="000C06CF">
      <w:pPr>
        <w:numPr>
          <w:ilvl w:val="0"/>
          <w:numId w:val="53"/>
        </w:numPr>
        <w:rPr>
          <w:lang w:val="en-CA"/>
        </w:rPr>
      </w:pPr>
      <w:r w:rsidRPr="00101108">
        <w:rPr>
          <w:lang w:val="en-CA"/>
        </w:rPr>
        <w:t>Add safeguards to the ENABLE_SIMD_OPT* definitions missing those</w:t>
      </w:r>
    </w:p>
    <w:p w14:paraId="2CEA1D47" w14:textId="77777777" w:rsidR="00101108" w:rsidRPr="00101108" w:rsidRDefault="00101108" w:rsidP="000C06CF">
      <w:pPr>
        <w:numPr>
          <w:ilvl w:val="0"/>
          <w:numId w:val="53"/>
        </w:numPr>
        <w:rPr>
          <w:lang w:val="en-CA"/>
        </w:rPr>
      </w:pPr>
      <w:r w:rsidRPr="00101108">
        <w:rPr>
          <w:lang w:val="en-CA"/>
        </w:rPr>
        <w:t>Fix #1523: Compilation issue in ARM environment</w:t>
      </w:r>
    </w:p>
    <w:p w14:paraId="2C71F33A" w14:textId="77777777" w:rsidR="00101108" w:rsidRPr="00101108" w:rsidRDefault="00101108" w:rsidP="000C06CF">
      <w:pPr>
        <w:numPr>
          <w:ilvl w:val="0"/>
          <w:numId w:val="53"/>
        </w:numPr>
        <w:rPr>
          <w:lang w:val="en-CA"/>
        </w:rPr>
      </w:pPr>
      <w:r w:rsidRPr="00101108">
        <w:rPr>
          <w:lang w:val="en-CA"/>
        </w:rPr>
        <w:t>Fix variable names and indentation</w:t>
      </w:r>
    </w:p>
    <w:p w14:paraId="2A8CC805" w14:textId="77777777" w:rsidR="00101108" w:rsidRPr="00101108" w:rsidRDefault="00101108" w:rsidP="000C06CF">
      <w:pPr>
        <w:numPr>
          <w:ilvl w:val="0"/>
          <w:numId w:val="53"/>
        </w:numPr>
        <w:rPr>
          <w:lang w:val="en-CA"/>
        </w:rPr>
      </w:pPr>
      <w:r w:rsidRPr="00101108">
        <w:rPr>
          <w:lang w:val="en-CA"/>
        </w:rPr>
        <w:t xml:space="preserve">JVET-Y0060: Add option to configure </w:t>
      </w:r>
      <w:proofErr w:type="spellStart"/>
      <w:r w:rsidRPr="00101108">
        <w:rPr>
          <w:lang w:val="en-CA"/>
        </w:rPr>
        <w:t>AffineAmvp</w:t>
      </w:r>
      <w:proofErr w:type="spellEnd"/>
    </w:p>
    <w:p w14:paraId="75E23A62" w14:textId="77777777" w:rsidR="00101108" w:rsidRPr="00101108" w:rsidRDefault="00101108" w:rsidP="000C06CF">
      <w:pPr>
        <w:numPr>
          <w:ilvl w:val="0"/>
          <w:numId w:val="53"/>
        </w:numPr>
        <w:rPr>
          <w:lang w:val="en-CA"/>
        </w:rPr>
      </w:pPr>
      <w:r w:rsidRPr="00101108">
        <w:rPr>
          <w:lang w:val="en-CA"/>
        </w:rPr>
        <w:t>Use SSE function when constraints for AVX2 not satisfied</w:t>
      </w:r>
    </w:p>
    <w:p w14:paraId="02E6C840" w14:textId="77777777" w:rsidR="00101108" w:rsidRPr="00101108" w:rsidRDefault="00101108" w:rsidP="000C06CF">
      <w:pPr>
        <w:numPr>
          <w:ilvl w:val="0"/>
          <w:numId w:val="53"/>
        </w:numPr>
        <w:rPr>
          <w:lang w:val="en-CA"/>
        </w:rPr>
      </w:pPr>
      <w:r w:rsidRPr="00101108">
        <w:rPr>
          <w:lang w:val="en-CA"/>
        </w:rPr>
        <w:t>Restore accidentally overwritten code</w:t>
      </w:r>
    </w:p>
    <w:p w14:paraId="6A9D0275" w14:textId="77777777" w:rsidR="00101108" w:rsidRPr="00101108" w:rsidRDefault="00101108" w:rsidP="000C06CF">
      <w:pPr>
        <w:numPr>
          <w:ilvl w:val="0"/>
          <w:numId w:val="53"/>
        </w:numPr>
        <w:rPr>
          <w:lang w:val="en-CA"/>
        </w:rPr>
      </w:pPr>
      <w:r w:rsidRPr="00101108">
        <w:rPr>
          <w:lang w:val="en-CA"/>
        </w:rPr>
        <w:t>JVET-Y0077: Block Importance Mapping</w:t>
      </w:r>
    </w:p>
    <w:p w14:paraId="24744017" w14:textId="77777777" w:rsidR="00101108" w:rsidRPr="00101108" w:rsidRDefault="00101108" w:rsidP="000C06CF">
      <w:pPr>
        <w:numPr>
          <w:ilvl w:val="0"/>
          <w:numId w:val="53"/>
        </w:numPr>
        <w:rPr>
          <w:lang w:val="en-CA"/>
        </w:rPr>
      </w:pPr>
      <w:r w:rsidRPr="00101108">
        <w:rPr>
          <w:lang w:val="en-CA"/>
        </w:rPr>
        <w:t>JVET-Y0105: An improved VVC rate control scheme</w:t>
      </w:r>
    </w:p>
    <w:p w14:paraId="1ACB66F5" w14:textId="77777777" w:rsidR="00101108" w:rsidRPr="00101108" w:rsidRDefault="00101108" w:rsidP="000C06CF">
      <w:pPr>
        <w:numPr>
          <w:ilvl w:val="0"/>
          <w:numId w:val="53"/>
        </w:numPr>
        <w:rPr>
          <w:lang w:val="en-CA"/>
        </w:rPr>
      </w:pPr>
      <w:r w:rsidRPr="00101108">
        <w:rPr>
          <w:lang w:val="en-CA"/>
        </w:rPr>
        <w:lastRenderedPageBreak/>
        <w:t>Added check in decoder</w:t>
      </w:r>
    </w:p>
    <w:p w14:paraId="08398C1D" w14:textId="77777777" w:rsidR="00101108" w:rsidRPr="00101108" w:rsidRDefault="00101108" w:rsidP="000C06CF">
      <w:pPr>
        <w:numPr>
          <w:ilvl w:val="0"/>
          <w:numId w:val="53"/>
        </w:numPr>
        <w:rPr>
          <w:lang w:val="en-CA"/>
        </w:rPr>
      </w:pPr>
      <w:r w:rsidRPr="00101108">
        <w:rPr>
          <w:lang w:val="en-CA"/>
        </w:rPr>
        <w:t>Corrected level naming</w:t>
      </w:r>
    </w:p>
    <w:p w14:paraId="22C0F679" w14:textId="77777777" w:rsidR="00101108" w:rsidRPr="00101108" w:rsidRDefault="00101108" w:rsidP="000C06CF">
      <w:pPr>
        <w:numPr>
          <w:ilvl w:val="0"/>
          <w:numId w:val="53"/>
        </w:numPr>
        <w:rPr>
          <w:lang w:val="en-CA"/>
        </w:rPr>
      </w:pPr>
      <w:r w:rsidRPr="00101108">
        <w:rPr>
          <w:lang w:val="en-CA"/>
        </w:rPr>
        <w:t xml:space="preserve">Clear </w:t>
      </w:r>
      <w:proofErr w:type="spellStart"/>
      <w:r w:rsidRPr="00101108">
        <w:rPr>
          <w:lang w:val="en-CA"/>
        </w:rPr>
        <w:t>MinCR</w:t>
      </w:r>
      <w:proofErr w:type="spellEnd"/>
      <w:r w:rsidRPr="00101108">
        <w:rPr>
          <w:lang w:val="en-CA"/>
        </w:rPr>
        <w:t xml:space="preserve"> definition for high tier for levels below 4.0 and add check</w:t>
      </w:r>
    </w:p>
    <w:p w14:paraId="5FBC53CD" w14:textId="77777777" w:rsidR="00101108" w:rsidRPr="00101108" w:rsidRDefault="00101108" w:rsidP="000C06CF">
      <w:pPr>
        <w:numPr>
          <w:ilvl w:val="0"/>
          <w:numId w:val="53"/>
        </w:numPr>
        <w:rPr>
          <w:lang w:val="en-CA"/>
        </w:rPr>
      </w:pPr>
      <w:r w:rsidRPr="00101108">
        <w:rPr>
          <w:lang w:val="en-CA"/>
        </w:rPr>
        <w:t>Change copyright year to 2022</w:t>
      </w:r>
    </w:p>
    <w:p w14:paraId="56E7C320" w14:textId="77777777" w:rsidR="00101108" w:rsidRPr="00101108" w:rsidRDefault="00101108" w:rsidP="000C06CF">
      <w:pPr>
        <w:numPr>
          <w:ilvl w:val="0"/>
          <w:numId w:val="53"/>
        </w:numPr>
        <w:rPr>
          <w:lang w:val="en-CA"/>
        </w:rPr>
      </w:pPr>
      <w:r w:rsidRPr="00101108">
        <w:rPr>
          <w:lang w:val="en-CA"/>
        </w:rPr>
        <w:t>Improve fix: now works again with temporal sublayer extraction (-t n)</w:t>
      </w:r>
    </w:p>
    <w:p w14:paraId="143592CC" w14:textId="72034BBC" w:rsidR="00101108" w:rsidRPr="00101108" w:rsidRDefault="00101108" w:rsidP="000C06CF">
      <w:pPr>
        <w:numPr>
          <w:ilvl w:val="0"/>
          <w:numId w:val="53"/>
        </w:numPr>
        <w:rPr>
          <w:lang w:val="en-CA"/>
        </w:rPr>
      </w:pPr>
      <w:r w:rsidRPr="00101108">
        <w:rPr>
          <w:lang w:val="en-CA"/>
        </w:rPr>
        <w:t>Improve fix: now merge splitting works correctly for independent layers, even those not including layer</w:t>
      </w:r>
      <w:r w:rsidR="00E1684A">
        <w:rPr>
          <w:lang w:val="en-CA"/>
        </w:rPr>
        <w:t> </w:t>
      </w:r>
      <w:r w:rsidRPr="00101108">
        <w:rPr>
          <w:lang w:val="en-CA"/>
        </w:rPr>
        <w:t>0.</w:t>
      </w:r>
    </w:p>
    <w:p w14:paraId="664D4C5C" w14:textId="77777777" w:rsidR="00101108" w:rsidRPr="00101108" w:rsidRDefault="00101108" w:rsidP="000C06CF">
      <w:pPr>
        <w:numPr>
          <w:ilvl w:val="0"/>
          <w:numId w:val="53"/>
        </w:numPr>
        <w:rPr>
          <w:lang w:val="en-CA"/>
        </w:rPr>
      </w:pPr>
      <w:r w:rsidRPr="00101108">
        <w:rPr>
          <w:lang w:val="en-CA"/>
        </w:rPr>
        <w:t>Fix a decoder crash in multi-layer context when using e.g. ALF and -p 0: reset APS NALs for a skipped layer.</w:t>
      </w:r>
    </w:p>
    <w:p w14:paraId="3E7764BA" w14:textId="77777777" w:rsidR="00101108" w:rsidRPr="00101108" w:rsidRDefault="00101108" w:rsidP="000C06CF">
      <w:pPr>
        <w:numPr>
          <w:ilvl w:val="0"/>
          <w:numId w:val="53"/>
        </w:numPr>
        <w:rPr>
          <w:lang w:val="en-CA"/>
        </w:rPr>
      </w:pPr>
      <w:r w:rsidRPr="00101108">
        <w:rPr>
          <w:lang w:val="en-CA"/>
        </w:rPr>
        <w:t>JVET-Y0152: Fast skip method for TT partition. default threshold value is 1.075.</w:t>
      </w:r>
    </w:p>
    <w:p w14:paraId="055FFE5A" w14:textId="77777777" w:rsidR="00101108" w:rsidRPr="00101108" w:rsidRDefault="00101108" w:rsidP="000C06CF">
      <w:pPr>
        <w:numPr>
          <w:ilvl w:val="0"/>
          <w:numId w:val="53"/>
        </w:numPr>
        <w:rPr>
          <w:lang w:val="en-CA"/>
        </w:rPr>
      </w:pPr>
      <w:r w:rsidRPr="00101108">
        <w:rPr>
          <w:lang w:val="en-CA"/>
        </w:rPr>
        <w:t xml:space="preserve">Update the </w:t>
      </w:r>
      <w:proofErr w:type="spellStart"/>
      <w:r w:rsidRPr="00101108">
        <w:rPr>
          <w:lang w:val="en-CA"/>
        </w:rPr>
        <w:t>cfg</w:t>
      </w:r>
      <w:proofErr w:type="spellEnd"/>
      <w:r w:rsidRPr="00101108">
        <w:rPr>
          <w:lang w:val="en-CA"/>
        </w:rPr>
        <w:t xml:space="preserve"> for RA GOP16</w:t>
      </w:r>
    </w:p>
    <w:p w14:paraId="4EAD80CF" w14:textId="77777777" w:rsidR="00101108" w:rsidRPr="00101108" w:rsidRDefault="00101108" w:rsidP="000C06CF">
      <w:pPr>
        <w:numPr>
          <w:ilvl w:val="0"/>
          <w:numId w:val="53"/>
        </w:numPr>
        <w:rPr>
          <w:lang w:val="en-CA"/>
        </w:rPr>
      </w:pPr>
      <w:r w:rsidRPr="00101108">
        <w:rPr>
          <w:lang w:val="en-CA"/>
        </w:rPr>
        <w:t xml:space="preserve">Fix RA </w:t>
      </w:r>
      <w:proofErr w:type="spellStart"/>
      <w:r w:rsidRPr="00101108">
        <w:rPr>
          <w:lang w:val="en-CA"/>
        </w:rPr>
        <w:t>DeblockingFilterOffsetInPPS</w:t>
      </w:r>
      <w:proofErr w:type="spellEnd"/>
    </w:p>
    <w:p w14:paraId="7133754A" w14:textId="77777777" w:rsidR="00101108" w:rsidRPr="00101108" w:rsidRDefault="00101108" w:rsidP="000C06CF">
      <w:pPr>
        <w:numPr>
          <w:ilvl w:val="0"/>
          <w:numId w:val="53"/>
        </w:numPr>
        <w:rPr>
          <w:lang w:val="en-CA"/>
        </w:rPr>
      </w:pPr>
      <w:r w:rsidRPr="00101108">
        <w:rPr>
          <w:lang w:val="en-CA"/>
        </w:rPr>
        <w:t xml:space="preserve">JVET-Y0085: </w:t>
      </w:r>
      <w:proofErr w:type="spellStart"/>
      <w:r w:rsidRPr="00101108">
        <w:rPr>
          <w:lang w:val="en-CA"/>
        </w:rPr>
        <w:t>Cfg</w:t>
      </w:r>
      <w:proofErr w:type="spellEnd"/>
      <w:r w:rsidRPr="00101108">
        <w:rPr>
          <w:lang w:val="en-CA"/>
        </w:rPr>
        <w:t xml:space="preserve"> changes to align deblocking settings to ECM.</w:t>
      </w:r>
    </w:p>
    <w:p w14:paraId="5E278DE5" w14:textId="77777777" w:rsidR="00101108" w:rsidRPr="00101108" w:rsidRDefault="00101108" w:rsidP="000C06CF">
      <w:pPr>
        <w:numPr>
          <w:ilvl w:val="0"/>
          <w:numId w:val="53"/>
        </w:numPr>
        <w:rPr>
          <w:lang w:val="en-CA"/>
        </w:rPr>
      </w:pPr>
      <w:r w:rsidRPr="00101108">
        <w:rPr>
          <w:lang w:val="en-CA"/>
        </w:rPr>
        <w:t>Fix bug in reference picture lists construction for dependent layers, when base layer picture is Intra: was discarding all inactive pictures, causing strong quality degradation.</w:t>
      </w:r>
    </w:p>
    <w:p w14:paraId="2E7B6754" w14:textId="77777777" w:rsidR="00101108" w:rsidRPr="00101108" w:rsidRDefault="00101108" w:rsidP="000C06CF">
      <w:pPr>
        <w:numPr>
          <w:ilvl w:val="0"/>
          <w:numId w:val="53"/>
        </w:numPr>
        <w:rPr>
          <w:lang w:val="en-CA"/>
        </w:rPr>
      </w:pPr>
      <w:r w:rsidRPr="00101108">
        <w:rPr>
          <w:lang w:val="en-CA"/>
        </w:rPr>
        <w:t>Changes to address SW coordinators comments.</w:t>
      </w:r>
    </w:p>
    <w:p w14:paraId="4F37D2E3" w14:textId="77777777" w:rsidR="00101108" w:rsidRPr="00101108" w:rsidRDefault="00101108" w:rsidP="000C06CF">
      <w:pPr>
        <w:numPr>
          <w:ilvl w:val="0"/>
          <w:numId w:val="53"/>
        </w:numPr>
        <w:rPr>
          <w:lang w:val="en-CA"/>
        </w:rPr>
      </w:pPr>
      <w:r w:rsidRPr="00101108">
        <w:rPr>
          <w:lang w:val="en-CA"/>
        </w:rPr>
        <w:t>Adding new params in configuration files</w:t>
      </w:r>
    </w:p>
    <w:p w14:paraId="2BA23259" w14:textId="77777777" w:rsidR="00101108" w:rsidRPr="00101108" w:rsidRDefault="00101108" w:rsidP="000C06CF">
      <w:pPr>
        <w:numPr>
          <w:ilvl w:val="0"/>
          <w:numId w:val="53"/>
        </w:numPr>
        <w:rPr>
          <w:lang w:val="en-CA"/>
        </w:rPr>
      </w:pPr>
      <w:r w:rsidRPr="00101108">
        <w:rPr>
          <w:lang w:val="en-CA"/>
        </w:rPr>
        <w:t>JVET-Y0126: VTM encoder configurations for tests targeting improved coding performance</w:t>
      </w:r>
    </w:p>
    <w:p w14:paraId="087238AF" w14:textId="77777777" w:rsidR="00101108" w:rsidRPr="00101108" w:rsidRDefault="00101108" w:rsidP="000C06CF">
      <w:pPr>
        <w:numPr>
          <w:ilvl w:val="0"/>
          <w:numId w:val="53"/>
        </w:numPr>
        <w:rPr>
          <w:lang w:val="en-CA"/>
        </w:rPr>
      </w:pPr>
      <w:r w:rsidRPr="00101108">
        <w:rPr>
          <w:lang w:val="en-CA"/>
        </w:rPr>
        <w:t>Avoid fast skip in case of inter-layer prediction (same POC): return MAX instead of 0</w:t>
      </w:r>
    </w:p>
    <w:p w14:paraId="20F53578" w14:textId="77777777" w:rsidR="00101108" w:rsidRPr="00101108" w:rsidRDefault="00101108" w:rsidP="000C06CF">
      <w:pPr>
        <w:numPr>
          <w:ilvl w:val="0"/>
          <w:numId w:val="53"/>
        </w:numPr>
        <w:rPr>
          <w:lang w:val="en-CA"/>
        </w:rPr>
      </w:pPr>
      <w:r w:rsidRPr="00101108">
        <w:rPr>
          <w:lang w:val="en-CA"/>
        </w:rPr>
        <w:t xml:space="preserve">Print error message when </w:t>
      </w:r>
      <w:proofErr w:type="spellStart"/>
      <w:r w:rsidRPr="00101108">
        <w:rPr>
          <w:lang w:val="en-CA"/>
        </w:rPr>
        <w:t>gci_num_additional_bits</w:t>
      </w:r>
      <w:proofErr w:type="spellEnd"/>
      <w:r w:rsidRPr="00101108">
        <w:rPr>
          <w:lang w:val="en-CA"/>
        </w:rPr>
        <w:t xml:space="preserve"> is in the range [1..5]</w:t>
      </w:r>
    </w:p>
    <w:p w14:paraId="7A10F04B" w14:textId="36E08D93" w:rsidR="00101108" w:rsidRPr="00101108" w:rsidRDefault="00101108" w:rsidP="000C06CF">
      <w:pPr>
        <w:numPr>
          <w:ilvl w:val="0"/>
          <w:numId w:val="53"/>
        </w:numPr>
        <w:rPr>
          <w:lang w:val="en-CA"/>
        </w:rPr>
      </w:pPr>
      <w:r w:rsidRPr="00101108">
        <w:rPr>
          <w:lang w:val="en-CA"/>
        </w:rPr>
        <w:t>JVET-Y0237:</w:t>
      </w:r>
    </w:p>
    <w:p w14:paraId="76DF53D2" w14:textId="77777777" w:rsidR="00101108" w:rsidRPr="00101108" w:rsidRDefault="00101108" w:rsidP="000C06CF">
      <w:pPr>
        <w:numPr>
          <w:ilvl w:val="0"/>
          <w:numId w:val="53"/>
        </w:numPr>
        <w:rPr>
          <w:lang w:val="en-CA"/>
        </w:rPr>
      </w:pPr>
      <w:r w:rsidRPr="00101108">
        <w:rPr>
          <w:lang w:val="en-CA"/>
        </w:rPr>
        <w:t xml:space="preserve">Fix #1524: CRA output when </w:t>
      </w:r>
      <w:proofErr w:type="spellStart"/>
      <w:r w:rsidRPr="00101108">
        <w:rPr>
          <w:lang w:val="en-CA"/>
        </w:rPr>
        <w:t>NoOutputBeforeRecoveryFlag</w:t>
      </w:r>
      <w:proofErr w:type="spellEnd"/>
      <w:r w:rsidRPr="00101108">
        <w:rPr>
          <w:lang w:val="en-CA"/>
        </w:rPr>
        <w:t xml:space="preserve"> = 1</w:t>
      </w:r>
    </w:p>
    <w:p w14:paraId="709F92C0" w14:textId="77777777" w:rsidR="00101108" w:rsidRPr="00101108" w:rsidRDefault="00101108" w:rsidP="000C06CF">
      <w:pPr>
        <w:numPr>
          <w:ilvl w:val="0"/>
          <w:numId w:val="53"/>
        </w:numPr>
        <w:rPr>
          <w:lang w:val="en-CA"/>
        </w:rPr>
      </w:pPr>
      <w:r w:rsidRPr="00101108">
        <w:rPr>
          <w:lang w:val="en-CA"/>
        </w:rPr>
        <w:t>Add missing GDR_ENABLED macros</w:t>
      </w:r>
    </w:p>
    <w:p w14:paraId="34CDCC82" w14:textId="77777777" w:rsidR="00101108" w:rsidRPr="00101108" w:rsidRDefault="00101108" w:rsidP="000C06CF">
      <w:pPr>
        <w:numPr>
          <w:ilvl w:val="0"/>
          <w:numId w:val="53"/>
        </w:numPr>
        <w:rPr>
          <w:lang w:val="en-CA"/>
        </w:rPr>
      </w:pPr>
      <w:r w:rsidRPr="00101108">
        <w:rPr>
          <w:lang w:val="en-CA"/>
        </w:rPr>
        <w:t xml:space="preserve">Do a clean reset of </w:t>
      </w:r>
      <w:proofErr w:type="spellStart"/>
      <w:r w:rsidRPr="00101108">
        <w:rPr>
          <w:lang w:val="en-CA"/>
        </w:rPr>
        <w:t>gopList</w:t>
      </w:r>
      <w:proofErr w:type="spellEnd"/>
      <w:r w:rsidRPr="00101108">
        <w:rPr>
          <w:lang w:val="en-CA"/>
        </w:rPr>
        <w:t xml:space="preserve"> POC in case of GDR configuration</w:t>
      </w:r>
    </w:p>
    <w:p w14:paraId="562B5B56" w14:textId="77777777" w:rsidR="00101108" w:rsidRPr="00101108" w:rsidRDefault="00101108" w:rsidP="000C06CF">
      <w:pPr>
        <w:numPr>
          <w:ilvl w:val="0"/>
          <w:numId w:val="53"/>
        </w:numPr>
        <w:rPr>
          <w:lang w:val="en-CA"/>
        </w:rPr>
      </w:pPr>
      <w:r w:rsidRPr="00101108">
        <w:rPr>
          <w:lang w:val="en-CA"/>
        </w:rPr>
        <w:t>Remove unnecessary interaction between GDR and hash perfect match</w:t>
      </w:r>
    </w:p>
    <w:p w14:paraId="585BD05A" w14:textId="5DAD38B2" w:rsidR="00101108" w:rsidRPr="00101108" w:rsidRDefault="00101108" w:rsidP="000C06CF">
      <w:pPr>
        <w:numPr>
          <w:ilvl w:val="0"/>
          <w:numId w:val="53"/>
        </w:numPr>
        <w:rPr>
          <w:lang w:val="en-CA"/>
        </w:rPr>
      </w:pPr>
      <w:r w:rsidRPr="00101108">
        <w:rPr>
          <w:lang w:val="en-CA"/>
        </w:rPr>
        <w:t xml:space="preserve">Fix #1529: Fix </w:t>
      </w:r>
      <w:r w:rsidR="0079697C">
        <w:rPr>
          <w:lang w:val="en-CA"/>
        </w:rPr>
        <w:t>GDR</w:t>
      </w:r>
      <w:r w:rsidR="0079697C" w:rsidRPr="00101108">
        <w:rPr>
          <w:lang w:val="en-CA"/>
        </w:rPr>
        <w:t xml:space="preserve"> </w:t>
      </w:r>
      <w:r w:rsidRPr="00101108">
        <w:rPr>
          <w:lang w:val="en-CA"/>
        </w:rPr>
        <w:t>restriction for affine merge mode</w:t>
      </w:r>
    </w:p>
    <w:p w14:paraId="5554EBEE" w14:textId="77777777" w:rsidR="00101108" w:rsidRPr="00101108" w:rsidRDefault="00101108" w:rsidP="000C06CF">
      <w:pPr>
        <w:numPr>
          <w:ilvl w:val="0"/>
          <w:numId w:val="53"/>
        </w:numPr>
        <w:rPr>
          <w:lang w:val="en-CA"/>
        </w:rPr>
      </w:pPr>
      <w:r w:rsidRPr="00101108">
        <w:rPr>
          <w:lang w:val="en-CA"/>
        </w:rPr>
        <w:t>Don't apply restriction for Intra coded CU in non refreshed frames</w:t>
      </w:r>
    </w:p>
    <w:p w14:paraId="35EBDE21" w14:textId="77777777" w:rsidR="00101108" w:rsidRPr="00101108" w:rsidRDefault="00101108" w:rsidP="000C06CF">
      <w:pPr>
        <w:numPr>
          <w:ilvl w:val="0"/>
          <w:numId w:val="53"/>
        </w:numPr>
        <w:rPr>
          <w:lang w:val="en-CA"/>
        </w:rPr>
      </w:pPr>
      <w:r w:rsidRPr="00101108">
        <w:rPr>
          <w:lang w:val="en-CA"/>
        </w:rPr>
        <w:t xml:space="preserve">Fix #1528: missing </w:t>
      </w:r>
      <w:proofErr w:type="spellStart"/>
      <w:r w:rsidRPr="00101108">
        <w:rPr>
          <w:lang w:val="en-CA"/>
        </w:rPr>
        <w:t>gdrPeriod</w:t>
      </w:r>
      <w:proofErr w:type="spellEnd"/>
      <w:r w:rsidRPr="00101108">
        <w:rPr>
          <w:lang w:val="en-CA"/>
        </w:rPr>
        <w:t xml:space="preserve"> for computing refresh area</w:t>
      </w:r>
    </w:p>
    <w:p w14:paraId="34B57B92" w14:textId="5964F7AE" w:rsidR="00101108" w:rsidRPr="00101108" w:rsidRDefault="00101108" w:rsidP="000C06CF">
      <w:pPr>
        <w:numPr>
          <w:ilvl w:val="0"/>
          <w:numId w:val="53"/>
        </w:numPr>
        <w:rPr>
          <w:lang w:val="en-CA"/>
        </w:rPr>
      </w:pPr>
      <w:r w:rsidRPr="00101108">
        <w:rPr>
          <w:lang w:val="en-CA"/>
        </w:rPr>
        <w:t xml:space="preserve">Fix </w:t>
      </w:r>
      <w:r w:rsidR="0079697C">
        <w:rPr>
          <w:lang w:val="en-CA"/>
        </w:rPr>
        <w:t>film grain</w:t>
      </w:r>
      <w:r w:rsidR="0079697C" w:rsidRPr="00101108">
        <w:rPr>
          <w:lang w:val="en-CA"/>
        </w:rPr>
        <w:t xml:space="preserve"> </w:t>
      </w:r>
      <w:r w:rsidRPr="00101108">
        <w:rPr>
          <w:lang w:val="en-CA"/>
        </w:rPr>
        <w:t>related code</w:t>
      </w:r>
    </w:p>
    <w:p w14:paraId="315252E0" w14:textId="77777777" w:rsidR="00101108" w:rsidRPr="00101108" w:rsidRDefault="00101108" w:rsidP="000C06CF">
      <w:pPr>
        <w:numPr>
          <w:ilvl w:val="0"/>
          <w:numId w:val="53"/>
        </w:numPr>
        <w:rPr>
          <w:lang w:val="en-CA"/>
        </w:rPr>
      </w:pPr>
      <w:r w:rsidRPr="00101108">
        <w:rPr>
          <w:lang w:val="en-CA"/>
        </w:rPr>
        <w:t>Implement modifications discussed in meeting</w:t>
      </w:r>
    </w:p>
    <w:p w14:paraId="3E42361D" w14:textId="77777777" w:rsidR="00101108" w:rsidRPr="00101108" w:rsidRDefault="00101108" w:rsidP="000C06CF">
      <w:pPr>
        <w:numPr>
          <w:ilvl w:val="0"/>
          <w:numId w:val="53"/>
        </w:numPr>
        <w:rPr>
          <w:lang w:val="en-CA"/>
        </w:rPr>
      </w:pPr>
      <w:r w:rsidRPr="00101108">
        <w:rPr>
          <w:lang w:val="en-CA"/>
        </w:rPr>
        <w:t>JVET-Y0155: Fixes and clean up for temporal prefilter</w:t>
      </w:r>
    </w:p>
    <w:p w14:paraId="0D22CF1B" w14:textId="77777777" w:rsidR="00101108" w:rsidRPr="00101108" w:rsidRDefault="00101108" w:rsidP="000C06CF">
      <w:pPr>
        <w:numPr>
          <w:ilvl w:val="0"/>
          <w:numId w:val="53"/>
        </w:numPr>
        <w:rPr>
          <w:lang w:val="en-CA"/>
        </w:rPr>
      </w:pPr>
      <w:r w:rsidRPr="00101108">
        <w:rPr>
          <w:lang w:val="en-CA"/>
        </w:rPr>
        <w:t>Fix #1512: Bug-fix to the ticket 1512</w:t>
      </w:r>
    </w:p>
    <w:p w14:paraId="0B6FE6C0" w14:textId="1E60D1F6" w:rsidR="00101108" w:rsidRPr="00101108" w:rsidDel="006F179A" w:rsidRDefault="00101108" w:rsidP="000C06CF">
      <w:pPr>
        <w:rPr>
          <w:del w:id="33" w:author="Gary Sullivan" w:date="2022-05-24T14:00:00Z"/>
          <w:lang w:val="en-CA"/>
        </w:rPr>
      </w:pPr>
    </w:p>
    <w:p w14:paraId="5EF4001B" w14:textId="117EA116" w:rsidR="00101108" w:rsidRPr="00101108" w:rsidRDefault="00101108" w:rsidP="009331A2">
      <w:pPr>
        <w:keepNext/>
        <w:rPr>
          <w:lang w:val="en-CA"/>
        </w:rPr>
      </w:pPr>
      <w:r w:rsidRPr="00101108">
        <w:rPr>
          <w:lang w:val="en-CA"/>
        </w:rPr>
        <w:t xml:space="preserve">VTM 16.1 </w:t>
      </w:r>
      <w:r w:rsidR="00D100D5">
        <w:rPr>
          <w:lang w:val="en-CA"/>
        </w:rPr>
        <w:t>wa</w:t>
      </w:r>
      <w:r w:rsidRPr="00101108">
        <w:rPr>
          <w:lang w:val="en-CA"/>
        </w:rPr>
        <w:t>s expected to be tagged during the 26</w:t>
      </w:r>
      <w:r w:rsidRPr="00101108">
        <w:rPr>
          <w:vertAlign w:val="superscript"/>
          <w:lang w:val="en-CA"/>
        </w:rPr>
        <w:t>th</w:t>
      </w:r>
      <w:r w:rsidRPr="00101108">
        <w:rPr>
          <w:lang w:val="en-CA"/>
        </w:rPr>
        <w:t xml:space="preserve"> JVET meeting. Changes include</w:t>
      </w:r>
      <w:r w:rsidR="00D100D5">
        <w:rPr>
          <w:lang w:val="en-CA"/>
        </w:rPr>
        <w:t>d</w:t>
      </w:r>
      <w:r w:rsidRPr="00101108">
        <w:rPr>
          <w:lang w:val="en-CA"/>
        </w:rPr>
        <w:t xml:space="preserve"> so far:</w:t>
      </w:r>
    </w:p>
    <w:p w14:paraId="51B4FA07" w14:textId="77777777" w:rsidR="00101108" w:rsidRPr="00101108" w:rsidRDefault="00101108" w:rsidP="000C06CF">
      <w:pPr>
        <w:numPr>
          <w:ilvl w:val="0"/>
          <w:numId w:val="54"/>
        </w:numPr>
        <w:rPr>
          <w:lang w:val="en-CA"/>
        </w:rPr>
      </w:pPr>
      <w:r w:rsidRPr="00101108">
        <w:rPr>
          <w:lang w:val="en-CA"/>
        </w:rPr>
        <w:t xml:space="preserve">Fix: Check the value of </w:t>
      </w:r>
      <w:proofErr w:type="spellStart"/>
      <w:r w:rsidRPr="00101108">
        <w:rPr>
          <w:lang w:val="en-CA"/>
        </w:rPr>
        <w:t>NoOutputBeforeRecoveryFlag</w:t>
      </w:r>
      <w:proofErr w:type="spellEnd"/>
      <w:r w:rsidRPr="00101108">
        <w:rPr>
          <w:lang w:val="en-CA"/>
        </w:rPr>
        <w:t xml:space="preserve"> prior to marking no output</w:t>
      </w:r>
    </w:p>
    <w:p w14:paraId="26E8BFCD" w14:textId="77777777" w:rsidR="00101108" w:rsidRPr="00101108" w:rsidRDefault="00101108" w:rsidP="000C06CF">
      <w:pPr>
        <w:numPr>
          <w:ilvl w:val="0"/>
          <w:numId w:val="54"/>
        </w:numPr>
        <w:rPr>
          <w:lang w:val="en-CA"/>
        </w:rPr>
      </w:pPr>
      <w:r w:rsidRPr="00101108">
        <w:rPr>
          <w:lang w:val="en-CA"/>
        </w:rPr>
        <w:t>JVET-Y0072: Unlimited level support for all video profiles</w:t>
      </w:r>
    </w:p>
    <w:p w14:paraId="4A12EC78" w14:textId="77777777" w:rsidR="00101108" w:rsidRPr="00101108" w:rsidRDefault="00101108" w:rsidP="000C06CF">
      <w:pPr>
        <w:numPr>
          <w:ilvl w:val="0"/>
          <w:numId w:val="54"/>
        </w:numPr>
        <w:rPr>
          <w:lang w:val="en-CA"/>
        </w:rPr>
      </w:pPr>
      <w:r w:rsidRPr="00101108">
        <w:rPr>
          <w:lang w:val="en-CA"/>
        </w:rPr>
        <w:t>JVET-S0078: No output of prior pics flag</w:t>
      </w:r>
    </w:p>
    <w:p w14:paraId="53069EFE" w14:textId="77777777" w:rsidR="00101108" w:rsidRPr="00101108" w:rsidRDefault="00101108" w:rsidP="000C06CF">
      <w:pPr>
        <w:numPr>
          <w:ilvl w:val="0"/>
          <w:numId w:val="54"/>
        </w:numPr>
        <w:rPr>
          <w:lang w:val="en-CA"/>
        </w:rPr>
      </w:pPr>
      <w:r w:rsidRPr="00101108">
        <w:rPr>
          <w:lang w:val="en-CA"/>
        </w:rPr>
        <w:lastRenderedPageBreak/>
        <w:t>Avoid potential buffer overflow in illegal bitstream</w:t>
      </w:r>
    </w:p>
    <w:p w14:paraId="400E6997" w14:textId="77777777" w:rsidR="00101108" w:rsidRPr="00101108" w:rsidRDefault="00101108" w:rsidP="000C06CF">
      <w:pPr>
        <w:numPr>
          <w:ilvl w:val="0"/>
          <w:numId w:val="54"/>
        </w:numPr>
        <w:rPr>
          <w:lang w:val="en-CA"/>
        </w:rPr>
      </w:pPr>
      <w:r w:rsidRPr="00101108">
        <w:rPr>
          <w:lang w:val="en-CA"/>
        </w:rPr>
        <w:t xml:space="preserve">Fix #1546: Tune range for </w:t>
      </w:r>
      <w:proofErr w:type="spellStart"/>
      <w:r w:rsidRPr="00101108">
        <w:rPr>
          <w:lang w:val="en-CA"/>
        </w:rPr>
        <w:t>m_cpbRemovalDelayDelta</w:t>
      </w:r>
      <w:proofErr w:type="spellEnd"/>
    </w:p>
    <w:p w14:paraId="03F58E3D" w14:textId="77777777" w:rsidR="00101108" w:rsidRPr="00101108" w:rsidRDefault="00101108" w:rsidP="000C06CF">
      <w:pPr>
        <w:numPr>
          <w:ilvl w:val="0"/>
          <w:numId w:val="54"/>
        </w:numPr>
        <w:rPr>
          <w:lang w:val="en-CA"/>
        </w:rPr>
      </w:pPr>
      <w:r w:rsidRPr="00101108">
        <w:rPr>
          <w:lang w:val="en-CA"/>
        </w:rPr>
        <w:t xml:space="preserve">Change </w:t>
      </w:r>
      <w:proofErr w:type="spellStart"/>
      <w:r w:rsidRPr="00101108">
        <w:rPr>
          <w:lang w:val="en-CA"/>
        </w:rPr>
        <w:t>video_decoding_interface</w:t>
      </w:r>
      <w:proofErr w:type="spellEnd"/>
      <w:r w:rsidRPr="00101108">
        <w:rPr>
          <w:lang w:val="en-CA"/>
        </w:rPr>
        <w:t xml:space="preserve"> to </w:t>
      </w:r>
      <w:proofErr w:type="spellStart"/>
      <w:r w:rsidRPr="00101108">
        <w:rPr>
          <w:lang w:val="en-CA"/>
        </w:rPr>
        <w:t>VDI_sei_envelope</w:t>
      </w:r>
      <w:proofErr w:type="spellEnd"/>
    </w:p>
    <w:p w14:paraId="7E5E7F77" w14:textId="77777777" w:rsidR="00101108" w:rsidRPr="00101108" w:rsidRDefault="00101108" w:rsidP="000C06CF">
      <w:pPr>
        <w:numPr>
          <w:ilvl w:val="0"/>
          <w:numId w:val="54"/>
        </w:numPr>
        <w:rPr>
          <w:lang w:val="en-CA"/>
        </w:rPr>
      </w:pPr>
      <w:r w:rsidRPr="00101108">
        <w:rPr>
          <w:lang w:val="en-CA"/>
        </w:rPr>
        <w:t>JVET-Y0044: Signal Green metadata and VDI SEI messages</w:t>
      </w:r>
    </w:p>
    <w:p w14:paraId="0A4CF91C" w14:textId="77777777" w:rsidR="00101108" w:rsidRPr="00101108" w:rsidRDefault="00101108" w:rsidP="000C06CF">
      <w:pPr>
        <w:numPr>
          <w:ilvl w:val="0"/>
          <w:numId w:val="54"/>
        </w:numPr>
        <w:rPr>
          <w:lang w:val="en-CA"/>
        </w:rPr>
      </w:pPr>
      <w:r w:rsidRPr="00101108">
        <w:rPr>
          <w:lang w:val="en-CA"/>
        </w:rPr>
        <w:t>Fix #1542: Correct QPA rate allocation for bit depths other than 10</w:t>
      </w:r>
    </w:p>
    <w:p w14:paraId="45FD6AD5" w14:textId="77777777" w:rsidR="00101108" w:rsidRPr="00101108" w:rsidRDefault="00101108" w:rsidP="000C06CF">
      <w:pPr>
        <w:numPr>
          <w:ilvl w:val="0"/>
          <w:numId w:val="54"/>
        </w:numPr>
        <w:rPr>
          <w:lang w:val="en-CA"/>
        </w:rPr>
      </w:pPr>
      <w:r w:rsidRPr="00101108">
        <w:rPr>
          <w:lang w:val="en-CA"/>
        </w:rPr>
        <w:t>Add checks for activated APS ALF flags</w:t>
      </w:r>
    </w:p>
    <w:p w14:paraId="25F8480B" w14:textId="77777777" w:rsidR="00101108" w:rsidRPr="00101108" w:rsidRDefault="00101108" w:rsidP="000C06CF">
      <w:pPr>
        <w:numPr>
          <w:ilvl w:val="0"/>
          <w:numId w:val="54"/>
        </w:numPr>
        <w:rPr>
          <w:lang w:val="en-CA"/>
        </w:rPr>
      </w:pPr>
      <w:r w:rsidRPr="00101108">
        <w:rPr>
          <w:lang w:val="en-CA"/>
        </w:rPr>
        <w:t>Fix #1543: BIM index out of bounds error</w:t>
      </w:r>
    </w:p>
    <w:p w14:paraId="40F09F98" w14:textId="77777777" w:rsidR="00101108" w:rsidRPr="00101108" w:rsidRDefault="00101108" w:rsidP="000C06CF">
      <w:pPr>
        <w:numPr>
          <w:ilvl w:val="0"/>
          <w:numId w:val="54"/>
        </w:numPr>
        <w:rPr>
          <w:lang w:val="en-CA"/>
        </w:rPr>
      </w:pPr>
      <w:r w:rsidRPr="00101108">
        <w:rPr>
          <w:lang w:val="en-CA"/>
        </w:rPr>
        <w:t>Cleanup PU::</w:t>
      </w:r>
      <w:proofErr w:type="spellStart"/>
      <w:r w:rsidRPr="00101108">
        <w:rPr>
          <w:lang w:val="en-CA"/>
        </w:rPr>
        <w:t>getIntraMPMs</w:t>
      </w:r>
      <w:proofErr w:type="spellEnd"/>
      <w:r w:rsidRPr="00101108">
        <w:rPr>
          <w:lang w:val="en-CA"/>
        </w:rPr>
        <w:t xml:space="preserve"> and add const qualifiers</w:t>
      </w:r>
    </w:p>
    <w:p w14:paraId="6A275CA3" w14:textId="77777777" w:rsidR="00101108" w:rsidRPr="00101108" w:rsidRDefault="00101108" w:rsidP="000C06CF">
      <w:pPr>
        <w:numPr>
          <w:ilvl w:val="0"/>
          <w:numId w:val="54"/>
        </w:numPr>
        <w:rPr>
          <w:lang w:val="en-CA"/>
        </w:rPr>
      </w:pPr>
      <w:r w:rsidRPr="00101108">
        <w:rPr>
          <w:lang w:val="en-CA"/>
        </w:rPr>
        <w:t>Remove unused field</w:t>
      </w:r>
    </w:p>
    <w:p w14:paraId="0319D1EE" w14:textId="77777777" w:rsidR="00101108" w:rsidRPr="00101108" w:rsidRDefault="00101108" w:rsidP="000C06CF">
      <w:pPr>
        <w:numPr>
          <w:ilvl w:val="0"/>
          <w:numId w:val="54"/>
        </w:numPr>
        <w:rPr>
          <w:lang w:val="en-CA"/>
        </w:rPr>
      </w:pPr>
      <w:r w:rsidRPr="00101108">
        <w:rPr>
          <w:lang w:val="en-CA"/>
        </w:rPr>
        <w:t xml:space="preserve">Remove commented defaults and unnecessary </w:t>
      </w:r>
      <w:proofErr w:type="spellStart"/>
      <w:r w:rsidRPr="00101108">
        <w:rPr>
          <w:lang w:val="en-CA"/>
        </w:rPr>
        <w:t>nullptr</w:t>
      </w:r>
      <w:proofErr w:type="spellEnd"/>
      <w:r w:rsidRPr="00101108">
        <w:rPr>
          <w:lang w:val="en-CA"/>
        </w:rPr>
        <w:t xml:space="preserve"> cast</w:t>
      </w:r>
    </w:p>
    <w:p w14:paraId="10973C7B" w14:textId="77777777" w:rsidR="00101108" w:rsidRPr="00101108" w:rsidRDefault="00101108" w:rsidP="000C06CF">
      <w:pPr>
        <w:numPr>
          <w:ilvl w:val="0"/>
          <w:numId w:val="54"/>
        </w:numPr>
        <w:rPr>
          <w:lang w:val="en-CA"/>
        </w:rPr>
      </w:pPr>
      <w:r w:rsidRPr="00101108">
        <w:rPr>
          <w:lang w:val="en-CA"/>
        </w:rPr>
        <w:t xml:space="preserve">Use </w:t>
      </w:r>
      <w:proofErr w:type="spellStart"/>
      <w:r w:rsidRPr="00101108">
        <w:rPr>
          <w:lang w:val="en-CA"/>
        </w:rPr>
        <w:t>nullptr</w:t>
      </w:r>
      <w:proofErr w:type="spellEnd"/>
      <w:r w:rsidRPr="00101108">
        <w:rPr>
          <w:lang w:val="en-CA"/>
        </w:rPr>
        <w:t xml:space="preserve"> instead of NULL</w:t>
      </w:r>
    </w:p>
    <w:p w14:paraId="14F7E3D3" w14:textId="77777777" w:rsidR="00101108" w:rsidRPr="00101108" w:rsidRDefault="00101108" w:rsidP="000C06CF">
      <w:pPr>
        <w:numPr>
          <w:ilvl w:val="0"/>
          <w:numId w:val="54"/>
        </w:numPr>
        <w:rPr>
          <w:lang w:val="en-CA"/>
        </w:rPr>
      </w:pPr>
      <w:r w:rsidRPr="00101108">
        <w:rPr>
          <w:lang w:val="en-CA"/>
        </w:rPr>
        <w:t>Remove unnecessary braces</w:t>
      </w:r>
    </w:p>
    <w:p w14:paraId="04EBD56C" w14:textId="77777777" w:rsidR="00101108" w:rsidRPr="00101108" w:rsidRDefault="00101108" w:rsidP="000C06CF">
      <w:pPr>
        <w:numPr>
          <w:ilvl w:val="0"/>
          <w:numId w:val="54"/>
        </w:numPr>
        <w:rPr>
          <w:lang w:val="en-CA"/>
        </w:rPr>
      </w:pPr>
      <w:r w:rsidRPr="00101108">
        <w:rPr>
          <w:lang w:val="en-CA"/>
        </w:rPr>
        <w:t>Remove unused code, fix braces</w:t>
      </w:r>
    </w:p>
    <w:p w14:paraId="66673373" w14:textId="77777777" w:rsidR="00101108" w:rsidRPr="00101108" w:rsidRDefault="00101108" w:rsidP="000C06CF">
      <w:pPr>
        <w:numPr>
          <w:ilvl w:val="0"/>
          <w:numId w:val="54"/>
        </w:numPr>
        <w:rPr>
          <w:lang w:val="en-CA"/>
        </w:rPr>
      </w:pPr>
      <w:r w:rsidRPr="00101108">
        <w:rPr>
          <w:lang w:val="en-CA"/>
        </w:rPr>
        <w:t>Fix #1541</w:t>
      </w:r>
    </w:p>
    <w:p w14:paraId="202DAADB" w14:textId="77777777" w:rsidR="00101108" w:rsidRPr="007728CB" w:rsidRDefault="00101108" w:rsidP="007728CB">
      <w:pPr>
        <w:keepNext/>
        <w:rPr>
          <w:i/>
          <w:iCs/>
          <w:lang w:val="en-CA"/>
        </w:rPr>
      </w:pPr>
      <w:r w:rsidRPr="007728CB">
        <w:rPr>
          <w:i/>
          <w:iCs/>
          <w:lang w:val="en-CA"/>
        </w:rPr>
        <w:t>CTC Performance</w:t>
      </w:r>
    </w:p>
    <w:p w14:paraId="13005280" w14:textId="41F6786C" w:rsidR="00101108" w:rsidRDefault="00101108" w:rsidP="007728CB">
      <w:pPr>
        <w:keepNext/>
        <w:rPr>
          <w:lang w:val="en-CA"/>
        </w:rPr>
      </w:pPr>
      <w:r w:rsidRPr="00101108">
        <w:rPr>
          <w:lang w:val="en-CA"/>
        </w:rPr>
        <w:t xml:space="preserve">The following tables still show </w:t>
      </w:r>
      <w:r w:rsidRPr="00101108">
        <w:rPr>
          <w:b/>
          <w:lang w:val="en-CA"/>
        </w:rPr>
        <w:t>VTM 15.0</w:t>
      </w:r>
      <w:r w:rsidRPr="00101108">
        <w:rPr>
          <w:lang w:val="en-CA"/>
        </w:rPr>
        <w:t xml:space="preserve"> performance over </w:t>
      </w:r>
      <w:r w:rsidRPr="00101108">
        <w:rPr>
          <w:b/>
          <w:lang w:val="en-CA"/>
        </w:rPr>
        <w:t>HM 16.25</w:t>
      </w:r>
      <w:r w:rsidRPr="00101108">
        <w:rPr>
          <w:bCs/>
          <w:lang w:val="en-CA"/>
        </w:rPr>
        <w:t xml:space="preserve"> for a fair comparison with aligned tool configurations. The upcoming version HM 16.26 </w:t>
      </w:r>
      <w:r w:rsidR="0079697C">
        <w:rPr>
          <w:bCs/>
          <w:lang w:val="en-CA"/>
        </w:rPr>
        <w:t>wa</w:t>
      </w:r>
      <w:r w:rsidRPr="00101108">
        <w:rPr>
          <w:bCs/>
          <w:lang w:val="en-CA"/>
        </w:rPr>
        <w:t>s expected to be aligned with VTM 16.0</w:t>
      </w:r>
      <w:r w:rsidRPr="00101108">
        <w:rPr>
          <w:lang w:val="en-CA"/>
        </w:rPr>
        <w:t>:</w:t>
      </w:r>
    </w:p>
    <w:p w14:paraId="798EA188" w14:textId="77777777" w:rsidR="0079697C" w:rsidRPr="00101108" w:rsidRDefault="0079697C" w:rsidP="007728CB">
      <w:pPr>
        <w:keepNext/>
        <w:rPr>
          <w:lang w:val="en-CA"/>
        </w:rPr>
      </w:pPr>
    </w:p>
    <w:tbl>
      <w:tblPr>
        <w:tblW w:w="9216" w:type="dxa"/>
        <w:jc w:val="center"/>
        <w:tblLayout w:type="fixed"/>
        <w:tblCellMar>
          <w:left w:w="29" w:type="dxa"/>
          <w:right w:w="29" w:type="dxa"/>
        </w:tblCellMar>
        <w:tblLook w:val="04A0" w:firstRow="1" w:lastRow="0" w:firstColumn="1" w:lastColumn="0" w:noHBand="0" w:noVBand="1"/>
      </w:tblPr>
      <w:tblGrid>
        <w:gridCol w:w="1296"/>
        <w:gridCol w:w="1584"/>
        <w:gridCol w:w="1584"/>
        <w:gridCol w:w="1584"/>
        <w:gridCol w:w="1584"/>
        <w:gridCol w:w="1584"/>
      </w:tblGrid>
      <w:tr w:rsidR="00D100D5" w:rsidRPr="00101108" w14:paraId="50C30153" w14:textId="77777777" w:rsidTr="00D100D5">
        <w:trPr>
          <w:trHeight w:val="255"/>
          <w:jc w:val="center"/>
        </w:trPr>
        <w:tc>
          <w:tcPr>
            <w:tcW w:w="1296" w:type="dxa"/>
            <w:tcBorders>
              <w:top w:val="nil"/>
              <w:left w:val="nil"/>
              <w:bottom w:val="nil"/>
              <w:right w:val="nil"/>
            </w:tcBorders>
            <w:shd w:val="clear" w:color="auto" w:fill="auto"/>
            <w:noWrap/>
            <w:vAlign w:val="center"/>
            <w:hideMark/>
          </w:tcPr>
          <w:p w14:paraId="0E69C228" w14:textId="77777777" w:rsidR="00101108" w:rsidRPr="00101108" w:rsidRDefault="00101108" w:rsidP="00B21AAB">
            <w:pPr>
              <w:keepNext/>
              <w:spacing w:before="0"/>
              <w:rPr>
                <w:lang w:val="de-DE"/>
              </w:rPr>
            </w:pPr>
          </w:p>
        </w:tc>
        <w:tc>
          <w:tcPr>
            <w:tcW w:w="1584" w:type="dxa"/>
            <w:tcBorders>
              <w:top w:val="single" w:sz="8" w:space="0" w:color="auto"/>
              <w:left w:val="single" w:sz="8" w:space="0" w:color="auto"/>
              <w:bottom w:val="single" w:sz="8" w:space="0" w:color="auto"/>
              <w:right w:val="nil"/>
            </w:tcBorders>
            <w:shd w:val="clear" w:color="auto" w:fill="auto"/>
            <w:noWrap/>
            <w:vAlign w:val="center"/>
            <w:hideMark/>
          </w:tcPr>
          <w:p w14:paraId="0A4A4137" w14:textId="7D60EE5D" w:rsidR="00101108" w:rsidRPr="00101108" w:rsidRDefault="00101108" w:rsidP="00B21AAB">
            <w:pPr>
              <w:keepNext/>
              <w:spacing w:before="0"/>
              <w:jc w:val="center"/>
              <w:rPr>
                <w:b/>
                <w:bCs/>
                <w:lang w:val="de-DE"/>
              </w:rPr>
            </w:pPr>
          </w:p>
        </w:tc>
        <w:tc>
          <w:tcPr>
            <w:tcW w:w="1584" w:type="dxa"/>
            <w:tcBorders>
              <w:top w:val="single" w:sz="8" w:space="0" w:color="auto"/>
              <w:left w:val="nil"/>
              <w:bottom w:val="single" w:sz="8" w:space="0" w:color="auto"/>
              <w:right w:val="nil"/>
            </w:tcBorders>
            <w:shd w:val="clear" w:color="auto" w:fill="auto"/>
            <w:noWrap/>
            <w:vAlign w:val="center"/>
            <w:hideMark/>
          </w:tcPr>
          <w:p w14:paraId="5DB495CC" w14:textId="0AA56CF6" w:rsidR="00101108" w:rsidRPr="00101108" w:rsidRDefault="00101108" w:rsidP="00B21AAB">
            <w:pPr>
              <w:keepNext/>
              <w:spacing w:before="0"/>
              <w:jc w:val="center"/>
              <w:rPr>
                <w:lang w:val="de-DE"/>
              </w:rPr>
            </w:pPr>
          </w:p>
        </w:tc>
        <w:tc>
          <w:tcPr>
            <w:tcW w:w="1584" w:type="dxa"/>
            <w:tcBorders>
              <w:top w:val="single" w:sz="8" w:space="0" w:color="auto"/>
              <w:left w:val="nil"/>
              <w:bottom w:val="single" w:sz="8" w:space="0" w:color="auto"/>
              <w:right w:val="nil"/>
            </w:tcBorders>
            <w:shd w:val="clear" w:color="auto" w:fill="auto"/>
            <w:noWrap/>
            <w:vAlign w:val="center"/>
            <w:hideMark/>
          </w:tcPr>
          <w:p w14:paraId="73E3A380" w14:textId="5FA4021D" w:rsidR="00101108" w:rsidRPr="00101108" w:rsidRDefault="00101108" w:rsidP="00B21AAB">
            <w:pPr>
              <w:keepNext/>
              <w:spacing w:before="0"/>
              <w:jc w:val="center"/>
              <w:rPr>
                <w:b/>
                <w:bCs/>
                <w:lang w:val="de-DE"/>
              </w:rPr>
            </w:pPr>
            <w:r w:rsidRPr="00101108">
              <w:rPr>
                <w:b/>
                <w:bCs/>
                <w:lang w:val="de-DE"/>
              </w:rPr>
              <w:t xml:space="preserve">All Intra </w:t>
            </w:r>
            <w:r w:rsidR="00EA3F8E">
              <w:rPr>
                <w:b/>
                <w:bCs/>
                <w:lang w:val="de-DE"/>
              </w:rPr>
              <w:t>Main 10</w:t>
            </w:r>
          </w:p>
        </w:tc>
        <w:tc>
          <w:tcPr>
            <w:tcW w:w="1584" w:type="dxa"/>
            <w:tcBorders>
              <w:top w:val="single" w:sz="8" w:space="0" w:color="auto"/>
              <w:left w:val="nil"/>
              <w:bottom w:val="single" w:sz="8" w:space="0" w:color="auto"/>
              <w:right w:val="nil"/>
            </w:tcBorders>
            <w:shd w:val="clear" w:color="auto" w:fill="auto"/>
            <w:noWrap/>
            <w:vAlign w:val="center"/>
            <w:hideMark/>
          </w:tcPr>
          <w:p w14:paraId="7F045105" w14:textId="6654E159" w:rsidR="00101108" w:rsidRPr="00101108" w:rsidRDefault="00101108" w:rsidP="00B21AAB">
            <w:pPr>
              <w:keepNext/>
              <w:spacing w:before="0"/>
              <w:jc w:val="center"/>
              <w:rPr>
                <w:lang w:val="de-DE"/>
              </w:rPr>
            </w:pPr>
          </w:p>
        </w:tc>
        <w:tc>
          <w:tcPr>
            <w:tcW w:w="1584" w:type="dxa"/>
            <w:tcBorders>
              <w:top w:val="single" w:sz="8" w:space="0" w:color="auto"/>
              <w:left w:val="nil"/>
              <w:bottom w:val="single" w:sz="8" w:space="0" w:color="auto"/>
              <w:right w:val="single" w:sz="8" w:space="0" w:color="auto"/>
            </w:tcBorders>
            <w:shd w:val="clear" w:color="auto" w:fill="auto"/>
            <w:noWrap/>
            <w:vAlign w:val="center"/>
            <w:hideMark/>
          </w:tcPr>
          <w:p w14:paraId="63A51FD4" w14:textId="61560466" w:rsidR="00101108" w:rsidRPr="00101108" w:rsidRDefault="00101108" w:rsidP="00B21AAB">
            <w:pPr>
              <w:keepNext/>
              <w:spacing w:before="0"/>
              <w:jc w:val="center"/>
              <w:rPr>
                <w:lang w:val="de-DE"/>
              </w:rPr>
            </w:pPr>
          </w:p>
        </w:tc>
      </w:tr>
      <w:tr w:rsidR="00D100D5" w:rsidRPr="00101108" w14:paraId="321D66F7" w14:textId="77777777" w:rsidTr="00D100D5">
        <w:trPr>
          <w:trHeight w:val="255"/>
          <w:jc w:val="center"/>
        </w:trPr>
        <w:tc>
          <w:tcPr>
            <w:tcW w:w="1296" w:type="dxa"/>
            <w:tcBorders>
              <w:top w:val="nil"/>
              <w:left w:val="nil"/>
              <w:bottom w:val="nil"/>
              <w:right w:val="nil"/>
            </w:tcBorders>
            <w:shd w:val="clear" w:color="auto" w:fill="auto"/>
            <w:noWrap/>
            <w:vAlign w:val="center"/>
            <w:hideMark/>
          </w:tcPr>
          <w:p w14:paraId="6416A9E9" w14:textId="77777777" w:rsidR="00101108" w:rsidRPr="00101108" w:rsidRDefault="00101108" w:rsidP="00B21AAB">
            <w:pPr>
              <w:keepNext/>
              <w:spacing w:before="0"/>
              <w:rPr>
                <w:lang w:val="de-DE"/>
              </w:rPr>
            </w:pPr>
          </w:p>
        </w:tc>
        <w:tc>
          <w:tcPr>
            <w:tcW w:w="1584" w:type="dxa"/>
            <w:tcBorders>
              <w:top w:val="nil"/>
              <w:left w:val="single" w:sz="8" w:space="0" w:color="auto"/>
              <w:bottom w:val="nil"/>
              <w:right w:val="nil"/>
            </w:tcBorders>
            <w:shd w:val="clear" w:color="auto" w:fill="auto"/>
            <w:noWrap/>
            <w:vAlign w:val="center"/>
            <w:hideMark/>
          </w:tcPr>
          <w:p w14:paraId="54814AE7" w14:textId="3BF39A91" w:rsidR="00101108" w:rsidRPr="00101108" w:rsidRDefault="00101108" w:rsidP="00B21AAB">
            <w:pPr>
              <w:keepNext/>
              <w:spacing w:before="0"/>
              <w:jc w:val="center"/>
              <w:rPr>
                <w:b/>
                <w:bCs/>
                <w:lang w:val="de-DE"/>
              </w:rPr>
            </w:pPr>
          </w:p>
        </w:tc>
        <w:tc>
          <w:tcPr>
            <w:tcW w:w="1584" w:type="dxa"/>
            <w:tcBorders>
              <w:top w:val="nil"/>
              <w:left w:val="nil"/>
              <w:bottom w:val="nil"/>
              <w:right w:val="nil"/>
            </w:tcBorders>
            <w:shd w:val="clear" w:color="auto" w:fill="auto"/>
            <w:noWrap/>
            <w:vAlign w:val="center"/>
            <w:hideMark/>
          </w:tcPr>
          <w:p w14:paraId="7F235209" w14:textId="0B7D7A88" w:rsidR="00101108" w:rsidRPr="00101108" w:rsidRDefault="00101108" w:rsidP="00B21AAB">
            <w:pPr>
              <w:keepNext/>
              <w:spacing w:before="0"/>
              <w:jc w:val="center"/>
              <w:rPr>
                <w:b/>
                <w:bCs/>
                <w:lang w:val="de-DE"/>
              </w:rPr>
            </w:pPr>
          </w:p>
        </w:tc>
        <w:tc>
          <w:tcPr>
            <w:tcW w:w="1584" w:type="dxa"/>
            <w:tcBorders>
              <w:top w:val="nil"/>
              <w:left w:val="nil"/>
              <w:bottom w:val="nil"/>
              <w:right w:val="nil"/>
            </w:tcBorders>
            <w:shd w:val="clear" w:color="auto" w:fill="auto"/>
            <w:noWrap/>
            <w:vAlign w:val="center"/>
            <w:hideMark/>
          </w:tcPr>
          <w:p w14:paraId="090F2679" w14:textId="77777777" w:rsidR="00101108" w:rsidRPr="00101108" w:rsidRDefault="00101108" w:rsidP="00B21AAB">
            <w:pPr>
              <w:keepNext/>
              <w:spacing w:before="0"/>
              <w:jc w:val="center"/>
              <w:rPr>
                <w:b/>
                <w:bCs/>
                <w:lang w:val="de-DE"/>
              </w:rPr>
            </w:pPr>
            <w:r w:rsidRPr="00101108">
              <w:rPr>
                <w:b/>
                <w:bCs/>
                <w:lang w:val="de-DE"/>
              </w:rPr>
              <w:t>Over HM-16.25</w:t>
            </w:r>
          </w:p>
        </w:tc>
        <w:tc>
          <w:tcPr>
            <w:tcW w:w="1584" w:type="dxa"/>
            <w:tcBorders>
              <w:top w:val="nil"/>
              <w:left w:val="nil"/>
              <w:bottom w:val="nil"/>
              <w:right w:val="nil"/>
            </w:tcBorders>
            <w:shd w:val="clear" w:color="auto" w:fill="auto"/>
            <w:noWrap/>
            <w:vAlign w:val="center"/>
            <w:hideMark/>
          </w:tcPr>
          <w:p w14:paraId="2543A588" w14:textId="67D25C51" w:rsidR="00101108" w:rsidRPr="00101108" w:rsidRDefault="00101108" w:rsidP="00B21AAB">
            <w:pPr>
              <w:keepNext/>
              <w:spacing w:before="0"/>
              <w:jc w:val="center"/>
              <w:rPr>
                <w:b/>
                <w:bCs/>
                <w:lang w:val="de-DE"/>
              </w:rPr>
            </w:pPr>
          </w:p>
        </w:tc>
        <w:tc>
          <w:tcPr>
            <w:tcW w:w="1584" w:type="dxa"/>
            <w:tcBorders>
              <w:top w:val="nil"/>
              <w:left w:val="nil"/>
              <w:bottom w:val="nil"/>
              <w:right w:val="single" w:sz="8" w:space="0" w:color="auto"/>
            </w:tcBorders>
            <w:shd w:val="clear" w:color="auto" w:fill="auto"/>
            <w:noWrap/>
            <w:vAlign w:val="center"/>
            <w:hideMark/>
          </w:tcPr>
          <w:p w14:paraId="2F322760" w14:textId="0C2C7003" w:rsidR="00101108" w:rsidRPr="00101108" w:rsidRDefault="00101108" w:rsidP="00B21AAB">
            <w:pPr>
              <w:keepNext/>
              <w:spacing w:before="0"/>
              <w:jc w:val="center"/>
              <w:rPr>
                <w:b/>
                <w:bCs/>
                <w:lang w:val="de-DE"/>
              </w:rPr>
            </w:pPr>
          </w:p>
        </w:tc>
      </w:tr>
      <w:tr w:rsidR="00D100D5" w:rsidRPr="00101108" w14:paraId="453E6743" w14:textId="77777777" w:rsidTr="00D100D5">
        <w:trPr>
          <w:trHeight w:val="255"/>
          <w:jc w:val="center"/>
        </w:trPr>
        <w:tc>
          <w:tcPr>
            <w:tcW w:w="1296" w:type="dxa"/>
            <w:tcBorders>
              <w:top w:val="nil"/>
              <w:left w:val="nil"/>
              <w:bottom w:val="nil"/>
              <w:right w:val="nil"/>
            </w:tcBorders>
            <w:shd w:val="clear" w:color="auto" w:fill="auto"/>
            <w:noWrap/>
            <w:vAlign w:val="center"/>
            <w:hideMark/>
          </w:tcPr>
          <w:p w14:paraId="2D03EA72" w14:textId="77777777" w:rsidR="00101108" w:rsidRPr="00101108" w:rsidRDefault="00101108" w:rsidP="00B21AAB">
            <w:pPr>
              <w:keepNext/>
              <w:spacing w:before="0"/>
              <w:rPr>
                <w:b/>
                <w:bCs/>
                <w:lang w:val="de-DE"/>
              </w:rPr>
            </w:pPr>
          </w:p>
        </w:tc>
        <w:tc>
          <w:tcPr>
            <w:tcW w:w="1584" w:type="dxa"/>
            <w:tcBorders>
              <w:top w:val="nil"/>
              <w:left w:val="single" w:sz="8" w:space="0" w:color="auto"/>
              <w:bottom w:val="single" w:sz="8" w:space="0" w:color="auto"/>
              <w:right w:val="nil"/>
            </w:tcBorders>
            <w:shd w:val="clear" w:color="auto" w:fill="auto"/>
            <w:noWrap/>
            <w:vAlign w:val="center"/>
            <w:hideMark/>
          </w:tcPr>
          <w:p w14:paraId="0A45F3A8" w14:textId="77777777" w:rsidR="00101108" w:rsidRPr="00101108" w:rsidRDefault="00101108" w:rsidP="00B21AAB">
            <w:pPr>
              <w:keepNext/>
              <w:spacing w:before="0"/>
              <w:jc w:val="center"/>
              <w:rPr>
                <w:lang w:val="de-DE"/>
              </w:rPr>
            </w:pPr>
            <w:r w:rsidRPr="00101108">
              <w:rPr>
                <w:lang w:val="de-DE"/>
              </w:rPr>
              <w:t>Y</w:t>
            </w:r>
          </w:p>
        </w:tc>
        <w:tc>
          <w:tcPr>
            <w:tcW w:w="1584" w:type="dxa"/>
            <w:tcBorders>
              <w:top w:val="nil"/>
              <w:left w:val="nil"/>
              <w:bottom w:val="single" w:sz="8" w:space="0" w:color="auto"/>
              <w:right w:val="nil"/>
            </w:tcBorders>
            <w:shd w:val="clear" w:color="auto" w:fill="auto"/>
            <w:noWrap/>
            <w:vAlign w:val="center"/>
            <w:hideMark/>
          </w:tcPr>
          <w:p w14:paraId="38A11826" w14:textId="77777777" w:rsidR="00101108" w:rsidRPr="00101108" w:rsidRDefault="00101108" w:rsidP="00B21AAB">
            <w:pPr>
              <w:keepNext/>
              <w:spacing w:before="0"/>
              <w:jc w:val="center"/>
              <w:rPr>
                <w:lang w:val="de-DE"/>
              </w:rPr>
            </w:pPr>
            <w:r w:rsidRPr="00101108">
              <w:rPr>
                <w:lang w:val="de-DE"/>
              </w:rPr>
              <w:t>U</w:t>
            </w:r>
          </w:p>
        </w:tc>
        <w:tc>
          <w:tcPr>
            <w:tcW w:w="1584" w:type="dxa"/>
            <w:tcBorders>
              <w:top w:val="nil"/>
              <w:left w:val="nil"/>
              <w:bottom w:val="single" w:sz="8" w:space="0" w:color="auto"/>
              <w:right w:val="single" w:sz="4" w:space="0" w:color="auto"/>
            </w:tcBorders>
            <w:shd w:val="clear" w:color="auto" w:fill="auto"/>
            <w:noWrap/>
            <w:vAlign w:val="center"/>
            <w:hideMark/>
          </w:tcPr>
          <w:p w14:paraId="1728326A" w14:textId="77777777" w:rsidR="00101108" w:rsidRPr="00101108" w:rsidRDefault="00101108" w:rsidP="00B21AAB">
            <w:pPr>
              <w:keepNext/>
              <w:spacing w:before="0"/>
              <w:jc w:val="center"/>
              <w:rPr>
                <w:lang w:val="de-DE"/>
              </w:rPr>
            </w:pPr>
            <w:r w:rsidRPr="00101108">
              <w:rPr>
                <w:lang w:val="de-DE"/>
              </w:rPr>
              <w:t>V</w:t>
            </w:r>
          </w:p>
        </w:tc>
        <w:tc>
          <w:tcPr>
            <w:tcW w:w="1584" w:type="dxa"/>
            <w:tcBorders>
              <w:top w:val="nil"/>
              <w:left w:val="nil"/>
              <w:bottom w:val="single" w:sz="8" w:space="0" w:color="auto"/>
              <w:right w:val="nil"/>
            </w:tcBorders>
            <w:shd w:val="clear" w:color="auto" w:fill="auto"/>
            <w:noWrap/>
            <w:vAlign w:val="center"/>
            <w:hideMark/>
          </w:tcPr>
          <w:p w14:paraId="7C22C05B" w14:textId="77777777" w:rsidR="00101108" w:rsidRPr="00101108" w:rsidRDefault="00101108" w:rsidP="00B21AAB">
            <w:pPr>
              <w:keepNext/>
              <w:spacing w:before="0"/>
              <w:jc w:val="center"/>
              <w:rPr>
                <w:lang w:val="de-DE"/>
              </w:rPr>
            </w:pPr>
            <w:r w:rsidRPr="00101108">
              <w:rPr>
                <w:lang w:val="de-DE"/>
              </w:rPr>
              <w:t>EncT</w:t>
            </w:r>
          </w:p>
        </w:tc>
        <w:tc>
          <w:tcPr>
            <w:tcW w:w="1584" w:type="dxa"/>
            <w:tcBorders>
              <w:top w:val="nil"/>
              <w:left w:val="nil"/>
              <w:bottom w:val="single" w:sz="8" w:space="0" w:color="auto"/>
              <w:right w:val="single" w:sz="8" w:space="0" w:color="auto"/>
            </w:tcBorders>
            <w:shd w:val="clear" w:color="auto" w:fill="auto"/>
            <w:noWrap/>
            <w:vAlign w:val="center"/>
            <w:hideMark/>
          </w:tcPr>
          <w:p w14:paraId="5C3A5792" w14:textId="77777777" w:rsidR="00101108" w:rsidRPr="00101108" w:rsidRDefault="00101108" w:rsidP="00B21AAB">
            <w:pPr>
              <w:keepNext/>
              <w:spacing w:before="0"/>
              <w:jc w:val="center"/>
              <w:rPr>
                <w:lang w:val="de-DE"/>
              </w:rPr>
            </w:pPr>
            <w:r w:rsidRPr="00101108">
              <w:rPr>
                <w:lang w:val="de-DE"/>
              </w:rPr>
              <w:t>DecT</w:t>
            </w:r>
          </w:p>
        </w:tc>
      </w:tr>
      <w:tr w:rsidR="00D100D5" w:rsidRPr="00101108" w14:paraId="44427507" w14:textId="77777777" w:rsidTr="007728CB">
        <w:trPr>
          <w:trHeight w:val="255"/>
          <w:jc w:val="center"/>
        </w:trPr>
        <w:tc>
          <w:tcPr>
            <w:tcW w:w="1296" w:type="dxa"/>
            <w:tcBorders>
              <w:top w:val="single" w:sz="8" w:space="0" w:color="auto"/>
              <w:left w:val="single" w:sz="8" w:space="0" w:color="auto"/>
              <w:bottom w:val="nil"/>
              <w:right w:val="single" w:sz="8" w:space="0" w:color="auto"/>
            </w:tcBorders>
            <w:shd w:val="clear" w:color="auto" w:fill="auto"/>
            <w:noWrap/>
            <w:vAlign w:val="center"/>
            <w:hideMark/>
          </w:tcPr>
          <w:p w14:paraId="060C4C69" w14:textId="77777777" w:rsidR="00101108" w:rsidRPr="00101108" w:rsidRDefault="00101108" w:rsidP="00B21AAB">
            <w:pPr>
              <w:keepNext/>
              <w:spacing w:before="0"/>
              <w:rPr>
                <w:lang w:val="de-DE"/>
              </w:rPr>
            </w:pPr>
            <w:r w:rsidRPr="00101108">
              <w:rPr>
                <w:lang w:val="de-DE"/>
              </w:rPr>
              <w:t>Class A1</w:t>
            </w:r>
          </w:p>
        </w:tc>
        <w:tc>
          <w:tcPr>
            <w:tcW w:w="1584" w:type="dxa"/>
            <w:tcBorders>
              <w:top w:val="single" w:sz="8" w:space="0" w:color="auto"/>
              <w:left w:val="single" w:sz="8" w:space="0" w:color="auto"/>
              <w:bottom w:val="nil"/>
              <w:right w:val="nil"/>
            </w:tcBorders>
            <w:shd w:val="clear" w:color="000000" w:fill="CCFFCC"/>
            <w:noWrap/>
            <w:vAlign w:val="center"/>
            <w:hideMark/>
          </w:tcPr>
          <w:p w14:paraId="20DC0E2C" w14:textId="77777777" w:rsidR="00101108" w:rsidRPr="00101108" w:rsidRDefault="00101108" w:rsidP="00B21AAB">
            <w:pPr>
              <w:keepNext/>
              <w:spacing w:before="0"/>
              <w:jc w:val="center"/>
              <w:rPr>
                <w:lang w:val="de-DE"/>
              </w:rPr>
            </w:pPr>
            <w:r w:rsidRPr="00101108">
              <w:rPr>
                <w:lang w:val="de-DE"/>
              </w:rPr>
              <w:t>-29.03%</w:t>
            </w:r>
          </w:p>
        </w:tc>
        <w:tc>
          <w:tcPr>
            <w:tcW w:w="1584" w:type="dxa"/>
            <w:tcBorders>
              <w:top w:val="single" w:sz="8" w:space="0" w:color="auto"/>
              <w:left w:val="nil"/>
              <w:bottom w:val="nil"/>
              <w:right w:val="nil"/>
            </w:tcBorders>
            <w:shd w:val="clear" w:color="000000" w:fill="CCFFCC"/>
            <w:noWrap/>
            <w:vAlign w:val="center"/>
            <w:hideMark/>
          </w:tcPr>
          <w:p w14:paraId="3518600A" w14:textId="77777777" w:rsidR="00101108" w:rsidRPr="00101108" w:rsidRDefault="00101108" w:rsidP="00B21AAB">
            <w:pPr>
              <w:keepNext/>
              <w:spacing w:before="0"/>
              <w:jc w:val="center"/>
              <w:rPr>
                <w:lang w:val="de-DE"/>
              </w:rPr>
            </w:pPr>
            <w:r w:rsidRPr="00101108">
              <w:rPr>
                <w:lang w:val="de-DE"/>
              </w:rPr>
              <w:t>-32.17%</w:t>
            </w:r>
          </w:p>
        </w:tc>
        <w:tc>
          <w:tcPr>
            <w:tcW w:w="1584" w:type="dxa"/>
            <w:tcBorders>
              <w:top w:val="single" w:sz="8" w:space="0" w:color="auto"/>
              <w:left w:val="nil"/>
              <w:bottom w:val="nil"/>
              <w:right w:val="single" w:sz="4" w:space="0" w:color="auto"/>
            </w:tcBorders>
            <w:shd w:val="clear" w:color="000000" w:fill="CCFFCC"/>
            <w:noWrap/>
            <w:vAlign w:val="center"/>
            <w:hideMark/>
          </w:tcPr>
          <w:p w14:paraId="03292000" w14:textId="77777777" w:rsidR="00101108" w:rsidRPr="00101108" w:rsidRDefault="00101108" w:rsidP="00B21AAB">
            <w:pPr>
              <w:keepNext/>
              <w:spacing w:before="0"/>
              <w:jc w:val="center"/>
              <w:rPr>
                <w:lang w:val="de-DE"/>
              </w:rPr>
            </w:pPr>
            <w:r w:rsidRPr="00101108">
              <w:rPr>
                <w:lang w:val="de-DE"/>
              </w:rPr>
              <w:t>-34.07%</w:t>
            </w:r>
          </w:p>
        </w:tc>
        <w:tc>
          <w:tcPr>
            <w:tcW w:w="1584" w:type="dxa"/>
            <w:tcBorders>
              <w:top w:val="nil"/>
              <w:left w:val="nil"/>
              <w:bottom w:val="nil"/>
              <w:right w:val="nil"/>
            </w:tcBorders>
            <w:shd w:val="clear" w:color="auto" w:fill="auto"/>
            <w:noWrap/>
            <w:vAlign w:val="center"/>
            <w:hideMark/>
          </w:tcPr>
          <w:p w14:paraId="5BBD5499" w14:textId="77777777" w:rsidR="00101108" w:rsidRPr="00101108" w:rsidRDefault="00101108" w:rsidP="00B21AAB">
            <w:pPr>
              <w:keepNext/>
              <w:spacing w:before="0"/>
              <w:jc w:val="center"/>
              <w:rPr>
                <w:lang w:val="de-DE"/>
              </w:rPr>
            </w:pPr>
            <w:r w:rsidRPr="00101108">
              <w:rPr>
                <w:lang w:val="de-DE"/>
              </w:rPr>
              <w:t>1564%</w:t>
            </w:r>
          </w:p>
        </w:tc>
        <w:tc>
          <w:tcPr>
            <w:tcW w:w="1584" w:type="dxa"/>
            <w:tcBorders>
              <w:top w:val="nil"/>
              <w:left w:val="nil"/>
              <w:bottom w:val="nil"/>
              <w:right w:val="single" w:sz="8" w:space="0" w:color="auto"/>
            </w:tcBorders>
            <w:shd w:val="clear" w:color="auto" w:fill="auto"/>
            <w:noWrap/>
            <w:vAlign w:val="center"/>
            <w:hideMark/>
          </w:tcPr>
          <w:p w14:paraId="09635F0F" w14:textId="77777777" w:rsidR="00101108" w:rsidRPr="00101108" w:rsidRDefault="00101108" w:rsidP="00B21AAB">
            <w:pPr>
              <w:keepNext/>
              <w:spacing w:before="0"/>
              <w:jc w:val="center"/>
              <w:rPr>
                <w:lang w:val="de-DE"/>
              </w:rPr>
            </w:pPr>
            <w:r w:rsidRPr="00101108">
              <w:rPr>
                <w:lang w:val="de-DE"/>
              </w:rPr>
              <w:t>171%</w:t>
            </w:r>
          </w:p>
        </w:tc>
      </w:tr>
      <w:tr w:rsidR="00D100D5" w:rsidRPr="00101108" w14:paraId="5C8BE1C5" w14:textId="77777777" w:rsidTr="007728CB">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44905852" w14:textId="77777777" w:rsidR="00101108" w:rsidRPr="00101108" w:rsidRDefault="00101108" w:rsidP="00B21AAB">
            <w:pPr>
              <w:keepNext/>
              <w:spacing w:before="0"/>
              <w:rPr>
                <w:lang w:val="de-DE"/>
              </w:rPr>
            </w:pPr>
            <w:r w:rsidRPr="00101108">
              <w:rPr>
                <w:lang w:val="de-DE"/>
              </w:rPr>
              <w:t>Class A2</w:t>
            </w:r>
          </w:p>
        </w:tc>
        <w:tc>
          <w:tcPr>
            <w:tcW w:w="1584" w:type="dxa"/>
            <w:tcBorders>
              <w:top w:val="nil"/>
              <w:left w:val="single" w:sz="8" w:space="0" w:color="auto"/>
              <w:bottom w:val="nil"/>
              <w:right w:val="nil"/>
            </w:tcBorders>
            <w:shd w:val="clear" w:color="000000" w:fill="CCFFCC"/>
            <w:noWrap/>
            <w:vAlign w:val="center"/>
            <w:hideMark/>
          </w:tcPr>
          <w:p w14:paraId="70992644" w14:textId="77777777" w:rsidR="00101108" w:rsidRPr="00101108" w:rsidRDefault="00101108" w:rsidP="00B21AAB">
            <w:pPr>
              <w:keepNext/>
              <w:spacing w:before="0"/>
              <w:jc w:val="center"/>
              <w:rPr>
                <w:lang w:val="de-DE"/>
              </w:rPr>
            </w:pPr>
            <w:r w:rsidRPr="00101108">
              <w:rPr>
                <w:lang w:val="de-DE"/>
              </w:rPr>
              <w:t>-29.29%</w:t>
            </w:r>
          </w:p>
        </w:tc>
        <w:tc>
          <w:tcPr>
            <w:tcW w:w="1584" w:type="dxa"/>
            <w:tcBorders>
              <w:top w:val="nil"/>
              <w:left w:val="nil"/>
              <w:bottom w:val="nil"/>
              <w:right w:val="nil"/>
            </w:tcBorders>
            <w:shd w:val="clear" w:color="000000" w:fill="CCFFCC"/>
            <w:noWrap/>
            <w:vAlign w:val="center"/>
            <w:hideMark/>
          </w:tcPr>
          <w:p w14:paraId="3E5DEECC" w14:textId="77777777" w:rsidR="00101108" w:rsidRPr="00101108" w:rsidRDefault="00101108" w:rsidP="00B21AAB">
            <w:pPr>
              <w:keepNext/>
              <w:spacing w:before="0"/>
              <w:jc w:val="center"/>
              <w:rPr>
                <w:lang w:val="de-DE"/>
              </w:rPr>
            </w:pPr>
            <w:r w:rsidRPr="00101108">
              <w:rPr>
                <w:lang w:val="de-DE"/>
              </w:rPr>
              <w:t>-23.92%</w:t>
            </w:r>
          </w:p>
        </w:tc>
        <w:tc>
          <w:tcPr>
            <w:tcW w:w="1584" w:type="dxa"/>
            <w:tcBorders>
              <w:top w:val="nil"/>
              <w:left w:val="nil"/>
              <w:bottom w:val="nil"/>
              <w:right w:val="single" w:sz="4" w:space="0" w:color="auto"/>
            </w:tcBorders>
            <w:shd w:val="clear" w:color="000000" w:fill="CCFFCC"/>
            <w:noWrap/>
            <w:vAlign w:val="center"/>
            <w:hideMark/>
          </w:tcPr>
          <w:p w14:paraId="349ED7C2" w14:textId="77777777" w:rsidR="00101108" w:rsidRPr="00101108" w:rsidRDefault="00101108" w:rsidP="00B21AAB">
            <w:pPr>
              <w:keepNext/>
              <w:spacing w:before="0"/>
              <w:jc w:val="center"/>
              <w:rPr>
                <w:lang w:val="de-DE"/>
              </w:rPr>
            </w:pPr>
            <w:r w:rsidRPr="00101108">
              <w:rPr>
                <w:lang w:val="de-DE"/>
              </w:rPr>
              <w:t>-21.06%</w:t>
            </w:r>
          </w:p>
        </w:tc>
        <w:tc>
          <w:tcPr>
            <w:tcW w:w="1584" w:type="dxa"/>
            <w:tcBorders>
              <w:top w:val="nil"/>
              <w:left w:val="nil"/>
              <w:bottom w:val="nil"/>
              <w:right w:val="nil"/>
            </w:tcBorders>
            <w:shd w:val="clear" w:color="auto" w:fill="auto"/>
            <w:noWrap/>
            <w:vAlign w:val="center"/>
            <w:hideMark/>
          </w:tcPr>
          <w:p w14:paraId="4CC80A89" w14:textId="77777777" w:rsidR="00101108" w:rsidRPr="00101108" w:rsidRDefault="00101108" w:rsidP="00B21AAB">
            <w:pPr>
              <w:keepNext/>
              <w:spacing w:before="0"/>
              <w:jc w:val="center"/>
              <w:rPr>
                <w:lang w:val="de-DE"/>
              </w:rPr>
            </w:pPr>
            <w:r w:rsidRPr="00101108">
              <w:rPr>
                <w:lang w:val="de-DE"/>
              </w:rPr>
              <w:t>2483%</w:t>
            </w:r>
          </w:p>
        </w:tc>
        <w:tc>
          <w:tcPr>
            <w:tcW w:w="1584" w:type="dxa"/>
            <w:tcBorders>
              <w:top w:val="nil"/>
              <w:left w:val="nil"/>
              <w:bottom w:val="nil"/>
              <w:right w:val="single" w:sz="8" w:space="0" w:color="auto"/>
            </w:tcBorders>
            <w:shd w:val="clear" w:color="auto" w:fill="auto"/>
            <w:noWrap/>
            <w:vAlign w:val="center"/>
            <w:hideMark/>
          </w:tcPr>
          <w:p w14:paraId="31491A8A" w14:textId="77777777" w:rsidR="00101108" w:rsidRPr="00101108" w:rsidRDefault="00101108" w:rsidP="00B21AAB">
            <w:pPr>
              <w:keepNext/>
              <w:spacing w:before="0"/>
              <w:jc w:val="center"/>
              <w:rPr>
                <w:lang w:val="de-DE"/>
              </w:rPr>
            </w:pPr>
            <w:r w:rsidRPr="00101108">
              <w:rPr>
                <w:lang w:val="de-DE"/>
              </w:rPr>
              <w:t>183%</w:t>
            </w:r>
          </w:p>
        </w:tc>
      </w:tr>
      <w:tr w:rsidR="00D100D5" w:rsidRPr="00101108" w14:paraId="598A0668" w14:textId="77777777" w:rsidTr="007728CB">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7D6120E6" w14:textId="77777777" w:rsidR="00101108" w:rsidRPr="00101108" w:rsidRDefault="00101108" w:rsidP="00B21AAB">
            <w:pPr>
              <w:keepNext/>
              <w:spacing w:before="0"/>
              <w:rPr>
                <w:lang w:val="de-DE"/>
              </w:rPr>
            </w:pPr>
            <w:r w:rsidRPr="00101108">
              <w:rPr>
                <w:lang w:val="de-DE"/>
              </w:rPr>
              <w:t>Class B</w:t>
            </w:r>
          </w:p>
        </w:tc>
        <w:tc>
          <w:tcPr>
            <w:tcW w:w="1584" w:type="dxa"/>
            <w:tcBorders>
              <w:top w:val="nil"/>
              <w:left w:val="single" w:sz="8" w:space="0" w:color="auto"/>
              <w:bottom w:val="nil"/>
              <w:right w:val="nil"/>
            </w:tcBorders>
            <w:shd w:val="clear" w:color="000000" w:fill="CCFFCC"/>
            <w:noWrap/>
            <w:vAlign w:val="center"/>
            <w:hideMark/>
          </w:tcPr>
          <w:p w14:paraId="12380BB2" w14:textId="77777777" w:rsidR="00101108" w:rsidRPr="00101108" w:rsidRDefault="00101108" w:rsidP="00B21AAB">
            <w:pPr>
              <w:keepNext/>
              <w:spacing w:before="0"/>
              <w:jc w:val="center"/>
              <w:rPr>
                <w:lang w:val="de-DE"/>
              </w:rPr>
            </w:pPr>
            <w:r w:rsidRPr="00101108">
              <w:rPr>
                <w:lang w:val="de-DE"/>
              </w:rPr>
              <w:t>-21.73%</w:t>
            </w:r>
          </w:p>
        </w:tc>
        <w:tc>
          <w:tcPr>
            <w:tcW w:w="1584" w:type="dxa"/>
            <w:tcBorders>
              <w:top w:val="nil"/>
              <w:left w:val="nil"/>
              <w:bottom w:val="nil"/>
              <w:right w:val="nil"/>
            </w:tcBorders>
            <w:shd w:val="clear" w:color="000000" w:fill="CCFFCC"/>
            <w:noWrap/>
            <w:vAlign w:val="center"/>
            <w:hideMark/>
          </w:tcPr>
          <w:p w14:paraId="0B257420" w14:textId="77777777" w:rsidR="00101108" w:rsidRPr="00101108" w:rsidRDefault="00101108" w:rsidP="00B21AAB">
            <w:pPr>
              <w:keepNext/>
              <w:spacing w:before="0"/>
              <w:jc w:val="center"/>
              <w:rPr>
                <w:lang w:val="de-DE"/>
              </w:rPr>
            </w:pPr>
            <w:r w:rsidRPr="00101108">
              <w:rPr>
                <w:lang w:val="de-DE"/>
              </w:rPr>
              <w:t>-26.96%</w:t>
            </w:r>
          </w:p>
        </w:tc>
        <w:tc>
          <w:tcPr>
            <w:tcW w:w="1584" w:type="dxa"/>
            <w:tcBorders>
              <w:top w:val="nil"/>
              <w:left w:val="nil"/>
              <w:bottom w:val="nil"/>
              <w:right w:val="single" w:sz="4" w:space="0" w:color="auto"/>
            </w:tcBorders>
            <w:shd w:val="clear" w:color="000000" w:fill="CCFFCC"/>
            <w:noWrap/>
            <w:vAlign w:val="center"/>
            <w:hideMark/>
          </w:tcPr>
          <w:p w14:paraId="36E4958A" w14:textId="77777777" w:rsidR="00101108" w:rsidRPr="00101108" w:rsidRDefault="00101108" w:rsidP="00B21AAB">
            <w:pPr>
              <w:keepNext/>
              <w:spacing w:before="0"/>
              <w:jc w:val="center"/>
              <w:rPr>
                <w:lang w:val="de-DE"/>
              </w:rPr>
            </w:pPr>
            <w:r w:rsidRPr="00101108">
              <w:rPr>
                <w:lang w:val="de-DE"/>
              </w:rPr>
              <w:t>-30.76%</w:t>
            </w:r>
          </w:p>
        </w:tc>
        <w:tc>
          <w:tcPr>
            <w:tcW w:w="1584" w:type="dxa"/>
            <w:tcBorders>
              <w:top w:val="nil"/>
              <w:left w:val="nil"/>
              <w:bottom w:val="nil"/>
              <w:right w:val="nil"/>
            </w:tcBorders>
            <w:shd w:val="clear" w:color="auto" w:fill="auto"/>
            <w:noWrap/>
            <w:vAlign w:val="center"/>
            <w:hideMark/>
          </w:tcPr>
          <w:p w14:paraId="7A49A586" w14:textId="77777777" w:rsidR="00101108" w:rsidRPr="00101108" w:rsidRDefault="00101108" w:rsidP="00B21AAB">
            <w:pPr>
              <w:keepNext/>
              <w:spacing w:before="0"/>
              <w:jc w:val="center"/>
              <w:rPr>
                <w:lang w:val="de-DE"/>
              </w:rPr>
            </w:pPr>
            <w:r w:rsidRPr="00101108">
              <w:rPr>
                <w:lang w:val="de-DE"/>
              </w:rPr>
              <w:t>2731%</w:t>
            </w:r>
          </w:p>
        </w:tc>
        <w:tc>
          <w:tcPr>
            <w:tcW w:w="1584" w:type="dxa"/>
            <w:tcBorders>
              <w:top w:val="nil"/>
              <w:left w:val="nil"/>
              <w:bottom w:val="nil"/>
              <w:right w:val="single" w:sz="8" w:space="0" w:color="auto"/>
            </w:tcBorders>
            <w:shd w:val="clear" w:color="auto" w:fill="auto"/>
            <w:noWrap/>
            <w:vAlign w:val="center"/>
            <w:hideMark/>
          </w:tcPr>
          <w:p w14:paraId="765FF013" w14:textId="77777777" w:rsidR="00101108" w:rsidRPr="00101108" w:rsidRDefault="00101108" w:rsidP="00B21AAB">
            <w:pPr>
              <w:keepNext/>
              <w:spacing w:before="0"/>
              <w:jc w:val="center"/>
              <w:rPr>
                <w:lang w:val="de-DE"/>
              </w:rPr>
            </w:pPr>
            <w:r w:rsidRPr="00101108">
              <w:rPr>
                <w:lang w:val="de-DE"/>
              </w:rPr>
              <w:t>182%</w:t>
            </w:r>
          </w:p>
        </w:tc>
      </w:tr>
      <w:tr w:rsidR="00D100D5" w:rsidRPr="00101108" w14:paraId="1872B08C" w14:textId="77777777" w:rsidTr="007728CB">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1F24A737" w14:textId="77777777" w:rsidR="00101108" w:rsidRPr="00101108" w:rsidRDefault="00101108" w:rsidP="00B21AAB">
            <w:pPr>
              <w:keepNext/>
              <w:spacing w:before="0"/>
              <w:rPr>
                <w:lang w:val="de-DE"/>
              </w:rPr>
            </w:pPr>
            <w:r w:rsidRPr="00101108">
              <w:rPr>
                <w:lang w:val="de-DE"/>
              </w:rPr>
              <w:t>Class C</w:t>
            </w:r>
          </w:p>
        </w:tc>
        <w:tc>
          <w:tcPr>
            <w:tcW w:w="1584" w:type="dxa"/>
            <w:tcBorders>
              <w:top w:val="nil"/>
              <w:left w:val="single" w:sz="8" w:space="0" w:color="auto"/>
              <w:bottom w:val="nil"/>
              <w:right w:val="nil"/>
            </w:tcBorders>
            <w:shd w:val="clear" w:color="000000" w:fill="CCFFCC"/>
            <w:noWrap/>
            <w:vAlign w:val="center"/>
            <w:hideMark/>
          </w:tcPr>
          <w:p w14:paraId="5C2F9DE1" w14:textId="77777777" w:rsidR="00101108" w:rsidRPr="00101108" w:rsidRDefault="00101108" w:rsidP="00B21AAB">
            <w:pPr>
              <w:keepNext/>
              <w:spacing w:before="0"/>
              <w:jc w:val="center"/>
              <w:rPr>
                <w:lang w:val="de-DE"/>
              </w:rPr>
            </w:pPr>
            <w:r w:rsidRPr="00101108">
              <w:rPr>
                <w:lang w:val="de-DE"/>
              </w:rPr>
              <w:t>-22.54%</w:t>
            </w:r>
          </w:p>
        </w:tc>
        <w:tc>
          <w:tcPr>
            <w:tcW w:w="1584" w:type="dxa"/>
            <w:tcBorders>
              <w:top w:val="nil"/>
              <w:left w:val="nil"/>
              <w:bottom w:val="nil"/>
              <w:right w:val="nil"/>
            </w:tcBorders>
            <w:shd w:val="clear" w:color="000000" w:fill="CCFFCC"/>
            <w:noWrap/>
            <w:vAlign w:val="center"/>
            <w:hideMark/>
          </w:tcPr>
          <w:p w14:paraId="29C8A3B8" w14:textId="77777777" w:rsidR="00101108" w:rsidRPr="00101108" w:rsidRDefault="00101108" w:rsidP="00B21AAB">
            <w:pPr>
              <w:keepNext/>
              <w:spacing w:before="0"/>
              <w:jc w:val="center"/>
              <w:rPr>
                <w:lang w:val="de-DE"/>
              </w:rPr>
            </w:pPr>
            <w:r w:rsidRPr="00101108">
              <w:rPr>
                <w:lang w:val="de-DE"/>
              </w:rPr>
              <w:t>-18.95%</w:t>
            </w:r>
          </w:p>
        </w:tc>
        <w:tc>
          <w:tcPr>
            <w:tcW w:w="1584" w:type="dxa"/>
            <w:tcBorders>
              <w:top w:val="nil"/>
              <w:left w:val="nil"/>
              <w:bottom w:val="nil"/>
              <w:right w:val="single" w:sz="4" w:space="0" w:color="auto"/>
            </w:tcBorders>
            <w:shd w:val="clear" w:color="000000" w:fill="CCFFCC"/>
            <w:noWrap/>
            <w:vAlign w:val="center"/>
            <w:hideMark/>
          </w:tcPr>
          <w:p w14:paraId="113DA1AA" w14:textId="77777777" w:rsidR="00101108" w:rsidRPr="00101108" w:rsidRDefault="00101108" w:rsidP="00B21AAB">
            <w:pPr>
              <w:keepNext/>
              <w:spacing w:before="0"/>
              <w:jc w:val="center"/>
              <w:rPr>
                <w:lang w:val="de-DE"/>
              </w:rPr>
            </w:pPr>
            <w:r w:rsidRPr="00101108">
              <w:rPr>
                <w:lang w:val="de-DE"/>
              </w:rPr>
              <w:t>-22.70%</w:t>
            </w:r>
          </w:p>
        </w:tc>
        <w:tc>
          <w:tcPr>
            <w:tcW w:w="1584" w:type="dxa"/>
            <w:tcBorders>
              <w:top w:val="nil"/>
              <w:left w:val="nil"/>
              <w:bottom w:val="nil"/>
              <w:right w:val="nil"/>
            </w:tcBorders>
            <w:shd w:val="clear" w:color="auto" w:fill="auto"/>
            <w:noWrap/>
            <w:vAlign w:val="center"/>
            <w:hideMark/>
          </w:tcPr>
          <w:p w14:paraId="046FA5BE" w14:textId="77777777" w:rsidR="00101108" w:rsidRPr="00101108" w:rsidRDefault="00101108" w:rsidP="00B21AAB">
            <w:pPr>
              <w:keepNext/>
              <w:spacing w:before="0"/>
              <w:jc w:val="center"/>
              <w:rPr>
                <w:lang w:val="de-DE"/>
              </w:rPr>
            </w:pPr>
            <w:r w:rsidRPr="00101108">
              <w:rPr>
                <w:lang w:val="de-DE"/>
              </w:rPr>
              <w:t>3923%</w:t>
            </w:r>
          </w:p>
        </w:tc>
        <w:tc>
          <w:tcPr>
            <w:tcW w:w="1584" w:type="dxa"/>
            <w:tcBorders>
              <w:top w:val="nil"/>
              <w:left w:val="nil"/>
              <w:bottom w:val="nil"/>
              <w:right w:val="single" w:sz="8" w:space="0" w:color="auto"/>
            </w:tcBorders>
            <w:shd w:val="clear" w:color="auto" w:fill="auto"/>
            <w:noWrap/>
            <w:vAlign w:val="center"/>
            <w:hideMark/>
          </w:tcPr>
          <w:p w14:paraId="4A36193A" w14:textId="77777777" w:rsidR="00101108" w:rsidRPr="00101108" w:rsidRDefault="00101108" w:rsidP="00B21AAB">
            <w:pPr>
              <w:keepNext/>
              <w:spacing w:before="0"/>
              <w:jc w:val="center"/>
              <w:rPr>
                <w:lang w:val="de-DE"/>
              </w:rPr>
            </w:pPr>
            <w:r w:rsidRPr="00101108">
              <w:rPr>
                <w:lang w:val="de-DE"/>
              </w:rPr>
              <w:t>187%</w:t>
            </w:r>
          </w:p>
        </w:tc>
      </w:tr>
      <w:tr w:rsidR="00D100D5" w:rsidRPr="00101108" w14:paraId="0C4C55B3" w14:textId="77777777" w:rsidTr="007728CB">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02EBA29C" w14:textId="77777777" w:rsidR="00101108" w:rsidRPr="00101108" w:rsidRDefault="00101108" w:rsidP="00B21AAB">
            <w:pPr>
              <w:keepNext/>
              <w:spacing w:before="0"/>
              <w:rPr>
                <w:lang w:val="de-DE"/>
              </w:rPr>
            </w:pPr>
            <w:r w:rsidRPr="00101108">
              <w:rPr>
                <w:lang w:val="de-DE"/>
              </w:rPr>
              <w:t>Class E</w:t>
            </w:r>
          </w:p>
        </w:tc>
        <w:tc>
          <w:tcPr>
            <w:tcW w:w="1584" w:type="dxa"/>
            <w:tcBorders>
              <w:top w:val="nil"/>
              <w:left w:val="single" w:sz="8" w:space="0" w:color="auto"/>
              <w:bottom w:val="nil"/>
              <w:right w:val="nil"/>
            </w:tcBorders>
            <w:shd w:val="clear" w:color="000000" w:fill="CCFFCC"/>
            <w:noWrap/>
            <w:vAlign w:val="center"/>
            <w:hideMark/>
          </w:tcPr>
          <w:p w14:paraId="24C9F38B" w14:textId="77777777" w:rsidR="00101108" w:rsidRPr="00101108" w:rsidRDefault="00101108" w:rsidP="00B21AAB">
            <w:pPr>
              <w:keepNext/>
              <w:spacing w:before="0"/>
              <w:jc w:val="center"/>
              <w:rPr>
                <w:lang w:val="de-DE"/>
              </w:rPr>
            </w:pPr>
            <w:r w:rsidRPr="00101108">
              <w:rPr>
                <w:lang w:val="de-DE"/>
              </w:rPr>
              <w:t>-25.75%</w:t>
            </w:r>
          </w:p>
        </w:tc>
        <w:tc>
          <w:tcPr>
            <w:tcW w:w="1584" w:type="dxa"/>
            <w:tcBorders>
              <w:top w:val="nil"/>
              <w:left w:val="nil"/>
              <w:bottom w:val="nil"/>
              <w:right w:val="nil"/>
            </w:tcBorders>
            <w:shd w:val="clear" w:color="000000" w:fill="CCFFCC"/>
            <w:noWrap/>
            <w:vAlign w:val="center"/>
            <w:hideMark/>
          </w:tcPr>
          <w:p w14:paraId="7290F02A" w14:textId="77777777" w:rsidR="00101108" w:rsidRPr="00101108" w:rsidRDefault="00101108" w:rsidP="00B21AAB">
            <w:pPr>
              <w:keepNext/>
              <w:spacing w:before="0"/>
              <w:jc w:val="center"/>
              <w:rPr>
                <w:lang w:val="de-DE"/>
              </w:rPr>
            </w:pPr>
            <w:r w:rsidRPr="00101108">
              <w:rPr>
                <w:lang w:val="de-DE"/>
              </w:rPr>
              <w:t>-25.91%</w:t>
            </w:r>
          </w:p>
        </w:tc>
        <w:tc>
          <w:tcPr>
            <w:tcW w:w="1584" w:type="dxa"/>
            <w:tcBorders>
              <w:top w:val="nil"/>
              <w:left w:val="nil"/>
              <w:bottom w:val="nil"/>
              <w:right w:val="single" w:sz="4" w:space="0" w:color="auto"/>
            </w:tcBorders>
            <w:shd w:val="clear" w:color="000000" w:fill="CCFFCC"/>
            <w:noWrap/>
            <w:vAlign w:val="center"/>
            <w:hideMark/>
          </w:tcPr>
          <w:p w14:paraId="3D5A75D7" w14:textId="77777777" w:rsidR="00101108" w:rsidRPr="00101108" w:rsidRDefault="00101108" w:rsidP="00B21AAB">
            <w:pPr>
              <w:keepNext/>
              <w:spacing w:before="0"/>
              <w:jc w:val="center"/>
              <w:rPr>
                <w:lang w:val="de-DE"/>
              </w:rPr>
            </w:pPr>
            <w:r w:rsidRPr="00101108">
              <w:rPr>
                <w:lang w:val="de-DE"/>
              </w:rPr>
              <w:t>-24.45%</w:t>
            </w:r>
          </w:p>
        </w:tc>
        <w:tc>
          <w:tcPr>
            <w:tcW w:w="1584" w:type="dxa"/>
            <w:tcBorders>
              <w:top w:val="nil"/>
              <w:left w:val="nil"/>
              <w:bottom w:val="nil"/>
              <w:right w:val="nil"/>
            </w:tcBorders>
            <w:shd w:val="clear" w:color="auto" w:fill="auto"/>
            <w:noWrap/>
            <w:vAlign w:val="center"/>
            <w:hideMark/>
          </w:tcPr>
          <w:p w14:paraId="5267993D" w14:textId="77777777" w:rsidR="00101108" w:rsidRPr="00101108" w:rsidRDefault="00101108" w:rsidP="00B21AAB">
            <w:pPr>
              <w:keepNext/>
              <w:spacing w:before="0"/>
              <w:jc w:val="center"/>
              <w:rPr>
                <w:lang w:val="de-DE"/>
              </w:rPr>
            </w:pPr>
            <w:r w:rsidRPr="00101108">
              <w:rPr>
                <w:lang w:val="de-DE"/>
              </w:rPr>
              <w:t>2209%</w:t>
            </w:r>
          </w:p>
        </w:tc>
        <w:tc>
          <w:tcPr>
            <w:tcW w:w="1584" w:type="dxa"/>
            <w:tcBorders>
              <w:top w:val="nil"/>
              <w:left w:val="nil"/>
              <w:bottom w:val="nil"/>
              <w:right w:val="single" w:sz="8" w:space="0" w:color="auto"/>
            </w:tcBorders>
            <w:shd w:val="clear" w:color="auto" w:fill="auto"/>
            <w:noWrap/>
            <w:vAlign w:val="center"/>
            <w:hideMark/>
          </w:tcPr>
          <w:p w14:paraId="6B6E94B8" w14:textId="77777777" w:rsidR="00101108" w:rsidRPr="00101108" w:rsidRDefault="00101108" w:rsidP="00B21AAB">
            <w:pPr>
              <w:keepNext/>
              <w:spacing w:before="0"/>
              <w:jc w:val="center"/>
              <w:rPr>
                <w:lang w:val="de-DE"/>
              </w:rPr>
            </w:pPr>
            <w:r w:rsidRPr="00101108">
              <w:rPr>
                <w:lang w:val="de-DE"/>
              </w:rPr>
              <w:t>171%</w:t>
            </w:r>
          </w:p>
        </w:tc>
      </w:tr>
      <w:tr w:rsidR="00D100D5" w:rsidRPr="00101108" w14:paraId="110D7CE1" w14:textId="77777777" w:rsidTr="007728CB">
        <w:trPr>
          <w:trHeight w:val="255"/>
          <w:jc w:val="center"/>
        </w:trPr>
        <w:tc>
          <w:tcPr>
            <w:tcW w:w="1296" w:type="dxa"/>
            <w:tcBorders>
              <w:top w:val="single" w:sz="8" w:space="0" w:color="auto"/>
              <w:left w:val="single" w:sz="8" w:space="0" w:color="auto"/>
              <w:bottom w:val="nil"/>
              <w:right w:val="single" w:sz="8" w:space="0" w:color="auto"/>
            </w:tcBorders>
            <w:shd w:val="clear" w:color="auto" w:fill="auto"/>
            <w:noWrap/>
            <w:vAlign w:val="center"/>
            <w:hideMark/>
          </w:tcPr>
          <w:p w14:paraId="67807B6F" w14:textId="2776A040" w:rsidR="00101108" w:rsidRPr="00101108" w:rsidRDefault="00101108" w:rsidP="00B21AAB">
            <w:pPr>
              <w:keepNext/>
              <w:spacing w:before="0"/>
              <w:rPr>
                <w:b/>
                <w:bCs/>
                <w:lang w:val="de-DE"/>
              </w:rPr>
            </w:pPr>
            <w:r w:rsidRPr="00101108">
              <w:rPr>
                <w:b/>
                <w:bCs/>
                <w:lang w:val="de-DE"/>
              </w:rPr>
              <w:t>Overall</w:t>
            </w:r>
          </w:p>
        </w:tc>
        <w:tc>
          <w:tcPr>
            <w:tcW w:w="1584" w:type="dxa"/>
            <w:tcBorders>
              <w:top w:val="single" w:sz="8" w:space="0" w:color="auto"/>
              <w:left w:val="single" w:sz="8" w:space="0" w:color="auto"/>
              <w:bottom w:val="nil"/>
              <w:right w:val="nil"/>
            </w:tcBorders>
            <w:shd w:val="clear" w:color="000000" w:fill="CCFFCC"/>
            <w:noWrap/>
            <w:vAlign w:val="center"/>
            <w:hideMark/>
          </w:tcPr>
          <w:p w14:paraId="470C2F22" w14:textId="77777777" w:rsidR="00101108" w:rsidRPr="00101108" w:rsidRDefault="00101108" w:rsidP="00B21AAB">
            <w:pPr>
              <w:keepNext/>
              <w:spacing w:before="0"/>
              <w:jc w:val="center"/>
              <w:rPr>
                <w:lang w:val="de-DE"/>
              </w:rPr>
            </w:pPr>
            <w:r w:rsidRPr="00101108">
              <w:rPr>
                <w:lang w:val="de-DE"/>
              </w:rPr>
              <w:t>-25.06%</w:t>
            </w:r>
          </w:p>
        </w:tc>
        <w:tc>
          <w:tcPr>
            <w:tcW w:w="1584" w:type="dxa"/>
            <w:tcBorders>
              <w:top w:val="single" w:sz="8" w:space="0" w:color="auto"/>
              <w:left w:val="nil"/>
              <w:bottom w:val="nil"/>
              <w:right w:val="nil"/>
            </w:tcBorders>
            <w:shd w:val="clear" w:color="000000" w:fill="CCFFCC"/>
            <w:noWrap/>
            <w:vAlign w:val="center"/>
            <w:hideMark/>
          </w:tcPr>
          <w:p w14:paraId="39791513" w14:textId="77777777" w:rsidR="00101108" w:rsidRPr="00101108" w:rsidRDefault="00101108" w:rsidP="00B21AAB">
            <w:pPr>
              <w:keepNext/>
              <w:spacing w:before="0"/>
              <w:jc w:val="center"/>
              <w:rPr>
                <w:lang w:val="de-DE"/>
              </w:rPr>
            </w:pPr>
            <w:r w:rsidRPr="00101108">
              <w:rPr>
                <w:lang w:val="de-DE"/>
              </w:rPr>
              <w:t>-25.37%</w:t>
            </w:r>
          </w:p>
        </w:tc>
        <w:tc>
          <w:tcPr>
            <w:tcW w:w="1584" w:type="dxa"/>
            <w:tcBorders>
              <w:top w:val="single" w:sz="8" w:space="0" w:color="auto"/>
              <w:left w:val="nil"/>
              <w:bottom w:val="nil"/>
              <w:right w:val="single" w:sz="4" w:space="0" w:color="auto"/>
            </w:tcBorders>
            <w:shd w:val="clear" w:color="000000" w:fill="CCFFCC"/>
            <w:noWrap/>
            <w:vAlign w:val="center"/>
            <w:hideMark/>
          </w:tcPr>
          <w:p w14:paraId="752A5F0D" w14:textId="77777777" w:rsidR="00101108" w:rsidRPr="00101108" w:rsidRDefault="00101108" w:rsidP="00B21AAB">
            <w:pPr>
              <w:keepNext/>
              <w:spacing w:before="0"/>
              <w:jc w:val="center"/>
              <w:rPr>
                <w:lang w:val="de-DE"/>
              </w:rPr>
            </w:pPr>
            <w:r w:rsidRPr="00101108">
              <w:rPr>
                <w:lang w:val="de-DE"/>
              </w:rPr>
              <w:t>-26.85%</w:t>
            </w:r>
          </w:p>
        </w:tc>
        <w:tc>
          <w:tcPr>
            <w:tcW w:w="1584" w:type="dxa"/>
            <w:tcBorders>
              <w:top w:val="single" w:sz="8" w:space="0" w:color="auto"/>
              <w:left w:val="nil"/>
              <w:bottom w:val="nil"/>
              <w:right w:val="nil"/>
            </w:tcBorders>
            <w:shd w:val="clear" w:color="auto" w:fill="auto"/>
            <w:noWrap/>
            <w:vAlign w:val="center"/>
            <w:hideMark/>
          </w:tcPr>
          <w:p w14:paraId="758D7E2A" w14:textId="77777777" w:rsidR="00101108" w:rsidRPr="00101108" w:rsidRDefault="00101108" w:rsidP="00B21AAB">
            <w:pPr>
              <w:keepNext/>
              <w:spacing w:before="0"/>
              <w:jc w:val="center"/>
              <w:rPr>
                <w:lang w:val="de-DE"/>
              </w:rPr>
            </w:pPr>
            <w:r w:rsidRPr="00101108">
              <w:rPr>
                <w:lang w:val="de-DE"/>
              </w:rPr>
              <w:t>2563%</w:t>
            </w:r>
          </w:p>
        </w:tc>
        <w:tc>
          <w:tcPr>
            <w:tcW w:w="1584" w:type="dxa"/>
            <w:tcBorders>
              <w:top w:val="single" w:sz="8" w:space="0" w:color="auto"/>
              <w:left w:val="nil"/>
              <w:bottom w:val="nil"/>
              <w:right w:val="single" w:sz="8" w:space="0" w:color="auto"/>
            </w:tcBorders>
            <w:shd w:val="clear" w:color="auto" w:fill="auto"/>
            <w:noWrap/>
            <w:vAlign w:val="center"/>
            <w:hideMark/>
          </w:tcPr>
          <w:p w14:paraId="502E089E" w14:textId="77777777" w:rsidR="00101108" w:rsidRPr="00101108" w:rsidRDefault="00101108" w:rsidP="00B21AAB">
            <w:pPr>
              <w:keepNext/>
              <w:spacing w:before="0"/>
              <w:jc w:val="center"/>
              <w:rPr>
                <w:lang w:val="de-DE"/>
              </w:rPr>
            </w:pPr>
            <w:r w:rsidRPr="00101108">
              <w:rPr>
                <w:lang w:val="de-DE"/>
              </w:rPr>
              <w:t>179%</w:t>
            </w:r>
          </w:p>
        </w:tc>
      </w:tr>
      <w:tr w:rsidR="00D100D5" w:rsidRPr="00101108" w14:paraId="2603106B" w14:textId="77777777" w:rsidTr="007728CB">
        <w:trPr>
          <w:trHeight w:val="255"/>
          <w:jc w:val="center"/>
        </w:trPr>
        <w:tc>
          <w:tcPr>
            <w:tcW w:w="1296" w:type="dxa"/>
            <w:tcBorders>
              <w:top w:val="single" w:sz="8" w:space="0" w:color="auto"/>
              <w:left w:val="single" w:sz="8" w:space="0" w:color="auto"/>
              <w:bottom w:val="nil"/>
              <w:right w:val="nil"/>
            </w:tcBorders>
            <w:shd w:val="clear" w:color="auto" w:fill="auto"/>
            <w:noWrap/>
            <w:vAlign w:val="center"/>
            <w:hideMark/>
          </w:tcPr>
          <w:p w14:paraId="4D7C714B" w14:textId="77777777" w:rsidR="00101108" w:rsidRPr="00101108" w:rsidRDefault="00101108" w:rsidP="00B21AAB">
            <w:pPr>
              <w:keepNext/>
              <w:spacing w:before="0"/>
              <w:rPr>
                <w:lang w:val="de-DE"/>
              </w:rPr>
            </w:pPr>
            <w:r w:rsidRPr="00101108">
              <w:rPr>
                <w:lang w:val="de-DE"/>
              </w:rPr>
              <w:t>Class D</w:t>
            </w:r>
          </w:p>
        </w:tc>
        <w:tc>
          <w:tcPr>
            <w:tcW w:w="1584" w:type="dxa"/>
            <w:tcBorders>
              <w:top w:val="single" w:sz="8" w:space="0" w:color="auto"/>
              <w:left w:val="single" w:sz="8" w:space="0" w:color="auto"/>
              <w:bottom w:val="nil"/>
              <w:right w:val="nil"/>
            </w:tcBorders>
            <w:shd w:val="clear" w:color="000000" w:fill="CCFFCC"/>
            <w:noWrap/>
            <w:vAlign w:val="center"/>
            <w:hideMark/>
          </w:tcPr>
          <w:p w14:paraId="3A1334DF" w14:textId="77777777" w:rsidR="00101108" w:rsidRPr="00101108" w:rsidRDefault="00101108" w:rsidP="00B21AAB">
            <w:pPr>
              <w:keepNext/>
              <w:spacing w:before="0"/>
              <w:jc w:val="center"/>
              <w:rPr>
                <w:lang w:val="de-DE"/>
              </w:rPr>
            </w:pPr>
            <w:r w:rsidRPr="00101108">
              <w:rPr>
                <w:lang w:val="de-DE"/>
              </w:rPr>
              <w:t>-18.46%</w:t>
            </w:r>
          </w:p>
        </w:tc>
        <w:tc>
          <w:tcPr>
            <w:tcW w:w="1584" w:type="dxa"/>
            <w:tcBorders>
              <w:top w:val="single" w:sz="8" w:space="0" w:color="auto"/>
              <w:left w:val="nil"/>
              <w:bottom w:val="nil"/>
              <w:right w:val="nil"/>
            </w:tcBorders>
            <w:shd w:val="clear" w:color="000000" w:fill="CCFFCC"/>
            <w:noWrap/>
            <w:vAlign w:val="center"/>
            <w:hideMark/>
          </w:tcPr>
          <w:p w14:paraId="0DE014B3" w14:textId="77777777" w:rsidR="00101108" w:rsidRPr="00101108" w:rsidRDefault="00101108" w:rsidP="00B21AAB">
            <w:pPr>
              <w:keepNext/>
              <w:spacing w:before="0"/>
              <w:jc w:val="center"/>
              <w:rPr>
                <w:lang w:val="de-DE"/>
              </w:rPr>
            </w:pPr>
            <w:r w:rsidRPr="00101108">
              <w:rPr>
                <w:lang w:val="de-DE"/>
              </w:rPr>
              <w:t>-13.31%</w:t>
            </w:r>
          </w:p>
        </w:tc>
        <w:tc>
          <w:tcPr>
            <w:tcW w:w="1584" w:type="dxa"/>
            <w:tcBorders>
              <w:top w:val="single" w:sz="8" w:space="0" w:color="auto"/>
              <w:left w:val="nil"/>
              <w:bottom w:val="nil"/>
              <w:right w:val="single" w:sz="4" w:space="0" w:color="auto"/>
            </w:tcBorders>
            <w:shd w:val="clear" w:color="000000" w:fill="CCFFCC"/>
            <w:noWrap/>
            <w:vAlign w:val="center"/>
            <w:hideMark/>
          </w:tcPr>
          <w:p w14:paraId="6886C7A7" w14:textId="77777777" w:rsidR="00101108" w:rsidRPr="00101108" w:rsidRDefault="00101108" w:rsidP="00B21AAB">
            <w:pPr>
              <w:keepNext/>
              <w:spacing w:before="0"/>
              <w:jc w:val="center"/>
              <w:rPr>
                <w:lang w:val="de-DE"/>
              </w:rPr>
            </w:pPr>
            <w:r w:rsidRPr="00101108">
              <w:rPr>
                <w:lang w:val="de-DE"/>
              </w:rPr>
              <w:t>-13.41%</w:t>
            </w:r>
          </w:p>
        </w:tc>
        <w:tc>
          <w:tcPr>
            <w:tcW w:w="1584" w:type="dxa"/>
            <w:tcBorders>
              <w:top w:val="single" w:sz="8" w:space="0" w:color="auto"/>
              <w:left w:val="nil"/>
              <w:bottom w:val="nil"/>
              <w:right w:val="nil"/>
            </w:tcBorders>
            <w:shd w:val="clear" w:color="auto" w:fill="auto"/>
            <w:noWrap/>
            <w:vAlign w:val="center"/>
            <w:hideMark/>
          </w:tcPr>
          <w:p w14:paraId="15A64D74" w14:textId="77777777" w:rsidR="00101108" w:rsidRPr="00101108" w:rsidRDefault="00101108" w:rsidP="00B21AAB">
            <w:pPr>
              <w:keepNext/>
              <w:spacing w:before="0"/>
              <w:jc w:val="center"/>
              <w:rPr>
                <w:lang w:val="de-DE"/>
              </w:rPr>
            </w:pPr>
            <w:r w:rsidRPr="00101108">
              <w:rPr>
                <w:lang w:val="de-DE"/>
              </w:rPr>
              <w:t>4463%</w:t>
            </w:r>
          </w:p>
        </w:tc>
        <w:tc>
          <w:tcPr>
            <w:tcW w:w="1584" w:type="dxa"/>
            <w:tcBorders>
              <w:top w:val="single" w:sz="8" w:space="0" w:color="auto"/>
              <w:left w:val="nil"/>
              <w:bottom w:val="nil"/>
              <w:right w:val="single" w:sz="8" w:space="0" w:color="auto"/>
            </w:tcBorders>
            <w:shd w:val="clear" w:color="auto" w:fill="auto"/>
            <w:noWrap/>
            <w:vAlign w:val="center"/>
            <w:hideMark/>
          </w:tcPr>
          <w:p w14:paraId="27F61151" w14:textId="77777777" w:rsidR="00101108" w:rsidRPr="00101108" w:rsidRDefault="00101108" w:rsidP="00B21AAB">
            <w:pPr>
              <w:keepNext/>
              <w:spacing w:before="0"/>
              <w:jc w:val="center"/>
              <w:rPr>
                <w:lang w:val="de-DE"/>
              </w:rPr>
            </w:pPr>
            <w:r w:rsidRPr="00101108">
              <w:rPr>
                <w:lang w:val="de-DE"/>
              </w:rPr>
              <w:t>167%</w:t>
            </w:r>
          </w:p>
        </w:tc>
      </w:tr>
      <w:tr w:rsidR="00D100D5" w:rsidRPr="00101108" w14:paraId="501D9683" w14:textId="77777777" w:rsidTr="007728CB">
        <w:trPr>
          <w:trHeight w:val="255"/>
          <w:jc w:val="center"/>
        </w:trPr>
        <w:tc>
          <w:tcPr>
            <w:tcW w:w="1296" w:type="dxa"/>
            <w:tcBorders>
              <w:top w:val="nil"/>
              <w:left w:val="single" w:sz="8" w:space="0" w:color="auto"/>
              <w:bottom w:val="single" w:sz="8" w:space="0" w:color="auto"/>
              <w:right w:val="nil"/>
            </w:tcBorders>
            <w:shd w:val="clear" w:color="auto" w:fill="auto"/>
            <w:noWrap/>
            <w:vAlign w:val="center"/>
            <w:hideMark/>
          </w:tcPr>
          <w:p w14:paraId="5E9990FE" w14:textId="77777777" w:rsidR="00101108" w:rsidRPr="00101108" w:rsidRDefault="00101108" w:rsidP="00B21AAB">
            <w:pPr>
              <w:spacing w:before="0"/>
              <w:rPr>
                <w:lang w:val="de-DE"/>
              </w:rPr>
            </w:pPr>
            <w:r w:rsidRPr="00101108">
              <w:rPr>
                <w:lang w:val="de-DE"/>
              </w:rPr>
              <w:t>Class F</w:t>
            </w:r>
          </w:p>
        </w:tc>
        <w:tc>
          <w:tcPr>
            <w:tcW w:w="1584" w:type="dxa"/>
            <w:tcBorders>
              <w:top w:val="nil"/>
              <w:left w:val="single" w:sz="8" w:space="0" w:color="auto"/>
              <w:bottom w:val="single" w:sz="8" w:space="0" w:color="auto"/>
              <w:right w:val="nil"/>
            </w:tcBorders>
            <w:shd w:val="clear" w:color="000000" w:fill="CCFFCC"/>
            <w:noWrap/>
            <w:vAlign w:val="center"/>
            <w:hideMark/>
          </w:tcPr>
          <w:p w14:paraId="445C3BFC" w14:textId="77777777" w:rsidR="00101108" w:rsidRPr="00101108" w:rsidRDefault="00101108" w:rsidP="00B21AAB">
            <w:pPr>
              <w:spacing w:before="0"/>
              <w:jc w:val="center"/>
              <w:rPr>
                <w:lang w:val="de-DE"/>
              </w:rPr>
            </w:pPr>
            <w:r w:rsidRPr="00101108">
              <w:rPr>
                <w:lang w:val="de-DE"/>
              </w:rPr>
              <w:t>-39.33%</w:t>
            </w:r>
          </w:p>
        </w:tc>
        <w:tc>
          <w:tcPr>
            <w:tcW w:w="1584" w:type="dxa"/>
            <w:tcBorders>
              <w:top w:val="nil"/>
              <w:left w:val="nil"/>
              <w:bottom w:val="single" w:sz="8" w:space="0" w:color="auto"/>
              <w:right w:val="nil"/>
            </w:tcBorders>
            <w:shd w:val="clear" w:color="000000" w:fill="CCFFCC"/>
            <w:noWrap/>
            <w:vAlign w:val="center"/>
            <w:hideMark/>
          </w:tcPr>
          <w:p w14:paraId="217618FA" w14:textId="77777777" w:rsidR="00101108" w:rsidRPr="00101108" w:rsidRDefault="00101108" w:rsidP="00B21AAB">
            <w:pPr>
              <w:spacing w:before="0"/>
              <w:jc w:val="center"/>
              <w:rPr>
                <w:lang w:val="de-DE"/>
              </w:rPr>
            </w:pPr>
            <w:r w:rsidRPr="00101108">
              <w:rPr>
                <w:lang w:val="de-DE"/>
              </w:rPr>
              <w:t>-39.73%</w:t>
            </w:r>
          </w:p>
        </w:tc>
        <w:tc>
          <w:tcPr>
            <w:tcW w:w="1584" w:type="dxa"/>
            <w:tcBorders>
              <w:top w:val="nil"/>
              <w:left w:val="nil"/>
              <w:bottom w:val="single" w:sz="8" w:space="0" w:color="auto"/>
              <w:right w:val="single" w:sz="4" w:space="0" w:color="auto"/>
            </w:tcBorders>
            <w:shd w:val="clear" w:color="000000" w:fill="CCFFCC"/>
            <w:noWrap/>
            <w:vAlign w:val="center"/>
            <w:hideMark/>
          </w:tcPr>
          <w:p w14:paraId="4AA8EDE9" w14:textId="77777777" w:rsidR="00101108" w:rsidRPr="00101108" w:rsidRDefault="00101108" w:rsidP="00B21AAB">
            <w:pPr>
              <w:spacing w:before="0"/>
              <w:jc w:val="center"/>
              <w:rPr>
                <w:lang w:val="de-DE"/>
              </w:rPr>
            </w:pPr>
            <w:r w:rsidRPr="00101108">
              <w:rPr>
                <w:lang w:val="de-DE"/>
              </w:rPr>
              <w:t>-42.22%</w:t>
            </w:r>
          </w:p>
        </w:tc>
        <w:tc>
          <w:tcPr>
            <w:tcW w:w="1584" w:type="dxa"/>
            <w:tcBorders>
              <w:top w:val="nil"/>
              <w:left w:val="nil"/>
              <w:bottom w:val="single" w:sz="8" w:space="0" w:color="auto"/>
              <w:right w:val="nil"/>
            </w:tcBorders>
            <w:shd w:val="clear" w:color="auto" w:fill="auto"/>
            <w:noWrap/>
            <w:vAlign w:val="center"/>
            <w:hideMark/>
          </w:tcPr>
          <w:p w14:paraId="4DBBDB3C" w14:textId="77777777" w:rsidR="00101108" w:rsidRPr="00101108" w:rsidRDefault="00101108" w:rsidP="00B21AAB">
            <w:pPr>
              <w:spacing w:before="0"/>
              <w:jc w:val="center"/>
              <w:rPr>
                <w:lang w:val="de-DE"/>
              </w:rPr>
            </w:pPr>
            <w:r w:rsidRPr="00101108">
              <w:rPr>
                <w:lang w:val="de-DE"/>
              </w:rPr>
              <w:t>5299%</w:t>
            </w:r>
          </w:p>
        </w:tc>
        <w:tc>
          <w:tcPr>
            <w:tcW w:w="1584" w:type="dxa"/>
            <w:tcBorders>
              <w:top w:val="nil"/>
              <w:left w:val="nil"/>
              <w:bottom w:val="single" w:sz="8" w:space="0" w:color="auto"/>
              <w:right w:val="single" w:sz="8" w:space="0" w:color="auto"/>
            </w:tcBorders>
            <w:shd w:val="clear" w:color="auto" w:fill="auto"/>
            <w:noWrap/>
            <w:vAlign w:val="center"/>
            <w:hideMark/>
          </w:tcPr>
          <w:p w14:paraId="3AD67399" w14:textId="77777777" w:rsidR="00101108" w:rsidRPr="00101108" w:rsidRDefault="00101108" w:rsidP="00B21AAB">
            <w:pPr>
              <w:spacing w:before="0"/>
              <w:jc w:val="center"/>
              <w:rPr>
                <w:lang w:val="de-DE"/>
              </w:rPr>
            </w:pPr>
            <w:r w:rsidRPr="00101108">
              <w:rPr>
                <w:lang w:val="de-DE"/>
              </w:rPr>
              <w:t>171%</w:t>
            </w:r>
          </w:p>
        </w:tc>
      </w:tr>
      <w:tr w:rsidR="00D100D5" w:rsidRPr="00101108" w14:paraId="37ED23F7" w14:textId="77777777" w:rsidTr="007728CB">
        <w:trPr>
          <w:trHeight w:val="255"/>
          <w:jc w:val="center"/>
        </w:trPr>
        <w:tc>
          <w:tcPr>
            <w:tcW w:w="1296" w:type="dxa"/>
            <w:tcBorders>
              <w:top w:val="nil"/>
              <w:left w:val="nil"/>
              <w:bottom w:val="nil"/>
              <w:right w:val="nil"/>
            </w:tcBorders>
            <w:shd w:val="clear" w:color="auto" w:fill="auto"/>
            <w:noWrap/>
            <w:vAlign w:val="center"/>
            <w:hideMark/>
          </w:tcPr>
          <w:p w14:paraId="1A2408F1" w14:textId="77777777" w:rsidR="00101108" w:rsidRPr="00101108" w:rsidRDefault="00101108" w:rsidP="00B21AAB">
            <w:pPr>
              <w:spacing w:before="0"/>
              <w:rPr>
                <w:lang w:val="de-DE"/>
              </w:rPr>
            </w:pPr>
          </w:p>
        </w:tc>
        <w:tc>
          <w:tcPr>
            <w:tcW w:w="1584" w:type="dxa"/>
            <w:tcBorders>
              <w:top w:val="nil"/>
              <w:left w:val="nil"/>
              <w:bottom w:val="nil"/>
              <w:right w:val="nil"/>
            </w:tcBorders>
            <w:shd w:val="clear" w:color="auto" w:fill="auto"/>
            <w:noWrap/>
            <w:vAlign w:val="center"/>
            <w:hideMark/>
          </w:tcPr>
          <w:p w14:paraId="7377C7DC" w14:textId="77777777" w:rsidR="00101108" w:rsidRPr="00101108" w:rsidRDefault="00101108" w:rsidP="00B21AAB">
            <w:pPr>
              <w:spacing w:before="0"/>
              <w:jc w:val="center"/>
              <w:rPr>
                <w:lang w:val="de-DE"/>
              </w:rPr>
            </w:pPr>
          </w:p>
        </w:tc>
        <w:tc>
          <w:tcPr>
            <w:tcW w:w="1584" w:type="dxa"/>
            <w:tcBorders>
              <w:top w:val="nil"/>
              <w:left w:val="nil"/>
              <w:bottom w:val="nil"/>
              <w:right w:val="nil"/>
            </w:tcBorders>
            <w:shd w:val="clear" w:color="auto" w:fill="auto"/>
            <w:noWrap/>
            <w:vAlign w:val="center"/>
            <w:hideMark/>
          </w:tcPr>
          <w:p w14:paraId="553B399B" w14:textId="77777777" w:rsidR="00101108" w:rsidRPr="00101108" w:rsidRDefault="00101108" w:rsidP="00B21AAB">
            <w:pPr>
              <w:spacing w:before="0"/>
              <w:jc w:val="center"/>
              <w:rPr>
                <w:lang w:val="de-DE"/>
              </w:rPr>
            </w:pPr>
          </w:p>
        </w:tc>
        <w:tc>
          <w:tcPr>
            <w:tcW w:w="1584" w:type="dxa"/>
            <w:tcBorders>
              <w:top w:val="nil"/>
              <w:left w:val="nil"/>
              <w:bottom w:val="nil"/>
              <w:right w:val="nil"/>
            </w:tcBorders>
            <w:shd w:val="clear" w:color="auto" w:fill="auto"/>
            <w:noWrap/>
            <w:vAlign w:val="center"/>
            <w:hideMark/>
          </w:tcPr>
          <w:p w14:paraId="5C1DE4B8" w14:textId="77777777" w:rsidR="00101108" w:rsidRPr="00101108" w:rsidRDefault="00101108" w:rsidP="00B21AAB">
            <w:pPr>
              <w:spacing w:before="0"/>
              <w:jc w:val="center"/>
              <w:rPr>
                <w:lang w:val="de-DE"/>
              </w:rPr>
            </w:pPr>
          </w:p>
        </w:tc>
        <w:tc>
          <w:tcPr>
            <w:tcW w:w="1584" w:type="dxa"/>
            <w:tcBorders>
              <w:top w:val="nil"/>
              <w:left w:val="nil"/>
              <w:bottom w:val="nil"/>
              <w:right w:val="nil"/>
            </w:tcBorders>
            <w:shd w:val="clear" w:color="auto" w:fill="auto"/>
            <w:noWrap/>
            <w:vAlign w:val="center"/>
            <w:hideMark/>
          </w:tcPr>
          <w:p w14:paraId="01DC58E4" w14:textId="77777777" w:rsidR="00101108" w:rsidRPr="00101108" w:rsidRDefault="00101108" w:rsidP="00B21AAB">
            <w:pPr>
              <w:spacing w:before="0"/>
              <w:jc w:val="center"/>
              <w:rPr>
                <w:lang w:val="de-DE"/>
              </w:rPr>
            </w:pPr>
          </w:p>
        </w:tc>
        <w:tc>
          <w:tcPr>
            <w:tcW w:w="1584" w:type="dxa"/>
            <w:tcBorders>
              <w:top w:val="nil"/>
              <w:left w:val="nil"/>
              <w:bottom w:val="nil"/>
              <w:right w:val="nil"/>
            </w:tcBorders>
            <w:shd w:val="clear" w:color="auto" w:fill="auto"/>
            <w:noWrap/>
            <w:vAlign w:val="center"/>
            <w:hideMark/>
          </w:tcPr>
          <w:p w14:paraId="7D4AC178" w14:textId="77777777" w:rsidR="00101108" w:rsidRPr="00101108" w:rsidRDefault="00101108" w:rsidP="00B21AAB">
            <w:pPr>
              <w:spacing w:before="0"/>
              <w:jc w:val="center"/>
              <w:rPr>
                <w:lang w:val="de-DE"/>
              </w:rPr>
            </w:pPr>
          </w:p>
        </w:tc>
      </w:tr>
      <w:tr w:rsidR="00D100D5" w:rsidRPr="00101108" w14:paraId="756D4F75" w14:textId="77777777" w:rsidTr="007728CB">
        <w:trPr>
          <w:trHeight w:val="255"/>
          <w:jc w:val="center"/>
        </w:trPr>
        <w:tc>
          <w:tcPr>
            <w:tcW w:w="1296" w:type="dxa"/>
            <w:tcBorders>
              <w:top w:val="nil"/>
              <w:left w:val="nil"/>
              <w:bottom w:val="nil"/>
              <w:right w:val="nil"/>
            </w:tcBorders>
            <w:shd w:val="clear" w:color="auto" w:fill="auto"/>
            <w:noWrap/>
            <w:vAlign w:val="center"/>
            <w:hideMark/>
          </w:tcPr>
          <w:p w14:paraId="1F897F98" w14:textId="77777777" w:rsidR="00101108" w:rsidRPr="00101108" w:rsidRDefault="00101108" w:rsidP="00B21AAB">
            <w:pPr>
              <w:keepNext/>
              <w:spacing w:before="0"/>
              <w:rPr>
                <w:lang w:val="de-DE"/>
              </w:rPr>
            </w:pPr>
          </w:p>
        </w:tc>
        <w:tc>
          <w:tcPr>
            <w:tcW w:w="1584" w:type="dxa"/>
            <w:tcBorders>
              <w:top w:val="single" w:sz="8" w:space="0" w:color="auto"/>
              <w:left w:val="single" w:sz="8" w:space="0" w:color="auto"/>
              <w:bottom w:val="single" w:sz="8" w:space="0" w:color="auto"/>
              <w:right w:val="nil"/>
            </w:tcBorders>
            <w:shd w:val="clear" w:color="auto" w:fill="auto"/>
            <w:noWrap/>
            <w:vAlign w:val="center"/>
            <w:hideMark/>
          </w:tcPr>
          <w:p w14:paraId="78F09AEB" w14:textId="1FD1DBBD" w:rsidR="00101108" w:rsidRPr="00101108" w:rsidRDefault="00101108" w:rsidP="00B21AAB">
            <w:pPr>
              <w:keepNext/>
              <w:spacing w:before="0"/>
              <w:jc w:val="center"/>
              <w:rPr>
                <w:b/>
                <w:bCs/>
                <w:lang w:val="de-DE"/>
              </w:rPr>
            </w:pPr>
          </w:p>
        </w:tc>
        <w:tc>
          <w:tcPr>
            <w:tcW w:w="1584" w:type="dxa"/>
            <w:tcBorders>
              <w:top w:val="single" w:sz="8" w:space="0" w:color="auto"/>
              <w:left w:val="nil"/>
              <w:bottom w:val="single" w:sz="8" w:space="0" w:color="auto"/>
              <w:right w:val="nil"/>
            </w:tcBorders>
            <w:shd w:val="clear" w:color="auto" w:fill="auto"/>
            <w:noWrap/>
            <w:vAlign w:val="center"/>
            <w:hideMark/>
          </w:tcPr>
          <w:p w14:paraId="41742C1F" w14:textId="50E7A16C" w:rsidR="00101108" w:rsidRPr="00101108" w:rsidRDefault="00101108" w:rsidP="00B21AAB">
            <w:pPr>
              <w:keepNext/>
              <w:spacing w:before="0"/>
              <w:jc w:val="center"/>
              <w:rPr>
                <w:lang w:val="de-DE"/>
              </w:rPr>
            </w:pPr>
          </w:p>
        </w:tc>
        <w:tc>
          <w:tcPr>
            <w:tcW w:w="1584" w:type="dxa"/>
            <w:tcBorders>
              <w:top w:val="single" w:sz="8" w:space="0" w:color="auto"/>
              <w:left w:val="nil"/>
              <w:bottom w:val="single" w:sz="8" w:space="0" w:color="auto"/>
              <w:right w:val="nil"/>
            </w:tcBorders>
            <w:shd w:val="clear" w:color="auto" w:fill="auto"/>
            <w:noWrap/>
            <w:vAlign w:val="center"/>
            <w:hideMark/>
          </w:tcPr>
          <w:p w14:paraId="20CD79C1" w14:textId="31F1F7D7" w:rsidR="00101108" w:rsidRPr="00101108" w:rsidRDefault="00101108" w:rsidP="00B21AAB">
            <w:pPr>
              <w:keepNext/>
              <w:spacing w:before="0"/>
              <w:jc w:val="center"/>
              <w:rPr>
                <w:b/>
                <w:bCs/>
                <w:lang w:val="de-DE"/>
              </w:rPr>
            </w:pPr>
            <w:r w:rsidRPr="00101108">
              <w:rPr>
                <w:b/>
                <w:bCs/>
                <w:lang w:val="de-DE"/>
              </w:rPr>
              <w:t xml:space="preserve">Random access </w:t>
            </w:r>
            <w:r w:rsidR="00EA3F8E">
              <w:rPr>
                <w:b/>
                <w:bCs/>
                <w:lang w:val="de-DE"/>
              </w:rPr>
              <w:t>Main 10</w:t>
            </w:r>
          </w:p>
        </w:tc>
        <w:tc>
          <w:tcPr>
            <w:tcW w:w="1584" w:type="dxa"/>
            <w:tcBorders>
              <w:top w:val="single" w:sz="8" w:space="0" w:color="auto"/>
              <w:left w:val="nil"/>
              <w:bottom w:val="single" w:sz="8" w:space="0" w:color="auto"/>
              <w:right w:val="nil"/>
            </w:tcBorders>
            <w:shd w:val="clear" w:color="auto" w:fill="auto"/>
            <w:noWrap/>
            <w:vAlign w:val="center"/>
            <w:hideMark/>
          </w:tcPr>
          <w:p w14:paraId="05C4A873" w14:textId="6DFC526C" w:rsidR="00101108" w:rsidRPr="00101108" w:rsidRDefault="00101108" w:rsidP="00B21AAB">
            <w:pPr>
              <w:keepNext/>
              <w:spacing w:before="0"/>
              <w:jc w:val="center"/>
              <w:rPr>
                <w:lang w:val="de-DE"/>
              </w:rPr>
            </w:pPr>
          </w:p>
        </w:tc>
        <w:tc>
          <w:tcPr>
            <w:tcW w:w="1584" w:type="dxa"/>
            <w:tcBorders>
              <w:top w:val="single" w:sz="8" w:space="0" w:color="auto"/>
              <w:left w:val="nil"/>
              <w:bottom w:val="single" w:sz="8" w:space="0" w:color="auto"/>
              <w:right w:val="single" w:sz="8" w:space="0" w:color="auto"/>
            </w:tcBorders>
            <w:shd w:val="clear" w:color="auto" w:fill="auto"/>
            <w:noWrap/>
            <w:vAlign w:val="center"/>
            <w:hideMark/>
          </w:tcPr>
          <w:p w14:paraId="647EF441" w14:textId="03F2DE8B" w:rsidR="00101108" w:rsidRPr="00101108" w:rsidRDefault="00101108" w:rsidP="00B21AAB">
            <w:pPr>
              <w:keepNext/>
              <w:spacing w:before="0"/>
              <w:jc w:val="center"/>
              <w:rPr>
                <w:lang w:val="de-DE"/>
              </w:rPr>
            </w:pPr>
          </w:p>
        </w:tc>
      </w:tr>
      <w:tr w:rsidR="00D100D5" w:rsidRPr="00101108" w14:paraId="179F4EAB" w14:textId="77777777" w:rsidTr="007728CB">
        <w:trPr>
          <w:trHeight w:val="255"/>
          <w:jc w:val="center"/>
        </w:trPr>
        <w:tc>
          <w:tcPr>
            <w:tcW w:w="1296" w:type="dxa"/>
            <w:tcBorders>
              <w:top w:val="nil"/>
              <w:left w:val="nil"/>
              <w:bottom w:val="nil"/>
              <w:right w:val="nil"/>
            </w:tcBorders>
            <w:shd w:val="clear" w:color="auto" w:fill="auto"/>
            <w:noWrap/>
            <w:vAlign w:val="center"/>
            <w:hideMark/>
          </w:tcPr>
          <w:p w14:paraId="7D8E2047" w14:textId="77777777" w:rsidR="00101108" w:rsidRPr="00101108" w:rsidRDefault="00101108" w:rsidP="00B21AAB">
            <w:pPr>
              <w:keepNext/>
              <w:spacing w:before="0"/>
              <w:rPr>
                <w:lang w:val="de-DE"/>
              </w:rPr>
            </w:pPr>
          </w:p>
        </w:tc>
        <w:tc>
          <w:tcPr>
            <w:tcW w:w="1584" w:type="dxa"/>
            <w:tcBorders>
              <w:top w:val="nil"/>
              <w:left w:val="single" w:sz="8" w:space="0" w:color="auto"/>
              <w:bottom w:val="nil"/>
              <w:right w:val="nil"/>
            </w:tcBorders>
            <w:shd w:val="clear" w:color="auto" w:fill="auto"/>
            <w:noWrap/>
            <w:vAlign w:val="center"/>
            <w:hideMark/>
          </w:tcPr>
          <w:p w14:paraId="50794FD5" w14:textId="17501DCA" w:rsidR="00101108" w:rsidRPr="00101108" w:rsidRDefault="00101108" w:rsidP="00B21AAB">
            <w:pPr>
              <w:keepNext/>
              <w:spacing w:before="0"/>
              <w:jc w:val="center"/>
              <w:rPr>
                <w:b/>
                <w:bCs/>
                <w:lang w:val="de-DE"/>
              </w:rPr>
            </w:pPr>
          </w:p>
        </w:tc>
        <w:tc>
          <w:tcPr>
            <w:tcW w:w="1584" w:type="dxa"/>
            <w:tcBorders>
              <w:top w:val="nil"/>
              <w:left w:val="nil"/>
              <w:bottom w:val="nil"/>
              <w:right w:val="nil"/>
            </w:tcBorders>
            <w:shd w:val="clear" w:color="auto" w:fill="auto"/>
            <w:noWrap/>
            <w:vAlign w:val="center"/>
            <w:hideMark/>
          </w:tcPr>
          <w:p w14:paraId="58F88AF3" w14:textId="7793970F" w:rsidR="00101108" w:rsidRPr="00101108" w:rsidRDefault="00101108" w:rsidP="00B21AAB">
            <w:pPr>
              <w:keepNext/>
              <w:spacing w:before="0"/>
              <w:jc w:val="center"/>
              <w:rPr>
                <w:b/>
                <w:bCs/>
                <w:lang w:val="de-DE"/>
              </w:rPr>
            </w:pPr>
          </w:p>
        </w:tc>
        <w:tc>
          <w:tcPr>
            <w:tcW w:w="1584" w:type="dxa"/>
            <w:tcBorders>
              <w:top w:val="nil"/>
              <w:left w:val="nil"/>
              <w:bottom w:val="nil"/>
              <w:right w:val="nil"/>
            </w:tcBorders>
            <w:shd w:val="clear" w:color="auto" w:fill="auto"/>
            <w:noWrap/>
            <w:vAlign w:val="center"/>
            <w:hideMark/>
          </w:tcPr>
          <w:p w14:paraId="51F76DAF" w14:textId="77777777" w:rsidR="00101108" w:rsidRPr="00101108" w:rsidRDefault="00101108" w:rsidP="00B21AAB">
            <w:pPr>
              <w:keepNext/>
              <w:spacing w:before="0"/>
              <w:jc w:val="center"/>
              <w:rPr>
                <w:b/>
                <w:bCs/>
                <w:lang w:val="de-DE"/>
              </w:rPr>
            </w:pPr>
            <w:r w:rsidRPr="00101108">
              <w:rPr>
                <w:b/>
                <w:bCs/>
                <w:lang w:val="de-DE"/>
              </w:rPr>
              <w:t>Over HM-16.25</w:t>
            </w:r>
          </w:p>
        </w:tc>
        <w:tc>
          <w:tcPr>
            <w:tcW w:w="1584" w:type="dxa"/>
            <w:tcBorders>
              <w:top w:val="nil"/>
              <w:left w:val="nil"/>
              <w:bottom w:val="nil"/>
              <w:right w:val="nil"/>
            </w:tcBorders>
            <w:shd w:val="clear" w:color="auto" w:fill="auto"/>
            <w:noWrap/>
            <w:vAlign w:val="center"/>
            <w:hideMark/>
          </w:tcPr>
          <w:p w14:paraId="1C37B183" w14:textId="741721FE" w:rsidR="00101108" w:rsidRPr="00101108" w:rsidRDefault="00101108" w:rsidP="00B21AAB">
            <w:pPr>
              <w:keepNext/>
              <w:spacing w:before="0"/>
              <w:jc w:val="center"/>
              <w:rPr>
                <w:b/>
                <w:bCs/>
                <w:lang w:val="de-DE"/>
              </w:rPr>
            </w:pPr>
          </w:p>
        </w:tc>
        <w:tc>
          <w:tcPr>
            <w:tcW w:w="1584" w:type="dxa"/>
            <w:tcBorders>
              <w:top w:val="nil"/>
              <w:left w:val="nil"/>
              <w:bottom w:val="nil"/>
              <w:right w:val="single" w:sz="8" w:space="0" w:color="auto"/>
            </w:tcBorders>
            <w:shd w:val="clear" w:color="auto" w:fill="auto"/>
            <w:noWrap/>
            <w:vAlign w:val="center"/>
            <w:hideMark/>
          </w:tcPr>
          <w:p w14:paraId="1FA1A763" w14:textId="367FFDBE" w:rsidR="00101108" w:rsidRPr="00101108" w:rsidRDefault="00101108" w:rsidP="00B21AAB">
            <w:pPr>
              <w:keepNext/>
              <w:spacing w:before="0"/>
              <w:jc w:val="center"/>
              <w:rPr>
                <w:b/>
                <w:bCs/>
                <w:lang w:val="de-DE"/>
              </w:rPr>
            </w:pPr>
          </w:p>
        </w:tc>
      </w:tr>
      <w:tr w:rsidR="00D100D5" w:rsidRPr="00101108" w14:paraId="5C1CC4D6" w14:textId="77777777" w:rsidTr="007728CB">
        <w:trPr>
          <w:trHeight w:val="255"/>
          <w:jc w:val="center"/>
        </w:trPr>
        <w:tc>
          <w:tcPr>
            <w:tcW w:w="1296" w:type="dxa"/>
            <w:tcBorders>
              <w:top w:val="nil"/>
              <w:left w:val="nil"/>
              <w:bottom w:val="nil"/>
              <w:right w:val="nil"/>
            </w:tcBorders>
            <w:shd w:val="clear" w:color="auto" w:fill="auto"/>
            <w:noWrap/>
            <w:vAlign w:val="center"/>
            <w:hideMark/>
          </w:tcPr>
          <w:p w14:paraId="5599B775" w14:textId="77777777" w:rsidR="00101108" w:rsidRPr="00101108" w:rsidRDefault="00101108" w:rsidP="00B21AAB">
            <w:pPr>
              <w:keepNext/>
              <w:spacing w:before="0"/>
              <w:rPr>
                <w:b/>
                <w:bCs/>
                <w:lang w:val="de-DE"/>
              </w:rPr>
            </w:pPr>
          </w:p>
        </w:tc>
        <w:tc>
          <w:tcPr>
            <w:tcW w:w="1584" w:type="dxa"/>
            <w:tcBorders>
              <w:top w:val="nil"/>
              <w:left w:val="single" w:sz="8" w:space="0" w:color="auto"/>
              <w:bottom w:val="single" w:sz="8" w:space="0" w:color="auto"/>
              <w:right w:val="nil"/>
            </w:tcBorders>
            <w:shd w:val="clear" w:color="auto" w:fill="auto"/>
            <w:noWrap/>
            <w:vAlign w:val="center"/>
            <w:hideMark/>
          </w:tcPr>
          <w:p w14:paraId="051FEC55" w14:textId="77777777" w:rsidR="00101108" w:rsidRPr="00101108" w:rsidRDefault="00101108" w:rsidP="00B21AAB">
            <w:pPr>
              <w:keepNext/>
              <w:spacing w:before="0"/>
              <w:jc w:val="center"/>
              <w:rPr>
                <w:lang w:val="de-DE"/>
              </w:rPr>
            </w:pPr>
            <w:r w:rsidRPr="00101108">
              <w:rPr>
                <w:lang w:val="de-DE"/>
              </w:rPr>
              <w:t>Y</w:t>
            </w:r>
          </w:p>
        </w:tc>
        <w:tc>
          <w:tcPr>
            <w:tcW w:w="1584" w:type="dxa"/>
            <w:tcBorders>
              <w:top w:val="nil"/>
              <w:left w:val="nil"/>
              <w:bottom w:val="single" w:sz="8" w:space="0" w:color="auto"/>
              <w:right w:val="nil"/>
            </w:tcBorders>
            <w:shd w:val="clear" w:color="auto" w:fill="auto"/>
            <w:noWrap/>
            <w:vAlign w:val="center"/>
            <w:hideMark/>
          </w:tcPr>
          <w:p w14:paraId="34BA30C7" w14:textId="77777777" w:rsidR="00101108" w:rsidRPr="00101108" w:rsidRDefault="00101108" w:rsidP="00B21AAB">
            <w:pPr>
              <w:keepNext/>
              <w:spacing w:before="0"/>
              <w:jc w:val="center"/>
              <w:rPr>
                <w:lang w:val="de-DE"/>
              </w:rPr>
            </w:pPr>
            <w:r w:rsidRPr="00101108">
              <w:rPr>
                <w:lang w:val="de-DE"/>
              </w:rPr>
              <w:t>U</w:t>
            </w:r>
          </w:p>
        </w:tc>
        <w:tc>
          <w:tcPr>
            <w:tcW w:w="1584" w:type="dxa"/>
            <w:tcBorders>
              <w:top w:val="nil"/>
              <w:left w:val="nil"/>
              <w:bottom w:val="single" w:sz="8" w:space="0" w:color="auto"/>
              <w:right w:val="single" w:sz="4" w:space="0" w:color="auto"/>
            </w:tcBorders>
            <w:shd w:val="clear" w:color="auto" w:fill="auto"/>
            <w:noWrap/>
            <w:vAlign w:val="center"/>
            <w:hideMark/>
          </w:tcPr>
          <w:p w14:paraId="65EE0919" w14:textId="77777777" w:rsidR="00101108" w:rsidRPr="00101108" w:rsidRDefault="00101108" w:rsidP="00B21AAB">
            <w:pPr>
              <w:keepNext/>
              <w:spacing w:before="0"/>
              <w:jc w:val="center"/>
              <w:rPr>
                <w:lang w:val="de-DE"/>
              </w:rPr>
            </w:pPr>
            <w:r w:rsidRPr="00101108">
              <w:rPr>
                <w:lang w:val="de-DE"/>
              </w:rPr>
              <w:t>V</w:t>
            </w:r>
          </w:p>
        </w:tc>
        <w:tc>
          <w:tcPr>
            <w:tcW w:w="1584" w:type="dxa"/>
            <w:tcBorders>
              <w:top w:val="nil"/>
              <w:left w:val="nil"/>
              <w:bottom w:val="single" w:sz="8" w:space="0" w:color="auto"/>
              <w:right w:val="nil"/>
            </w:tcBorders>
            <w:shd w:val="clear" w:color="auto" w:fill="auto"/>
            <w:noWrap/>
            <w:vAlign w:val="center"/>
            <w:hideMark/>
          </w:tcPr>
          <w:p w14:paraId="77DFF6DE" w14:textId="77777777" w:rsidR="00101108" w:rsidRPr="00101108" w:rsidRDefault="00101108" w:rsidP="00B21AAB">
            <w:pPr>
              <w:keepNext/>
              <w:spacing w:before="0"/>
              <w:jc w:val="center"/>
              <w:rPr>
                <w:lang w:val="de-DE"/>
              </w:rPr>
            </w:pPr>
            <w:r w:rsidRPr="00101108">
              <w:rPr>
                <w:lang w:val="de-DE"/>
              </w:rPr>
              <w:t>EncT</w:t>
            </w:r>
          </w:p>
        </w:tc>
        <w:tc>
          <w:tcPr>
            <w:tcW w:w="1584" w:type="dxa"/>
            <w:tcBorders>
              <w:top w:val="nil"/>
              <w:left w:val="nil"/>
              <w:bottom w:val="single" w:sz="8" w:space="0" w:color="auto"/>
              <w:right w:val="single" w:sz="8" w:space="0" w:color="auto"/>
            </w:tcBorders>
            <w:shd w:val="clear" w:color="auto" w:fill="auto"/>
            <w:noWrap/>
            <w:vAlign w:val="center"/>
            <w:hideMark/>
          </w:tcPr>
          <w:p w14:paraId="660EAD57" w14:textId="77777777" w:rsidR="00101108" w:rsidRPr="00101108" w:rsidRDefault="00101108" w:rsidP="00B21AAB">
            <w:pPr>
              <w:keepNext/>
              <w:spacing w:before="0"/>
              <w:jc w:val="center"/>
              <w:rPr>
                <w:lang w:val="de-DE"/>
              </w:rPr>
            </w:pPr>
            <w:r w:rsidRPr="00101108">
              <w:rPr>
                <w:lang w:val="de-DE"/>
              </w:rPr>
              <w:t>DecT</w:t>
            </w:r>
          </w:p>
        </w:tc>
      </w:tr>
      <w:tr w:rsidR="00D100D5" w:rsidRPr="00101108" w14:paraId="184E7839" w14:textId="77777777" w:rsidTr="007728CB">
        <w:trPr>
          <w:trHeight w:val="255"/>
          <w:jc w:val="center"/>
        </w:trPr>
        <w:tc>
          <w:tcPr>
            <w:tcW w:w="1296" w:type="dxa"/>
            <w:tcBorders>
              <w:top w:val="single" w:sz="8" w:space="0" w:color="auto"/>
              <w:left w:val="single" w:sz="8" w:space="0" w:color="auto"/>
              <w:bottom w:val="nil"/>
              <w:right w:val="single" w:sz="8" w:space="0" w:color="auto"/>
            </w:tcBorders>
            <w:shd w:val="clear" w:color="auto" w:fill="auto"/>
            <w:noWrap/>
            <w:vAlign w:val="center"/>
            <w:hideMark/>
          </w:tcPr>
          <w:p w14:paraId="56B8249A" w14:textId="77777777" w:rsidR="00101108" w:rsidRPr="00101108" w:rsidRDefault="00101108" w:rsidP="00B21AAB">
            <w:pPr>
              <w:keepNext/>
              <w:spacing w:before="0"/>
              <w:rPr>
                <w:lang w:val="de-DE"/>
              </w:rPr>
            </w:pPr>
            <w:r w:rsidRPr="00101108">
              <w:rPr>
                <w:lang w:val="de-DE"/>
              </w:rPr>
              <w:t>Class A1</w:t>
            </w:r>
          </w:p>
        </w:tc>
        <w:tc>
          <w:tcPr>
            <w:tcW w:w="1584" w:type="dxa"/>
            <w:tcBorders>
              <w:top w:val="single" w:sz="8" w:space="0" w:color="auto"/>
              <w:left w:val="single" w:sz="8" w:space="0" w:color="auto"/>
              <w:bottom w:val="nil"/>
              <w:right w:val="nil"/>
            </w:tcBorders>
            <w:shd w:val="clear" w:color="000000" w:fill="CCFFCC"/>
            <w:noWrap/>
            <w:vAlign w:val="center"/>
            <w:hideMark/>
          </w:tcPr>
          <w:p w14:paraId="71610022" w14:textId="77777777" w:rsidR="00101108" w:rsidRPr="00101108" w:rsidRDefault="00101108" w:rsidP="00B21AAB">
            <w:pPr>
              <w:keepNext/>
              <w:spacing w:before="0"/>
              <w:jc w:val="center"/>
              <w:rPr>
                <w:lang w:val="de-DE"/>
              </w:rPr>
            </w:pPr>
            <w:r w:rsidRPr="00101108">
              <w:rPr>
                <w:lang w:val="de-DE"/>
              </w:rPr>
              <w:t>-39.85%</w:t>
            </w:r>
          </w:p>
        </w:tc>
        <w:tc>
          <w:tcPr>
            <w:tcW w:w="1584" w:type="dxa"/>
            <w:tcBorders>
              <w:top w:val="single" w:sz="8" w:space="0" w:color="auto"/>
              <w:left w:val="nil"/>
              <w:bottom w:val="nil"/>
              <w:right w:val="nil"/>
            </w:tcBorders>
            <w:shd w:val="clear" w:color="000000" w:fill="CCFFCC"/>
            <w:noWrap/>
            <w:vAlign w:val="center"/>
            <w:hideMark/>
          </w:tcPr>
          <w:p w14:paraId="314F108A" w14:textId="77777777" w:rsidR="00101108" w:rsidRPr="00101108" w:rsidRDefault="00101108" w:rsidP="00B21AAB">
            <w:pPr>
              <w:keepNext/>
              <w:spacing w:before="0"/>
              <w:jc w:val="center"/>
              <w:rPr>
                <w:lang w:val="de-DE"/>
              </w:rPr>
            </w:pPr>
            <w:r w:rsidRPr="00101108">
              <w:rPr>
                <w:lang w:val="de-DE"/>
              </w:rPr>
              <w:t>-39.48%</w:t>
            </w:r>
          </w:p>
        </w:tc>
        <w:tc>
          <w:tcPr>
            <w:tcW w:w="1584" w:type="dxa"/>
            <w:tcBorders>
              <w:top w:val="single" w:sz="8" w:space="0" w:color="auto"/>
              <w:left w:val="nil"/>
              <w:bottom w:val="nil"/>
              <w:right w:val="single" w:sz="4" w:space="0" w:color="auto"/>
            </w:tcBorders>
            <w:shd w:val="clear" w:color="000000" w:fill="CCFFCC"/>
            <w:noWrap/>
            <w:vAlign w:val="center"/>
            <w:hideMark/>
          </w:tcPr>
          <w:p w14:paraId="413A3F19" w14:textId="77777777" w:rsidR="00101108" w:rsidRPr="00101108" w:rsidRDefault="00101108" w:rsidP="00B21AAB">
            <w:pPr>
              <w:keepNext/>
              <w:spacing w:before="0"/>
              <w:jc w:val="center"/>
              <w:rPr>
                <w:lang w:val="de-DE"/>
              </w:rPr>
            </w:pPr>
            <w:r w:rsidRPr="00101108">
              <w:rPr>
                <w:lang w:val="de-DE"/>
              </w:rPr>
              <w:t>-46.15%</w:t>
            </w:r>
          </w:p>
        </w:tc>
        <w:tc>
          <w:tcPr>
            <w:tcW w:w="1584" w:type="dxa"/>
            <w:tcBorders>
              <w:top w:val="nil"/>
              <w:left w:val="nil"/>
              <w:bottom w:val="nil"/>
              <w:right w:val="nil"/>
            </w:tcBorders>
            <w:shd w:val="clear" w:color="auto" w:fill="auto"/>
            <w:noWrap/>
            <w:vAlign w:val="center"/>
            <w:hideMark/>
          </w:tcPr>
          <w:p w14:paraId="72936810" w14:textId="77777777" w:rsidR="00101108" w:rsidRPr="00101108" w:rsidRDefault="00101108" w:rsidP="00B21AAB">
            <w:pPr>
              <w:keepNext/>
              <w:spacing w:before="0"/>
              <w:jc w:val="center"/>
              <w:rPr>
                <w:lang w:val="de-DE"/>
              </w:rPr>
            </w:pPr>
            <w:r w:rsidRPr="00101108">
              <w:rPr>
                <w:lang w:val="de-DE"/>
              </w:rPr>
              <w:t>670%</w:t>
            </w:r>
          </w:p>
        </w:tc>
        <w:tc>
          <w:tcPr>
            <w:tcW w:w="1584" w:type="dxa"/>
            <w:tcBorders>
              <w:top w:val="nil"/>
              <w:left w:val="nil"/>
              <w:bottom w:val="nil"/>
              <w:right w:val="single" w:sz="8" w:space="0" w:color="auto"/>
            </w:tcBorders>
            <w:shd w:val="clear" w:color="auto" w:fill="auto"/>
            <w:noWrap/>
            <w:vAlign w:val="center"/>
            <w:hideMark/>
          </w:tcPr>
          <w:p w14:paraId="1C0C20AE" w14:textId="77777777" w:rsidR="00101108" w:rsidRPr="00101108" w:rsidRDefault="00101108" w:rsidP="00B21AAB">
            <w:pPr>
              <w:keepNext/>
              <w:spacing w:before="0"/>
              <w:jc w:val="center"/>
              <w:rPr>
                <w:lang w:val="de-DE"/>
              </w:rPr>
            </w:pPr>
            <w:r w:rsidRPr="00101108">
              <w:rPr>
                <w:lang w:val="de-DE"/>
              </w:rPr>
              <w:t>164%</w:t>
            </w:r>
          </w:p>
        </w:tc>
      </w:tr>
      <w:tr w:rsidR="00D100D5" w:rsidRPr="00101108" w14:paraId="1CA963BE" w14:textId="77777777" w:rsidTr="007728CB">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1566E15A" w14:textId="77777777" w:rsidR="00101108" w:rsidRPr="00101108" w:rsidRDefault="00101108" w:rsidP="00B21AAB">
            <w:pPr>
              <w:keepNext/>
              <w:spacing w:before="0"/>
              <w:rPr>
                <w:lang w:val="de-DE"/>
              </w:rPr>
            </w:pPr>
            <w:r w:rsidRPr="00101108">
              <w:rPr>
                <w:lang w:val="de-DE"/>
              </w:rPr>
              <w:t>Class A2</w:t>
            </w:r>
          </w:p>
        </w:tc>
        <w:tc>
          <w:tcPr>
            <w:tcW w:w="1584" w:type="dxa"/>
            <w:tcBorders>
              <w:top w:val="nil"/>
              <w:left w:val="single" w:sz="8" w:space="0" w:color="auto"/>
              <w:bottom w:val="nil"/>
              <w:right w:val="nil"/>
            </w:tcBorders>
            <w:shd w:val="clear" w:color="000000" w:fill="CCFFCC"/>
            <w:noWrap/>
            <w:vAlign w:val="center"/>
            <w:hideMark/>
          </w:tcPr>
          <w:p w14:paraId="26DFE77A" w14:textId="77777777" w:rsidR="00101108" w:rsidRPr="00101108" w:rsidRDefault="00101108" w:rsidP="00B21AAB">
            <w:pPr>
              <w:keepNext/>
              <w:spacing w:before="0"/>
              <w:jc w:val="center"/>
              <w:rPr>
                <w:lang w:val="de-DE"/>
              </w:rPr>
            </w:pPr>
            <w:r w:rsidRPr="00101108">
              <w:rPr>
                <w:lang w:val="de-DE"/>
              </w:rPr>
              <w:t>-43.19%</w:t>
            </w:r>
          </w:p>
        </w:tc>
        <w:tc>
          <w:tcPr>
            <w:tcW w:w="1584" w:type="dxa"/>
            <w:tcBorders>
              <w:top w:val="nil"/>
              <w:left w:val="nil"/>
              <w:bottom w:val="nil"/>
              <w:right w:val="nil"/>
            </w:tcBorders>
            <w:shd w:val="clear" w:color="000000" w:fill="CCFFCC"/>
            <w:noWrap/>
            <w:vAlign w:val="center"/>
            <w:hideMark/>
          </w:tcPr>
          <w:p w14:paraId="76C00C7B" w14:textId="77777777" w:rsidR="00101108" w:rsidRPr="00101108" w:rsidRDefault="00101108" w:rsidP="00B21AAB">
            <w:pPr>
              <w:keepNext/>
              <w:spacing w:before="0"/>
              <w:jc w:val="center"/>
              <w:rPr>
                <w:lang w:val="de-DE"/>
              </w:rPr>
            </w:pPr>
            <w:r w:rsidRPr="00101108">
              <w:rPr>
                <w:lang w:val="de-DE"/>
              </w:rPr>
              <w:t>-40.54%</w:t>
            </w:r>
          </w:p>
        </w:tc>
        <w:tc>
          <w:tcPr>
            <w:tcW w:w="1584" w:type="dxa"/>
            <w:tcBorders>
              <w:top w:val="nil"/>
              <w:left w:val="nil"/>
              <w:bottom w:val="nil"/>
              <w:right w:val="single" w:sz="4" w:space="0" w:color="auto"/>
            </w:tcBorders>
            <w:shd w:val="clear" w:color="000000" w:fill="CCFFCC"/>
            <w:noWrap/>
            <w:vAlign w:val="center"/>
            <w:hideMark/>
          </w:tcPr>
          <w:p w14:paraId="40ABD0BB" w14:textId="77777777" w:rsidR="00101108" w:rsidRPr="00101108" w:rsidRDefault="00101108" w:rsidP="00B21AAB">
            <w:pPr>
              <w:keepNext/>
              <w:spacing w:before="0"/>
              <w:jc w:val="center"/>
              <w:rPr>
                <w:lang w:val="de-DE"/>
              </w:rPr>
            </w:pPr>
            <w:r w:rsidRPr="00101108">
              <w:rPr>
                <w:lang w:val="de-DE"/>
              </w:rPr>
              <w:t>-39.68%</w:t>
            </w:r>
          </w:p>
        </w:tc>
        <w:tc>
          <w:tcPr>
            <w:tcW w:w="1584" w:type="dxa"/>
            <w:tcBorders>
              <w:top w:val="nil"/>
              <w:left w:val="nil"/>
              <w:bottom w:val="nil"/>
              <w:right w:val="nil"/>
            </w:tcBorders>
            <w:shd w:val="clear" w:color="auto" w:fill="auto"/>
            <w:noWrap/>
            <w:vAlign w:val="center"/>
            <w:hideMark/>
          </w:tcPr>
          <w:p w14:paraId="1A736E20" w14:textId="77777777" w:rsidR="00101108" w:rsidRPr="00101108" w:rsidRDefault="00101108" w:rsidP="00B21AAB">
            <w:pPr>
              <w:keepNext/>
              <w:spacing w:before="0"/>
              <w:jc w:val="center"/>
              <w:rPr>
                <w:lang w:val="de-DE"/>
              </w:rPr>
            </w:pPr>
            <w:r w:rsidRPr="00101108">
              <w:rPr>
                <w:lang w:val="de-DE"/>
              </w:rPr>
              <w:t>746%</w:t>
            </w:r>
          </w:p>
        </w:tc>
        <w:tc>
          <w:tcPr>
            <w:tcW w:w="1584" w:type="dxa"/>
            <w:tcBorders>
              <w:top w:val="nil"/>
              <w:left w:val="nil"/>
              <w:bottom w:val="nil"/>
              <w:right w:val="single" w:sz="8" w:space="0" w:color="auto"/>
            </w:tcBorders>
            <w:shd w:val="clear" w:color="auto" w:fill="auto"/>
            <w:noWrap/>
            <w:vAlign w:val="center"/>
            <w:hideMark/>
          </w:tcPr>
          <w:p w14:paraId="59549372" w14:textId="77777777" w:rsidR="00101108" w:rsidRPr="00101108" w:rsidRDefault="00101108" w:rsidP="00B21AAB">
            <w:pPr>
              <w:keepNext/>
              <w:spacing w:before="0"/>
              <w:jc w:val="center"/>
              <w:rPr>
                <w:lang w:val="de-DE"/>
              </w:rPr>
            </w:pPr>
            <w:r w:rsidRPr="00101108">
              <w:rPr>
                <w:lang w:val="de-DE"/>
              </w:rPr>
              <w:t>178%</w:t>
            </w:r>
          </w:p>
        </w:tc>
      </w:tr>
      <w:tr w:rsidR="00D100D5" w:rsidRPr="00101108" w14:paraId="45F7E5E5" w14:textId="77777777" w:rsidTr="007728CB">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29643602" w14:textId="77777777" w:rsidR="00101108" w:rsidRPr="00101108" w:rsidRDefault="00101108" w:rsidP="00B21AAB">
            <w:pPr>
              <w:keepNext/>
              <w:spacing w:before="0"/>
              <w:rPr>
                <w:lang w:val="de-DE"/>
              </w:rPr>
            </w:pPr>
            <w:r w:rsidRPr="00101108">
              <w:rPr>
                <w:lang w:val="de-DE"/>
              </w:rPr>
              <w:t>Class B</w:t>
            </w:r>
          </w:p>
        </w:tc>
        <w:tc>
          <w:tcPr>
            <w:tcW w:w="1584" w:type="dxa"/>
            <w:tcBorders>
              <w:top w:val="nil"/>
              <w:left w:val="single" w:sz="8" w:space="0" w:color="auto"/>
              <w:bottom w:val="nil"/>
              <w:right w:val="nil"/>
            </w:tcBorders>
            <w:shd w:val="clear" w:color="000000" w:fill="CCFFCC"/>
            <w:noWrap/>
            <w:vAlign w:val="center"/>
            <w:hideMark/>
          </w:tcPr>
          <w:p w14:paraId="0478B73B" w14:textId="77777777" w:rsidR="00101108" w:rsidRPr="00101108" w:rsidRDefault="00101108" w:rsidP="00B21AAB">
            <w:pPr>
              <w:keepNext/>
              <w:spacing w:before="0"/>
              <w:jc w:val="center"/>
              <w:rPr>
                <w:lang w:val="de-DE"/>
              </w:rPr>
            </w:pPr>
            <w:r w:rsidRPr="00101108">
              <w:rPr>
                <w:lang w:val="de-DE"/>
              </w:rPr>
              <w:t>-36.30%</w:t>
            </w:r>
          </w:p>
        </w:tc>
        <w:tc>
          <w:tcPr>
            <w:tcW w:w="1584" w:type="dxa"/>
            <w:tcBorders>
              <w:top w:val="nil"/>
              <w:left w:val="nil"/>
              <w:bottom w:val="nil"/>
              <w:right w:val="nil"/>
            </w:tcBorders>
            <w:shd w:val="clear" w:color="000000" w:fill="CCFFCC"/>
            <w:noWrap/>
            <w:vAlign w:val="center"/>
            <w:hideMark/>
          </w:tcPr>
          <w:p w14:paraId="261A175F" w14:textId="77777777" w:rsidR="00101108" w:rsidRPr="00101108" w:rsidRDefault="00101108" w:rsidP="00B21AAB">
            <w:pPr>
              <w:keepNext/>
              <w:spacing w:before="0"/>
              <w:jc w:val="center"/>
              <w:rPr>
                <w:lang w:val="de-DE"/>
              </w:rPr>
            </w:pPr>
            <w:r w:rsidRPr="00101108">
              <w:rPr>
                <w:lang w:val="de-DE"/>
              </w:rPr>
              <w:t>-48.60%</w:t>
            </w:r>
          </w:p>
        </w:tc>
        <w:tc>
          <w:tcPr>
            <w:tcW w:w="1584" w:type="dxa"/>
            <w:tcBorders>
              <w:top w:val="nil"/>
              <w:left w:val="nil"/>
              <w:bottom w:val="nil"/>
              <w:right w:val="single" w:sz="4" w:space="0" w:color="auto"/>
            </w:tcBorders>
            <w:shd w:val="clear" w:color="000000" w:fill="CCFFCC"/>
            <w:noWrap/>
            <w:vAlign w:val="center"/>
            <w:hideMark/>
          </w:tcPr>
          <w:p w14:paraId="51FF4F2F" w14:textId="77777777" w:rsidR="00101108" w:rsidRPr="00101108" w:rsidRDefault="00101108" w:rsidP="00B21AAB">
            <w:pPr>
              <w:keepNext/>
              <w:spacing w:before="0"/>
              <w:jc w:val="center"/>
              <w:rPr>
                <w:lang w:val="de-DE"/>
              </w:rPr>
            </w:pPr>
            <w:r w:rsidRPr="00101108">
              <w:rPr>
                <w:lang w:val="de-DE"/>
              </w:rPr>
              <w:t>-47.20%</w:t>
            </w:r>
          </w:p>
        </w:tc>
        <w:tc>
          <w:tcPr>
            <w:tcW w:w="1584" w:type="dxa"/>
            <w:tcBorders>
              <w:top w:val="nil"/>
              <w:left w:val="nil"/>
              <w:bottom w:val="nil"/>
              <w:right w:val="nil"/>
            </w:tcBorders>
            <w:shd w:val="clear" w:color="auto" w:fill="auto"/>
            <w:noWrap/>
            <w:vAlign w:val="center"/>
            <w:hideMark/>
          </w:tcPr>
          <w:p w14:paraId="4A8D9657" w14:textId="77777777" w:rsidR="00101108" w:rsidRPr="00101108" w:rsidRDefault="00101108" w:rsidP="00B21AAB">
            <w:pPr>
              <w:keepNext/>
              <w:spacing w:before="0"/>
              <w:jc w:val="center"/>
              <w:rPr>
                <w:lang w:val="de-DE"/>
              </w:rPr>
            </w:pPr>
            <w:r w:rsidRPr="00101108">
              <w:rPr>
                <w:lang w:val="de-DE"/>
              </w:rPr>
              <w:t>740%</w:t>
            </w:r>
          </w:p>
        </w:tc>
        <w:tc>
          <w:tcPr>
            <w:tcW w:w="1584" w:type="dxa"/>
            <w:tcBorders>
              <w:top w:val="nil"/>
              <w:left w:val="nil"/>
              <w:bottom w:val="nil"/>
              <w:right w:val="single" w:sz="8" w:space="0" w:color="auto"/>
            </w:tcBorders>
            <w:shd w:val="clear" w:color="auto" w:fill="auto"/>
            <w:noWrap/>
            <w:vAlign w:val="center"/>
            <w:hideMark/>
          </w:tcPr>
          <w:p w14:paraId="34CD6066" w14:textId="77777777" w:rsidR="00101108" w:rsidRPr="00101108" w:rsidRDefault="00101108" w:rsidP="00B21AAB">
            <w:pPr>
              <w:keepNext/>
              <w:spacing w:before="0"/>
              <w:jc w:val="center"/>
              <w:rPr>
                <w:lang w:val="de-DE"/>
              </w:rPr>
            </w:pPr>
            <w:r w:rsidRPr="00101108">
              <w:rPr>
                <w:lang w:val="de-DE"/>
              </w:rPr>
              <w:t>166%</w:t>
            </w:r>
          </w:p>
        </w:tc>
      </w:tr>
      <w:tr w:rsidR="00D100D5" w:rsidRPr="00101108" w14:paraId="46FAAC1A" w14:textId="77777777" w:rsidTr="007728CB">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523B6EE9" w14:textId="77777777" w:rsidR="00101108" w:rsidRPr="00101108" w:rsidRDefault="00101108" w:rsidP="00B21AAB">
            <w:pPr>
              <w:keepNext/>
              <w:spacing w:before="0"/>
              <w:rPr>
                <w:lang w:val="de-DE"/>
              </w:rPr>
            </w:pPr>
            <w:r w:rsidRPr="00101108">
              <w:rPr>
                <w:lang w:val="de-DE"/>
              </w:rPr>
              <w:t>Class C</w:t>
            </w:r>
          </w:p>
        </w:tc>
        <w:tc>
          <w:tcPr>
            <w:tcW w:w="1584" w:type="dxa"/>
            <w:tcBorders>
              <w:top w:val="nil"/>
              <w:left w:val="single" w:sz="8" w:space="0" w:color="auto"/>
              <w:bottom w:val="nil"/>
              <w:right w:val="nil"/>
            </w:tcBorders>
            <w:shd w:val="clear" w:color="000000" w:fill="CCFFCC"/>
            <w:noWrap/>
            <w:vAlign w:val="center"/>
            <w:hideMark/>
          </w:tcPr>
          <w:p w14:paraId="4D1ACFFD" w14:textId="77777777" w:rsidR="00101108" w:rsidRPr="00101108" w:rsidRDefault="00101108" w:rsidP="00B21AAB">
            <w:pPr>
              <w:keepNext/>
              <w:spacing w:before="0"/>
              <w:jc w:val="center"/>
              <w:rPr>
                <w:lang w:val="de-DE"/>
              </w:rPr>
            </w:pPr>
            <w:r w:rsidRPr="00101108">
              <w:rPr>
                <w:lang w:val="de-DE"/>
              </w:rPr>
              <w:t>-33.16%</w:t>
            </w:r>
          </w:p>
        </w:tc>
        <w:tc>
          <w:tcPr>
            <w:tcW w:w="1584" w:type="dxa"/>
            <w:tcBorders>
              <w:top w:val="nil"/>
              <w:left w:val="nil"/>
              <w:bottom w:val="nil"/>
              <w:right w:val="nil"/>
            </w:tcBorders>
            <w:shd w:val="clear" w:color="000000" w:fill="CCFFCC"/>
            <w:noWrap/>
            <w:vAlign w:val="center"/>
            <w:hideMark/>
          </w:tcPr>
          <w:p w14:paraId="18A9F39B" w14:textId="77777777" w:rsidR="00101108" w:rsidRPr="00101108" w:rsidRDefault="00101108" w:rsidP="00B21AAB">
            <w:pPr>
              <w:keepNext/>
              <w:spacing w:before="0"/>
              <w:jc w:val="center"/>
              <w:rPr>
                <w:lang w:val="de-DE"/>
              </w:rPr>
            </w:pPr>
            <w:r w:rsidRPr="00101108">
              <w:rPr>
                <w:lang w:val="de-DE"/>
              </w:rPr>
              <w:t>-34.83%</w:t>
            </w:r>
          </w:p>
        </w:tc>
        <w:tc>
          <w:tcPr>
            <w:tcW w:w="1584" w:type="dxa"/>
            <w:tcBorders>
              <w:top w:val="nil"/>
              <w:left w:val="nil"/>
              <w:bottom w:val="nil"/>
              <w:right w:val="single" w:sz="4" w:space="0" w:color="auto"/>
            </w:tcBorders>
            <w:shd w:val="clear" w:color="000000" w:fill="CCFFCC"/>
            <w:noWrap/>
            <w:vAlign w:val="center"/>
            <w:hideMark/>
          </w:tcPr>
          <w:p w14:paraId="4AF33ADA" w14:textId="77777777" w:rsidR="00101108" w:rsidRPr="00101108" w:rsidRDefault="00101108" w:rsidP="00B21AAB">
            <w:pPr>
              <w:keepNext/>
              <w:spacing w:before="0"/>
              <w:jc w:val="center"/>
              <w:rPr>
                <w:lang w:val="de-DE"/>
              </w:rPr>
            </w:pPr>
            <w:r w:rsidRPr="00101108">
              <w:rPr>
                <w:lang w:val="de-DE"/>
              </w:rPr>
              <w:t>-36.95%</w:t>
            </w:r>
          </w:p>
        </w:tc>
        <w:tc>
          <w:tcPr>
            <w:tcW w:w="1584" w:type="dxa"/>
            <w:tcBorders>
              <w:top w:val="nil"/>
              <w:left w:val="nil"/>
              <w:bottom w:val="nil"/>
              <w:right w:val="nil"/>
            </w:tcBorders>
            <w:shd w:val="clear" w:color="auto" w:fill="auto"/>
            <w:noWrap/>
            <w:vAlign w:val="center"/>
            <w:hideMark/>
          </w:tcPr>
          <w:p w14:paraId="7025AA37" w14:textId="77777777" w:rsidR="00101108" w:rsidRPr="00101108" w:rsidRDefault="00101108" w:rsidP="00B21AAB">
            <w:pPr>
              <w:keepNext/>
              <w:spacing w:before="0"/>
              <w:jc w:val="center"/>
              <w:rPr>
                <w:lang w:val="de-DE"/>
              </w:rPr>
            </w:pPr>
            <w:r w:rsidRPr="00101108">
              <w:rPr>
                <w:lang w:val="de-DE"/>
              </w:rPr>
              <w:t>997%</w:t>
            </w:r>
          </w:p>
        </w:tc>
        <w:tc>
          <w:tcPr>
            <w:tcW w:w="1584" w:type="dxa"/>
            <w:tcBorders>
              <w:top w:val="nil"/>
              <w:left w:val="nil"/>
              <w:bottom w:val="nil"/>
              <w:right w:val="single" w:sz="8" w:space="0" w:color="auto"/>
            </w:tcBorders>
            <w:shd w:val="clear" w:color="auto" w:fill="auto"/>
            <w:noWrap/>
            <w:vAlign w:val="center"/>
            <w:hideMark/>
          </w:tcPr>
          <w:p w14:paraId="6FFFE4D5" w14:textId="77777777" w:rsidR="00101108" w:rsidRPr="00101108" w:rsidRDefault="00101108" w:rsidP="00B21AAB">
            <w:pPr>
              <w:keepNext/>
              <w:spacing w:before="0"/>
              <w:jc w:val="center"/>
              <w:rPr>
                <w:lang w:val="de-DE"/>
              </w:rPr>
            </w:pPr>
            <w:r w:rsidRPr="00101108">
              <w:rPr>
                <w:lang w:val="de-DE"/>
              </w:rPr>
              <w:t>168%</w:t>
            </w:r>
          </w:p>
        </w:tc>
      </w:tr>
      <w:tr w:rsidR="00D100D5" w:rsidRPr="00101108" w14:paraId="744CDFA5" w14:textId="77777777" w:rsidTr="007728CB">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19A92A81" w14:textId="77777777" w:rsidR="00101108" w:rsidRPr="00101108" w:rsidRDefault="00101108" w:rsidP="00B21AAB">
            <w:pPr>
              <w:keepNext/>
              <w:spacing w:before="0"/>
              <w:rPr>
                <w:lang w:val="de-DE"/>
              </w:rPr>
            </w:pPr>
            <w:r w:rsidRPr="00101108">
              <w:rPr>
                <w:lang w:val="de-DE"/>
              </w:rPr>
              <w:t>Class E</w:t>
            </w:r>
          </w:p>
        </w:tc>
        <w:tc>
          <w:tcPr>
            <w:tcW w:w="1584" w:type="dxa"/>
            <w:tcBorders>
              <w:top w:val="nil"/>
              <w:left w:val="nil"/>
              <w:bottom w:val="nil"/>
              <w:right w:val="nil"/>
            </w:tcBorders>
            <w:shd w:val="clear" w:color="auto" w:fill="auto"/>
            <w:noWrap/>
            <w:vAlign w:val="center"/>
            <w:hideMark/>
          </w:tcPr>
          <w:p w14:paraId="09D04E2A" w14:textId="67362E39" w:rsidR="00101108" w:rsidRPr="00101108" w:rsidRDefault="00101108" w:rsidP="00B21AAB">
            <w:pPr>
              <w:keepNext/>
              <w:spacing w:before="0"/>
              <w:jc w:val="center"/>
              <w:rPr>
                <w:lang w:val="de-DE"/>
              </w:rPr>
            </w:pPr>
          </w:p>
        </w:tc>
        <w:tc>
          <w:tcPr>
            <w:tcW w:w="1584" w:type="dxa"/>
            <w:tcBorders>
              <w:top w:val="nil"/>
              <w:left w:val="nil"/>
              <w:bottom w:val="nil"/>
              <w:right w:val="nil"/>
            </w:tcBorders>
            <w:shd w:val="clear" w:color="auto" w:fill="auto"/>
            <w:noWrap/>
            <w:vAlign w:val="center"/>
            <w:hideMark/>
          </w:tcPr>
          <w:p w14:paraId="175356AF" w14:textId="77777777" w:rsidR="00101108" w:rsidRPr="00101108" w:rsidRDefault="00101108" w:rsidP="00B21AAB">
            <w:pPr>
              <w:keepNext/>
              <w:spacing w:before="0"/>
              <w:jc w:val="center"/>
              <w:rPr>
                <w:lang w:val="de-DE"/>
              </w:rPr>
            </w:pPr>
          </w:p>
        </w:tc>
        <w:tc>
          <w:tcPr>
            <w:tcW w:w="1584" w:type="dxa"/>
            <w:tcBorders>
              <w:top w:val="nil"/>
              <w:left w:val="nil"/>
              <w:bottom w:val="nil"/>
              <w:right w:val="single" w:sz="4" w:space="0" w:color="auto"/>
            </w:tcBorders>
            <w:shd w:val="clear" w:color="auto" w:fill="auto"/>
            <w:noWrap/>
            <w:vAlign w:val="center"/>
            <w:hideMark/>
          </w:tcPr>
          <w:p w14:paraId="73313E9A" w14:textId="2498367F" w:rsidR="00101108" w:rsidRPr="00101108" w:rsidRDefault="00101108" w:rsidP="00B21AAB">
            <w:pPr>
              <w:keepNext/>
              <w:spacing w:before="0"/>
              <w:jc w:val="center"/>
              <w:rPr>
                <w:lang w:val="de-DE"/>
              </w:rPr>
            </w:pPr>
          </w:p>
        </w:tc>
        <w:tc>
          <w:tcPr>
            <w:tcW w:w="1584" w:type="dxa"/>
            <w:tcBorders>
              <w:top w:val="nil"/>
              <w:left w:val="nil"/>
              <w:bottom w:val="nil"/>
              <w:right w:val="nil"/>
            </w:tcBorders>
            <w:shd w:val="clear" w:color="auto" w:fill="auto"/>
            <w:noWrap/>
            <w:vAlign w:val="center"/>
            <w:hideMark/>
          </w:tcPr>
          <w:p w14:paraId="433BA1A4" w14:textId="7E6F6E4A" w:rsidR="00101108" w:rsidRPr="00101108" w:rsidRDefault="00101108" w:rsidP="00B21AAB">
            <w:pPr>
              <w:keepNext/>
              <w:spacing w:before="0"/>
              <w:jc w:val="center"/>
              <w:rPr>
                <w:lang w:val="de-DE"/>
              </w:rPr>
            </w:pPr>
          </w:p>
        </w:tc>
        <w:tc>
          <w:tcPr>
            <w:tcW w:w="1584" w:type="dxa"/>
            <w:tcBorders>
              <w:top w:val="nil"/>
              <w:left w:val="nil"/>
              <w:bottom w:val="nil"/>
              <w:right w:val="single" w:sz="8" w:space="0" w:color="auto"/>
            </w:tcBorders>
            <w:shd w:val="clear" w:color="auto" w:fill="auto"/>
            <w:noWrap/>
            <w:vAlign w:val="center"/>
            <w:hideMark/>
          </w:tcPr>
          <w:p w14:paraId="61B4E89E" w14:textId="13E70A04" w:rsidR="00101108" w:rsidRPr="00101108" w:rsidRDefault="00101108" w:rsidP="00B21AAB">
            <w:pPr>
              <w:keepNext/>
              <w:spacing w:before="0"/>
              <w:jc w:val="center"/>
              <w:rPr>
                <w:lang w:val="de-DE"/>
              </w:rPr>
            </w:pPr>
          </w:p>
        </w:tc>
      </w:tr>
      <w:tr w:rsidR="00D100D5" w:rsidRPr="00101108" w14:paraId="19B73FC3" w14:textId="77777777" w:rsidTr="007728CB">
        <w:trPr>
          <w:trHeight w:val="255"/>
          <w:jc w:val="center"/>
        </w:trPr>
        <w:tc>
          <w:tcPr>
            <w:tcW w:w="1296" w:type="dxa"/>
            <w:tcBorders>
              <w:top w:val="single" w:sz="8" w:space="0" w:color="auto"/>
              <w:left w:val="single" w:sz="8" w:space="0" w:color="auto"/>
              <w:bottom w:val="nil"/>
              <w:right w:val="single" w:sz="8" w:space="0" w:color="auto"/>
            </w:tcBorders>
            <w:shd w:val="clear" w:color="auto" w:fill="auto"/>
            <w:noWrap/>
            <w:vAlign w:val="center"/>
            <w:hideMark/>
          </w:tcPr>
          <w:p w14:paraId="442CAC82" w14:textId="77777777" w:rsidR="00101108" w:rsidRPr="00101108" w:rsidRDefault="00101108" w:rsidP="00B21AAB">
            <w:pPr>
              <w:keepNext/>
              <w:spacing w:before="0"/>
              <w:rPr>
                <w:b/>
                <w:bCs/>
                <w:lang w:val="de-DE"/>
              </w:rPr>
            </w:pPr>
            <w:r w:rsidRPr="00101108">
              <w:rPr>
                <w:b/>
                <w:bCs/>
                <w:lang w:val="de-DE"/>
              </w:rPr>
              <w:t>Overall</w:t>
            </w:r>
          </w:p>
        </w:tc>
        <w:tc>
          <w:tcPr>
            <w:tcW w:w="1584" w:type="dxa"/>
            <w:tcBorders>
              <w:top w:val="single" w:sz="8" w:space="0" w:color="auto"/>
              <w:left w:val="single" w:sz="8" w:space="0" w:color="auto"/>
              <w:bottom w:val="nil"/>
              <w:right w:val="nil"/>
            </w:tcBorders>
            <w:shd w:val="clear" w:color="000000" w:fill="CCFFCC"/>
            <w:noWrap/>
            <w:vAlign w:val="center"/>
            <w:hideMark/>
          </w:tcPr>
          <w:p w14:paraId="00E2E2E7" w14:textId="77777777" w:rsidR="00101108" w:rsidRPr="00101108" w:rsidRDefault="00101108" w:rsidP="00B21AAB">
            <w:pPr>
              <w:keepNext/>
              <w:spacing w:before="0"/>
              <w:jc w:val="center"/>
              <w:rPr>
                <w:lang w:val="de-DE"/>
              </w:rPr>
            </w:pPr>
            <w:r w:rsidRPr="00101108">
              <w:rPr>
                <w:lang w:val="de-DE"/>
              </w:rPr>
              <w:t>-37.55%</w:t>
            </w:r>
          </w:p>
        </w:tc>
        <w:tc>
          <w:tcPr>
            <w:tcW w:w="1584" w:type="dxa"/>
            <w:tcBorders>
              <w:top w:val="single" w:sz="8" w:space="0" w:color="auto"/>
              <w:left w:val="nil"/>
              <w:bottom w:val="nil"/>
              <w:right w:val="nil"/>
            </w:tcBorders>
            <w:shd w:val="clear" w:color="000000" w:fill="CCFFCC"/>
            <w:noWrap/>
            <w:vAlign w:val="center"/>
            <w:hideMark/>
          </w:tcPr>
          <w:p w14:paraId="1B276C12" w14:textId="77777777" w:rsidR="00101108" w:rsidRPr="00101108" w:rsidRDefault="00101108" w:rsidP="00B21AAB">
            <w:pPr>
              <w:keepNext/>
              <w:spacing w:before="0"/>
              <w:jc w:val="center"/>
              <w:rPr>
                <w:lang w:val="de-DE"/>
              </w:rPr>
            </w:pPr>
            <w:r w:rsidRPr="00101108">
              <w:rPr>
                <w:lang w:val="de-DE"/>
              </w:rPr>
              <w:t>-41.49%</w:t>
            </w:r>
          </w:p>
        </w:tc>
        <w:tc>
          <w:tcPr>
            <w:tcW w:w="1584" w:type="dxa"/>
            <w:tcBorders>
              <w:top w:val="single" w:sz="8" w:space="0" w:color="auto"/>
              <w:left w:val="nil"/>
              <w:bottom w:val="nil"/>
              <w:right w:val="single" w:sz="4" w:space="0" w:color="auto"/>
            </w:tcBorders>
            <w:shd w:val="clear" w:color="000000" w:fill="CCFFCC"/>
            <w:noWrap/>
            <w:vAlign w:val="center"/>
            <w:hideMark/>
          </w:tcPr>
          <w:p w14:paraId="5269B233" w14:textId="77777777" w:rsidR="00101108" w:rsidRPr="00101108" w:rsidRDefault="00101108" w:rsidP="00B21AAB">
            <w:pPr>
              <w:keepNext/>
              <w:spacing w:before="0"/>
              <w:jc w:val="center"/>
              <w:rPr>
                <w:lang w:val="de-DE"/>
              </w:rPr>
            </w:pPr>
            <w:r w:rsidRPr="00101108">
              <w:rPr>
                <w:lang w:val="de-DE"/>
              </w:rPr>
              <w:t>-42.75%</w:t>
            </w:r>
          </w:p>
        </w:tc>
        <w:tc>
          <w:tcPr>
            <w:tcW w:w="1584" w:type="dxa"/>
            <w:tcBorders>
              <w:top w:val="single" w:sz="8" w:space="0" w:color="auto"/>
              <w:left w:val="nil"/>
              <w:bottom w:val="nil"/>
              <w:right w:val="nil"/>
            </w:tcBorders>
            <w:shd w:val="clear" w:color="auto" w:fill="auto"/>
            <w:noWrap/>
            <w:vAlign w:val="center"/>
            <w:hideMark/>
          </w:tcPr>
          <w:p w14:paraId="3BE634B1" w14:textId="77777777" w:rsidR="00101108" w:rsidRPr="00101108" w:rsidRDefault="00101108" w:rsidP="00B21AAB">
            <w:pPr>
              <w:keepNext/>
              <w:spacing w:before="0"/>
              <w:jc w:val="center"/>
              <w:rPr>
                <w:lang w:val="de-DE"/>
              </w:rPr>
            </w:pPr>
            <w:r w:rsidRPr="00101108">
              <w:rPr>
                <w:lang w:val="de-DE"/>
              </w:rPr>
              <w:t>787%</w:t>
            </w:r>
          </w:p>
        </w:tc>
        <w:tc>
          <w:tcPr>
            <w:tcW w:w="1584" w:type="dxa"/>
            <w:tcBorders>
              <w:top w:val="single" w:sz="8" w:space="0" w:color="auto"/>
              <w:left w:val="nil"/>
              <w:bottom w:val="nil"/>
              <w:right w:val="single" w:sz="8" w:space="0" w:color="auto"/>
            </w:tcBorders>
            <w:shd w:val="clear" w:color="auto" w:fill="auto"/>
            <w:noWrap/>
            <w:vAlign w:val="center"/>
            <w:hideMark/>
          </w:tcPr>
          <w:p w14:paraId="09804A83" w14:textId="77777777" w:rsidR="00101108" w:rsidRPr="00101108" w:rsidRDefault="00101108" w:rsidP="00B21AAB">
            <w:pPr>
              <w:keepNext/>
              <w:spacing w:before="0"/>
              <w:jc w:val="center"/>
              <w:rPr>
                <w:lang w:val="de-DE"/>
              </w:rPr>
            </w:pPr>
            <w:r w:rsidRPr="00101108">
              <w:rPr>
                <w:lang w:val="de-DE"/>
              </w:rPr>
              <w:t>169%</w:t>
            </w:r>
          </w:p>
        </w:tc>
      </w:tr>
      <w:tr w:rsidR="00D100D5" w:rsidRPr="00101108" w14:paraId="44904BE1" w14:textId="77777777" w:rsidTr="007728CB">
        <w:trPr>
          <w:trHeight w:val="255"/>
          <w:jc w:val="center"/>
        </w:trPr>
        <w:tc>
          <w:tcPr>
            <w:tcW w:w="1296" w:type="dxa"/>
            <w:tcBorders>
              <w:top w:val="single" w:sz="8" w:space="0" w:color="auto"/>
              <w:left w:val="single" w:sz="8" w:space="0" w:color="auto"/>
              <w:bottom w:val="nil"/>
              <w:right w:val="single" w:sz="8" w:space="0" w:color="auto"/>
            </w:tcBorders>
            <w:shd w:val="clear" w:color="auto" w:fill="auto"/>
            <w:noWrap/>
            <w:vAlign w:val="center"/>
            <w:hideMark/>
          </w:tcPr>
          <w:p w14:paraId="2615C9D9" w14:textId="77777777" w:rsidR="00101108" w:rsidRPr="00101108" w:rsidRDefault="00101108" w:rsidP="00B21AAB">
            <w:pPr>
              <w:keepNext/>
              <w:spacing w:before="0"/>
              <w:rPr>
                <w:lang w:val="de-DE"/>
              </w:rPr>
            </w:pPr>
            <w:r w:rsidRPr="00101108">
              <w:rPr>
                <w:lang w:val="de-DE"/>
              </w:rPr>
              <w:t>Class D</w:t>
            </w:r>
          </w:p>
        </w:tc>
        <w:tc>
          <w:tcPr>
            <w:tcW w:w="1584" w:type="dxa"/>
            <w:tcBorders>
              <w:top w:val="single" w:sz="8" w:space="0" w:color="auto"/>
              <w:left w:val="single" w:sz="8" w:space="0" w:color="auto"/>
              <w:bottom w:val="nil"/>
              <w:right w:val="nil"/>
            </w:tcBorders>
            <w:shd w:val="clear" w:color="000000" w:fill="CCFFCC"/>
            <w:noWrap/>
            <w:vAlign w:val="center"/>
            <w:hideMark/>
          </w:tcPr>
          <w:p w14:paraId="2CED518A" w14:textId="77777777" w:rsidR="00101108" w:rsidRPr="00101108" w:rsidRDefault="00101108" w:rsidP="00B21AAB">
            <w:pPr>
              <w:keepNext/>
              <w:spacing w:before="0"/>
              <w:jc w:val="center"/>
              <w:rPr>
                <w:lang w:val="de-DE"/>
              </w:rPr>
            </w:pPr>
            <w:r w:rsidRPr="00101108">
              <w:rPr>
                <w:lang w:val="de-DE"/>
              </w:rPr>
              <w:t>-31.45%</w:t>
            </w:r>
          </w:p>
        </w:tc>
        <w:tc>
          <w:tcPr>
            <w:tcW w:w="1584" w:type="dxa"/>
            <w:tcBorders>
              <w:top w:val="single" w:sz="8" w:space="0" w:color="auto"/>
              <w:left w:val="nil"/>
              <w:bottom w:val="nil"/>
              <w:right w:val="nil"/>
            </w:tcBorders>
            <w:shd w:val="clear" w:color="000000" w:fill="CCFFCC"/>
            <w:noWrap/>
            <w:vAlign w:val="center"/>
            <w:hideMark/>
          </w:tcPr>
          <w:p w14:paraId="275DEE74" w14:textId="77777777" w:rsidR="00101108" w:rsidRPr="00101108" w:rsidRDefault="00101108" w:rsidP="00B21AAB">
            <w:pPr>
              <w:keepNext/>
              <w:spacing w:before="0"/>
              <w:jc w:val="center"/>
              <w:rPr>
                <w:lang w:val="de-DE"/>
              </w:rPr>
            </w:pPr>
            <w:r w:rsidRPr="00101108">
              <w:rPr>
                <w:lang w:val="de-DE"/>
              </w:rPr>
              <w:t>-31.40%</w:t>
            </w:r>
          </w:p>
        </w:tc>
        <w:tc>
          <w:tcPr>
            <w:tcW w:w="1584" w:type="dxa"/>
            <w:tcBorders>
              <w:top w:val="single" w:sz="8" w:space="0" w:color="auto"/>
              <w:left w:val="nil"/>
              <w:bottom w:val="nil"/>
              <w:right w:val="single" w:sz="4" w:space="0" w:color="auto"/>
            </w:tcBorders>
            <w:shd w:val="clear" w:color="000000" w:fill="CCFFCC"/>
            <w:noWrap/>
            <w:vAlign w:val="center"/>
            <w:hideMark/>
          </w:tcPr>
          <w:p w14:paraId="5991B161" w14:textId="77777777" w:rsidR="00101108" w:rsidRPr="00101108" w:rsidRDefault="00101108" w:rsidP="00B21AAB">
            <w:pPr>
              <w:keepNext/>
              <w:spacing w:before="0"/>
              <w:jc w:val="center"/>
              <w:rPr>
                <w:lang w:val="de-DE"/>
              </w:rPr>
            </w:pPr>
            <w:r w:rsidRPr="00101108">
              <w:rPr>
                <w:lang w:val="de-DE"/>
              </w:rPr>
              <w:t>-31.26%</w:t>
            </w:r>
          </w:p>
        </w:tc>
        <w:tc>
          <w:tcPr>
            <w:tcW w:w="1584" w:type="dxa"/>
            <w:tcBorders>
              <w:top w:val="single" w:sz="8" w:space="0" w:color="auto"/>
              <w:left w:val="nil"/>
              <w:bottom w:val="nil"/>
              <w:right w:val="nil"/>
            </w:tcBorders>
            <w:shd w:val="clear" w:color="auto" w:fill="auto"/>
            <w:noWrap/>
            <w:vAlign w:val="center"/>
            <w:hideMark/>
          </w:tcPr>
          <w:p w14:paraId="454EBCE4" w14:textId="77777777" w:rsidR="00101108" w:rsidRPr="00101108" w:rsidRDefault="00101108" w:rsidP="00B21AAB">
            <w:pPr>
              <w:keepNext/>
              <w:spacing w:before="0"/>
              <w:jc w:val="center"/>
              <w:rPr>
                <w:lang w:val="de-DE"/>
              </w:rPr>
            </w:pPr>
            <w:r w:rsidRPr="00101108">
              <w:rPr>
                <w:lang w:val="de-DE"/>
              </w:rPr>
              <w:t>1125%</w:t>
            </w:r>
          </w:p>
        </w:tc>
        <w:tc>
          <w:tcPr>
            <w:tcW w:w="1584" w:type="dxa"/>
            <w:tcBorders>
              <w:top w:val="single" w:sz="8" w:space="0" w:color="auto"/>
              <w:left w:val="nil"/>
              <w:bottom w:val="nil"/>
              <w:right w:val="single" w:sz="8" w:space="0" w:color="auto"/>
            </w:tcBorders>
            <w:shd w:val="clear" w:color="auto" w:fill="auto"/>
            <w:noWrap/>
            <w:vAlign w:val="center"/>
            <w:hideMark/>
          </w:tcPr>
          <w:p w14:paraId="78B14AD2" w14:textId="77777777" w:rsidR="00101108" w:rsidRPr="00101108" w:rsidRDefault="00101108" w:rsidP="00B21AAB">
            <w:pPr>
              <w:keepNext/>
              <w:spacing w:before="0"/>
              <w:jc w:val="center"/>
              <w:rPr>
                <w:lang w:val="de-DE"/>
              </w:rPr>
            </w:pPr>
            <w:r w:rsidRPr="00101108">
              <w:rPr>
                <w:lang w:val="de-DE"/>
              </w:rPr>
              <w:t>165%</w:t>
            </w:r>
          </w:p>
        </w:tc>
      </w:tr>
      <w:tr w:rsidR="00D100D5" w:rsidRPr="00101108" w14:paraId="2F9251C2" w14:textId="77777777" w:rsidTr="007728CB">
        <w:trPr>
          <w:trHeight w:val="255"/>
          <w:jc w:val="center"/>
        </w:trPr>
        <w:tc>
          <w:tcPr>
            <w:tcW w:w="1296" w:type="dxa"/>
            <w:tcBorders>
              <w:top w:val="nil"/>
              <w:left w:val="single" w:sz="8" w:space="0" w:color="auto"/>
              <w:bottom w:val="single" w:sz="8" w:space="0" w:color="auto"/>
              <w:right w:val="single" w:sz="8" w:space="0" w:color="auto"/>
            </w:tcBorders>
            <w:shd w:val="clear" w:color="auto" w:fill="auto"/>
            <w:noWrap/>
            <w:vAlign w:val="center"/>
            <w:hideMark/>
          </w:tcPr>
          <w:p w14:paraId="6EBBDEA9" w14:textId="77777777" w:rsidR="00101108" w:rsidRPr="00101108" w:rsidRDefault="00101108" w:rsidP="00B21AAB">
            <w:pPr>
              <w:spacing w:before="0"/>
              <w:rPr>
                <w:lang w:val="de-DE"/>
              </w:rPr>
            </w:pPr>
            <w:r w:rsidRPr="00101108">
              <w:rPr>
                <w:lang w:val="de-DE"/>
              </w:rPr>
              <w:t>Class F</w:t>
            </w:r>
          </w:p>
        </w:tc>
        <w:tc>
          <w:tcPr>
            <w:tcW w:w="1584" w:type="dxa"/>
            <w:tcBorders>
              <w:top w:val="nil"/>
              <w:left w:val="single" w:sz="8" w:space="0" w:color="auto"/>
              <w:bottom w:val="single" w:sz="8" w:space="0" w:color="auto"/>
              <w:right w:val="nil"/>
            </w:tcBorders>
            <w:shd w:val="clear" w:color="000000" w:fill="CCFFCC"/>
            <w:noWrap/>
            <w:vAlign w:val="center"/>
            <w:hideMark/>
          </w:tcPr>
          <w:p w14:paraId="3859F720" w14:textId="77777777" w:rsidR="00101108" w:rsidRPr="00101108" w:rsidRDefault="00101108" w:rsidP="00B21AAB">
            <w:pPr>
              <w:spacing w:before="0"/>
              <w:jc w:val="center"/>
              <w:rPr>
                <w:lang w:val="de-DE"/>
              </w:rPr>
            </w:pPr>
            <w:r w:rsidRPr="00101108">
              <w:rPr>
                <w:lang w:val="de-DE"/>
              </w:rPr>
              <w:t>-45.76%</w:t>
            </w:r>
          </w:p>
        </w:tc>
        <w:tc>
          <w:tcPr>
            <w:tcW w:w="1584" w:type="dxa"/>
            <w:tcBorders>
              <w:top w:val="nil"/>
              <w:left w:val="nil"/>
              <w:bottom w:val="single" w:sz="8" w:space="0" w:color="auto"/>
              <w:right w:val="nil"/>
            </w:tcBorders>
            <w:shd w:val="clear" w:color="000000" w:fill="CCFFCC"/>
            <w:noWrap/>
            <w:vAlign w:val="center"/>
            <w:hideMark/>
          </w:tcPr>
          <w:p w14:paraId="6E6A58AB" w14:textId="77777777" w:rsidR="00101108" w:rsidRPr="00101108" w:rsidRDefault="00101108" w:rsidP="00B21AAB">
            <w:pPr>
              <w:spacing w:before="0"/>
              <w:jc w:val="center"/>
              <w:rPr>
                <w:lang w:val="de-DE"/>
              </w:rPr>
            </w:pPr>
            <w:r w:rsidRPr="00101108">
              <w:rPr>
                <w:lang w:val="de-DE"/>
              </w:rPr>
              <w:t>-49.18%</w:t>
            </w:r>
          </w:p>
        </w:tc>
        <w:tc>
          <w:tcPr>
            <w:tcW w:w="1584" w:type="dxa"/>
            <w:tcBorders>
              <w:top w:val="nil"/>
              <w:left w:val="nil"/>
              <w:bottom w:val="single" w:sz="8" w:space="0" w:color="auto"/>
              <w:right w:val="single" w:sz="4" w:space="0" w:color="auto"/>
            </w:tcBorders>
            <w:shd w:val="clear" w:color="000000" w:fill="CCFFCC"/>
            <w:noWrap/>
            <w:vAlign w:val="center"/>
            <w:hideMark/>
          </w:tcPr>
          <w:p w14:paraId="00D8945B" w14:textId="77777777" w:rsidR="00101108" w:rsidRPr="00101108" w:rsidRDefault="00101108" w:rsidP="00B21AAB">
            <w:pPr>
              <w:spacing w:before="0"/>
              <w:jc w:val="center"/>
              <w:rPr>
                <w:lang w:val="de-DE"/>
              </w:rPr>
            </w:pPr>
            <w:r w:rsidRPr="00101108">
              <w:rPr>
                <w:lang w:val="de-DE"/>
              </w:rPr>
              <w:t>-50.10%</w:t>
            </w:r>
          </w:p>
        </w:tc>
        <w:tc>
          <w:tcPr>
            <w:tcW w:w="1584" w:type="dxa"/>
            <w:tcBorders>
              <w:top w:val="nil"/>
              <w:left w:val="nil"/>
              <w:bottom w:val="single" w:sz="8" w:space="0" w:color="auto"/>
              <w:right w:val="nil"/>
            </w:tcBorders>
            <w:shd w:val="clear" w:color="auto" w:fill="auto"/>
            <w:noWrap/>
            <w:vAlign w:val="center"/>
            <w:hideMark/>
          </w:tcPr>
          <w:p w14:paraId="0FC020D5" w14:textId="77777777" w:rsidR="00101108" w:rsidRPr="00101108" w:rsidRDefault="00101108" w:rsidP="00B21AAB">
            <w:pPr>
              <w:spacing w:before="0"/>
              <w:jc w:val="center"/>
              <w:rPr>
                <w:lang w:val="de-DE"/>
              </w:rPr>
            </w:pPr>
            <w:r w:rsidRPr="00101108">
              <w:rPr>
                <w:lang w:val="de-DE"/>
              </w:rPr>
              <w:t>580%</w:t>
            </w:r>
          </w:p>
        </w:tc>
        <w:tc>
          <w:tcPr>
            <w:tcW w:w="1584" w:type="dxa"/>
            <w:tcBorders>
              <w:top w:val="nil"/>
              <w:left w:val="nil"/>
              <w:bottom w:val="single" w:sz="8" w:space="0" w:color="auto"/>
              <w:right w:val="single" w:sz="8" w:space="0" w:color="auto"/>
            </w:tcBorders>
            <w:shd w:val="clear" w:color="auto" w:fill="auto"/>
            <w:noWrap/>
            <w:vAlign w:val="center"/>
            <w:hideMark/>
          </w:tcPr>
          <w:p w14:paraId="58B84094" w14:textId="77777777" w:rsidR="00101108" w:rsidRPr="00101108" w:rsidRDefault="00101108" w:rsidP="00B21AAB">
            <w:pPr>
              <w:spacing w:before="0"/>
              <w:jc w:val="center"/>
              <w:rPr>
                <w:lang w:val="de-DE"/>
              </w:rPr>
            </w:pPr>
            <w:r w:rsidRPr="00101108">
              <w:rPr>
                <w:lang w:val="de-DE"/>
              </w:rPr>
              <w:t>147%</w:t>
            </w:r>
          </w:p>
        </w:tc>
      </w:tr>
      <w:tr w:rsidR="00D100D5" w:rsidRPr="00101108" w14:paraId="5D16578F" w14:textId="77777777" w:rsidTr="007728CB">
        <w:trPr>
          <w:trHeight w:val="255"/>
          <w:jc w:val="center"/>
        </w:trPr>
        <w:tc>
          <w:tcPr>
            <w:tcW w:w="1296" w:type="dxa"/>
            <w:tcBorders>
              <w:top w:val="nil"/>
              <w:left w:val="nil"/>
              <w:bottom w:val="nil"/>
              <w:right w:val="nil"/>
            </w:tcBorders>
            <w:shd w:val="clear" w:color="auto" w:fill="auto"/>
            <w:noWrap/>
            <w:vAlign w:val="center"/>
            <w:hideMark/>
          </w:tcPr>
          <w:p w14:paraId="1B57557F" w14:textId="77777777" w:rsidR="00101108" w:rsidRPr="00101108" w:rsidRDefault="00101108" w:rsidP="00B21AAB">
            <w:pPr>
              <w:spacing w:before="0"/>
              <w:rPr>
                <w:lang w:val="de-DE"/>
              </w:rPr>
            </w:pPr>
          </w:p>
        </w:tc>
        <w:tc>
          <w:tcPr>
            <w:tcW w:w="1584" w:type="dxa"/>
            <w:tcBorders>
              <w:top w:val="nil"/>
              <w:left w:val="nil"/>
              <w:bottom w:val="nil"/>
              <w:right w:val="nil"/>
            </w:tcBorders>
            <w:shd w:val="clear" w:color="auto" w:fill="auto"/>
            <w:noWrap/>
            <w:vAlign w:val="bottom"/>
            <w:hideMark/>
          </w:tcPr>
          <w:p w14:paraId="0077B0B3" w14:textId="77777777" w:rsidR="00101108" w:rsidRPr="00101108" w:rsidRDefault="00101108" w:rsidP="00B21AAB">
            <w:pPr>
              <w:spacing w:before="0"/>
              <w:jc w:val="center"/>
              <w:rPr>
                <w:lang w:val="de-DE"/>
              </w:rPr>
            </w:pPr>
          </w:p>
        </w:tc>
        <w:tc>
          <w:tcPr>
            <w:tcW w:w="1584" w:type="dxa"/>
            <w:tcBorders>
              <w:top w:val="nil"/>
              <w:left w:val="nil"/>
              <w:bottom w:val="nil"/>
              <w:right w:val="nil"/>
            </w:tcBorders>
            <w:shd w:val="clear" w:color="auto" w:fill="auto"/>
            <w:noWrap/>
            <w:vAlign w:val="bottom"/>
            <w:hideMark/>
          </w:tcPr>
          <w:p w14:paraId="0AC2620D" w14:textId="77777777" w:rsidR="00101108" w:rsidRPr="00101108" w:rsidRDefault="00101108" w:rsidP="00B21AAB">
            <w:pPr>
              <w:spacing w:before="0"/>
              <w:jc w:val="center"/>
              <w:rPr>
                <w:lang w:val="de-DE"/>
              </w:rPr>
            </w:pPr>
          </w:p>
        </w:tc>
        <w:tc>
          <w:tcPr>
            <w:tcW w:w="1584" w:type="dxa"/>
            <w:tcBorders>
              <w:top w:val="nil"/>
              <w:left w:val="nil"/>
              <w:bottom w:val="nil"/>
              <w:right w:val="nil"/>
            </w:tcBorders>
            <w:shd w:val="clear" w:color="auto" w:fill="auto"/>
            <w:noWrap/>
            <w:vAlign w:val="bottom"/>
            <w:hideMark/>
          </w:tcPr>
          <w:p w14:paraId="5E3847D7" w14:textId="77777777" w:rsidR="00101108" w:rsidRPr="00101108" w:rsidRDefault="00101108" w:rsidP="00B21AAB">
            <w:pPr>
              <w:spacing w:before="0"/>
              <w:jc w:val="center"/>
              <w:rPr>
                <w:lang w:val="de-DE"/>
              </w:rPr>
            </w:pPr>
          </w:p>
        </w:tc>
        <w:tc>
          <w:tcPr>
            <w:tcW w:w="1584" w:type="dxa"/>
            <w:tcBorders>
              <w:top w:val="nil"/>
              <w:left w:val="nil"/>
              <w:bottom w:val="nil"/>
              <w:right w:val="nil"/>
            </w:tcBorders>
            <w:shd w:val="clear" w:color="auto" w:fill="auto"/>
            <w:noWrap/>
            <w:vAlign w:val="bottom"/>
            <w:hideMark/>
          </w:tcPr>
          <w:p w14:paraId="3028F483" w14:textId="77777777" w:rsidR="00101108" w:rsidRPr="00101108" w:rsidRDefault="00101108" w:rsidP="00B21AAB">
            <w:pPr>
              <w:spacing w:before="0"/>
              <w:jc w:val="center"/>
              <w:rPr>
                <w:lang w:val="de-DE"/>
              </w:rPr>
            </w:pPr>
          </w:p>
        </w:tc>
        <w:tc>
          <w:tcPr>
            <w:tcW w:w="1584" w:type="dxa"/>
            <w:tcBorders>
              <w:top w:val="nil"/>
              <w:left w:val="nil"/>
              <w:bottom w:val="nil"/>
              <w:right w:val="nil"/>
            </w:tcBorders>
            <w:shd w:val="clear" w:color="auto" w:fill="auto"/>
            <w:noWrap/>
            <w:vAlign w:val="bottom"/>
            <w:hideMark/>
          </w:tcPr>
          <w:p w14:paraId="2E3908E0" w14:textId="77777777" w:rsidR="00101108" w:rsidRPr="00101108" w:rsidRDefault="00101108" w:rsidP="00B21AAB">
            <w:pPr>
              <w:spacing w:before="0"/>
              <w:jc w:val="center"/>
              <w:rPr>
                <w:lang w:val="de-DE"/>
              </w:rPr>
            </w:pPr>
          </w:p>
        </w:tc>
      </w:tr>
      <w:tr w:rsidR="00D100D5" w:rsidRPr="00101108" w14:paraId="4FF29FC1" w14:textId="77777777" w:rsidTr="007728CB">
        <w:trPr>
          <w:trHeight w:val="255"/>
          <w:jc w:val="center"/>
        </w:trPr>
        <w:tc>
          <w:tcPr>
            <w:tcW w:w="1296" w:type="dxa"/>
            <w:tcBorders>
              <w:top w:val="nil"/>
              <w:left w:val="nil"/>
              <w:bottom w:val="nil"/>
              <w:right w:val="nil"/>
            </w:tcBorders>
            <w:shd w:val="clear" w:color="auto" w:fill="auto"/>
            <w:noWrap/>
            <w:vAlign w:val="center"/>
            <w:hideMark/>
          </w:tcPr>
          <w:p w14:paraId="3D29EF27" w14:textId="77777777" w:rsidR="00101108" w:rsidRPr="00101108" w:rsidRDefault="00101108" w:rsidP="00B21AAB">
            <w:pPr>
              <w:keepNext/>
              <w:spacing w:before="0"/>
              <w:rPr>
                <w:lang w:val="de-DE"/>
              </w:rPr>
            </w:pPr>
          </w:p>
        </w:tc>
        <w:tc>
          <w:tcPr>
            <w:tcW w:w="1584" w:type="dxa"/>
            <w:tcBorders>
              <w:top w:val="single" w:sz="8" w:space="0" w:color="auto"/>
              <w:left w:val="single" w:sz="8" w:space="0" w:color="auto"/>
              <w:bottom w:val="single" w:sz="8" w:space="0" w:color="auto"/>
              <w:right w:val="nil"/>
            </w:tcBorders>
            <w:shd w:val="clear" w:color="auto" w:fill="auto"/>
            <w:noWrap/>
            <w:vAlign w:val="center"/>
            <w:hideMark/>
          </w:tcPr>
          <w:p w14:paraId="0CC87BB8" w14:textId="2177FC1E" w:rsidR="00101108" w:rsidRPr="00101108" w:rsidRDefault="00101108" w:rsidP="00B21AAB">
            <w:pPr>
              <w:keepNext/>
              <w:spacing w:before="0"/>
              <w:jc w:val="center"/>
              <w:rPr>
                <w:b/>
                <w:bCs/>
                <w:lang w:val="de-DE"/>
              </w:rPr>
            </w:pPr>
          </w:p>
        </w:tc>
        <w:tc>
          <w:tcPr>
            <w:tcW w:w="1584" w:type="dxa"/>
            <w:tcBorders>
              <w:top w:val="single" w:sz="8" w:space="0" w:color="auto"/>
              <w:left w:val="nil"/>
              <w:bottom w:val="single" w:sz="8" w:space="0" w:color="auto"/>
              <w:right w:val="nil"/>
            </w:tcBorders>
            <w:shd w:val="clear" w:color="auto" w:fill="auto"/>
            <w:noWrap/>
            <w:vAlign w:val="center"/>
            <w:hideMark/>
          </w:tcPr>
          <w:p w14:paraId="023EFF70" w14:textId="130FDB60" w:rsidR="00101108" w:rsidRPr="00101108" w:rsidRDefault="00101108" w:rsidP="00B21AAB">
            <w:pPr>
              <w:keepNext/>
              <w:spacing w:before="0"/>
              <w:jc w:val="center"/>
              <w:rPr>
                <w:lang w:val="de-DE"/>
              </w:rPr>
            </w:pPr>
          </w:p>
        </w:tc>
        <w:tc>
          <w:tcPr>
            <w:tcW w:w="1584" w:type="dxa"/>
            <w:tcBorders>
              <w:top w:val="single" w:sz="8" w:space="0" w:color="auto"/>
              <w:left w:val="nil"/>
              <w:bottom w:val="single" w:sz="8" w:space="0" w:color="auto"/>
              <w:right w:val="nil"/>
            </w:tcBorders>
            <w:shd w:val="clear" w:color="auto" w:fill="auto"/>
            <w:noWrap/>
            <w:vAlign w:val="center"/>
            <w:hideMark/>
          </w:tcPr>
          <w:p w14:paraId="45DA2B00" w14:textId="2ABDBCC3" w:rsidR="00101108" w:rsidRPr="00101108" w:rsidRDefault="00101108" w:rsidP="00B21AAB">
            <w:pPr>
              <w:keepNext/>
              <w:spacing w:before="0"/>
              <w:jc w:val="center"/>
              <w:rPr>
                <w:b/>
                <w:bCs/>
                <w:lang w:val="de-DE"/>
              </w:rPr>
            </w:pPr>
            <w:r w:rsidRPr="00101108">
              <w:rPr>
                <w:b/>
                <w:bCs/>
                <w:lang w:val="de-DE"/>
              </w:rPr>
              <w:t xml:space="preserve">Low delay B </w:t>
            </w:r>
            <w:r w:rsidR="00EA3F8E">
              <w:rPr>
                <w:b/>
                <w:bCs/>
                <w:lang w:val="de-DE"/>
              </w:rPr>
              <w:t>Main 10</w:t>
            </w:r>
          </w:p>
        </w:tc>
        <w:tc>
          <w:tcPr>
            <w:tcW w:w="1584" w:type="dxa"/>
            <w:tcBorders>
              <w:top w:val="single" w:sz="8" w:space="0" w:color="auto"/>
              <w:left w:val="nil"/>
              <w:bottom w:val="single" w:sz="8" w:space="0" w:color="auto"/>
              <w:right w:val="nil"/>
            </w:tcBorders>
            <w:shd w:val="clear" w:color="auto" w:fill="auto"/>
            <w:noWrap/>
            <w:vAlign w:val="center"/>
            <w:hideMark/>
          </w:tcPr>
          <w:p w14:paraId="5DB08B7F" w14:textId="0ACFF9F0" w:rsidR="00101108" w:rsidRPr="00101108" w:rsidRDefault="00101108" w:rsidP="00B21AAB">
            <w:pPr>
              <w:keepNext/>
              <w:spacing w:before="0"/>
              <w:jc w:val="center"/>
              <w:rPr>
                <w:lang w:val="de-DE"/>
              </w:rPr>
            </w:pPr>
          </w:p>
        </w:tc>
        <w:tc>
          <w:tcPr>
            <w:tcW w:w="1584" w:type="dxa"/>
            <w:tcBorders>
              <w:top w:val="single" w:sz="8" w:space="0" w:color="auto"/>
              <w:left w:val="nil"/>
              <w:bottom w:val="single" w:sz="8" w:space="0" w:color="auto"/>
              <w:right w:val="single" w:sz="8" w:space="0" w:color="auto"/>
            </w:tcBorders>
            <w:shd w:val="clear" w:color="auto" w:fill="auto"/>
            <w:noWrap/>
            <w:vAlign w:val="center"/>
            <w:hideMark/>
          </w:tcPr>
          <w:p w14:paraId="58E47894" w14:textId="67B431F2" w:rsidR="00101108" w:rsidRPr="00101108" w:rsidRDefault="00101108" w:rsidP="00B21AAB">
            <w:pPr>
              <w:keepNext/>
              <w:spacing w:before="0"/>
              <w:jc w:val="center"/>
              <w:rPr>
                <w:lang w:val="de-DE"/>
              </w:rPr>
            </w:pPr>
          </w:p>
        </w:tc>
      </w:tr>
      <w:tr w:rsidR="00D100D5" w:rsidRPr="00101108" w14:paraId="7EB7740A" w14:textId="77777777" w:rsidTr="007728CB">
        <w:trPr>
          <w:trHeight w:val="255"/>
          <w:jc w:val="center"/>
        </w:trPr>
        <w:tc>
          <w:tcPr>
            <w:tcW w:w="1296" w:type="dxa"/>
            <w:tcBorders>
              <w:top w:val="nil"/>
              <w:left w:val="nil"/>
              <w:bottom w:val="nil"/>
              <w:right w:val="nil"/>
            </w:tcBorders>
            <w:shd w:val="clear" w:color="auto" w:fill="auto"/>
            <w:noWrap/>
            <w:vAlign w:val="center"/>
            <w:hideMark/>
          </w:tcPr>
          <w:p w14:paraId="29E78EB9" w14:textId="77777777" w:rsidR="00101108" w:rsidRPr="00101108" w:rsidRDefault="00101108" w:rsidP="00B21AAB">
            <w:pPr>
              <w:keepNext/>
              <w:spacing w:before="0"/>
              <w:rPr>
                <w:lang w:val="de-DE"/>
              </w:rPr>
            </w:pPr>
          </w:p>
        </w:tc>
        <w:tc>
          <w:tcPr>
            <w:tcW w:w="1584" w:type="dxa"/>
            <w:tcBorders>
              <w:top w:val="nil"/>
              <w:left w:val="single" w:sz="8" w:space="0" w:color="auto"/>
              <w:bottom w:val="nil"/>
              <w:right w:val="nil"/>
            </w:tcBorders>
            <w:shd w:val="clear" w:color="auto" w:fill="auto"/>
            <w:noWrap/>
            <w:vAlign w:val="center"/>
            <w:hideMark/>
          </w:tcPr>
          <w:p w14:paraId="335B205B" w14:textId="06ECEEE1" w:rsidR="00101108" w:rsidRPr="00101108" w:rsidRDefault="00101108" w:rsidP="00B21AAB">
            <w:pPr>
              <w:keepNext/>
              <w:spacing w:before="0"/>
              <w:jc w:val="center"/>
              <w:rPr>
                <w:b/>
                <w:bCs/>
                <w:lang w:val="de-DE"/>
              </w:rPr>
            </w:pPr>
          </w:p>
        </w:tc>
        <w:tc>
          <w:tcPr>
            <w:tcW w:w="1584" w:type="dxa"/>
            <w:tcBorders>
              <w:top w:val="nil"/>
              <w:left w:val="nil"/>
              <w:bottom w:val="nil"/>
              <w:right w:val="nil"/>
            </w:tcBorders>
            <w:shd w:val="clear" w:color="auto" w:fill="auto"/>
            <w:noWrap/>
            <w:vAlign w:val="center"/>
            <w:hideMark/>
          </w:tcPr>
          <w:p w14:paraId="49F51208" w14:textId="4A94D8AC" w:rsidR="00101108" w:rsidRPr="00101108" w:rsidRDefault="00101108" w:rsidP="00B21AAB">
            <w:pPr>
              <w:keepNext/>
              <w:spacing w:before="0"/>
              <w:jc w:val="center"/>
              <w:rPr>
                <w:b/>
                <w:bCs/>
                <w:lang w:val="de-DE"/>
              </w:rPr>
            </w:pPr>
          </w:p>
        </w:tc>
        <w:tc>
          <w:tcPr>
            <w:tcW w:w="1584" w:type="dxa"/>
            <w:tcBorders>
              <w:top w:val="nil"/>
              <w:left w:val="nil"/>
              <w:bottom w:val="nil"/>
              <w:right w:val="nil"/>
            </w:tcBorders>
            <w:shd w:val="clear" w:color="auto" w:fill="auto"/>
            <w:noWrap/>
            <w:vAlign w:val="center"/>
            <w:hideMark/>
          </w:tcPr>
          <w:p w14:paraId="59C1A7FA" w14:textId="77777777" w:rsidR="00101108" w:rsidRPr="00101108" w:rsidRDefault="00101108" w:rsidP="00B21AAB">
            <w:pPr>
              <w:keepNext/>
              <w:spacing w:before="0"/>
              <w:jc w:val="center"/>
              <w:rPr>
                <w:b/>
                <w:bCs/>
                <w:lang w:val="de-DE"/>
              </w:rPr>
            </w:pPr>
            <w:r w:rsidRPr="00101108">
              <w:rPr>
                <w:b/>
                <w:bCs/>
                <w:lang w:val="de-DE"/>
              </w:rPr>
              <w:t>Over HM-16.25</w:t>
            </w:r>
          </w:p>
        </w:tc>
        <w:tc>
          <w:tcPr>
            <w:tcW w:w="1584" w:type="dxa"/>
            <w:tcBorders>
              <w:top w:val="nil"/>
              <w:left w:val="nil"/>
              <w:bottom w:val="nil"/>
              <w:right w:val="nil"/>
            </w:tcBorders>
            <w:shd w:val="clear" w:color="auto" w:fill="auto"/>
            <w:noWrap/>
            <w:vAlign w:val="center"/>
            <w:hideMark/>
          </w:tcPr>
          <w:p w14:paraId="75561150" w14:textId="4B491B65" w:rsidR="00101108" w:rsidRPr="00101108" w:rsidRDefault="00101108" w:rsidP="00B21AAB">
            <w:pPr>
              <w:keepNext/>
              <w:spacing w:before="0"/>
              <w:jc w:val="center"/>
              <w:rPr>
                <w:b/>
                <w:bCs/>
                <w:lang w:val="de-DE"/>
              </w:rPr>
            </w:pPr>
          </w:p>
        </w:tc>
        <w:tc>
          <w:tcPr>
            <w:tcW w:w="1584" w:type="dxa"/>
            <w:tcBorders>
              <w:top w:val="nil"/>
              <w:left w:val="nil"/>
              <w:bottom w:val="nil"/>
              <w:right w:val="single" w:sz="8" w:space="0" w:color="auto"/>
            </w:tcBorders>
            <w:shd w:val="clear" w:color="auto" w:fill="auto"/>
            <w:noWrap/>
            <w:vAlign w:val="center"/>
            <w:hideMark/>
          </w:tcPr>
          <w:p w14:paraId="01E30EB2" w14:textId="4EACD485" w:rsidR="00101108" w:rsidRPr="00101108" w:rsidRDefault="00101108" w:rsidP="00B21AAB">
            <w:pPr>
              <w:keepNext/>
              <w:spacing w:before="0"/>
              <w:jc w:val="center"/>
              <w:rPr>
                <w:b/>
                <w:bCs/>
                <w:lang w:val="de-DE"/>
              </w:rPr>
            </w:pPr>
          </w:p>
        </w:tc>
      </w:tr>
      <w:tr w:rsidR="00D100D5" w:rsidRPr="00101108" w14:paraId="17C38FB3" w14:textId="77777777" w:rsidTr="007728CB">
        <w:trPr>
          <w:trHeight w:val="255"/>
          <w:jc w:val="center"/>
        </w:trPr>
        <w:tc>
          <w:tcPr>
            <w:tcW w:w="1296" w:type="dxa"/>
            <w:tcBorders>
              <w:top w:val="nil"/>
              <w:left w:val="nil"/>
              <w:bottom w:val="nil"/>
              <w:right w:val="nil"/>
            </w:tcBorders>
            <w:shd w:val="clear" w:color="auto" w:fill="auto"/>
            <w:noWrap/>
            <w:vAlign w:val="center"/>
            <w:hideMark/>
          </w:tcPr>
          <w:p w14:paraId="5EEB985F" w14:textId="77777777" w:rsidR="00101108" w:rsidRPr="00101108" w:rsidRDefault="00101108" w:rsidP="00B21AAB">
            <w:pPr>
              <w:keepNext/>
              <w:spacing w:before="0"/>
              <w:rPr>
                <w:b/>
                <w:bCs/>
                <w:lang w:val="de-DE"/>
              </w:rPr>
            </w:pPr>
          </w:p>
        </w:tc>
        <w:tc>
          <w:tcPr>
            <w:tcW w:w="1584" w:type="dxa"/>
            <w:tcBorders>
              <w:top w:val="nil"/>
              <w:left w:val="single" w:sz="8" w:space="0" w:color="auto"/>
              <w:bottom w:val="single" w:sz="8" w:space="0" w:color="auto"/>
              <w:right w:val="nil"/>
            </w:tcBorders>
            <w:shd w:val="clear" w:color="auto" w:fill="auto"/>
            <w:noWrap/>
            <w:vAlign w:val="center"/>
            <w:hideMark/>
          </w:tcPr>
          <w:p w14:paraId="0F416548" w14:textId="77777777" w:rsidR="00101108" w:rsidRPr="00101108" w:rsidRDefault="00101108" w:rsidP="00B21AAB">
            <w:pPr>
              <w:keepNext/>
              <w:spacing w:before="0"/>
              <w:jc w:val="center"/>
              <w:rPr>
                <w:lang w:val="de-DE"/>
              </w:rPr>
            </w:pPr>
            <w:r w:rsidRPr="00101108">
              <w:rPr>
                <w:lang w:val="de-DE"/>
              </w:rPr>
              <w:t>Y</w:t>
            </w:r>
          </w:p>
        </w:tc>
        <w:tc>
          <w:tcPr>
            <w:tcW w:w="1584" w:type="dxa"/>
            <w:tcBorders>
              <w:top w:val="nil"/>
              <w:left w:val="nil"/>
              <w:bottom w:val="single" w:sz="8" w:space="0" w:color="auto"/>
              <w:right w:val="nil"/>
            </w:tcBorders>
            <w:shd w:val="clear" w:color="auto" w:fill="auto"/>
            <w:noWrap/>
            <w:vAlign w:val="center"/>
            <w:hideMark/>
          </w:tcPr>
          <w:p w14:paraId="5AD73CCB" w14:textId="77777777" w:rsidR="00101108" w:rsidRPr="00101108" w:rsidRDefault="00101108" w:rsidP="00B21AAB">
            <w:pPr>
              <w:keepNext/>
              <w:spacing w:before="0"/>
              <w:jc w:val="center"/>
              <w:rPr>
                <w:lang w:val="de-DE"/>
              </w:rPr>
            </w:pPr>
            <w:r w:rsidRPr="00101108">
              <w:rPr>
                <w:lang w:val="de-DE"/>
              </w:rPr>
              <w:t>U</w:t>
            </w:r>
          </w:p>
        </w:tc>
        <w:tc>
          <w:tcPr>
            <w:tcW w:w="1584" w:type="dxa"/>
            <w:tcBorders>
              <w:top w:val="nil"/>
              <w:left w:val="nil"/>
              <w:bottom w:val="single" w:sz="8" w:space="0" w:color="auto"/>
              <w:right w:val="single" w:sz="4" w:space="0" w:color="auto"/>
            </w:tcBorders>
            <w:shd w:val="clear" w:color="auto" w:fill="auto"/>
            <w:noWrap/>
            <w:vAlign w:val="center"/>
            <w:hideMark/>
          </w:tcPr>
          <w:p w14:paraId="0E441616" w14:textId="77777777" w:rsidR="00101108" w:rsidRPr="00101108" w:rsidRDefault="00101108" w:rsidP="00B21AAB">
            <w:pPr>
              <w:keepNext/>
              <w:spacing w:before="0"/>
              <w:jc w:val="center"/>
              <w:rPr>
                <w:lang w:val="de-DE"/>
              </w:rPr>
            </w:pPr>
            <w:r w:rsidRPr="00101108">
              <w:rPr>
                <w:lang w:val="de-DE"/>
              </w:rPr>
              <w:t>V</w:t>
            </w:r>
          </w:p>
        </w:tc>
        <w:tc>
          <w:tcPr>
            <w:tcW w:w="1584" w:type="dxa"/>
            <w:tcBorders>
              <w:top w:val="nil"/>
              <w:left w:val="nil"/>
              <w:bottom w:val="single" w:sz="8" w:space="0" w:color="auto"/>
              <w:right w:val="nil"/>
            </w:tcBorders>
            <w:shd w:val="clear" w:color="auto" w:fill="auto"/>
            <w:noWrap/>
            <w:vAlign w:val="center"/>
            <w:hideMark/>
          </w:tcPr>
          <w:p w14:paraId="650FF167" w14:textId="77777777" w:rsidR="00101108" w:rsidRPr="00101108" w:rsidRDefault="00101108" w:rsidP="00B21AAB">
            <w:pPr>
              <w:keepNext/>
              <w:spacing w:before="0"/>
              <w:jc w:val="center"/>
              <w:rPr>
                <w:lang w:val="de-DE"/>
              </w:rPr>
            </w:pPr>
            <w:r w:rsidRPr="00101108">
              <w:rPr>
                <w:lang w:val="de-DE"/>
              </w:rPr>
              <w:t>EncT</w:t>
            </w:r>
          </w:p>
        </w:tc>
        <w:tc>
          <w:tcPr>
            <w:tcW w:w="1584" w:type="dxa"/>
            <w:tcBorders>
              <w:top w:val="nil"/>
              <w:left w:val="nil"/>
              <w:bottom w:val="single" w:sz="8" w:space="0" w:color="auto"/>
              <w:right w:val="single" w:sz="8" w:space="0" w:color="auto"/>
            </w:tcBorders>
            <w:shd w:val="clear" w:color="auto" w:fill="auto"/>
            <w:noWrap/>
            <w:vAlign w:val="center"/>
            <w:hideMark/>
          </w:tcPr>
          <w:p w14:paraId="2FACEB17" w14:textId="77777777" w:rsidR="00101108" w:rsidRPr="00101108" w:rsidRDefault="00101108" w:rsidP="00B21AAB">
            <w:pPr>
              <w:keepNext/>
              <w:spacing w:before="0"/>
              <w:jc w:val="center"/>
              <w:rPr>
                <w:lang w:val="de-DE"/>
              </w:rPr>
            </w:pPr>
            <w:r w:rsidRPr="00101108">
              <w:rPr>
                <w:lang w:val="de-DE"/>
              </w:rPr>
              <w:t>DecT</w:t>
            </w:r>
          </w:p>
        </w:tc>
      </w:tr>
      <w:tr w:rsidR="00D100D5" w:rsidRPr="00101108" w14:paraId="2E5B9F9A" w14:textId="77777777" w:rsidTr="007728CB">
        <w:trPr>
          <w:trHeight w:val="255"/>
          <w:jc w:val="center"/>
        </w:trPr>
        <w:tc>
          <w:tcPr>
            <w:tcW w:w="1296" w:type="dxa"/>
            <w:tcBorders>
              <w:top w:val="single" w:sz="8" w:space="0" w:color="auto"/>
              <w:left w:val="single" w:sz="8" w:space="0" w:color="auto"/>
              <w:bottom w:val="nil"/>
              <w:right w:val="single" w:sz="8" w:space="0" w:color="auto"/>
            </w:tcBorders>
            <w:shd w:val="clear" w:color="auto" w:fill="auto"/>
            <w:noWrap/>
            <w:vAlign w:val="center"/>
            <w:hideMark/>
          </w:tcPr>
          <w:p w14:paraId="446C7E4C" w14:textId="77777777" w:rsidR="00101108" w:rsidRPr="00101108" w:rsidRDefault="00101108" w:rsidP="00B21AAB">
            <w:pPr>
              <w:keepNext/>
              <w:spacing w:before="0"/>
              <w:rPr>
                <w:lang w:val="de-DE"/>
              </w:rPr>
            </w:pPr>
            <w:r w:rsidRPr="00101108">
              <w:rPr>
                <w:lang w:val="de-DE"/>
              </w:rPr>
              <w:t>Class A1</w:t>
            </w:r>
          </w:p>
        </w:tc>
        <w:tc>
          <w:tcPr>
            <w:tcW w:w="1584" w:type="dxa"/>
            <w:tcBorders>
              <w:top w:val="nil"/>
              <w:left w:val="nil"/>
              <w:bottom w:val="nil"/>
              <w:right w:val="nil"/>
            </w:tcBorders>
            <w:shd w:val="clear" w:color="auto" w:fill="auto"/>
            <w:noWrap/>
            <w:vAlign w:val="center"/>
            <w:hideMark/>
          </w:tcPr>
          <w:p w14:paraId="11361343" w14:textId="5761E28F" w:rsidR="00101108" w:rsidRPr="00101108" w:rsidRDefault="00101108" w:rsidP="00B21AAB">
            <w:pPr>
              <w:keepNext/>
              <w:spacing w:before="0"/>
              <w:jc w:val="center"/>
              <w:rPr>
                <w:lang w:val="de-DE"/>
              </w:rPr>
            </w:pPr>
          </w:p>
        </w:tc>
        <w:tc>
          <w:tcPr>
            <w:tcW w:w="1584" w:type="dxa"/>
            <w:tcBorders>
              <w:top w:val="nil"/>
              <w:left w:val="nil"/>
              <w:bottom w:val="nil"/>
              <w:right w:val="nil"/>
            </w:tcBorders>
            <w:shd w:val="clear" w:color="auto" w:fill="auto"/>
            <w:noWrap/>
            <w:vAlign w:val="center"/>
            <w:hideMark/>
          </w:tcPr>
          <w:p w14:paraId="628DA929" w14:textId="613D6588" w:rsidR="00101108" w:rsidRPr="00101108" w:rsidRDefault="00101108" w:rsidP="00B21AAB">
            <w:pPr>
              <w:keepNext/>
              <w:spacing w:before="0"/>
              <w:jc w:val="center"/>
              <w:rPr>
                <w:lang w:val="de-DE"/>
              </w:rPr>
            </w:pPr>
          </w:p>
        </w:tc>
        <w:tc>
          <w:tcPr>
            <w:tcW w:w="1584" w:type="dxa"/>
            <w:tcBorders>
              <w:top w:val="nil"/>
              <w:left w:val="nil"/>
              <w:bottom w:val="nil"/>
              <w:right w:val="single" w:sz="4" w:space="0" w:color="auto"/>
            </w:tcBorders>
            <w:shd w:val="clear" w:color="auto" w:fill="auto"/>
            <w:noWrap/>
            <w:vAlign w:val="center"/>
            <w:hideMark/>
          </w:tcPr>
          <w:p w14:paraId="6F9F7018" w14:textId="0B6D0D98" w:rsidR="00101108" w:rsidRPr="00101108" w:rsidRDefault="00101108" w:rsidP="00B21AAB">
            <w:pPr>
              <w:keepNext/>
              <w:spacing w:before="0"/>
              <w:jc w:val="center"/>
              <w:rPr>
                <w:lang w:val="de-DE"/>
              </w:rPr>
            </w:pPr>
          </w:p>
        </w:tc>
        <w:tc>
          <w:tcPr>
            <w:tcW w:w="1584" w:type="dxa"/>
            <w:tcBorders>
              <w:top w:val="nil"/>
              <w:left w:val="nil"/>
              <w:bottom w:val="nil"/>
              <w:right w:val="nil"/>
            </w:tcBorders>
            <w:shd w:val="clear" w:color="auto" w:fill="auto"/>
            <w:noWrap/>
            <w:vAlign w:val="center"/>
            <w:hideMark/>
          </w:tcPr>
          <w:p w14:paraId="529C3FA1" w14:textId="71AF2501" w:rsidR="00101108" w:rsidRPr="00101108" w:rsidRDefault="00101108" w:rsidP="00B21AAB">
            <w:pPr>
              <w:keepNext/>
              <w:spacing w:before="0"/>
              <w:jc w:val="center"/>
              <w:rPr>
                <w:lang w:val="de-DE"/>
              </w:rPr>
            </w:pPr>
          </w:p>
        </w:tc>
        <w:tc>
          <w:tcPr>
            <w:tcW w:w="1584" w:type="dxa"/>
            <w:tcBorders>
              <w:top w:val="nil"/>
              <w:left w:val="nil"/>
              <w:bottom w:val="nil"/>
              <w:right w:val="single" w:sz="8" w:space="0" w:color="auto"/>
            </w:tcBorders>
            <w:shd w:val="clear" w:color="auto" w:fill="auto"/>
            <w:noWrap/>
            <w:vAlign w:val="center"/>
            <w:hideMark/>
          </w:tcPr>
          <w:p w14:paraId="4F41E784" w14:textId="672B9EAF" w:rsidR="00101108" w:rsidRPr="00101108" w:rsidRDefault="00101108" w:rsidP="00B21AAB">
            <w:pPr>
              <w:keepNext/>
              <w:spacing w:before="0"/>
              <w:jc w:val="center"/>
              <w:rPr>
                <w:lang w:val="de-DE"/>
              </w:rPr>
            </w:pPr>
          </w:p>
        </w:tc>
      </w:tr>
      <w:tr w:rsidR="00D100D5" w:rsidRPr="00101108" w14:paraId="6C103AF5" w14:textId="77777777" w:rsidTr="007728CB">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0C0698F6" w14:textId="77777777" w:rsidR="00101108" w:rsidRPr="00101108" w:rsidRDefault="00101108" w:rsidP="00B21AAB">
            <w:pPr>
              <w:keepNext/>
              <w:spacing w:before="0"/>
              <w:rPr>
                <w:lang w:val="de-DE"/>
              </w:rPr>
            </w:pPr>
            <w:r w:rsidRPr="00101108">
              <w:rPr>
                <w:lang w:val="de-DE"/>
              </w:rPr>
              <w:t>Class A2</w:t>
            </w:r>
          </w:p>
        </w:tc>
        <w:tc>
          <w:tcPr>
            <w:tcW w:w="1584" w:type="dxa"/>
            <w:tcBorders>
              <w:top w:val="nil"/>
              <w:left w:val="nil"/>
              <w:bottom w:val="nil"/>
              <w:right w:val="nil"/>
            </w:tcBorders>
            <w:shd w:val="clear" w:color="auto" w:fill="auto"/>
            <w:noWrap/>
            <w:vAlign w:val="center"/>
            <w:hideMark/>
          </w:tcPr>
          <w:p w14:paraId="7426C9D0" w14:textId="0F737B37" w:rsidR="00101108" w:rsidRPr="00101108" w:rsidRDefault="00101108" w:rsidP="00B21AAB">
            <w:pPr>
              <w:keepNext/>
              <w:spacing w:before="0"/>
              <w:jc w:val="center"/>
              <w:rPr>
                <w:lang w:val="de-DE"/>
              </w:rPr>
            </w:pPr>
          </w:p>
        </w:tc>
        <w:tc>
          <w:tcPr>
            <w:tcW w:w="1584" w:type="dxa"/>
            <w:tcBorders>
              <w:top w:val="nil"/>
              <w:left w:val="nil"/>
              <w:bottom w:val="nil"/>
              <w:right w:val="nil"/>
            </w:tcBorders>
            <w:shd w:val="clear" w:color="auto" w:fill="auto"/>
            <w:noWrap/>
            <w:vAlign w:val="center"/>
            <w:hideMark/>
          </w:tcPr>
          <w:p w14:paraId="0F193676" w14:textId="77777777" w:rsidR="00101108" w:rsidRPr="00101108" w:rsidRDefault="00101108" w:rsidP="00B21AAB">
            <w:pPr>
              <w:keepNext/>
              <w:spacing w:before="0"/>
              <w:jc w:val="center"/>
              <w:rPr>
                <w:lang w:val="de-DE"/>
              </w:rPr>
            </w:pPr>
          </w:p>
        </w:tc>
        <w:tc>
          <w:tcPr>
            <w:tcW w:w="1584" w:type="dxa"/>
            <w:tcBorders>
              <w:top w:val="nil"/>
              <w:left w:val="nil"/>
              <w:bottom w:val="nil"/>
              <w:right w:val="single" w:sz="4" w:space="0" w:color="auto"/>
            </w:tcBorders>
            <w:shd w:val="clear" w:color="auto" w:fill="auto"/>
            <w:noWrap/>
            <w:vAlign w:val="center"/>
            <w:hideMark/>
          </w:tcPr>
          <w:p w14:paraId="554B171F" w14:textId="5C4AA613" w:rsidR="00101108" w:rsidRPr="00101108" w:rsidRDefault="00101108" w:rsidP="00B21AAB">
            <w:pPr>
              <w:keepNext/>
              <w:spacing w:before="0"/>
              <w:jc w:val="center"/>
              <w:rPr>
                <w:lang w:val="de-DE"/>
              </w:rPr>
            </w:pPr>
          </w:p>
        </w:tc>
        <w:tc>
          <w:tcPr>
            <w:tcW w:w="1584" w:type="dxa"/>
            <w:tcBorders>
              <w:top w:val="nil"/>
              <w:left w:val="nil"/>
              <w:bottom w:val="nil"/>
              <w:right w:val="nil"/>
            </w:tcBorders>
            <w:shd w:val="clear" w:color="auto" w:fill="auto"/>
            <w:noWrap/>
            <w:vAlign w:val="center"/>
            <w:hideMark/>
          </w:tcPr>
          <w:p w14:paraId="3CC2DA53" w14:textId="36D2107A" w:rsidR="00101108" w:rsidRPr="00101108" w:rsidRDefault="00101108" w:rsidP="00B21AAB">
            <w:pPr>
              <w:keepNext/>
              <w:spacing w:before="0"/>
              <w:jc w:val="center"/>
              <w:rPr>
                <w:lang w:val="de-DE"/>
              </w:rPr>
            </w:pPr>
          </w:p>
        </w:tc>
        <w:tc>
          <w:tcPr>
            <w:tcW w:w="1584" w:type="dxa"/>
            <w:tcBorders>
              <w:top w:val="nil"/>
              <w:left w:val="nil"/>
              <w:bottom w:val="nil"/>
              <w:right w:val="single" w:sz="8" w:space="0" w:color="auto"/>
            </w:tcBorders>
            <w:shd w:val="clear" w:color="auto" w:fill="auto"/>
            <w:noWrap/>
            <w:vAlign w:val="center"/>
            <w:hideMark/>
          </w:tcPr>
          <w:p w14:paraId="1A3E88BB" w14:textId="33CEEF8A" w:rsidR="00101108" w:rsidRPr="00101108" w:rsidRDefault="00101108" w:rsidP="00B21AAB">
            <w:pPr>
              <w:keepNext/>
              <w:spacing w:before="0"/>
              <w:jc w:val="center"/>
              <w:rPr>
                <w:lang w:val="de-DE"/>
              </w:rPr>
            </w:pPr>
          </w:p>
        </w:tc>
      </w:tr>
      <w:tr w:rsidR="00D100D5" w:rsidRPr="00101108" w14:paraId="01F28C1D" w14:textId="77777777" w:rsidTr="007728CB">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45B2BEB7" w14:textId="77777777" w:rsidR="00101108" w:rsidRPr="00101108" w:rsidRDefault="00101108" w:rsidP="00B21AAB">
            <w:pPr>
              <w:keepNext/>
              <w:spacing w:before="0"/>
              <w:rPr>
                <w:lang w:val="de-DE"/>
              </w:rPr>
            </w:pPr>
            <w:r w:rsidRPr="00101108">
              <w:rPr>
                <w:lang w:val="de-DE"/>
              </w:rPr>
              <w:t>Class B</w:t>
            </w:r>
          </w:p>
        </w:tc>
        <w:tc>
          <w:tcPr>
            <w:tcW w:w="1584" w:type="dxa"/>
            <w:tcBorders>
              <w:top w:val="nil"/>
              <w:left w:val="single" w:sz="8" w:space="0" w:color="auto"/>
              <w:bottom w:val="nil"/>
              <w:right w:val="nil"/>
            </w:tcBorders>
            <w:shd w:val="clear" w:color="000000" w:fill="CCFFCC"/>
            <w:noWrap/>
            <w:vAlign w:val="center"/>
            <w:hideMark/>
          </w:tcPr>
          <w:p w14:paraId="754B5A1A" w14:textId="77777777" w:rsidR="00101108" w:rsidRPr="00101108" w:rsidRDefault="00101108" w:rsidP="00B21AAB">
            <w:pPr>
              <w:keepNext/>
              <w:spacing w:before="0"/>
              <w:jc w:val="center"/>
              <w:rPr>
                <w:lang w:val="de-DE"/>
              </w:rPr>
            </w:pPr>
            <w:r w:rsidRPr="00101108">
              <w:rPr>
                <w:lang w:val="de-DE"/>
              </w:rPr>
              <w:t>-29.17%</w:t>
            </w:r>
          </w:p>
        </w:tc>
        <w:tc>
          <w:tcPr>
            <w:tcW w:w="1584" w:type="dxa"/>
            <w:tcBorders>
              <w:top w:val="nil"/>
              <w:left w:val="nil"/>
              <w:bottom w:val="nil"/>
              <w:right w:val="nil"/>
            </w:tcBorders>
            <w:shd w:val="clear" w:color="000000" w:fill="CCFFCC"/>
            <w:noWrap/>
            <w:vAlign w:val="center"/>
            <w:hideMark/>
          </w:tcPr>
          <w:p w14:paraId="66CC9FAA" w14:textId="77777777" w:rsidR="00101108" w:rsidRPr="00101108" w:rsidRDefault="00101108" w:rsidP="00B21AAB">
            <w:pPr>
              <w:keepNext/>
              <w:spacing w:before="0"/>
              <w:jc w:val="center"/>
              <w:rPr>
                <w:lang w:val="de-DE"/>
              </w:rPr>
            </w:pPr>
            <w:r w:rsidRPr="00101108">
              <w:rPr>
                <w:lang w:val="de-DE"/>
              </w:rPr>
              <w:t>-34.97%</w:t>
            </w:r>
          </w:p>
        </w:tc>
        <w:tc>
          <w:tcPr>
            <w:tcW w:w="1584" w:type="dxa"/>
            <w:tcBorders>
              <w:top w:val="nil"/>
              <w:left w:val="nil"/>
              <w:bottom w:val="nil"/>
              <w:right w:val="single" w:sz="4" w:space="0" w:color="auto"/>
            </w:tcBorders>
            <w:shd w:val="clear" w:color="000000" w:fill="CCFFCC"/>
            <w:noWrap/>
            <w:vAlign w:val="center"/>
            <w:hideMark/>
          </w:tcPr>
          <w:p w14:paraId="53161F4A" w14:textId="77777777" w:rsidR="00101108" w:rsidRPr="00101108" w:rsidRDefault="00101108" w:rsidP="00B21AAB">
            <w:pPr>
              <w:keepNext/>
              <w:spacing w:before="0"/>
              <w:jc w:val="center"/>
              <w:rPr>
                <w:lang w:val="de-DE"/>
              </w:rPr>
            </w:pPr>
            <w:r w:rsidRPr="00101108">
              <w:rPr>
                <w:lang w:val="de-DE"/>
              </w:rPr>
              <w:t>-32.34%</w:t>
            </w:r>
          </w:p>
        </w:tc>
        <w:tc>
          <w:tcPr>
            <w:tcW w:w="1584" w:type="dxa"/>
            <w:tcBorders>
              <w:top w:val="nil"/>
              <w:left w:val="nil"/>
              <w:bottom w:val="nil"/>
              <w:right w:val="nil"/>
            </w:tcBorders>
            <w:shd w:val="clear" w:color="auto" w:fill="auto"/>
            <w:noWrap/>
            <w:vAlign w:val="center"/>
            <w:hideMark/>
          </w:tcPr>
          <w:p w14:paraId="12BB2E41" w14:textId="77777777" w:rsidR="00101108" w:rsidRPr="00101108" w:rsidRDefault="00101108" w:rsidP="00B21AAB">
            <w:pPr>
              <w:keepNext/>
              <w:spacing w:before="0"/>
              <w:jc w:val="center"/>
              <w:rPr>
                <w:lang w:val="de-DE"/>
              </w:rPr>
            </w:pPr>
            <w:r w:rsidRPr="00101108">
              <w:rPr>
                <w:lang w:val="de-DE"/>
              </w:rPr>
              <w:t>761%</w:t>
            </w:r>
          </w:p>
        </w:tc>
        <w:tc>
          <w:tcPr>
            <w:tcW w:w="1584" w:type="dxa"/>
            <w:tcBorders>
              <w:top w:val="nil"/>
              <w:left w:val="nil"/>
              <w:bottom w:val="nil"/>
              <w:right w:val="single" w:sz="8" w:space="0" w:color="auto"/>
            </w:tcBorders>
            <w:shd w:val="clear" w:color="auto" w:fill="auto"/>
            <w:noWrap/>
            <w:vAlign w:val="center"/>
            <w:hideMark/>
          </w:tcPr>
          <w:p w14:paraId="31EA3B52" w14:textId="77777777" w:rsidR="00101108" w:rsidRPr="00101108" w:rsidRDefault="00101108" w:rsidP="00B21AAB">
            <w:pPr>
              <w:keepNext/>
              <w:spacing w:before="0"/>
              <w:jc w:val="center"/>
              <w:rPr>
                <w:lang w:val="de-DE"/>
              </w:rPr>
            </w:pPr>
            <w:r w:rsidRPr="00101108">
              <w:rPr>
                <w:lang w:val="de-DE"/>
              </w:rPr>
              <w:t>166%</w:t>
            </w:r>
          </w:p>
        </w:tc>
      </w:tr>
      <w:tr w:rsidR="00D100D5" w:rsidRPr="00101108" w14:paraId="682465A8" w14:textId="77777777" w:rsidTr="007728CB">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50F5E769" w14:textId="77777777" w:rsidR="00101108" w:rsidRPr="00101108" w:rsidRDefault="00101108" w:rsidP="00B21AAB">
            <w:pPr>
              <w:keepNext/>
              <w:spacing w:before="0"/>
              <w:rPr>
                <w:lang w:val="de-DE"/>
              </w:rPr>
            </w:pPr>
            <w:r w:rsidRPr="00101108">
              <w:rPr>
                <w:lang w:val="de-DE"/>
              </w:rPr>
              <w:t>Class C</w:t>
            </w:r>
          </w:p>
        </w:tc>
        <w:tc>
          <w:tcPr>
            <w:tcW w:w="1584" w:type="dxa"/>
            <w:tcBorders>
              <w:top w:val="nil"/>
              <w:left w:val="single" w:sz="8" w:space="0" w:color="auto"/>
              <w:bottom w:val="nil"/>
              <w:right w:val="nil"/>
            </w:tcBorders>
            <w:shd w:val="clear" w:color="000000" w:fill="CCFFCC"/>
            <w:noWrap/>
            <w:vAlign w:val="center"/>
            <w:hideMark/>
          </w:tcPr>
          <w:p w14:paraId="04BB8DCD" w14:textId="77777777" w:rsidR="00101108" w:rsidRPr="00101108" w:rsidRDefault="00101108" w:rsidP="00B21AAB">
            <w:pPr>
              <w:keepNext/>
              <w:spacing w:before="0"/>
              <w:jc w:val="center"/>
              <w:rPr>
                <w:lang w:val="de-DE"/>
              </w:rPr>
            </w:pPr>
            <w:r w:rsidRPr="00101108">
              <w:rPr>
                <w:lang w:val="de-DE"/>
              </w:rPr>
              <w:t>-25.87%</w:t>
            </w:r>
          </w:p>
        </w:tc>
        <w:tc>
          <w:tcPr>
            <w:tcW w:w="1584" w:type="dxa"/>
            <w:tcBorders>
              <w:top w:val="nil"/>
              <w:left w:val="nil"/>
              <w:bottom w:val="nil"/>
              <w:right w:val="nil"/>
            </w:tcBorders>
            <w:shd w:val="clear" w:color="000000" w:fill="CCFFCC"/>
            <w:noWrap/>
            <w:vAlign w:val="center"/>
            <w:hideMark/>
          </w:tcPr>
          <w:p w14:paraId="2A3BB61C" w14:textId="77777777" w:rsidR="00101108" w:rsidRPr="00101108" w:rsidRDefault="00101108" w:rsidP="00B21AAB">
            <w:pPr>
              <w:keepNext/>
              <w:spacing w:before="0"/>
              <w:jc w:val="center"/>
              <w:rPr>
                <w:lang w:val="de-DE"/>
              </w:rPr>
            </w:pPr>
            <w:r w:rsidRPr="00101108">
              <w:rPr>
                <w:lang w:val="de-DE"/>
              </w:rPr>
              <w:t>-17.39%</w:t>
            </w:r>
          </w:p>
        </w:tc>
        <w:tc>
          <w:tcPr>
            <w:tcW w:w="1584" w:type="dxa"/>
            <w:tcBorders>
              <w:top w:val="nil"/>
              <w:left w:val="nil"/>
              <w:bottom w:val="nil"/>
              <w:right w:val="single" w:sz="4" w:space="0" w:color="auto"/>
            </w:tcBorders>
            <w:shd w:val="clear" w:color="000000" w:fill="CCFFCC"/>
            <w:noWrap/>
            <w:vAlign w:val="center"/>
            <w:hideMark/>
          </w:tcPr>
          <w:p w14:paraId="4FC61255" w14:textId="77777777" w:rsidR="00101108" w:rsidRPr="00101108" w:rsidRDefault="00101108" w:rsidP="00B21AAB">
            <w:pPr>
              <w:keepNext/>
              <w:spacing w:before="0"/>
              <w:jc w:val="center"/>
              <w:rPr>
                <w:lang w:val="de-DE"/>
              </w:rPr>
            </w:pPr>
            <w:r w:rsidRPr="00101108">
              <w:rPr>
                <w:lang w:val="de-DE"/>
              </w:rPr>
              <w:t>-17.85%</w:t>
            </w:r>
          </w:p>
        </w:tc>
        <w:tc>
          <w:tcPr>
            <w:tcW w:w="1584" w:type="dxa"/>
            <w:tcBorders>
              <w:top w:val="nil"/>
              <w:left w:val="nil"/>
              <w:bottom w:val="nil"/>
              <w:right w:val="nil"/>
            </w:tcBorders>
            <w:shd w:val="clear" w:color="auto" w:fill="auto"/>
            <w:noWrap/>
            <w:vAlign w:val="center"/>
            <w:hideMark/>
          </w:tcPr>
          <w:p w14:paraId="7CBA2FA0" w14:textId="77777777" w:rsidR="00101108" w:rsidRPr="00101108" w:rsidRDefault="00101108" w:rsidP="00B21AAB">
            <w:pPr>
              <w:keepNext/>
              <w:spacing w:before="0"/>
              <w:jc w:val="center"/>
              <w:rPr>
                <w:lang w:val="de-DE"/>
              </w:rPr>
            </w:pPr>
            <w:r w:rsidRPr="00101108">
              <w:rPr>
                <w:lang w:val="de-DE"/>
              </w:rPr>
              <w:t>910%</w:t>
            </w:r>
          </w:p>
        </w:tc>
        <w:tc>
          <w:tcPr>
            <w:tcW w:w="1584" w:type="dxa"/>
            <w:tcBorders>
              <w:top w:val="nil"/>
              <w:left w:val="nil"/>
              <w:bottom w:val="nil"/>
              <w:right w:val="single" w:sz="8" w:space="0" w:color="auto"/>
            </w:tcBorders>
            <w:shd w:val="clear" w:color="auto" w:fill="auto"/>
            <w:noWrap/>
            <w:vAlign w:val="center"/>
            <w:hideMark/>
          </w:tcPr>
          <w:p w14:paraId="0DC20AC8" w14:textId="77777777" w:rsidR="00101108" w:rsidRPr="00101108" w:rsidRDefault="00101108" w:rsidP="00B21AAB">
            <w:pPr>
              <w:keepNext/>
              <w:spacing w:before="0"/>
              <w:jc w:val="center"/>
              <w:rPr>
                <w:lang w:val="de-DE"/>
              </w:rPr>
            </w:pPr>
            <w:r w:rsidRPr="00101108">
              <w:rPr>
                <w:lang w:val="de-DE"/>
              </w:rPr>
              <w:t>164%</w:t>
            </w:r>
          </w:p>
        </w:tc>
      </w:tr>
      <w:tr w:rsidR="00D100D5" w:rsidRPr="00101108" w14:paraId="2D412E20" w14:textId="77777777" w:rsidTr="007728CB">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575CD76A" w14:textId="77777777" w:rsidR="00101108" w:rsidRPr="00101108" w:rsidRDefault="00101108" w:rsidP="00B21AAB">
            <w:pPr>
              <w:keepNext/>
              <w:spacing w:before="0"/>
              <w:rPr>
                <w:lang w:val="de-DE"/>
              </w:rPr>
            </w:pPr>
            <w:r w:rsidRPr="00101108">
              <w:rPr>
                <w:lang w:val="de-DE"/>
              </w:rPr>
              <w:t>Class E</w:t>
            </w:r>
          </w:p>
        </w:tc>
        <w:tc>
          <w:tcPr>
            <w:tcW w:w="1584" w:type="dxa"/>
            <w:tcBorders>
              <w:top w:val="nil"/>
              <w:left w:val="single" w:sz="8" w:space="0" w:color="auto"/>
              <w:bottom w:val="nil"/>
              <w:right w:val="nil"/>
            </w:tcBorders>
            <w:shd w:val="clear" w:color="000000" w:fill="CCFFCC"/>
            <w:noWrap/>
            <w:vAlign w:val="center"/>
            <w:hideMark/>
          </w:tcPr>
          <w:p w14:paraId="1FC0E13D" w14:textId="77777777" w:rsidR="00101108" w:rsidRPr="00101108" w:rsidRDefault="00101108" w:rsidP="00B21AAB">
            <w:pPr>
              <w:keepNext/>
              <w:spacing w:before="0"/>
              <w:jc w:val="center"/>
              <w:rPr>
                <w:lang w:val="de-DE"/>
              </w:rPr>
            </w:pPr>
            <w:r w:rsidRPr="00101108">
              <w:rPr>
                <w:lang w:val="de-DE"/>
              </w:rPr>
              <w:t>-28.93%</w:t>
            </w:r>
          </w:p>
        </w:tc>
        <w:tc>
          <w:tcPr>
            <w:tcW w:w="1584" w:type="dxa"/>
            <w:tcBorders>
              <w:top w:val="nil"/>
              <w:left w:val="nil"/>
              <w:bottom w:val="nil"/>
              <w:right w:val="nil"/>
            </w:tcBorders>
            <w:shd w:val="clear" w:color="000000" w:fill="CCFFCC"/>
            <w:noWrap/>
            <w:vAlign w:val="center"/>
            <w:hideMark/>
          </w:tcPr>
          <w:p w14:paraId="458DB1EF" w14:textId="77777777" w:rsidR="00101108" w:rsidRPr="00101108" w:rsidRDefault="00101108" w:rsidP="00B21AAB">
            <w:pPr>
              <w:keepNext/>
              <w:spacing w:before="0"/>
              <w:jc w:val="center"/>
              <w:rPr>
                <w:lang w:val="de-DE"/>
              </w:rPr>
            </w:pPr>
            <w:r w:rsidRPr="00101108">
              <w:rPr>
                <w:lang w:val="de-DE"/>
              </w:rPr>
              <w:t>-33.29%</w:t>
            </w:r>
          </w:p>
        </w:tc>
        <w:tc>
          <w:tcPr>
            <w:tcW w:w="1584" w:type="dxa"/>
            <w:tcBorders>
              <w:top w:val="nil"/>
              <w:left w:val="nil"/>
              <w:bottom w:val="nil"/>
              <w:right w:val="single" w:sz="4" w:space="0" w:color="auto"/>
            </w:tcBorders>
            <w:shd w:val="clear" w:color="000000" w:fill="CCFFCC"/>
            <w:noWrap/>
            <w:vAlign w:val="center"/>
            <w:hideMark/>
          </w:tcPr>
          <w:p w14:paraId="67EFF051" w14:textId="77777777" w:rsidR="00101108" w:rsidRPr="00101108" w:rsidRDefault="00101108" w:rsidP="00B21AAB">
            <w:pPr>
              <w:keepNext/>
              <w:spacing w:before="0"/>
              <w:jc w:val="center"/>
              <w:rPr>
                <w:lang w:val="de-DE"/>
              </w:rPr>
            </w:pPr>
            <w:r w:rsidRPr="00101108">
              <w:rPr>
                <w:lang w:val="de-DE"/>
              </w:rPr>
              <w:t>-26.46%</w:t>
            </w:r>
          </w:p>
        </w:tc>
        <w:tc>
          <w:tcPr>
            <w:tcW w:w="1584" w:type="dxa"/>
            <w:tcBorders>
              <w:top w:val="nil"/>
              <w:left w:val="nil"/>
              <w:bottom w:val="nil"/>
              <w:right w:val="nil"/>
            </w:tcBorders>
            <w:shd w:val="clear" w:color="auto" w:fill="auto"/>
            <w:noWrap/>
            <w:vAlign w:val="center"/>
            <w:hideMark/>
          </w:tcPr>
          <w:p w14:paraId="7AE3531A" w14:textId="77777777" w:rsidR="00101108" w:rsidRPr="00101108" w:rsidRDefault="00101108" w:rsidP="00B21AAB">
            <w:pPr>
              <w:keepNext/>
              <w:spacing w:before="0"/>
              <w:jc w:val="center"/>
              <w:rPr>
                <w:lang w:val="de-DE"/>
              </w:rPr>
            </w:pPr>
            <w:r w:rsidRPr="00101108">
              <w:rPr>
                <w:lang w:val="de-DE"/>
              </w:rPr>
              <w:t>371%</w:t>
            </w:r>
          </w:p>
        </w:tc>
        <w:tc>
          <w:tcPr>
            <w:tcW w:w="1584" w:type="dxa"/>
            <w:tcBorders>
              <w:top w:val="nil"/>
              <w:left w:val="nil"/>
              <w:bottom w:val="nil"/>
              <w:right w:val="single" w:sz="8" w:space="0" w:color="auto"/>
            </w:tcBorders>
            <w:shd w:val="clear" w:color="auto" w:fill="auto"/>
            <w:noWrap/>
            <w:vAlign w:val="center"/>
            <w:hideMark/>
          </w:tcPr>
          <w:p w14:paraId="7DF7FA10" w14:textId="77777777" w:rsidR="00101108" w:rsidRPr="00101108" w:rsidRDefault="00101108" w:rsidP="00B21AAB">
            <w:pPr>
              <w:keepNext/>
              <w:spacing w:before="0"/>
              <w:jc w:val="center"/>
              <w:rPr>
                <w:lang w:val="de-DE"/>
              </w:rPr>
            </w:pPr>
            <w:r w:rsidRPr="00101108">
              <w:rPr>
                <w:lang w:val="de-DE"/>
              </w:rPr>
              <w:t>136%</w:t>
            </w:r>
          </w:p>
        </w:tc>
      </w:tr>
      <w:tr w:rsidR="00D100D5" w:rsidRPr="00101108" w14:paraId="1D929831" w14:textId="77777777" w:rsidTr="007728CB">
        <w:trPr>
          <w:trHeight w:val="255"/>
          <w:jc w:val="center"/>
        </w:trPr>
        <w:tc>
          <w:tcPr>
            <w:tcW w:w="1296" w:type="dxa"/>
            <w:tcBorders>
              <w:top w:val="single" w:sz="8" w:space="0" w:color="auto"/>
              <w:left w:val="single" w:sz="8" w:space="0" w:color="auto"/>
              <w:bottom w:val="nil"/>
              <w:right w:val="single" w:sz="8" w:space="0" w:color="auto"/>
            </w:tcBorders>
            <w:shd w:val="clear" w:color="auto" w:fill="auto"/>
            <w:noWrap/>
            <w:vAlign w:val="center"/>
            <w:hideMark/>
          </w:tcPr>
          <w:p w14:paraId="38935446" w14:textId="77777777" w:rsidR="00101108" w:rsidRPr="00101108" w:rsidRDefault="00101108" w:rsidP="00B21AAB">
            <w:pPr>
              <w:keepNext/>
              <w:spacing w:before="0"/>
              <w:rPr>
                <w:b/>
                <w:bCs/>
                <w:lang w:val="de-DE"/>
              </w:rPr>
            </w:pPr>
            <w:r w:rsidRPr="00101108">
              <w:rPr>
                <w:b/>
                <w:bCs/>
                <w:lang w:val="de-DE"/>
              </w:rPr>
              <w:t>Overall</w:t>
            </w:r>
          </w:p>
        </w:tc>
        <w:tc>
          <w:tcPr>
            <w:tcW w:w="1584" w:type="dxa"/>
            <w:tcBorders>
              <w:top w:val="single" w:sz="8" w:space="0" w:color="auto"/>
              <w:left w:val="single" w:sz="8" w:space="0" w:color="auto"/>
              <w:bottom w:val="nil"/>
              <w:right w:val="nil"/>
            </w:tcBorders>
            <w:shd w:val="clear" w:color="000000" w:fill="CCFFCC"/>
            <w:noWrap/>
            <w:vAlign w:val="center"/>
            <w:hideMark/>
          </w:tcPr>
          <w:p w14:paraId="0714C252" w14:textId="77777777" w:rsidR="00101108" w:rsidRPr="00101108" w:rsidRDefault="00101108" w:rsidP="00B21AAB">
            <w:pPr>
              <w:keepNext/>
              <w:spacing w:before="0"/>
              <w:jc w:val="center"/>
              <w:rPr>
                <w:lang w:val="de-DE"/>
              </w:rPr>
            </w:pPr>
            <w:r w:rsidRPr="00101108">
              <w:rPr>
                <w:lang w:val="de-DE"/>
              </w:rPr>
              <w:t>-28.01%</w:t>
            </w:r>
          </w:p>
        </w:tc>
        <w:tc>
          <w:tcPr>
            <w:tcW w:w="1584" w:type="dxa"/>
            <w:tcBorders>
              <w:top w:val="single" w:sz="8" w:space="0" w:color="auto"/>
              <w:left w:val="nil"/>
              <w:bottom w:val="nil"/>
              <w:right w:val="nil"/>
            </w:tcBorders>
            <w:shd w:val="clear" w:color="000000" w:fill="CCFFCC"/>
            <w:noWrap/>
            <w:vAlign w:val="center"/>
            <w:hideMark/>
          </w:tcPr>
          <w:p w14:paraId="426F82CE" w14:textId="77777777" w:rsidR="00101108" w:rsidRPr="00101108" w:rsidRDefault="00101108" w:rsidP="00B21AAB">
            <w:pPr>
              <w:keepNext/>
              <w:spacing w:before="0"/>
              <w:jc w:val="center"/>
              <w:rPr>
                <w:lang w:val="de-DE"/>
              </w:rPr>
            </w:pPr>
            <w:r w:rsidRPr="00101108">
              <w:rPr>
                <w:lang w:val="de-DE"/>
              </w:rPr>
              <w:t>-28.69%</w:t>
            </w:r>
          </w:p>
        </w:tc>
        <w:tc>
          <w:tcPr>
            <w:tcW w:w="1584" w:type="dxa"/>
            <w:tcBorders>
              <w:top w:val="single" w:sz="8" w:space="0" w:color="auto"/>
              <w:left w:val="nil"/>
              <w:bottom w:val="nil"/>
              <w:right w:val="single" w:sz="4" w:space="0" w:color="auto"/>
            </w:tcBorders>
            <w:shd w:val="clear" w:color="000000" w:fill="CCFFCC"/>
            <w:noWrap/>
            <w:vAlign w:val="center"/>
            <w:hideMark/>
          </w:tcPr>
          <w:p w14:paraId="4AF9E975" w14:textId="77777777" w:rsidR="00101108" w:rsidRPr="00101108" w:rsidRDefault="00101108" w:rsidP="00B21AAB">
            <w:pPr>
              <w:keepNext/>
              <w:spacing w:before="0"/>
              <w:jc w:val="center"/>
              <w:rPr>
                <w:lang w:val="de-DE"/>
              </w:rPr>
            </w:pPr>
            <w:r w:rsidRPr="00101108">
              <w:rPr>
                <w:lang w:val="de-DE"/>
              </w:rPr>
              <w:t>-26.04%</w:t>
            </w:r>
          </w:p>
        </w:tc>
        <w:tc>
          <w:tcPr>
            <w:tcW w:w="1584" w:type="dxa"/>
            <w:tcBorders>
              <w:top w:val="single" w:sz="8" w:space="0" w:color="auto"/>
              <w:left w:val="nil"/>
              <w:bottom w:val="nil"/>
              <w:right w:val="nil"/>
            </w:tcBorders>
            <w:shd w:val="clear" w:color="auto" w:fill="auto"/>
            <w:noWrap/>
            <w:vAlign w:val="center"/>
            <w:hideMark/>
          </w:tcPr>
          <w:p w14:paraId="707E186D" w14:textId="77777777" w:rsidR="00101108" w:rsidRPr="00101108" w:rsidRDefault="00101108" w:rsidP="00B21AAB">
            <w:pPr>
              <w:keepNext/>
              <w:spacing w:before="0"/>
              <w:jc w:val="center"/>
              <w:rPr>
                <w:lang w:val="de-DE"/>
              </w:rPr>
            </w:pPr>
            <w:r w:rsidRPr="00101108">
              <w:rPr>
                <w:lang w:val="de-DE"/>
              </w:rPr>
              <w:t>675%</w:t>
            </w:r>
          </w:p>
        </w:tc>
        <w:tc>
          <w:tcPr>
            <w:tcW w:w="1584" w:type="dxa"/>
            <w:tcBorders>
              <w:top w:val="single" w:sz="8" w:space="0" w:color="auto"/>
              <w:left w:val="nil"/>
              <w:bottom w:val="nil"/>
              <w:right w:val="single" w:sz="8" w:space="0" w:color="auto"/>
            </w:tcBorders>
            <w:shd w:val="clear" w:color="auto" w:fill="auto"/>
            <w:noWrap/>
            <w:vAlign w:val="center"/>
            <w:hideMark/>
          </w:tcPr>
          <w:p w14:paraId="307BEF28" w14:textId="77777777" w:rsidR="00101108" w:rsidRPr="00101108" w:rsidRDefault="00101108" w:rsidP="00B21AAB">
            <w:pPr>
              <w:keepNext/>
              <w:spacing w:before="0"/>
              <w:jc w:val="center"/>
              <w:rPr>
                <w:lang w:val="de-DE"/>
              </w:rPr>
            </w:pPr>
            <w:r w:rsidRPr="00101108">
              <w:rPr>
                <w:lang w:val="de-DE"/>
              </w:rPr>
              <w:t>157%</w:t>
            </w:r>
          </w:p>
        </w:tc>
      </w:tr>
      <w:tr w:rsidR="00D100D5" w:rsidRPr="00101108" w14:paraId="60ADA0E2" w14:textId="77777777" w:rsidTr="007728CB">
        <w:trPr>
          <w:trHeight w:val="255"/>
          <w:jc w:val="center"/>
        </w:trPr>
        <w:tc>
          <w:tcPr>
            <w:tcW w:w="1296" w:type="dxa"/>
            <w:tcBorders>
              <w:top w:val="single" w:sz="8" w:space="0" w:color="auto"/>
              <w:left w:val="single" w:sz="8" w:space="0" w:color="auto"/>
              <w:bottom w:val="nil"/>
              <w:right w:val="nil"/>
            </w:tcBorders>
            <w:shd w:val="clear" w:color="auto" w:fill="auto"/>
            <w:noWrap/>
            <w:vAlign w:val="center"/>
            <w:hideMark/>
          </w:tcPr>
          <w:p w14:paraId="1BE54E4B" w14:textId="77777777" w:rsidR="00101108" w:rsidRPr="00101108" w:rsidRDefault="00101108" w:rsidP="00B21AAB">
            <w:pPr>
              <w:keepNext/>
              <w:spacing w:before="0"/>
              <w:rPr>
                <w:lang w:val="de-DE"/>
              </w:rPr>
            </w:pPr>
            <w:r w:rsidRPr="00101108">
              <w:rPr>
                <w:lang w:val="de-DE"/>
              </w:rPr>
              <w:t>Class D</w:t>
            </w:r>
          </w:p>
        </w:tc>
        <w:tc>
          <w:tcPr>
            <w:tcW w:w="1584" w:type="dxa"/>
            <w:tcBorders>
              <w:top w:val="single" w:sz="8" w:space="0" w:color="auto"/>
              <w:left w:val="single" w:sz="8" w:space="0" w:color="auto"/>
              <w:bottom w:val="nil"/>
              <w:right w:val="nil"/>
            </w:tcBorders>
            <w:shd w:val="clear" w:color="000000" w:fill="CCFFCC"/>
            <w:noWrap/>
            <w:vAlign w:val="center"/>
            <w:hideMark/>
          </w:tcPr>
          <w:p w14:paraId="46F95974" w14:textId="77777777" w:rsidR="00101108" w:rsidRPr="00101108" w:rsidRDefault="00101108" w:rsidP="00B21AAB">
            <w:pPr>
              <w:keepNext/>
              <w:spacing w:before="0"/>
              <w:jc w:val="center"/>
              <w:rPr>
                <w:lang w:val="de-DE"/>
              </w:rPr>
            </w:pPr>
            <w:r w:rsidRPr="00101108">
              <w:rPr>
                <w:lang w:val="de-DE"/>
              </w:rPr>
              <w:t>-25.08%</w:t>
            </w:r>
          </w:p>
        </w:tc>
        <w:tc>
          <w:tcPr>
            <w:tcW w:w="1584" w:type="dxa"/>
            <w:tcBorders>
              <w:top w:val="single" w:sz="8" w:space="0" w:color="auto"/>
              <w:left w:val="nil"/>
              <w:bottom w:val="nil"/>
              <w:right w:val="nil"/>
            </w:tcBorders>
            <w:shd w:val="clear" w:color="000000" w:fill="CCFFCC"/>
            <w:noWrap/>
            <w:vAlign w:val="center"/>
            <w:hideMark/>
          </w:tcPr>
          <w:p w14:paraId="66E9988C" w14:textId="77777777" w:rsidR="00101108" w:rsidRPr="00101108" w:rsidRDefault="00101108" w:rsidP="00B21AAB">
            <w:pPr>
              <w:keepNext/>
              <w:spacing w:before="0"/>
              <w:jc w:val="center"/>
              <w:rPr>
                <w:lang w:val="de-DE"/>
              </w:rPr>
            </w:pPr>
            <w:r w:rsidRPr="00101108">
              <w:rPr>
                <w:lang w:val="de-DE"/>
              </w:rPr>
              <w:t>-12.54%</w:t>
            </w:r>
          </w:p>
        </w:tc>
        <w:tc>
          <w:tcPr>
            <w:tcW w:w="1584" w:type="dxa"/>
            <w:tcBorders>
              <w:top w:val="single" w:sz="8" w:space="0" w:color="auto"/>
              <w:left w:val="nil"/>
              <w:bottom w:val="nil"/>
              <w:right w:val="single" w:sz="4" w:space="0" w:color="auto"/>
            </w:tcBorders>
            <w:shd w:val="clear" w:color="000000" w:fill="CCFFCC"/>
            <w:noWrap/>
            <w:vAlign w:val="center"/>
            <w:hideMark/>
          </w:tcPr>
          <w:p w14:paraId="2A8E11CC" w14:textId="77777777" w:rsidR="00101108" w:rsidRPr="00101108" w:rsidRDefault="00101108" w:rsidP="00B21AAB">
            <w:pPr>
              <w:keepNext/>
              <w:spacing w:before="0"/>
              <w:jc w:val="center"/>
              <w:rPr>
                <w:lang w:val="de-DE"/>
              </w:rPr>
            </w:pPr>
            <w:r w:rsidRPr="00101108">
              <w:rPr>
                <w:lang w:val="de-DE"/>
              </w:rPr>
              <w:t>-12.25%</w:t>
            </w:r>
          </w:p>
        </w:tc>
        <w:tc>
          <w:tcPr>
            <w:tcW w:w="1584" w:type="dxa"/>
            <w:tcBorders>
              <w:top w:val="single" w:sz="8" w:space="0" w:color="auto"/>
              <w:left w:val="nil"/>
              <w:bottom w:val="nil"/>
              <w:right w:val="nil"/>
            </w:tcBorders>
            <w:shd w:val="clear" w:color="auto" w:fill="auto"/>
            <w:noWrap/>
            <w:vAlign w:val="center"/>
            <w:hideMark/>
          </w:tcPr>
          <w:p w14:paraId="274D77E8" w14:textId="77777777" w:rsidR="00101108" w:rsidRPr="00101108" w:rsidRDefault="00101108" w:rsidP="00B21AAB">
            <w:pPr>
              <w:keepNext/>
              <w:spacing w:before="0"/>
              <w:jc w:val="center"/>
              <w:rPr>
                <w:lang w:val="de-DE"/>
              </w:rPr>
            </w:pPr>
            <w:r w:rsidRPr="00101108">
              <w:rPr>
                <w:lang w:val="de-DE"/>
              </w:rPr>
              <w:t>961%</w:t>
            </w:r>
          </w:p>
        </w:tc>
        <w:tc>
          <w:tcPr>
            <w:tcW w:w="1584" w:type="dxa"/>
            <w:tcBorders>
              <w:top w:val="single" w:sz="8" w:space="0" w:color="auto"/>
              <w:left w:val="nil"/>
              <w:bottom w:val="nil"/>
              <w:right w:val="single" w:sz="8" w:space="0" w:color="auto"/>
            </w:tcBorders>
            <w:shd w:val="clear" w:color="auto" w:fill="auto"/>
            <w:noWrap/>
            <w:vAlign w:val="center"/>
            <w:hideMark/>
          </w:tcPr>
          <w:p w14:paraId="61FDCCFB" w14:textId="77777777" w:rsidR="00101108" w:rsidRPr="00101108" w:rsidRDefault="00101108" w:rsidP="00B21AAB">
            <w:pPr>
              <w:keepNext/>
              <w:spacing w:before="0"/>
              <w:jc w:val="center"/>
              <w:rPr>
                <w:lang w:val="de-DE"/>
              </w:rPr>
            </w:pPr>
            <w:r w:rsidRPr="00101108">
              <w:rPr>
                <w:lang w:val="de-DE"/>
              </w:rPr>
              <w:t>168%</w:t>
            </w:r>
          </w:p>
        </w:tc>
      </w:tr>
      <w:tr w:rsidR="00D100D5" w:rsidRPr="00101108" w14:paraId="7206032E" w14:textId="77777777" w:rsidTr="007728CB">
        <w:trPr>
          <w:trHeight w:val="255"/>
          <w:jc w:val="center"/>
        </w:trPr>
        <w:tc>
          <w:tcPr>
            <w:tcW w:w="1296" w:type="dxa"/>
            <w:tcBorders>
              <w:top w:val="nil"/>
              <w:left w:val="single" w:sz="8" w:space="0" w:color="auto"/>
              <w:bottom w:val="single" w:sz="8" w:space="0" w:color="auto"/>
              <w:right w:val="nil"/>
            </w:tcBorders>
            <w:shd w:val="clear" w:color="auto" w:fill="auto"/>
            <w:noWrap/>
            <w:vAlign w:val="center"/>
            <w:hideMark/>
          </w:tcPr>
          <w:p w14:paraId="0001E6EE" w14:textId="77777777" w:rsidR="00101108" w:rsidRPr="00101108" w:rsidRDefault="00101108" w:rsidP="00B21AAB">
            <w:pPr>
              <w:spacing w:before="0"/>
              <w:rPr>
                <w:lang w:val="de-DE"/>
              </w:rPr>
            </w:pPr>
            <w:r w:rsidRPr="00101108">
              <w:rPr>
                <w:lang w:val="de-DE"/>
              </w:rPr>
              <w:t>Class F</w:t>
            </w:r>
          </w:p>
        </w:tc>
        <w:tc>
          <w:tcPr>
            <w:tcW w:w="1584" w:type="dxa"/>
            <w:tcBorders>
              <w:top w:val="nil"/>
              <w:left w:val="single" w:sz="8" w:space="0" w:color="auto"/>
              <w:bottom w:val="single" w:sz="8" w:space="0" w:color="auto"/>
              <w:right w:val="nil"/>
            </w:tcBorders>
            <w:shd w:val="clear" w:color="000000" w:fill="CCFFCC"/>
            <w:noWrap/>
            <w:vAlign w:val="center"/>
            <w:hideMark/>
          </w:tcPr>
          <w:p w14:paraId="6404F05B" w14:textId="77777777" w:rsidR="00101108" w:rsidRPr="00101108" w:rsidRDefault="00101108" w:rsidP="00B21AAB">
            <w:pPr>
              <w:spacing w:before="0"/>
              <w:jc w:val="center"/>
              <w:rPr>
                <w:lang w:val="de-DE"/>
              </w:rPr>
            </w:pPr>
            <w:r w:rsidRPr="00101108">
              <w:rPr>
                <w:lang w:val="de-DE"/>
              </w:rPr>
              <w:t>-40.20%</w:t>
            </w:r>
          </w:p>
        </w:tc>
        <w:tc>
          <w:tcPr>
            <w:tcW w:w="1584" w:type="dxa"/>
            <w:tcBorders>
              <w:top w:val="nil"/>
              <w:left w:val="nil"/>
              <w:bottom w:val="single" w:sz="8" w:space="0" w:color="auto"/>
              <w:right w:val="nil"/>
            </w:tcBorders>
            <w:shd w:val="clear" w:color="000000" w:fill="CCFFCC"/>
            <w:noWrap/>
            <w:vAlign w:val="center"/>
            <w:hideMark/>
          </w:tcPr>
          <w:p w14:paraId="2C85C03B" w14:textId="77777777" w:rsidR="00101108" w:rsidRPr="00101108" w:rsidRDefault="00101108" w:rsidP="00B21AAB">
            <w:pPr>
              <w:spacing w:before="0"/>
              <w:jc w:val="center"/>
              <w:rPr>
                <w:lang w:val="de-DE"/>
              </w:rPr>
            </w:pPr>
            <w:r w:rsidRPr="00101108">
              <w:rPr>
                <w:lang w:val="de-DE"/>
              </w:rPr>
              <w:t>-41.56%</w:t>
            </w:r>
          </w:p>
        </w:tc>
        <w:tc>
          <w:tcPr>
            <w:tcW w:w="1584" w:type="dxa"/>
            <w:tcBorders>
              <w:top w:val="nil"/>
              <w:left w:val="nil"/>
              <w:bottom w:val="single" w:sz="8" w:space="0" w:color="auto"/>
              <w:right w:val="single" w:sz="4" w:space="0" w:color="auto"/>
            </w:tcBorders>
            <w:shd w:val="clear" w:color="000000" w:fill="CCFFCC"/>
            <w:noWrap/>
            <w:vAlign w:val="center"/>
            <w:hideMark/>
          </w:tcPr>
          <w:p w14:paraId="222C71B9" w14:textId="77777777" w:rsidR="00101108" w:rsidRPr="00101108" w:rsidRDefault="00101108" w:rsidP="00B21AAB">
            <w:pPr>
              <w:spacing w:before="0"/>
              <w:jc w:val="center"/>
              <w:rPr>
                <w:lang w:val="de-DE"/>
              </w:rPr>
            </w:pPr>
            <w:r w:rsidRPr="00101108">
              <w:rPr>
                <w:lang w:val="de-DE"/>
              </w:rPr>
              <w:t>-41.87%</w:t>
            </w:r>
          </w:p>
        </w:tc>
        <w:tc>
          <w:tcPr>
            <w:tcW w:w="1584" w:type="dxa"/>
            <w:tcBorders>
              <w:top w:val="nil"/>
              <w:left w:val="nil"/>
              <w:bottom w:val="single" w:sz="8" w:space="0" w:color="auto"/>
              <w:right w:val="nil"/>
            </w:tcBorders>
            <w:shd w:val="clear" w:color="auto" w:fill="auto"/>
            <w:noWrap/>
            <w:vAlign w:val="center"/>
            <w:hideMark/>
          </w:tcPr>
          <w:p w14:paraId="1E139B54" w14:textId="77777777" w:rsidR="00101108" w:rsidRPr="00101108" w:rsidRDefault="00101108" w:rsidP="00B21AAB">
            <w:pPr>
              <w:spacing w:before="0"/>
              <w:jc w:val="center"/>
              <w:rPr>
                <w:lang w:val="de-DE"/>
              </w:rPr>
            </w:pPr>
            <w:r w:rsidRPr="00101108">
              <w:rPr>
                <w:lang w:val="de-DE"/>
              </w:rPr>
              <w:t>509%</w:t>
            </w:r>
          </w:p>
        </w:tc>
        <w:tc>
          <w:tcPr>
            <w:tcW w:w="1584" w:type="dxa"/>
            <w:tcBorders>
              <w:top w:val="nil"/>
              <w:left w:val="nil"/>
              <w:bottom w:val="single" w:sz="8" w:space="0" w:color="auto"/>
              <w:right w:val="single" w:sz="8" w:space="0" w:color="auto"/>
            </w:tcBorders>
            <w:shd w:val="clear" w:color="auto" w:fill="auto"/>
            <w:noWrap/>
            <w:vAlign w:val="center"/>
            <w:hideMark/>
          </w:tcPr>
          <w:p w14:paraId="713AA62D" w14:textId="77777777" w:rsidR="00101108" w:rsidRPr="00101108" w:rsidRDefault="00101108" w:rsidP="00B21AAB">
            <w:pPr>
              <w:spacing w:before="0"/>
              <w:jc w:val="center"/>
              <w:rPr>
                <w:lang w:val="de-DE"/>
              </w:rPr>
            </w:pPr>
            <w:r w:rsidRPr="00101108">
              <w:rPr>
                <w:lang w:val="de-DE"/>
              </w:rPr>
              <w:t>136%</w:t>
            </w:r>
          </w:p>
        </w:tc>
      </w:tr>
      <w:tr w:rsidR="00D100D5" w:rsidRPr="00101108" w14:paraId="68E796D2" w14:textId="77777777" w:rsidTr="007728CB">
        <w:trPr>
          <w:trHeight w:val="255"/>
          <w:jc w:val="center"/>
        </w:trPr>
        <w:tc>
          <w:tcPr>
            <w:tcW w:w="1296" w:type="dxa"/>
            <w:tcBorders>
              <w:top w:val="nil"/>
              <w:left w:val="nil"/>
              <w:bottom w:val="nil"/>
              <w:right w:val="nil"/>
            </w:tcBorders>
            <w:shd w:val="clear" w:color="auto" w:fill="auto"/>
            <w:noWrap/>
            <w:vAlign w:val="center"/>
            <w:hideMark/>
          </w:tcPr>
          <w:p w14:paraId="6BB4FF35" w14:textId="77777777" w:rsidR="00101108" w:rsidRPr="00101108" w:rsidRDefault="00101108" w:rsidP="00B21AAB">
            <w:pPr>
              <w:spacing w:before="0"/>
              <w:rPr>
                <w:lang w:val="de-DE"/>
              </w:rPr>
            </w:pPr>
          </w:p>
        </w:tc>
        <w:tc>
          <w:tcPr>
            <w:tcW w:w="1584" w:type="dxa"/>
            <w:tcBorders>
              <w:top w:val="nil"/>
              <w:left w:val="nil"/>
              <w:bottom w:val="nil"/>
              <w:right w:val="nil"/>
            </w:tcBorders>
            <w:shd w:val="clear" w:color="auto" w:fill="auto"/>
            <w:noWrap/>
            <w:vAlign w:val="bottom"/>
            <w:hideMark/>
          </w:tcPr>
          <w:p w14:paraId="19AF8C11" w14:textId="77777777" w:rsidR="00101108" w:rsidRPr="00101108" w:rsidRDefault="00101108" w:rsidP="00B21AAB">
            <w:pPr>
              <w:spacing w:before="0"/>
              <w:jc w:val="center"/>
              <w:rPr>
                <w:lang w:val="de-DE"/>
              </w:rPr>
            </w:pPr>
          </w:p>
        </w:tc>
        <w:tc>
          <w:tcPr>
            <w:tcW w:w="1584" w:type="dxa"/>
            <w:tcBorders>
              <w:top w:val="nil"/>
              <w:left w:val="nil"/>
              <w:bottom w:val="nil"/>
              <w:right w:val="nil"/>
            </w:tcBorders>
            <w:shd w:val="clear" w:color="auto" w:fill="auto"/>
            <w:noWrap/>
            <w:vAlign w:val="bottom"/>
            <w:hideMark/>
          </w:tcPr>
          <w:p w14:paraId="7E9D2CBB" w14:textId="77777777" w:rsidR="00101108" w:rsidRPr="00101108" w:rsidRDefault="00101108" w:rsidP="00B21AAB">
            <w:pPr>
              <w:spacing w:before="0"/>
              <w:jc w:val="center"/>
              <w:rPr>
                <w:lang w:val="de-DE"/>
              </w:rPr>
            </w:pPr>
          </w:p>
        </w:tc>
        <w:tc>
          <w:tcPr>
            <w:tcW w:w="1584" w:type="dxa"/>
            <w:tcBorders>
              <w:top w:val="nil"/>
              <w:left w:val="nil"/>
              <w:bottom w:val="nil"/>
              <w:right w:val="nil"/>
            </w:tcBorders>
            <w:shd w:val="clear" w:color="auto" w:fill="auto"/>
            <w:noWrap/>
            <w:vAlign w:val="bottom"/>
            <w:hideMark/>
          </w:tcPr>
          <w:p w14:paraId="6ECA09DA" w14:textId="77777777" w:rsidR="00101108" w:rsidRPr="00101108" w:rsidRDefault="00101108" w:rsidP="00B21AAB">
            <w:pPr>
              <w:spacing w:before="0"/>
              <w:jc w:val="center"/>
              <w:rPr>
                <w:lang w:val="de-DE"/>
              </w:rPr>
            </w:pPr>
          </w:p>
        </w:tc>
        <w:tc>
          <w:tcPr>
            <w:tcW w:w="1584" w:type="dxa"/>
            <w:tcBorders>
              <w:top w:val="nil"/>
              <w:left w:val="nil"/>
              <w:bottom w:val="nil"/>
              <w:right w:val="nil"/>
            </w:tcBorders>
            <w:shd w:val="clear" w:color="auto" w:fill="auto"/>
            <w:noWrap/>
            <w:vAlign w:val="bottom"/>
            <w:hideMark/>
          </w:tcPr>
          <w:p w14:paraId="57E8DD37" w14:textId="77777777" w:rsidR="00101108" w:rsidRPr="00101108" w:rsidRDefault="00101108" w:rsidP="00B21AAB">
            <w:pPr>
              <w:spacing w:before="0"/>
              <w:jc w:val="center"/>
              <w:rPr>
                <w:lang w:val="de-DE"/>
              </w:rPr>
            </w:pPr>
          </w:p>
        </w:tc>
        <w:tc>
          <w:tcPr>
            <w:tcW w:w="1584" w:type="dxa"/>
            <w:tcBorders>
              <w:top w:val="nil"/>
              <w:left w:val="nil"/>
              <w:bottom w:val="nil"/>
              <w:right w:val="nil"/>
            </w:tcBorders>
            <w:shd w:val="clear" w:color="auto" w:fill="auto"/>
            <w:noWrap/>
            <w:vAlign w:val="bottom"/>
            <w:hideMark/>
          </w:tcPr>
          <w:p w14:paraId="1B7B6BE9" w14:textId="77777777" w:rsidR="00101108" w:rsidRPr="00101108" w:rsidRDefault="00101108" w:rsidP="00B21AAB">
            <w:pPr>
              <w:spacing w:before="0"/>
              <w:jc w:val="center"/>
              <w:rPr>
                <w:lang w:val="de-DE"/>
              </w:rPr>
            </w:pPr>
          </w:p>
        </w:tc>
      </w:tr>
      <w:tr w:rsidR="00D100D5" w:rsidRPr="00101108" w14:paraId="7D0AB292" w14:textId="77777777" w:rsidTr="007728CB">
        <w:trPr>
          <w:trHeight w:val="255"/>
          <w:jc w:val="center"/>
        </w:trPr>
        <w:tc>
          <w:tcPr>
            <w:tcW w:w="1296" w:type="dxa"/>
            <w:tcBorders>
              <w:top w:val="nil"/>
              <w:left w:val="nil"/>
              <w:bottom w:val="nil"/>
              <w:right w:val="nil"/>
            </w:tcBorders>
            <w:shd w:val="clear" w:color="auto" w:fill="auto"/>
            <w:noWrap/>
            <w:vAlign w:val="center"/>
            <w:hideMark/>
          </w:tcPr>
          <w:p w14:paraId="1791D394" w14:textId="77777777" w:rsidR="00101108" w:rsidRPr="00101108" w:rsidRDefault="00101108" w:rsidP="00B21AAB">
            <w:pPr>
              <w:keepNext/>
              <w:spacing w:before="0"/>
              <w:rPr>
                <w:lang w:val="de-DE"/>
              </w:rPr>
            </w:pPr>
          </w:p>
        </w:tc>
        <w:tc>
          <w:tcPr>
            <w:tcW w:w="1584" w:type="dxa"/>
            <w:tcBorders>
              <w:top w:val="single" w:sz="8" w:space="0" w:color="auto"/>
              <w:left w:val="single" w:sz="8" w:space="0" w:color="auto"/>
              <w:bottom w:val="single" w:sz="8" w:space="0" w:color="auto"/>
              <w:right w:val="nil"/>
            </w:tcBorders>
            <w:shd w:val="clear" w:color="auto" w:fill="auto"/>
            <w:noWrap/>
            <w:vAlign w:val="center"/>
            <w:hideMark/>
          </w:tcPr>
          <w:p w14:paraId="506E8DB6" w14:textId="24C84518" w:rsidR="00101108" w:rsidRPr="00101108" w:rsidRDefault="00101108" w:rsidP="00B21AAB">
            <w:pPr>
              <w:keepNext/>
              <w:spacing w:before="0"/>
              <w:jc w:val="center"/>
              <w:rPr>
                <w:b/>
                <w:bCs/>
                <w:lang w:val="de-DE"/>
              </w:rPr>
            </w:pPr>
          </w:p>
        </w:tc>
        <w:tc>
          <w:tcPr>
            <w:tcW w:w="1584" w:type="dxa"/>
            <w:tcBorders>
              <w:top w:val="single" w:sz="8" w:space="0" w:color="auto"/>
              <w:left w:val="nil"/>
              <w:bottom w:val="single" w:sz="8" w:space="0" w:color="auto"/>
              <w:right w:val="nil"/>
            </w:tcBorders>
            <w:shd w:val="clear" w:color="auto" w:fill="auto"/>
            <w:noWrap/>
            <w:vAlign w:val="center"/>
            <w:hideMark/>
          </w:tcPr>
          <w:p w14:paraId="3C3F5AC1" w14:textId="320F79E5" w:rsidR="00101108" w:rsidRPr="00101108" w:rsidRDefault="00101108" w:rsidP="00B21AAB">
            <w:pPr>
              <w:keepNext/>
              <w:spacing w:before="0"/>
              <w:jc w:val="center"/>
              <w:rPr>
                <w:lang w:val="de-DE"/>
              </w:rPr>
            </w:pPr>
          </w:p>
        </w:tc>
        <w:tc>
          <w:tcPr>
            <w:tcW w:w="1584" w:type="dxa"/>
            <w:tcBorders>
              <w:top w:val="single" w:sz="8" w:space="0" w:color="auto"/>
              <w:left w:val="nil"/>
              <w:bottom w:val="single" w:sz="8" w:space="0" w:color="auto"/>
              <w:right w:val="nil"/>
            </w:tcBorders>
            <w:shd w:val="clear" w:color="auto" w:fill="auto"/>
            <w:noWrap/>
            <w:vAlign w:val="center"/>
            <w:hideMark/>
          </w:tcPr>
          <w:p w14:paraId="65897D92" w14:textId="4BFF4D85" w:rsidR="00101108" w:rsidRPr="00101108" w:rsidRDefault="00101108" w:rsidP="00B21AAB">
            <w:pPr>
              <w:keepNext/>
              <w:spacing w:before="0"/>
              <w:jc w:val="center"/>
              <w:rPr>
                <w:b/>
                <w:bCs/>
                <w:lang w:val="de-DE"/>
              </w:rPr>
            </w:pPr>
            <w:r w:rsidRPr="00101108">
              <w:rPr>
                <w:b/>
                <w:bCs/>
                <w:lang w:val="de-DE"/>
              </w:rPr>
              <w:t xml:space="preserve">Low delay P </w:t>
            </w:r>
            <w:r w:rsidR="00EA3F8E">
              <w:rPr>
                <w:b/>
                <w:bCs/>
                <w:lang w:val="de-DE"/>
              </w:rPr>
              <w:t>Main 10</w:t>
            </w:r>
          </w:p>
        </w:tc>
        <w:tc>
          <w:tcPr>
            <w:tcW w:w="1584" w:type="dxa"/>
            <w:tcBorders>
              <w:top w:val="single" w:sz="8" w:space="0" w:color="auto"/>
              <w:left w:val="nil"/>
              <w:bottom w:val="single" w:sz="8" w:space="0" w:color="auto"/>
              <w:right w:val="nil"/>
            </w:tcBorders>
            <w:shd w:val="clear" w:color="auto" w:fill="auto"/>
            <w:noWrap/>
            <w:vAlign w:val="center"/>
            <w:hideMark/>
          </w:tcPr>
          <w:p w14:paraId="66A3339C" w14:textId="79590F41" w:rsidR="00101108" w:rsidRPr="00101108" w:rsidRDefault="00101108" w:rsidP="00B21AAB">
            <w:pPr>
              <w:keepNext/>
              <w:spacing w:before="0"/>
              <w:jc w:val="center"/>
              <w:rPr>
                <w:lang w:val="de-DE"/>
              </w:rPr>
            </w:pPr>
          </w:p>
        </w:tc>
        <w:tc>
          <w:tcPr>
            <w:tcW w:w="1584" w:type="dxa"/>
            <w:tcBorders>
              <w:top w:val="single" w:sz="8" w:space="0" w:color="auto"/>
              <w:left w:val="nil"/>
              <w:bottom w:val="single" w:sz="8" w:space="0" w:color="auto"/>
              <w:right w:val="single" w:sz="8" w:space="0" w:color="auto"/>
            </w:tcBorders>
            <w:shd w:val="clear" w:color="auto" w:fill="auto"/>
            <w:noWrap/>
            <w:vAlign w:val="center"/>
            <w:hideMark/>
          </w:tcPr>
          <w:p w14:paraId="1DFFE541" w14:textId="68AB1B3C" w:rsidR="00101108" w:rsidRPr="00101108" w:rsidRDefault="00101108" w:rsidP="00B21AAB">
            <w:pPr>
              <w:keepNext/>
              <w:spacing w:before="0"/>
              <w:jc w:val="center"/>
              <w:rPr>
                <w:lang w:val="de-DE"/>
              </w:rPr>
            </w:pPr>
          </w:p>
        </w:tc>
      </w:tr>
      <w:tr w:rsidR="00D100D5" w:rsidRPr="00101108" w14:paraId="3099CA31" w14:textId="77777777" w:rsidTr="007728CB">
        <w:trPr>
          <w:trHeight w:val="255"/>
          <w:jc w:val="center"/>
        </w:trPr>
        <w:tc>
          <w:tcPr>
            <w:tcW w:w="1296" w:type="dxa"/>
            <w:tcBorders>
              <w:top w:val="nil"/>
              <w:left w:val="nil"/>
              <w:bottom w:val="nil"/>
              <w:right w:val="nil"/>
            </w:tcBorders>
            <w:shd w:val="clear" w:color="auto" w:fill="auto"/>
            <w:noWrap/>
            <w:vAlign w:val="center"/>
            <w:hideMark/>
          </w:tcPr>
          <w:p w14:paraId="1E718194" w14:textId="77777777" w:rsidR="00101108" w:rsidRPr="00101108" w:rsidRDefault="00101108" w:rsidP="00B21AAB">
            <w:pPr>
              <w:keepNext/>
              <w:spacing w:before="0"/>
              <w:rPr>
                <w:lang w:val="de-DE"/>
              </w:rPr>
            </w:pPr>
          </w:p>
        </w:tc>
        <w:tc>
          <w:tcPr>
            <w:tcW w:w="1584" w:type="dxa"/>
            <w:tcBorders>
              <w:top w:val="nil"/>
              <w:left w:val="single" w:sz="8" w:space="0" w:color="auto"/>
              <w:bottom w:val="nil"/>
              <w:right w:val="nil"/>
            </w:tcBorders>
            <w:shd w:val="clear" w:color="auto" w:fill="auto"/>
            <w:noWrap/>
            <w:vAlign w:val="center"/>
            <w:hideMark/>
          </w:tcPr>
          <w:p w14:paraId="0384CC08" w14:textId="0740B8EC" w:rsidR="00101108" w:rsidRPr="00101108" w:rsidRDefault="00101108" w:rsidP="00B21AAB">
            <w:pPr>
              <w:keepNext/>
              <w:spacing w:before="0"/>
              <w:jc w:val="center"/>
              <w:rPr>
                <w:b/>
                <w:bCs/>
                <w:lang w:val="de-DE"/>
              </w:rPr>
            </w:pPr>
          </w:p>
        </w:tc>
        <w:tc>
          <w:tcPr>
            <w:tcW w:w="1584" w:type="dxa"/>
            <w:tcBorders>
              <w:top w:val="nil"/>
              <w:left w:val="nil"/>
              <w:bottom w:val="nil"/>
              <w:right w:val="nil"/>
            </w:tcBorders>
            <w:shd w:val="clear" w:color="auto" w:fill="auto"/>
            <w:noWrap/>
            <w:vAlign w:val="center"/>
            <w:hideMark/>
          </w:tcPr>
          <w:p w14:paraId="18940A67" w14:textId="5902ED54" w:rsidR="00101108" w:rsidRPr="00101108" w:rsidRDefault="00101108" w:rsidP="00B21AAB">
            <w:pPr>
              <w:keepNext/>
              <w:spacing w:before="0"/>
              <w:jc w:val="center"/>
              <w:rPr>
                <w:b/>
                <w:bCs/>
                <w:lang w:val="de-DE"/>
              </w:rPr>
            </w:pPr>
          </w:p>
        </w:tc>
        <w:tc>
          <w:tcPr>
            <w:tcW w:w="1584" w:type="dxa"/>
            <w:tcBorders>
              <w:top w:val="nil"/>
              <w:left w:val="nil"/>
              <w:bottom w:val="nil"/>
              <w:right w:val="nil"/>
            </w:tcBorders>
            <w:shd w:val="clear" w:color="auto" w:fill="auto"/>
            <w:noWrap/>
            <w:vAlign w:val="center"/>
            <w:hideMark/>
          </w:tcPr>
          <w:p w14:paraId="025FCD71" w14:textId="77777777" w:rsidR="00101108" w:rsidRPr="00101108" w:rsidRDefault="00101108" w:rsidP="00B21AAB">
            <w:pPr>
              <w:keepNext/>
              <w:spacing w:before="0"/>
              <w:jc w:val="center"/>
              <w:rPr>
                <w:b/>
                <w:bCs/>
                <w:lang w:val="de-DE"/>
              </w:rPr>
            </w:pPr>
            <w:r w:rsidRPr="00101108">
              <w:rPr>
                <w:b/>
                <w:bCs/>
                <w:lang w:val="de-DE"/>
              </w:rPr>
              <w:t>Over HM-16.25</w:t>
            </w:r>
          </w:p>
        </w:tc>
        <w:tc>
          <w:tcPr>
            <w:tcW w:w="1584" w:type="dxa"/>
            <w:tcBorders>
              <w:top w:val="nil"/>
              <w:left w:val="nil"/>
              <w:bottom w:val="nil"/>
              <w:right w:val="nil"/>
            </w:tcBorders>
            <w:shd w:val="clear" w:color="auto" w:fill="auto"/>
            <w:noWrap/>
            <w:vAlign w:val="center"/>
            <w:hideMark/>
          </w:tcPr>
          <w:p w14:paraId="3059081F" w14:textId="6057A72D" w:rsidR="00101108" w:rsidRPr="00101108" w:rsidRDefault="00101108" w:rsidP="00B21AAB">
            <w:pPr>
              <w:keepNext/>
              <w:spacing w:before="0"/>
              <w:jc w:val="center"/>
              <w:rPr>
                <w:b/>
                <w:bCs/>
                <w:lang w:val="de-DE"/>
              </w:rPr>
            </w:pPr>
          </w:p>
        </w:tc>
        <w:tc>
          <w:tcPr>
            <w:tcW w:w="1584" w:type="dxa"/>
            <w:tcBorders>
              <w:top w:val="nil"/>
              <w:left w:val="nil"/>
              <w:bottom w:val="nil"/>
              <w:right w:val="single" w:sz="8" w:space="0" w:color="auto"/>
            </w:tcBorders>
            <w:shd w:val="clear" w:color="auto" w:fill="auto"/>
            <w:noWrap/>
            <w:vAlign w:val="center"/>
            <w:hideMark/>
          </w:tcPr>
          <w:p w14:paraId="62995D36" w14:textId="1DB54643" w:rsidR="00101108" w:rsidRPr="00101108" w:rsidRDefault="00101108" w:rsidP="00B21AAB">
            <w:pPr>
              <w:keepNext/>
              <w:spacing w:before="0"/>
              <w:jc w:val="center"/>
              <w:rPr>
                <w:b/>
                <w:bCs/>
                <w:lang w:val="de-DE"/>
              </w:rPr>
            </w:pPr>
          </w:p>
        </w:tc>
      </w:tr>
      <w:tr w:rsidR="00D100D5" w:rsidRPr="00101108" w14:paraId="51726DDB" w14:textId="77777777" w:rsidTr="007728CB">
        <w:trPr>
          <w:trHeight w:val="255"/>
          <w:jc w:val="center"/>
        </w:trPr>
        <w:tc>
          <w:tcPr>
            <w:tcW w:w="1296" w:type="dxa"/>
            <w:tcBorders>
              <w:top w:val="nil"/>
              <w:left w:val="nil"/>
              <w:bottom w:val="nil"/>
              <w:right w:val="nil"/>
            </w:tcBorders>
            <w:shd w:val="clear" w:color="auto" w:fill="auto"/>
            <w:noWrap/>
            <w:vAlign w:val="center"/>
            <w:hideMark/>
          </w:tcPr>
          <w:p w14:paraId="16EE9105" w14:textId="77777777" w:rsidR="00101108" w:rsidRPr="00101108" w:rsidRDefault="00101108" w:rsidP="00B21AAB">
            <w:pPr>
              <w:keepNext/>
              <w:spacing w:before="0"/>
              <w:rPr>
                <w:b/>
                <w:bCs/>
                <w:lang w:val="de-DE"/>
              </w:rPr>
            </w:pPr>
          </w:p>
        </w:tc>
        <w:tc>
          <w:tcPr>
            <w:tcW w:w="1584" w:type="dxa"/>
            <w:tcBorders>
              <w:top w:val="nil"/>
              <w:left w:val="single" w:sz="8" w:space="0" w:color="auto"/>
              <w:bottom w:val="single" w:sz="8" w:space="0" w:color="auto"/>
              <w:right w:val="nil"/>
            </w:tcBorders>
            <w:shd w:val="clear" w:color="auto" w:fill="auto"/>
            <w:noWrap/>
            <w:vAlign w:val="center"/>
            <w:hideMark/>
          </w:tcPr>
          <w:p w14:paraId="593E30C6" w14:textId="77777777" w:rsidR="00101108" w:rsidRPr="00101108" w:rsidRDefault="00101108" w:rsidP="00B21AAB">
            <w:pPr>
              <w:keepNext/>
              <w:spacing w:before="0"/>
              <w:jc w:val="center"/>
              <w:rPr>
                <w:lang w:val="de-DE"/>
              </w:rPr>
            </w:pPr>
            <w:r w:rsidRPr="00101108">
              <w:rPr>
                <w:lang w:val="de-DE"/>
              </w:rPr>
              <w:t>Y</w:t>
            </w:r>
          </w:p>
        </w:tc>
        <w:tc>
          <w:tcPr>
            <w:tcW w:w="1584" w:type="dxa"/>
            <w:tcBorders>
              <w:top w:val="nil"/>
              <w:left w:val="nil"/>
              <w:bottom w:val="single" w:sz="8" w:space="0" w:color="auto"/>
              <w:right w:val="nil"/>
            </w:tcBorders>
            <w:shd w:val="clear" w:color="auto" w:fill="auto"/>
            <w:noWrap/>
            <w:vAlign w:val="center"/>
            <w:hideMark/>
          </w:tcPr>
          <w:p w14:paraId="41E21277" w14:textId="77777777" w:rsidR="00101108" w:rsidRPr="00101108" w:rsidRDefault="00101108" w:rsidP="00B21AAB">
            <w:pPr>
              <w:keepNext/>
              <w:spacing w:before="0"/>
              <w:jc w:val="center"/>
              <w:rPr>
                <w:lang w:val="de-DE"/>
              </w:rPr>
            </w:pPr>
            <w:r w:rsidRPr="00101108">
              <w:rPr>
                <w:lang w:val="de-DE"/>
              </w:rPr>
              <w:t>U</w:t>
            </w:r>
          </w:p>
        </w:tc>
        <w:tc>
          <w:tcPr>
            <w:tcW w:w="1584" w:type="dxa"/>
            <w:tcBorders>
              <w:top w:val="nil"/>
              <w:left w:val="nil"/>
              <w:bottom w:val="single" w:sz="8" w:space="0" w:color="auto"/>
              <w:right w:val="single" w:sz="4" w:space="0" w:color="auto"/>
            </w:tcBorders>
            <w:shd w:val="clear" w:color="auto" w:fill="auto"/>
            <w:noWrap/>
            <w:vAlign w:val="center"/>
            <w:hideMark/>
          </w:tcPr>
          <w:p w14:paraId="18EB46B6" w14:textId="77777777" w:rsidR="00101108" w:rsidRPr="00101108" w:rsidRDefault="00101108" w:rsidP="00B21AAB">
            <w:pPr>
              <w:keepNext/>
              <w:spacing w:before="0"/>
              <w:jc w:val="center"/>
              <w:rPr>
                <w:lang w:val="de-DE"/>
              </w:rPr>
            </w:pPr>
            <w:r w:rsidRPr="00101108">
              <w:rPr>
                <w:lang w:val="de-DE"/>
              </w:rPr>
              <w:t>V</w:t>
            </w:r>
          </w:p>
        </w:tc>
        <w:tc>
          <w:tcPr>
            <w:tcW w:w="1584" w:type="dxa"/>
            <w:tcBorders>
              <w:top w:val="nil"/>
              <w:left w:val="nil"/>
              <w:bottom w:val="single" w:sz="8" w:space="0" w:color="auto"/>
              <w:right w:val="nil"/>
            </w:tcBorders>
            <w:shd w:val="clear" w:color="auto" w:fill="auto"/>
            <w:noWrap/>
            <w:vAlign w:val="center"/>
            <w:hideMark/>
          </w:tcPr>
          <w:p w14:paraId="150461AD" w14:textId="77777777" w:rsidR="00101108" w:rsidRPr="00101108" w:rsidRDefault="00101108" w:rsidP="00B21AAB">
            <w:pPr>
              <w:keepNext/>
              <w:spacing w:before="0"/>
              <w:jc w:val="center"/>
              <w:rPr>
                <w:lang w:val="de-DE"/>
              </w:rPr>
            </w:pPr>
            <w:r w:rsidRPr="00101108">
              <w:rPr>
                <w:lang w:val="de-DE"/>
              </w:rPr>
              <w:t>EncT</w:t>
            </w:r>
          </w:p>
        </w:tc>
        <w:tc>
          <w:tcPr>
            <w:tcW w:w="1584" w:type="dxa"/>
            <w:tcBorders>
              <w:top w:val="nil"/>
              <w:left w:val="nil"/>
              <w:bottom w:val="single" w:sz="8" w:space="0" w:color="auto"/>
              <w:right w:val="single" w:sz="8" w:space="0" w:color="auto"/>
            </w:tcBorders>
            <w:shd w:val="clear" w:color="auto" w:fill="auto"/>
            <w:noWrap/>
            <w:vAlign w:val="center"/>
            <w:hideMark/>
          </w:tcPr>
          <w:p w14:paraId="6423EE1B" w14:textId="77777777" w:rsidR="00101108" w:rsidRPr="00101108" w:rsidRDefault="00101108" w:rsidP="00B21AAB">
            <w:pPr>
              <w:keepNext/>
              <w:spacing w:before="0"/>
              <w:jc w:val="center"/>
              <w:rPr>
                <w:lang w:val="de-DE"/>
              </w:rPr>
            </w:pPr>
            <w:r w:rsidRPr="00101108">
              <w:rPr>
                <w:lang w:val="de-DE"/>
              </w:rPr>
              <w:t>DecT</w:t>
            </w:r>
          </w:p>
        </w:tc>
      </w:tr>
      <w:tr w:rsidR="00D100D5" w:rsidRPr="00101108" w14:paraId="39EC0CC5" w14:textId="77777777" w:rsidTr="007728CB">
        <w:trPr>
          <w:trHeight w:val="255"/>
          <w:jc w:val="center"/>
        </w:trPr>
        <w:tc>
          <w:tcPr>
            <w:tcW w:w="1296" w:type="dxa"/>
            <w:tcBorders>
              <w:top w:val="single" w:sz="8" w:space="0" w:color="auto"/>
              <w:left w:val="single" w:sz="8" w:space="0" w:color="auto"/>
              <w:bottom w:val="nil"/>
              <w:right w:val="single" w:sz="8" w:space="0" w:color="auto"/>
            </w:tcBorders>
            <w:shd w:val="clear" w:color="auto" w:fill="auto"/>
            <w:noWrap/>
            <w:vAlign w:val="center"/>
            <w:hideMark/>
          </w:tcPr>
          <w:p w14:paraId="2DED418D" w14:textId="77777777" w:rsidR="00101108" w:rsidRPr="00101108" w:rsidRDefault="00101108" w:rsidP="00B21AAB">
            <w:pPr>
              <w:keepNext/>
              <w:spacing w:before="0"/>
              <w:rPr>
                <w:lang w:val="de-DE"/>
              </w:rPr>
            </w:pPr>
            <w:r w:rsidRPr="00101108">
              <w:rPr>
                <w:lang w:val="de-DE"/>
              </w:rPr>
              <w:t>Class A1</w:t>
            </w:r>
          </w:p>
        </w:tc>
        <w:tc>
          <w:tcPr>
            <w:tcW w:w="1584" w:type="dxa"/>
            <w:tcBorders>
              <w:top w:val="nil"/>
              <w:left w:val="nil"/>
              <w:bottom w:val="nil"/>
              <w:right w:val="nil"/>
            </w:tcBorders>
            <w:shd w:val="clear" w:color="auto" w:fill="auto"/>
            <w:noWrap/>
            <w:vAlign w:val="center"/>
            <w:hideMark/>
          </w:tcPr>
          <w:p w14:paraId="01F893A5" w14:textId="4E5534CE" w:rsidR="00101108" w:rsidRPr="00101108" w:rsidRDefault="00101108" w:rsidP="00B21AAB">
            <w:pPr>
              <w:keepNext/>
              <w:spacing w:before="0"/>
              <w:jc w:val="center"/>
              <w:rPr>
                <w:lang w:val="de-DE"/>
              </w:rPr>
            </w:pPr>
          </w:p>
        </w:tc>
        <w:tc>
          <w:tcPr>
            <w:tcW w:w="1584" w:type="dxa"/>
            <w:tcBorders>
              <w:top w:val="nil"/>
              <w:left w:val="nil"/>
              <w:bottom w:val="nil"/>
              <w:right w:val="nil"/>
            </w:tcBorders>
            <w:shd w:val="clear" w:color="auto" w:fill="auto"/>
            <w:noWrap/>
            <w:vAlign w:val="center"/>
            <w:hideMark/>
          </w:tcPr>
          <w:p w14:paraId="3844D71E" w14:textId="35D7B314" w:rsidR="00101108" w:rsidRPr="00101108" w:rsidRDefault="00101108" w:rsidP="00B21AAB">
            <w:pPr>
              <w:keepNext/>
              <w:spacing w:before="0"/>
              <w:jc w:val="center"/>
              <w:rPr>
                <w:lang w:val="de-DE"/>
              </w:rPr>
            </w:pPr>
          </w:p>
        </w:tc>
        <w:tc>
          <w:tcPr>
            <w:tcW w:w="1584" w:type="dxa"/>
            <w:tcBorders>
              <w:top w:val="nil"/>
              <w:left w:val="nil"/>
              <w:bottom w:val="nil"/>
              <w:right w:val="single" w:sz="4" w:space="0" w:color="auto"/>
            </w:tcBorders>
            <w:shd w:val="clear" w:color="auto" w:fill="auto"/>
            <w:noWrap/>
            <w:vAlign w:val="center"/>
            <w:hideMark/>
          </w:tcPr>
          <w:p w14:paraId="43FD59E4" w14:textId="2EFDE3DA" w:rsidR="00101108" w:rsidRPr="00101108" w:rsidRDefault="00101108" w:rsidP="00B21AAB">
            <w:pPr>
              <w:keepNext/>
              <w:spacing w:before="0"/>
              <w:jc w:val="center"/>
              <w:rPr>
                <w:lang w:val="de-DE"/>
              </w:rPr>
            </w:pPr>
          </w:p>
        </w:tc>
        <w:tc>
          <w:tcPr>
            <w:tcW w:w="1584" w:type="dxa"/>
            <w:tcBorders>
              <w:top w:val="nil"/>
              <w:left w:val="nil"/>
              <w:bottom w:val="nil"/>
              <w:right w:val="nil"/>
            </w:tcBorders>
            <w:shd w:val="clear" w:color="auto" w:fill="auto"/>
            <w:noWrap/>
            <w:vAlign w:val="center"/>
            <w:hideMark/>
          </w:tcPr>
          <w:p w14:paraId="696E4EF3" w14:textId="5D1AF703" w:rsidR="00101108" w:rsidRPr="00101108" w:rsidRDefault="00101108" w:rsidP="00B21AAB">
            <w:pPr>
              <w:keepNext/>
              <w:spacing w:before="0"/>
              <w:jc w:val="center"/>
              <w:rPr>
                <w:lang w:val="de-DE"/>
              </w:rPr>
            </w:pPr>
          </w:p>
        </w:tc>
        <w:tc>
          <w:tcPr>
            <w:tcW w:w="1584" w:type="dxa"/>
            <w:tcBorders>
              <w:top w:val="nil"/>
              <w:left w:val="nil"/>
              <w:bottom w:val="nil"/>
              <w:right w:val="single" w:sz="8" w:space="0" w:color="auto"/>
            </w:tcBorders>
            <w:shd w:val="clear" w:color="auto" w:fill="auto"/>
            <w:noWrap/>
            <w:vAlign w:val="center"/>
            <w:hideMark/>
          </w:tcPr>
          <w:p w14:paraId="47D7B949" w14:textId="6E831F9B" w:rsidR="00101108" w:rsidRPr="00101108" w:rsidRDefault="00101108" w:rsidP="00B21AAB">
            <w:pPr>
              <w:keepNext/>
              <w:spacing w:before="0"/>
              <w:jc w:val="center"/>
              <w:rPr>
                <w:lang w:val="de-DE"/>
              </w:rPr>
            </w:pPr>
          </w:p>
        </w:tc>
      </w:tr>
      <w:tr w:rsidR="00D100D5" w:rsidRPr="00101108" w14:paraId="45A22748" w14:textId="77777777" w:rsidTr="007728CB">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2FB2C6F2" w14:textId="77777777" w:rsidR="00101108" w:rsidRPr="00101108" w:rsidRDefault="00101108" w:rsidP="00B21AAB">
            <w:pPr>
              <w:keepNext/>
              <w:spacing w:before="0"/>
              <w:rPr>
                <w:lang w:val="de-DE"/>
              </w:rPr>
            </w:pPr>
            <w:r w:rsidRPr="00101108">
              <w:rPr>
                <w:lang w:val="de-DE"/>
              </w:rPr>
              <w:t>Class A2</w:t>
            </w:r>
          </w:p>
        </w:tc>
        <w:tc>
          <w:tcPr>
            <w:tcW w:w="1584" w:type="dxa"/>
            <w:tcBorders>
              <w:top w:val="nil"/>
              <w:left w:val="nil"/>
              <w:bottom w:val="nil"/>
              <w:right w:val="nil"/>
            </w:tcBorders>
            <w:shd w:val="clear" w:color="auto" w:fill="auto"/>
            <w:noWrap/>
            <w:vAlign w:val="center"/>
            <w:hideMark/>
          </w:tcPr>
          <w:p w14:paraId="78870289" w14:textId="37605E44" w:rsidR="00101108" w:rsidRPr="00101108" w:rsidRDefault="00101108" w:rsidP="00B21AAB">
            <w:pPr>
              <w:keepNext/>
              <w:spacing w:before="0"/>
              <w:jc w:val="center"/>
              <w:rPr>
                <w:lang w:val="de-DE"/>
              </w:rPr>
            </w:pPr>
          </w:p>
        </w:tc>
        <w:tc>
          <w:tcPr>
            <w:tcW w:w="1584" w:type="dxa"/>
            <w:tcBorders>
              <w:top w:val="nil"/>
              <w:left w:val="nil"/>
              <w:bottom w:val="nil"/>
              <w:right w:val="nil"/>
            </w:tcBorders>
            <w:shd w:val="clear" w:color="auto" w:fill="auto"/>
            <w:noWrap/>
            <w:vAlign w:val="center"/>
            <w:hideMark/>
          </w:tcPr>
          <w:p w14:paraId="6E792CB1" w14:textId="77777777" w:rsidR="00101108" w:rsidRPr="00101108" w:rsidRDefault="00101108" w:rsidP="00B21AAB">
            <w:pPr>
              <w:keepNext/>
              <w:spacing w:before="0"/>
              <w:jc w:val="center"/>
              <w:rPr>
                <w:lang w:val="de-DE"/>
              </w:rPr>
            </w:pPr>
          </w:p>
        </w:tc>
        <w:tc>
          <w:tcPr>
            <w:tcW w:w="1584" w:type="dxa"/>
            <w:tcBorders>
              <w:top w:val="nil"/>
              <w:left w:val="nil"/>
              <w:bottom w:val="nil"/>
              <w:right w:val="single" w:sz="4" w:space="0" w:color="auto"/>
            </w:tcBorders>
            <w:shd w:val="clear" w:color="auto" w:fill="auto"/>
            <w:noWrap/>
            <w:vAlign w:val="center"/>
            <w:hideMark/>
          </w:tcPr>
          <w:p w14:paraId="39B463EF" w14:textId="070D3258" w:rsidR="00101108" w:rsidRPr="00101108" w:rsidRDefault="00101108" w:rsidP="00B21AAB">
            <w:pPr>
              <w:keepNext/>
              <w:spacing w:before="0"/>
              <w:jc w:val="center"/>
              <w:rPr>
                <w:lang w:val="de-DE"/>
              </w:rPr>
            </w:pPr>
          </w:p>
        </w:tc>
        <w:tc>
          <w:tcPr>
            <w:tcW w:w="1584" w:type="dxa"/>
            <w:tcBorders>
              <w:top w:val="nil"/>
              <w:left w:val="nil"/>
              <w:bottom w:val="nil"/>
              <w:right w:val="nil"/>
            </w:tcBorders>
            <w:shd w:val="clear" w:color="auto" w:fill="auto"/>
            <w:noWrap/>
            <w:vAlign w:val="center"/>
            <w:hideMark/>
          </w:tcPr>
          <w:p w14:paraId="586A9560" w14:textId="20511311" w:rsidR="00101108" w:rsidRPr="00101108" w:rsidRDefault="00101108" w:rsidP="00B21AAB">
            <w:pPr>
              <w:keepNext/>
              <w:spacing w:before="0"/>
              <w:jc w:val="center"/>
              <w:rPr>
                <w:lang w:val="de-DE"/>
              </w:rPr>
            </w:pPr>
          </w:p>
        </w:tc>
        <w:tc>
          <w:tcPr>
            <w:tcW w:w="1584" w:type="dxa"/>
            <w:tcBorders>
              <w:top w:val="nil"/>
              <w:left w:val="nil"/>
              <w:bottom w:val="nil"/>
              <w:right w:val="single" w:sz="8" w:space="0" w:color="auto"/>
            </w:tcBorders>
            <w:shd w:val="clear" w:color="auto" w:fill="auto"/>
            <w:noWrap/>
            <w:vAlign w:val="center"/>
            <w:hideMark/>
          </w:tcPr>
          <w:p w14:paraId="0BF15DA5" w14:textId="61553662" w:rsidR="00101108" w:rsidRPr="00101108" w:rsidRDefault="00101108" w:rsidP="00B21AAB">
            <w:pPr>
              <w:keepNext/>
              <w:spacing w:before="0"/>
              <w:jc w:val="center"/>
              <w:rPr>
                <w:lang w:val="de-DE"/>
              </w:rPr>
            </w:pPr>
          </w:p>
        </w:tc>
      </w:tr>
      <w:tr w:rsidR="00D100D5" w:rsidRPr="00101108" w14:paraId="47185E4A" w14:textId="77777777" w:rsidTr="007728CB">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78C9D2AA" w14:textId="77777777" w:rsidR="00101108" w:rsidRPr="00101108" w:rsidRDefault="00101108" w:rsidP="00B21AAB">
            <w:pPr>
              <w:keepNext/>
              <w:spacing w:before="0"/>
              <w:rPr>
                <w:lang w:val="de-DE"/>
              </w:rPr>
            </w:pPr>
            <w:r w:rsidRPr="00101108">
              <w:rPr>
                <w:lang w:val="de-DE"/>
              </w:rPr>
              <w:t>Class B</w:t>
            </w:r>
          </w:p>
        </w:tc>
        <w:tc>
          <w:tcPr>
            <w:tcW w:w="1584" w:type="dxa"/>
            <w:tcBorders>
              <w:top w:val="nil"/>
              <w:left w:val="single" w:sz="8" w:space="0" w:color="auto"/>
              <w:bottom w:val="nil"/>
              <w:right w:val="nil"/>
            </w:tcBorders>
            <w:shd w:val="clear" w:color="000000" w:fill="CCFFCC"/>
            <w:noWrap/>
            <w:vAlign w:val="center"/>
            <w:hideMark/>
          </w:tcPr>
          <w:p w14:paraId="71A3B7F8" w14:textId="77777777" w:rsidR="00101108" w:rsidRPr="00101108" w:rsidRDefault="00101108" w:rsidP="00B21AAB">
            <w:pPr>
              <w:keepNext/>
              <w:spacing w:before="0"/>
              <w:jc w:val="center"/>
              <w:rPr>
                <w:lang w:val="de-DE"/>
              </w:rPr>
            </w:pPr>
            <w:r w:rsidRPr="00101108">
              <w:rPr>
                <w:lang w:val="de-DE"/>
              </w:rPr>
              <w:t>-33.74%</w:t>
            </w:r>
          </w:p>
        </w:tc>
        <w:tc>
          <w:tcPr>
            <w:tcW w:w="1584" w:type="dxa"/>
            <w:tcBorders>
              <w:top w:val="nil"/>
              <w:left w:val="nil"/>
              <w:bottom w:val="nil"/>
              <w:right w:val="nil"/>
            </w:tcBorders>
            <w:shd w:val="clear" w:color="000000" w:fill="CCFFCC"/>
            <w:noWrap/>
            <w:vAlign w:val="center"/>
            <w:hideMark/>
          </w:tcPr>
          <w:p w14:paraId="30D59ACF" w14:textId="77777777" w:rsidR="00101108" w:rsidRPr="00101108" w:rsidRDefault="00101108" w:rsidP="00B21AAB">
            <w:pPr>
              <w:keepNext/>
              <w:spacing w:before="0"/>
              <w:jc w:val="center"/>
              <w:rPr>
                <w:lang w:val="de-DE"/>
              </w:rPr>
            </w:pPr>
            <w:r w:rsidRPr="00101108">
              <w:rPr>
                <w:lang w:val="de-DE"/>
              </w:rPr>
              <w:t>-37.63%</w:t>
            </w:r>
          </w:p>
        </w:tc>
        <w:tc>
          <w:tcPr>
            <w:tcW w:w="1584" w:type="dxa"/>
            <w:tcBorders>
              <w:top w:val="nil"/>
              <w:left w:val="nil"/>
              <w:bottom w:val="nil"/>
              <w:right w:val="single" w:sz="4" w:space="0" w:color="auto"/>
            </w:tcBorders>
            <w:shd w:val="clear" w:color="000000" w:fill="CCFFCC"/>
            <w:noWrap/>
            <w:vAlign w:val="center"/>
            <w:hideMark/>
          </w:tcPr>
          <w:p w14:paraId="0DA0B877" w14:textId="77777777" w:rsidR="00101108" w:rsidRPr="00101108" w:rsidRDefault="00101108" w:rsidP="00B21AAB">
            <w:pPr>
              <w:keepNext/>
              <w:spacing w:before="0"/>
              <w:jc w:val="center"/>
              <w:rPr>
                <w:lang w:val="de-DE"/>
              </w:rPr>
            </w:pPr>
            <w:r w:rsidRPr="00101108">
              <w:rPr>
                <w:lang w:val="de-DE"/>
              </w:rPr>
              <w:t>-34.94%</w:t>
            </w:r>
          </w:p>
        </w:tc>
        <w:tc>
          <w:tcPr>
            <w:tcW w:w="1584" w:type="dxa"/>
            <w:tcBorders>
              <w:top w:val="nil"/>
              <w:left w:val="nil"/>
              <w:bottom w:val="nil"/>
              <w:right w:val="nil"/>
            </w:tcBorders>
            <w:shd w:val="clear" w:color="auto" w:fill="auto"/>
            <w:noWrap/>
            <w:vAlign w:val="center"/>
            <w:hideMark/>
          </w:tcPr>
          <w:p w14:paraId="69D168B9" w14:textId="77777777" w:rsidR="00101108" w:rsidRPr="00101108" w:rsidRDefault="00101108" w:rsidP="00B21AAB">
            <w:pPr>
              <w:keepNext/>
              <w:spacing w:before="0"/>
              <w:jc w:val="center"/>
              <w:rPr>
                <w:lang w:val="de-DE"/>
              </w:rPr>
            </w:pPr>
            <w:r w:rsidRPr="00101108">
              <w:rPr>
                <w:lang w:val="de-DE"/>
              </w:rPr>
              <w:t>697%</w:t>
            </w:r>
          </w:p>
        </w:tc>
        <w:tc>
          <w:tcPr>
            <w:tcW w:w="1584" w:type="dxa"/>
            <w:tcBorders>
              <w:top w:val="nil"/>
              <w:left w:val="nil"/>
              <w:bottom w:val="nil"/>
              <w:right w:val="single" w:sz="8" w:space="0" w:color="auto"/>
            </w:tcBorders>
            <w:shd w:val="clear" w:color="auto" w:fill="auto"/>
            <w:noWrap/>
            <w:vAlign w:val="center"/>
            <w:hideMark/>
          </w:tcPr>
          <w:p w14:paraId="21AB6397" w14:textId="77777777" w:rsidR="00101108" w:rsidRPr="00101108" w:rsidRDefault="00101108" w:rsidP="00B21AAB">
            <w:pPr>
              <w:keepNext/>
              <w:spacing w:before="0"/>
              <w:jc w:val="center"/>
              <w:rPr>
                <w:lang w:val="de-DE"/>
              </w:rPr>
            </w:pPr>
            <w:r w:rsidRPr="00101108">
              <w:rPr>
                <w:lang w:val="de-DE"/>
              </w:rPr>
              <w:t>175%</w:t>
            </w:r>
          </w:p>
        </w:tc>
      </w:tr>
      <w:tr w:rsidR="00D100D5" w:rsidRPr="00101108" w14:paraId="2777CC21" w14:textId="77777777" w:rsidTr="007728CB">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0CE60CD6" w14:textId="77777777" w:rsidR="00101108" w:rsidRPr="00101108" w:rsidRDefault="00101108" w:rsidP="00B21AAB">
            <w:pPr>
              <w:keepNext/>
              <w:spacing w:before="0"/>
              <w:rPr>
                <w:lang w:val="de-DE"/>
              </w:rPr>
            </w:pPr>
            <w:r w:rsidRPr="00101108">
              <w:rPr>
                <w:lang w:val="de-DE"/>
              </w:rPr>
              <w:t>Class C</w:t>
            </w:r>
          </w:p>
        </w:tc>
        <w:tc>
          <w:tcPr>
            <w:tcW w:w="1584" w:type="dxa"/>
            <w:tcBorders>
              <w:top w:val="nil"/>
              <w:left w:val="single" w:sz="8" w:space="0" w:color="auto"/>
              <w:bottom w:val="nil"/>
              <w:right w:val="nil"/>
            </w:tcBorders>
            <w:shd w:val="clear" w:color="000000" w:fill="CCFFCC"/>
            <w:noWrap/>
            <w:vAlign w:val="center"/>
            <w:hideMark/>
          </w:tcPr>
          <w:p w14:paraId="708719F2" w14:textId="77777777" w:rsidR="00101108" w:rsidRPr="00101108" w:rsidRDefault="00101108" w:rsidP="00B21AAB">
            <w:pPr>
              <w:keepNext/>
              <w:spacing w:before="0"/>
              <w:jc w:val="center"/>
              <w:rPr>
                <w:lang w:val="de-DE"/>
              </w:rPr>
            </w:pPr>
            <w:r w:rsidRPr="00101108">
              <w:rPr>
                <w:lang w:val="de-DE"/>
              </w:rPr>
              <w:t>-27.71%</w:t>
            </w:r>
          </w:p>
        </w:tc>
        <w:tc>
          <w:tcPr>
            <w:tcW w:w="1584" w:type="dxa"/>
            <w:tcBorders>
              <w:top w:val="nil"/>
              <w:left w:val="nil"/>
              <w:bottom w:val="nil"/>
              <w:right w:val="nil"/>
            </w:tcBorders>
            <w:shd w:val="clear" w:color="000000" w:fill="CCFFCC"/>
            <w:noWrap/>
            <w:vAlign w:val="center"/>
            <w:hideMark/>
          </w:tcPr>
          <w:p w14:paraId="09FB5F90" w14:textId="77777777" w:rsidR="00101108" w:rsidRPr="00101108" w:rsidRDefault="00101108" w:rsidP="00B21AAB">
            <w:pPr>
              <w:keepNext/>
              <w:spacing w:before="0"/>
              <w:jc w:val="center"/>
              <w:rPr>
                <w:lang w:val="de-DE"/>
              </w:rPr>
            </w:pPr>
            <w:r w:rsidRPr="00101108">
              <w:rPr>
                <w:lang w:val="de-DE"/>
              </w:rPr>
              <w:t>-17.50%</w:t>
            </w:r>
          </w:p>
        </w:tc>
        <w:tc>
          <w:tcPr>
            <w:tcW w:w="1584" w:type="dxa"/>
            <w:tcBorders>
              <w:top w:val="nil"/>
              <w:left w:val="nil"/>
              <w:bottom w:val="nil"/>
              <w:right w:val="single" w:sz="4" w:space="0" w:color="auto"/>
            </w:tcBorders>
            <w:shd w:val="clear" w:color="000000" w:fill="CCFFCC"/>
            <w:noWrap/>
            <w:vAlign w:val="center"/>
            <w:hideMark/>
          </w:tcPr>
          <w:p w14:paraId="0B8DDA87" w14:textId="77777777" w:rsidR="00101108" w:rsidRPr="00101108" w:rsidRDefault="00101108" w:rsidP="00B21AAB">
            <w:pPr>
              <w:keepNext/>
              <w:spacing w:before="0"/>
              <w:jc w:val="center"/>
              <w:rPr>
                <w:lang w:val="de-DE"/>
              </w:rPr>
            </w:pPr>
            <w:r w:rsidRPr="00101108">
              <w:rPr>
                <w:lang w:val="de-DE"/>
              </w:rPr>
              <w:t>-17.86%</w:t>
            </w:r>
          </w:p>
        </w:tc>
        <w:tc>
          <w:tcPr>
            <w:tcW w:w="1584" w:type="dxa"/>
            <w:tcBorders>
              <w:top w:val="nil"/>
              <w:left w:val="nil"/>
              <w:bottom w:val="nil"/>
              <w:right w:val="nil"/>
            </w:tcBorders>
            <w:shd w:val="clear" w:color="auto" w:fill="auto"/>
            <w:noWrap/>
            <w:vAlign w:val="center"/>
            <w:hideMark/>
          </w:tcPr>
          <w:p w14:paraId="5C051DE5" w14:textId="77777777" w:rsidR="00101108" w:rsidRPr="00101108" w:rsidRDefault="00101108" w:rsidP="00B21AAB">
            <w:pPr>
              <w:keepNext/>
              <w:spacing w:before="0"/>
              <w:jc w:val="center"/>
              <w:rPr>
                <w:lang w:val="de-DE"/>
              </w:rPr>
            </w:pPr>
            <w:r w:rsidRPr="00101108">
              <w:rPr>
                <w:lang w:val="de-DE"/>
              </w:rPr>
              <w:t>831%</w:t>
            </w:r>
          </w:p>
        </w:tc>
        <w:tc>
          <w:tcPr>
            <w:tcW w:w="1584" w:type="dxa"/>
            <w:tcBorders>
              <w:top w:val="nil"/>
              <w:left w:val="nil"/>
              <w:bottom w:val="nil"/>
              <w:right w:val="single" w:sz="8" w:space="0" w:color="auto"/>
            </w:tcBorders>
            <w:shd w:val="clear" w:color="auto" w:fill="auto"/>
            <w:noWrap/>
            <w:vAlign w:val="center"/>
            <w:hideMark/>
          </w:tcPr>
          <w:p w14:paraId="4B58C484" w14:textId="77777777" w:rsidR="00101108" w:rsidRPr="00101108" w:rsidRDefault="00101108" w:rsidP="00B21AAB">
            <w:pPr>
              <w:keepNext/>
              <w:spacing w:before="0"/>
              <w:jc w:val="center"/>
              <w:rPr>
                <w:lang w:val="de-DE"/>
              </w:rPr>
            </w:pPr>
            <w:r w:rsidRPr="00101108">
              <w:rPr>
                <w:lang w:val="de-DE"/>
              </w:rPr>
              <w:t>175%</w:t>
            </w:r>
          </w:p>
        </w:tc>
      </w:tr>
      <w:tr w:rsidR="00D100D5" w:rsidRPr="00101108" w14:paraId="275838FB" w14:textId="77777777" w:rsidTr="007728CB">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39DECF1A" w14:textId="77777777" w:rsidR="00101108" w:rsidRPr="00101108" w:rsidRDefault="00101108" w:rsidP="00B21AAB">
            <w:pPr>
              <w:keepNext/>
              <w:spacing w:before="0"/>
              <w:rPr>
                <w:lang w:val="de-DE"/>
              </w:rPr>
            </w:pPr>
            <w:r w:rsidRPr="00101108">
              <w:rPr>
                <w:lang w:val="de-DE"/>
              </w:rPr>
              <w:t>Class E</w:t>
            </w:r>
          </w:p>
        </w:tc>
        <w:tc>
          <w:tcPr>
            <w:tcW w:w="1584" w:type="dxa"/>
            <w:tcBorders>
              <w:top w:val="nil"/>
              <w:left w:val="single" w:sz="8" w:space="0" w:color="auto"/>
              <w:bottom w:val="nil"/>
              <w:right w:val="nil"/>
            </w:tcBorders>
            <w:shd w:val="clear" w:color="000000" w:fill="CCFFCC"/>
            <w:noWrap/>
            <w:vAlign w:val="center"/>
            <w:hideMark/>
          </w:tcPr>
          <w:p w14:paraId="33BBEC5E" w14:textId="77777777" w:rsidR="00101108" w:rsidRPr="00101108" w:rsidRDefault="00101108" w:rsidP="00B21AAB">
            <w:pPr>
              <w:keepNext/>
              <w:spacing w:before="0"/>
              <w:jc w:val="center"/>
              <w:rPr>
                <w:lang w:val="de-DE"/>
              </w:rPr>
            </w:pPr>
            <w:r w:rsidRPr="00101108">
              <w:rPr>
                <w:lang w:val="de-DE"/>
              </w:rPr>
              <w:t>-32.18%</w:t>
            </w:r>
          </w:p>
        </w:tc>
        <w:tc>
          <w:tcPr>
            <w:tcW w:w="1584" w:type="dxa"/>
            <w:tcBorders>
              <w:top w:val="nil"/>
              <w:left w:val="nil"/>
              <w:bottom w:val="nil"/>
              <w:right w:val="nil"/>
            </w:tcBorders>
            <w:shd w:val="clear" w:color="000000" w:fill="CCFFCC"/>
            <w:noWrap/>
            <w:vAlign w:val="center"/>
            <w:hideMark/>
          </w:tcPr>
          <w:p w14:paraId="4B679668" w14:textId="77777777" w:rsidR="00101108" w:rsidRPr="00101108" w:rsidRDefault="00101108" w:rsidP="00B21AAB">
            <w:pPr>
              <w:keepNext/>
              <w:spacing w:before="0"/>
              <w:jc w:val="center"/>
              <w:rPr>
                <w:lang w:val="de-DE"/>
              </w:rPr>
            </w:pPr>
            <w:r w:rsidRPr="00101108">
              <w:rPr>
                <w:lang w:val="de-DE"/>
              </w:rPr>
              <w:t>-37.21%</w:t>
            </w:r>
          </w:p>
        </w:tc>
        <w:tc>
          <w:tcPr>
            <w:tcW w:w="1584" w:type="dxa"/>
            <w:tcBorders>
              <w:top w:val="nil"/>
              <w:left w:val="nil"/>
              <w:bottom w:val="nil"/>
              <w:right w:val="single" w:sz="4" w:space="0" w:color="auto"/>
            </w:tcBorders>
            <w:shd w:val="clear" w:color="000000" w:fill="CCFFCC"/>
            <w:noWrap/>
            <w:vAlign w:val="center"/>
            <w:hideMark/>
          </w:tcPr>
          <w:p w14:paraId="6001FFD4" w14:textId="77777777" w:rsidR="00101108" w:rsidRPr="00101108" w:rsidRDefault="00101108" w:rsidP="00B21AAB">
            <w:pPr>
              <w:keepNext/>
              <w:spacing w:before="0"/>
              <w:jc w:val="center"/>
              <w:rPr>
                <w:lang w:val="de-DE"/>
              </w:rPr>
            </w:pPr>
            <w:r w:rsidRPr="00101108">
              <w:rPr>
                <w:lang w:val="de-DE"/>
              </w:rPr>
              <w:t>-31.09%</w:t>
            </w:r>
          </w:p>
        </w:tc>
        <w:tc>
          <w:tcPr>
            <w:tcW w:w="1584" w:type="dxa"/>
            <w:tcBorders>
              <w:top w:val="nil"/>
              <w:left w:val="nil"/>
              <w:bottom w:val="nil"/>
              <w:right w:val="nil"/>
            </w:tcBorders>
            <w:shd w:val="clear" w:color="auto" w:fill="auto"/>
            <w:noWrap/>
            <w:vAlign w:val="center"/>
            <w:hideMark/>
          </w:tcPr>
          <w:p w14:paraId="47C03F02" w14:textId="77777777" w:rsidR="00101108" w:rsidRPr="00101108" w:rsidRDefault="00101108" w:rsidP="00B21AAB">
            <w:pPr>
              <w:keepNext/>
              <w:spacing w:before="0"/>
              <w:jc w:val="center"/>
              <w:rPr>
                <w:lang w:val="de-DE"/>
              </w:rPr>
            </w:pPr>
            <w:r w:rsidRPr="00101108">
              <w:rPr>
                <w:lang w:val="de-DE"/>
              </w:rPr>
              <w:t>358%</w:t>
            </w:r>
          </w:p>
        </w:tc>
        <w:tc>
          <w:tcPr>
            <w:tcW w:w="1584" w:type="dxa"/>
            <w:tcBorders>
              <w:top w:val="nil"/>
              <w:left w:val="nil"/>
              <w:bottom w:val="nil"/>
              <w:right w:val="single" w:sz="8" w:space="0" w:color="auto"/>
            </w:tcBorders>
            <w:shd w:val="clear" w:color="auto" w:fill="auto"/>
            <w:noWrap/>
            <w:vAlign w:val="center"/>
            <w:hideMark/>
          </w:tcPr>
          <w:p w14:paraId="353E0525" w14:textId="77777777" w:rsidR="00101108" w:rsidRPr="00101108" w:rsidRDefault="00101108" w:rsidP="00B21AAB">
            <w:pPr>
              <w:keepNext/>
              <w:spacing w:before="0"/>
              <w:jc w:val="center"/>
              <w:rPr>
                <w:lang w:val="de-DE"/>
              </w:rPr>
            </w:pPr>
            <w:r w:rsidRPr="00101108">
              <w:rPr>
                <w:lang w:val="de-DE"/>
              </w:rPr>
              <w:t>147%</w:t>
            </w:r>
          </w:p>
        </w:tc>
      </w:tr>
      <w:tr w:rsidR="00D100D5" w:rsidRPr="00101108" w14:paraId="0DC201EB" w14:textId="77777777" w:rsidTr="007728CB">
        <w:trPr>
          <w:trHeight w:val="255"/>
          <w:jc w:val="center"/>
        </w:trPr>
        <w:tc>
          <w:tcPr>
            <w:tcW w:w="1296" w:type="dxa"/>
            <w:tcBorders>
              <w:top w:val="single" w:sz="8" w:space="0" w:color="auto"/>
              <w:left w:val="single" w:sz="8" w:space="0" w:color="auto"/>
              <w:bottom w:val="nil"/>
              <w:right w:val="single" w:sz="8" w:space="0" w:color="auto"/>
            </w:tcBorders>
            <w:shd w:val="clear" w:color="auto" w:fill="auto"/>
            <w:noWrap/>
            <w:vAlign w:val="center"/>
            <w:hideMark/>
          </w:tcPr>
          <w:p w14:paraId="7E8EB52B" w14:textId="77777777" w:rsidR="00101108" w:rsidRPr="00101108" w:rsidRDefault="00101108" w:rsidP="00B21AAB">
            <w:pPr>
              <w:keepNext/>
              <w:spacing w:before="0"/>
              <w:rPr>
                <w:b/>
                <w:bCs/>
                <w:lang w:val="de-DE"/>
              </w:rPr>
            </w:pPr>
            <w:r w:rsidRPr="00101108">
              <w:rPr>
                <w:b/>
                <w:bCs/>
                <w:lang w:val="de-DE"/>
              </w:rPr>
              <w:t>Overall</w:t>
            </w:r>
          </w:p>
        </w:tc>
        <w:tc>
          <w:tcPr>
            <w:tcW w:w="1584" w:type="dxa"/>
            <w:tcBorders>
              <w:top w:val="single" w:sz="8" w:space="0" w:color="auto"/>
              <w:left w:val="single" w:sz="8" w:space="0" w:color="auto"/>
              <w:bottom w:val="nil"/>
              <w:right w:val="nil"/>
            </w:tcBorders>
            <w:shd w:val="clear" w:color="000000" w:fill="CCFFCC"/>
            <w:noWrap/>
            <w:vAlign w:val="center"/>
            <w:hideMark/>
          </w:tcPr>
          <w:p w14:paraId="43C93778" w14:textId="77777777" w:rsidR="00101108" w:rsidRPr="00101108" w:rsidRDefault="00101108" w:rsidP="00B21AAB">
            <w:pPr>
              <w:keepNext/>
              <w:spacing w:before="0"/>
              <w:jc w:val="center"/>
              <w:rPr>
                <w:lang w:val="de-DE"/>
              </w:rPr>
            </w:pPr>
            <w:r w:rsidRPr="00101108">
              <w:rPr>
                <w:lang w:val="de-DE"/>
              </w:rPr>
              <w:t>-31.34%</w:t>
            </w:r>
          </w:p>
        </w:tc>
        <w:tc>
          <w:tcPr>
            <w:tcW w:w="1584" w:type="dxa"/>
            <w:tcBorders>
              <w:top w:val="single" w:sz="8" w:space="0" w:color="auto"/>
              <w:left w:val="nil"/>
              <w:bottom w:val="nil"/>
              <w:right w:val="nil"/>
            </w:tcBorders>
            <w:shd w:val="clear" w:color="000000" w:fill="CCFFCC"/>
            <w:noWrap/>
            <w:vAlign w:val="center"/>
            <w:hideMark/>
          </w:tcPr>
          <w:p w14:paraId="1961D262" w14:textId="77777777" w:rsidR="00101108" w:rsidRPr="00101108" w:rsidRDefault="00101108" w:rsidP="00B21AAB">
            <w:pPr>
              <w:keepNext/>
              <w:spacing w:before="0"/>
              <w:jc w:val="center"/>
              <w:rPr>
                <w:lang w:val="de-DE"/>
              </w:rPr>
            </w:pPr>
            <w:r w:rsidRPr="00101108">
              <w:rPr>
                <w:lang w:val="de-DE"/>
              </w:rPr>
              <w:t>-30.82%</w:t>
            </w:r>
          </w:p>
        </w:tc>
        <w:tc>
          <w:tcPr>
            <w:tcW w:w="1584" w:type="dxa"/>
            <w:tcBorders>
              <w:top w:val="single" w:sz="8" w:space="0" w:color="auto"/>
              <w:left w:val="nil"/>
              <w:bottom w:val="nil"/>
              <w:right w:val="single" w:sz="4" w:space="0" w:color="auto"/>
            </w:tcBorders>
            <w:shd w:val="clear" w:color="000000" w:fill="CCFFCC"/>
            <w:noWrap/>
            <w:vAlign w:val="center"/>
            <w:hideMark/>
          </w:tcPr>
          <w:p w14:paraId="58D0C0A2" w14:textId="77777777" w:rsidR="00101108" w:rsidRPr="00101108" w:rsidRDefault="00101108" w:rsidP="00B21AAB">
            <w:pPr>
              <w:keepNext/>
              <w:spacing w:before="0"/>
              <w:jc w:val="center"/>
              <w:rPr>
                <w:lang w:val="de-DE"/>
              </w:rPr>
            </w:pPr>
            <w:r w:rsidRPr="00101108">
              <w:rPr>
                <w:lang w:val="de-DE"/>
              </w:rPr>
              <w:t>-28.28%</w:t>
            </w:r>
          </w:p>
        </w:tc>
        <w:tc>
          <w:tcPr>
            <w:tcW w:w="1584" w:type="dxa"/>
            <w:tcBorders>
              <w:top w:val="single" w:sz="8" w:space="0" w:color="auto"/>
              <w:left w:val="nil"/>
              <w:bottom w:val="nil"/>
              <w:right w:val="nil"/>
            </w:tcBorders>
            <w:shd w:val="clear" w:color="auto" w:fill="auto"/>
            <w:noWrap/>
            <w:vAlign w:val="center"/>
            <w:hideMark/>
          </w:tcPr>
          <w:p w14:paraId="5B7AE82F" w14:textId="77777777" w:rsidR="00101108" w:rsidRPr="00101108" w:rsidRDefault="00101108" w:rsidP="00B21AAB">
            <w:pPr>
              <w:keepNext/>
              <w:spacing w:before="0"/>
              <w:jc w:val="center"/>
              <w:rPr>
                <w:lang w:val="de-DE"/>
              </w:rPr>
            </w:pPr>
            <w:r w:rsidRPr="00101108">
              <w:rPr>
                <w:lang w:val="de-DE"/>
              </w:rPr>
              <w:t>626%</w:t>
            </w:r>
          </w:p>
        </w:tc>
        <w:tc>
          <w:tcPr>
            <w:tcW w:w="1584" w:type="dxa"/>
            <w:tcBorders>
              <w:top w:val="single" w:sz="8" w:space="0" w:color="auto"/>
              <w:left w:val="nil"/>
              <w:bottom w:val="nil"/>
              <w:right w:val="single" w:sz="8" w:space="0" w:color="auto"/>
            </w:tcBorders>
            <w:shd w:val="clear" w:color="auto" w:fill="auto"/>
            <w:noWrap/>
            <w:vAlign w:val="center"/>
            <w:hideMark/>
          </w:tcPr>
          <w:p w14:paraId="152A2B0B" w14:textId="77777777" w:rsidR="00101108" w:rsidRPr="00101108" w:rsidRDefault="00101108" w:rsidP="00B21AAB">
            <w:pPr>
              <w:keepNext/>
              <w:spacing w:before="0"/>
              <w:jc w:val="center"/>
              <w:rPr>
                <w:lang w:val="de-DE"/>
              </w:rPr>
            </w:pPr>
            <w:r w:rsidRPr="00101108">
              <w:rPr>
                <w:lang w:val="de-DE"/>
              </w:rPr>
              <w:t>167%</w:t>
            </w:r>
          </w:p>
        </w:tc>
      </w:tr>
      <w:tr w:rsidR="00D100D5" w:rsidRPr="00101108" w14:paraId="65BE02A4" w14:textId="77777777" w:rsidTr="007728CB">
        <w:trPr>
          <w:trHeight w:val="255"/>
          <w:jc w:val="center"/>
        </w:trPr>
        <w:tc>
          <w:tcPr>
            <w:tcW w:w="1296" w:type="dxa"/>
            <w:tcBorders>
              <w:top w:val="single" w:sz="8" w:space="0" w:color="auto"/>
              <w:left w:val="single" w:sz="8" w:space="0" w:color="auto"/>
              <w:bottom w:val="nil"/>
              <w:right w:val="nil"/>
            </w:tcBorders>
            <w:shd w:val="clear" w:color="auto" w:fill="auto"/>
            <w:noWrap/>
            <w:vAlign w:val="center"/>
            <w:hideMark/>
          </w:tcPr>
          <w:p w14:paraId="66D03B55" w14:textId="77777777" w:rsidR="00101108" w:rsidRPr="00101108" w:rsidRDefault="00101108" w:rsidP="00B21AAB">
            <w:pPr>
              <w:keepNext/>
              <w:spacing w:before="0"/>
              <w:rPr>
                <w:lang w:val="de-DE"/>
              </w:rPr>
            </w:pPr>
            <w:r w:rsidRPr="00101108">
              <w:rPr>
                <w:lang w:val="de-DE"/>
              </w:rPr>
              <w:t>Class D</w:t>
            </w:r>
          </w:p>
        </w:tc>
        <w:tc>
          <w:tcPr>
            <w:tcW w:w="1584" w:type="dxa"/>
            <w:tcBorders>
              <w:top w:val="single" w:sz="8" w:space="0" w:color="auto"/>
              <w:left w:val="single" w:sz="8" w:space="0" w:color="auto"/>
              <w:bottom w:val="nil"/>
              <w:right w:val="nil"/>
            </w:tcBorders>
            <w:shd w:val="clear" w:color="000000" w:fill="CCFFCC"/>
            <w:noWrap/>
            <w:vAlign w:val="center"/>
            <w:hideMark/>
          </w:tcPr>
          <w:p w14:paraId="5D81171A" w14:textId="77777777" w:rsidR="00101108" w:rsidRPr="00101108" w:rsidRDefault="00101108" w:rsidP="00B21AAB">
            <w:pPr>
              <w:keepNext/>
              <w:spacing w:before="0"/>
              <w:jc w:val="center"/>
              <w:rPr>
                <w:lang w:val="de-DE"/>
              </w:rPr>
            </w:pPr>
            <w:r w:rsidRPr="00101108">
              <w:rPr>
                <w:lang w:val="de-DE"/>
              </w:rPr>
              <w:t>-26.32%</w:t>
            </w:r>
          </w:p>
        </w:tc>
        <w:tc>
          <w:tcPr>
            <w:tcW w:w="1584" w:type="dxa"/>
            <w:tcBorders>
              <w:top w:val="single" w:sz="8" w:space="0" w:color="auto"/>
              <w:left w:val="nil"/>
              <w:bottom w:val="nil"/>
              <w:right w:val="nil"/>
            </w:tcBorders>
            <w:shd w:val="clear" w:color="000000" w:fill="CCFFCC"/>
            <w:noWrap/>
            <w:vAlign w:val="center"/>
            <w:hideMark/>
          </w:tcPr>
          <w:p w14:paraId="3C601783" w14:textId="77777777" w:rsidR="00101108" w:rsidRPr="00101108" w:rsidRDefault="00101108" w:rsidP="00B21AAB">
            <w:pPr>
              <w:keepNext/>
              <w:spacing w:before="0"/>
              <w:jc w:val="center"/>
              <w:rPr>
                <w:lang w:val="de-DE"/>
              </w:rPr>
            </w:pPr>
            <w:r w:rsidRPr="00101108">
              <w:rPr>
                <w:lang w:val="de-DE"/>
              </w:rPr>
              <w:t>-11.70%</w:t>
            </w:r>
          </w:p>
        </w:tc>
        <w:tc>
          <w:tcPr>
            <w:tcW w:w="1584" w:type="dxa"/>
            <w:tcBorders>
              <w:top w:val="single" w:sz="8" w:space="0" w:color="auto"/>
              <w:left w:val="nil"/>
              <w:bottom w:val="nil"/>
              <w:right w:val="single" w:sz="4" w:space="0" w:color="auto"/>
            </w:tcBorders>
            <w:shd w:val="clear" w:color="000000" w:fill="CCFFCC"/>
            <w:noWrap/>
            <w:vAlign w:val="center"/>
            <w:hideMark/>
          </w:tcPr>
          <w:p w14:paraId="4D72D8FA" w14:textId="77777777" w:rsidR="00101108" w:rsidRPr="00101108" w:rsidRDefault="00101108" w:rsidP="00B21AAB">
            <w:pPr>
              <w:keepNext/>
              <w:spacing w:before="0"/>
              <w:jc w:val="center"/>
              <w:rPr>
                <w:lang w:val="de-DE"/>
              </w:rPr>
            </w:pPr>
            <w:r w:rsidRPr="00101108">
              <w:rPr>
                <w:lang w:val="de-DE"/>
              </w:rPr>
              <w:t>-10.99%</w:t>
            </w:r>
          </w:p>
        </w:tc>
        <w:tc>
          <w:tcPr>
            <w:tcW w:w="1584" w:type="dxa"/>
            <w:tcBorders>
              <w:top w:val="single" w:sz="8" w:space="0" w:color="auto"/>
              <w:left w:val="nil"/>
              <w:bottom w:val="nil"/>
              <w:right w:val="nil"/>
            </w:tcBorders>
            <w:shd w:val="clear" w:color="auto" w:fill="auto"/>
            <w:noWrap/>
            <w:vAlign w:val="center"/>
            <w:hideMark/>
          </w:tcPr>
          <w:p w14:paraId="49FAC73C" w14:textId="77777777" w:rsidR="00101108" w:rsidRPr="00101108" w:rsidRDefault="00101108" w:rsidP="00B21AAB">
            <w:pPr>
              <w:keepNext/>
              <w:spacing w:before="0"/>
              <w:jc w:val="center"/>
              <w:rPr>
                <w:lang w:val="de-DE"/>
              </w:rPr>
            </w:pPr>
            <w:r w:rsidRPr="00101108">
              <w:rPr>
                <w:lang w:val="de-DE"/>
              </w:rPr>
              <w:t>876%</w:t>
            </w:r>
          </w:p>
        </w:tc>
        <w:tc>
          <w:tcPr>
            <w:tcW w:w="1584" w:type="dxa"/>
            <w:tcBorders>
              <w:top w:val="single" w:sz="8" w:space="0" w:color="auto"/>
              <w:left w:val="nil"/>
              <w:bottom w:val="nil"/>
              <w:right w:val="single" w:sz="8" w:space="0" w:color="auto"/>
            </w:tcBorders>
            <w:shd w:val="clear" w:color="auto" w:fill="auto"/>
            <w:noWrap/>
            <w:vAlign w:val="center"/>
            <w:hideMark/>
          </w:tcPr>
          <w:p w14:paraId="34BA2F86" w14:textId="77777777" w:rsidR="00101108" w:rsidRPr="00101108" w:rsidRDefault="00101108" w:rsidP="00B21AAB">
            <w:pPr>
              <w:keepNext/>
              <w:spacing w:before="0"/>
              <w:jc w:val="center"/>
              <w:rPr>
                <w:lang w:val="de-DE"/>
              </w:rPr>
            </w:pPr>
            <w:r w:rsidRPr="00101108">
              <w:rPr>
                <w:lang w:val="de-DE"/>
              </w:rPr>
              <w:t>170%</w:t>
            </w:r>
          </w:p>
        </w:tc>
      </w:tr>
      <w:tr w:rsidR="00D100D5" w:rsidRPr="00101108" w14:paraId="26F92DD1" w14:textId="77777777" w:rsidTr="007728CB">
        <w:trPr>
          <w:trHeight w:val="255"/>
          <w:jc w:val="center"/>
        </w:trPr>
        <w:tc>
          <w:tcPr>
            <w:tcW w:w="1296" w:type="dxa"/>
            <w:tcBorders>
              <w:top w:val="nil"/>
              <w:left w:val="single" w:sz="8" w:space="0" w:color="auto"/>
              <w:bottom w:val="single" w:sz="8" w:space="0" w:color="auto"/>
              <w:right w:val="nil"/>
            </w:tcBorders>
            <w:shd w:val="clear" w:color="auto" w:fill="auto"/>
            <w:noWrap/>
            <w:vAlign w:val="center"/>
            <w:hideMark/>
          </w:tcPr>
          <w:p w14:paraId="45783B0C" w14:textId="77777777" w:rsidR="00101108" w:rsidRPr="00101108" w:rsidRDefault="00101108" w:rsidP="00B21AAB">
            <w:pPr>
              <w:spacing w:before="0"/>
              <w:rPr>
                <w:lang w:val="de-DE"/>
              </w:rPr>
            </w:pPr>
            <w:r w:rsidRPr="00101108">
              <w:rPr>
                <w:lang w:val="de-DE"/>
              </w:rPr>
              <w:t>Class F</w:t>
            </w:r>
          </w:p>
        </w:tc>
        <w:tc>
          <w:tcPr>
            <w:tcW w:w="1584" w:type="dxa"/>
            <w:tcBorders>
              <w:top w:val="nil"/>
              <w:left w:val="single" w:sz="8" w:space="0" w:color="auto"/>
              <w:bottom w:val="single" w:sz="8" w:space="0" w:color="auto"/>
              <w:right w:val="nil"/>
            </w:tcBorders>
            <w:shd w:val="clear" w:color="000000" w:fill="CCFFCC"/>
            <w:noWrap/>
            <w:vAlign w:val="center"/>
            <w:hideMark/>
          </w:tcPr>
          <w:p w14:paraId="307E23A9" w14:textId="77777777" w:rsidR="00101108" w:rsidRPr="00101108" w:rsidRDefault="00101108" w:rsidP="00B21AAB">
            <w:pPr>
              <w:spacing w:before="0"/>
              <w:jc w:val="center"/>
              <w:rPr>
                <w:lang w:val="de-DE"/>
              </w:rPr>
            </w:pPr>
            <w:r w:rsidRPr="00101108">
              <w:rPr>
                <w:lang w:val="de-DE"/>
              </w:rPr>
              <w:t>-39.97%</w:t>
            </w:r>
          </w:p>
        </w:tc>
        <w:tc>
          <w:tcPr>
            <w:tcW w:w="1584" w:type="dxa"/>
            <w:tcBorders>
              <w:top w:val="nil"/>
              <w:left w:val="nil"/>
              <w:bottom w:val="single" w:sz="8" w:space="0" w:color="auto"/>
              <w:right w:val="nil"/>
            </w:tcBorders>
            <w:shd w:val="clear" w:color="000000" w:fill="CCFFCC"/>
            <w:noWrap/>
            <w:vAlign w:val="center"/>
            <w:hideMark/>
          </w:tcPr>
          <w:p w14:paraId="722ADE3D" w14:textId="77777777" w:rsidR="00101108" w:rsidRPr="00101108" w:rsidRDefault="00101108" w:rsidP="00B21AAB">
            <w:pPr>
              <w:spacing w:before="0"/>
              <w:jc w:val="center"/>
              <w:rPr>
                <w:lang w:val="de-DE"/>
              </w:rPr>
            </w:pPr>
            <w:r w:rsidRPr="00101108">
              <w:rPr>
                <w:lang w:val="de-DE"/>
              </w:rPr>
              <w:t>-41.10%</w:t>
            </w:r>
          </w:p>
        </w:tc>
        <w:tc>
          <w:tcPr>
            <w:tcW w:w="1584" w:type="dxa"/>
            <w:tcBorders>
              <w:top w:val="nil"/>
              <w:left w:val="nil"/>
              <w:bottom w:val="single" w:sz="8" w:space="0" w:color="auto"/>
              <w:right w:val="single" w:sz="4" w:space="0" w:color="auto"/>
            </w:tcBorders>
            <w:shd w:val="clear" w:color="000000" w:fill="CCFFCC"/>
            <w:noWrap/>
            <w:vAlign w:val="center"/>
            <w:hideMark/>
          </w:tcPr>
          <w:p w14:paraId="719CADD0" w14:textId="77777777" w:rsidR="00101108" w:rsidRPr="00101108" w:rsidRDefault="00101108" w:rsidP="00B21AAB">
            <w:pPr>
              <w:spacing w:before="0"/>
              <w:jc w:val="center"/>
              <w:rPr>
                <w:lang w:val="de-DE"/>
              </w:rPr>
            </w:pPr>
            <w:r w:rsidRPr="00101108">
              <w:rPr>
                <w:lang w:val="de-DE"/>
              </w:rPr>
              <w:t>-41.48%</w:t>
            </w:r>
          </w:p>
        </w:tc>
        <w:tc>
          <w:tcPr>
            <w:tcW w:w="1584" w:type="dxa"/>
            <w:tcBorders>
              <w:top w:val="nil"/>
              <w:left w:val="nil"/>
              <w:bottom w:val="single" w:sz="8" w:space="0" w:color="auto"/>
              <w:right w:val="nil"/>
            </w:tcBorders>
            <w:shd w:val="clear" w:color="auto" w:fill="auto"/>
            <w:noWrap/>
            <w:vAlign w:val="center"/>
            <w:hideMark/>
          </w:tcPr>
          <w:p w14:paraId="22C4F4E2" w14:textId="77777777" w:rsidR="00101108" w:rsidRPr="00101108" w:rsidRDefault="00101108" w:rsidP="00B21AAB">
            <w:pPr>
              <w:spacing w:before="0"/>
              <w:jc w:val="center"/>
              <w:rPr>
                <w:lang w:val="de-DE"/>
              </w:rPr>
            </w:pPr>
            <w:r w:rsidRPr="00101108">
              <w:rPr>
                <w:lang w:val="de-DE"/>
              </w:rPr>
              <w:t>542%</w:t>
            </w:r>
          </w:p>
        </w:tc>
        <w:tc>
          <w:tcPr>
            <w:tcW w:w="1584" w:type="dxa"/>
            <w:tcBorders>
              <w:top w:val="nil"/>
              <w:left w:val="nil"/>
              <w:bottom w:val="single" w:sz="8" w:space="0" w:color="auto"/>
              <w:right w:val="single" w:sz="8" w:space="0" w:color="auto"/>
            </w:tcBorders>
            <w:shd w:val="clear" w:color="auto" w:fill="auto"/>
            <w:noWrap/>
            <w:vAlign w:val="center"/>
            <w:hideMark/>
          </w:tcPr>
          <w:p w14:paraId="78F3405D" w14:textId="77777777" w:rsidR="00101108" w:rsidRPr="00101108" w:rsidRDefault="00101108" w:rsidP="00B21AAB">
            <w:pPr>
              <w:spacing w:before="0"/>
              <w:jc w:val="center"/>
              <w:rPr>
                <w:lang w:val="de-DE"/>
              </w:rPr>
            </w:pPr>
            <w:r w:rsidRPr="00101108">
              <w:rPr>
                <w:lang w:val="de-DE"/>
              </w:rPr>
              <w:t>143%</w:t>
            </w:r>
          </w:p>
        </w:tc>
      </w:tr>
    </w:tbl>
    <w:p w14:paraId="405F727C" w14:textId="77777777" w:rsidR="00101108" w:rsidRPr="00101108" w:rsidRDefault="00101108" w:rsidP="000C06CF">
      <w:pPr>
        <w:rPr>
          <w:lang w:val="en-CA"/>
        </w:rPr>
      </w:pPr>
    </w:p>
    <w:p w14:paraId="28B7C46F" w14:textId="46CAF24A" w:rsidR="00101108" w:rsidRPr="00101108" w:rsidDel="006F179A" w:rsidRDefault="00101108" w:rsidP="000C06CF">
      <w:pPr>
        <w:rPr>
          <w:del w:id="34" w:author="Gary Sullivan" w:date="2022-05-24T14:00:00Z"/>
          <w:lang w:val="en-CA"/>
        </w:rPr>
      </w:pPr>
      <w:r w:rsidRPr="00101108">
        <w:rPr>
          <w:lang w:val="en-CA"/>
        </w:rPr>
        <w:t>According to common test conditions in random access configuration</w:t>
      </w:r>
      <w:r w:rsidR="00D100D5">
        <w:rPr>
          <w:lang w:val="en-CA"/>
        </w:rPr>
        <w:t>,</w:t>
      </w:r>
      <w:r w:rsidRPr="00101108">
        <w:rPr>
          <w:lang w:val="en-CA"/>
        </w:rPr>
        <w:t xml:space="preserve"> HM is using a GOP size of 16 pictures compared to VTM using a GOP of 32 pictures. Random access points are inserted approximately every second aligned with a GOP boundary of GOP 32 in both VTM and HM. VTM uses two more reference pictures in </w:t>
      </w:r>
      <w:r w:rsidR="00D100D5">
        <w:rPr>
          <w:lang w:val="en-CA"/>
        </w:rPr>
        <w:t xml:space="preserve">the </w:t>
      </w:r>
      <w:r w:rsidRPr="00101108">
        <w:rPr>
          <w:lang w:val="en-CA"/>
        </w:rPr>
        <w:t>random access</w:t>
      </w:r>
      <w:r w:rsidR="00D100D5">
        <w:rPr>
          <w:lang w:val="en-CA"/>
        </w:rPr>
        <w:t xml:space="preserve"> configuration</w:t>
      </w:r>
      <w:r w:rsidRPr="00101108">
        <w:rPr>
          <w:lang w:val="en-CA"/>
        </w:rPr>
        <w:t xml:space="preserve"> than </w:t>
      </w:r>
      <w:r w:rsidR="00D100D5">
        <w:rPr>
          <w:lang w:val="en-CA"/>
        </w:rPr>
        <w:t xml:space="preserve">the </w:t>
      </w:r>
      <w:r w:rsidRPr="00101108">
        <w:rPr>
          <w:lang w:val="en-CA"/>
        </w:rPr>
        <w:t>HM (due to more memory being availabl</w:t>
      </w:r>
      <w:r w:rsidR="00D100D5">
        <w:rPr>
          <w:lang w:val="en-CA"/>
        </w:rPr>
        <w:t>e</w:t>
      </w:r>
      <w:r w:rsidRPr="00101108">
        <w:rPr>
          <w:lang w:val="en-CA"/>
        </w:rPr>
        <w:t xml:space="preserve"> in typical level settings).</w:t>
      </w:r>
    </w:p>
    <w:p w14:paraId="2CF79172" w14:textId="77777777" w:rsidR="00101108" w:rsidRPr="00101108" w:rsidRDefault="00101108" w:rsidP="000C06CF">
      <w:pPr>
        <w:rPr>
          <w:lang w:val="en-CA"/>
        </w:rPr>
      </w:pPr>
    </w:p>
    <w:p w14:paraId="309381F4" w14:textId="77777777" w:rsidR="00101108" w:rsidRPr="00101108" w:rsidRDefault="00101108" w:rsidP="00B21AAB">
      <w:pPr>
        <w:keepNext/>
        <w:rPr>
          <w:lang w:val="en-CA"/>
        </w:rPr>
      </w:pPr>
      <w:r w:rsidRPr="00101108">
        <w:rPr>
          <w:lang w:val="en-CA"/>
        </w:rPr>
        <w:t xml:space="preserve">The following tables show </w:t>
      </w:r>
      <w:r w:rsidRPr="00101108">
        <w:rPr>
          <w:b/>
          <w:lang w:val="en-CA"/>
        </w:rPr>
        <w:t>VTM 16.0</w:t>
      </w:r>
      <w:r w:rsidRPr="00101108">
        <w:rPr>
          <w:lang w:val="en-CA"/>
        </w:rPr>
        <w:t xml:space="preserve"> performance compared to </w:t>
      </w:r>
      <w:r w:rsidRPr="00101108">
        <w:rPr>
          <w:b/>
          <w:lang w:val="en-CA"/>
        </w:rPr>
        <w:t>VTM 15.0</w:t>
      </w:r>
      <w:r w:rsidRPr="00101108">
        <w:rPr>
          <w:lang w:val="en-CA"/>
        </w:rPr>
        <w:t>:</w:t>
      </w:r>
    </w:p>
    <w:p w14:paraId="25ED48AE" w14:textId="77777777" w:rsidR="00101108" w:rsidRPr="00101108" w:rsidRDefault="00101108" w:rsidP="00B21AAB">
      <w:pPr>
        <w:keepNext/>
        <w:rPr>
          <w:lang w:val="en-CA"/>
        </w:rPr>
      </w:pPr>
    </w:p>
    <w:tbl>
      <w:tblPr>
        <w:tblW w:w="9216" w:type="dxa"/>
        <w:jc w:val="center"/>
        <w:tblLayout w:type="fixed"/>
        <w:tblCellMar>
          <w:left w:w="29" w:type="dxa"/>
          <w:right w:w="29" w:type="dxa"/>
        </w:tblCellMar>
        <w:tblLook w:val="04A0" w:firstRow="1" w:lastRow="0" w:firstColumn="1" w:lastColumn="0" w:noHBand="0" w:noVBand="1"/>
      </w:tblPr>
      <w:tblGrid>
        <w:gridCol w:w="1296"/>
        <w:gridCol w:w="1584"/>
        <w:gridCol w:w="1584"/>
        <w:gridCol w:w="1584"/>
        <w:gridCol w:w="1584"/>
        <w:gridCol w:w="1584"/>
      </w:tblGrid>
      <w:tr w:rsidR="00D100D5" w:rsidRPr="00101108" w14:paraId="50F0CE44" w14:textId="77777777" w:rsidTr="00D100D5">
        <w:trPr>
          <w:trHeight w:val="255"/>
          <w:jc w:val="center"/>
        </w:trPr>
        <w:tc>
          <w:tcPr>
            <w:tcW w:w="1296" w:type="dxa"/>
            <w:tcBorders>
              <w:top w:val="nil"/>
              <w:left w:val="nil"/>
              <w:bottom w:val="nil"/>
              <w:right w:val="nil"/>
            </w:tcBorders>
            <w:shd w:val="clear" w:color="auto" w:fill="auto"/>
            <w:noWrap/>
            <w:vAlign w:val="center"/>
            <w:hideMark/>
          </w:tcPr>
          <w:p w14:paraId="1B0A094A" w14:textId="77777777" w:rsidR="00101108" w:rsidRPr="00101108" w:rsidRDefault="00101108" w:rsidP="00B21AAB">
            <w:pPr>
              <w:keepNext/>
              <w:spacing w:before="0"/>
              <w:rPr>
                <w:lang w:val="de-DE"/>
              </w:rPr>
            </w:pPr>
          </w:p>
        </w:tc>
        <w:tc>
          <w:tcPr>
            <w:tcW w:w="1584" w:type="dxa"/>
            <w:tcBorders>
              <w:top w:val="single" w:sz="8" w:space="0" w:color="auto"/>
              <w:left w:val="single" w:sz="8" w:space="0" w:color="auto"/>
              <w:bottom w:val="single" w:sz="8" w:space="0" w:color="auto"/>
              <w:right w:val="nil"/>
            </w:tcBorders>
            <w:shd w:val="clear" w:color="auto" w:fill="auto"/>
            <w:noWrap/>
            <w:vAlign w:val="center"/>
            <w:hideMark/>
          </w:tcPr>
          <w:p w14:paraId="6B1319B2" w14:textId="0E49F977" w:rsidR="00101108" w:rsidRPr="00101108" w:rsidRDefault="00101108" w:rsidP="00B21AAB">
            <w:pPr>
              <w:keepNext/>
              <w:spacing w:before="0"/>
              <w:jc w:val="center"/>
              <w:rPr>
                <w:b/>
                <w:bCs/>
                <w:lang w:val="de-DE"/>
              </w:rPr>
            </w:pPr>
          </w:p>
        </w:tc>
        <w:tc>
          <w:tcPr>
            <w:tcW w:w="1584" w:type="dxa"/>
            <w:tcBorders>
              <w:top w:val="single" w:sz="8" w:space="0" w:color="auto"/>
              <w:left w:val="nil"/>
              <w:bottom w:val="single" w:sz="8" w:space="0" w:color="auto"/>
              <w:right w:val="nil"/>
            </w:tcBorders>
            <w:shd w:val="clear" w:color="auto" w:fill="auto"/>
            <w:noWrap/>
            <w:vAlign w:val="center"/>
            <w:hideMark/>
          </w:tcPr>
          <w:p w14:paraId="56CDBC3F" w14:textId="46F413BC" w:rsidR="00101108" w:rsidRPr="00101108" w:rsidRDefault="00101108" w:rsidP="00B21AAB">
            <w:pPr>
              <w:keepNext/>
              <w:spacing w:before="0"/>
              <w:jc w:val="center"/>
              <w:rPr>
                <w:lang w:val="de-DE"/>
              </w:rPr>
            </w:pPr>
          </w:p>
        </w:tc>
        <w:tc>
          <w:tcPr>
            <w:tcW w:w="1584" w:type="dxa"/>
            <w:tcBorders>
              <w:top w:val="single" w:sz="8" w:space="0" w:color="auto"/>
              <w:left w:val="nil"/>
              <w:bottom w:val="single" w:sz="8" w:space="0" w:color="auto"/>
              <w:right w:val="nil"/>
            </w:tcBorders>
            <w:shd w:val="clear" w:color="auto" w:fill="auto"/>
            <w:noWrap/>
            <w:vAlign w:val="center"/>
            <w:hideMark/>
          </w:tcPr>
          <w:p w14:paraId="2DBB9D05" w14:textId="1C4DC880" w:rsidR="00101108" w:rsidRPr="00101108" w:rsidRDefault="00101108" w:rsidP="00B21AAB">
            <w:pPr>
              <w:keepNext/>
              <w:spacing w:before="0"/>
              <w:jc w:val="center"/>
              <w:rPr>
                <w:b/>
                <w:bCs/>
                <w:lang w:val="de-DE"/>
              </w:rPr>
            </w:pPr>
            <w:r w:rsidRPr="00101108">
              <w:rPr>
                <w:b/>
                <w:bCs/>
                <w:lang w:val="de-DE"/>
              </w:rPr>
              <w:t xml:space="preserve">All Intra </w:t>
            </w:r>
            <w:r w:rsidR="00EA3F8E">
              <w:rPr>
                <w:b/>
                <w:bCs/>
                <w:lang w:val="de-DE"/>
              </w:rPr>
              <w:t>Main 10</w:t>
            </w:r>
          </w:p>
        </w:tc>
        <w:tc>
          <w:tcPr>
            <w:tcW w:w="1584" w:type="dxa"/>
            <w:tcBorders>
              <w:top w:val="single" w:sz="8" w:space="0" w:color="auto"/>
              <w:left w:val="nil"/>
              <w:bottom w:val="single" w:sz="8" w:space="0" w:color="auto"/>
              <w:right w:val="nil"/>
            </w:tcBorders>
            <w:shd w:val="clear" w:color="auto" w:fill="auto"/>
            <w:noWrap/>
            <w:vAlign w:val="center"/>
            <w:hideMark/>
          </w:tcPr>
          <w:p w14:paraId="1183A462" w14:textId="259DFCD8" w:rsidR="00101108" w:rsidRPr="00101108" w:rsidRDefault="00101108" w:rsidP="00B21AAB">
            <w:pPr>
              <w:keepNext/>
              <w:spacing w:before="0"/>
              <w:jc w:val="center"/>
              <w:rPr>
                <w:lang w:val="de-DE"/>
              </w:rPr>
            </w:pPr>
          </w:p>
        </w:tc>
        <w:tc>
          <w:tcPr>
            <w:tcW w:w="1584" w:type="dxa"/>
            <w:tcBorders>
              <w:top w:val="single" w:sz="8" w:space="0" w:color="auto"/>
              <w:left w:val="nil"/>
              <w:bottom w:val="single" w:sz="8" w:space="0" w:color="auto"/>
              <w:right w:val="single" w:sz="8" w:space="0" w:color="auto"/>
            </w:tcBorders>
            <w:shd w:val="clear" w:color="auto" w:fill="auto"/>
            <w:noWrap/>
            <w:vAlign w:val="center"/>
            <w:hideMark/>
          </w:tcPr>
          <w:p w14:paraId="0245F5BC" w14:textId="38F9B3C0" w:rsidR="00101108" w:rsidRPr="00101108" w:rsidRDefault="00101108" w:rsidP="00B21AAB">
            <w:pPr>
              <w:keepNext/>
              <w:spacing w:before="0"/>
              <w:jc w:val="center"/>
              <w:rPr>
                <w:lang w:val="de-DE"/>
              </w:rPr>
            </w:pPr>
          </w:p>
        </w:tc>
      </w:tr>
      <w:tr w:rsidR="00D100D5" w:rsidRPr="00101108" w14:paraId="40D885CF" w14:textId="77777777" w:rsidTr="00D100D5">
        <w:trPr>
          <w:trHeight w:val="255"/>
          <w:jc w:val="center"/>
        </w:trPr>
        <w:tc>
          <w:tcPr>
            <w:tcW w:w="1296" w:type="dxa"/>
            <w:tcBorders>
              <w:top w:val="nil"/>
              <w:left w:val="nil"/>
              <w:bottom w:val="nil"/>
              <w:right w:val="nil"/>
            </w:tcBorders>
            <w:shd w:val="clear" w:color="auto" w:fill="auto"/>
            <w:noWrap/>
            <w:vAlign w:val="center"/>
            <w:hideMark/>
          </w:tcPr>
          <w:p w14:paraId="4125DD8C" w14:textId="77777777" w:rsidR="00101108" w:rsidRPr="00101108" w:rsidRDefault="00101108" w:rsidP="00B21AAB">
            <w:pPr>
              <w:keepNext/>
              <w:spacing w:before="0"/>
              <w:rPr>
                <w:lang w:val="de-DE"/>
              </w:rPr>
            </w:pPr>
          </w:p>
        </w:tc>
        <w:tc>
          <w:tcPr>
            <w:tcW w:w="1584" w:type="dxa"/>
            <w:tcBorders>
              <w:top w:val="nil"/>
              <w:left w:val="single" w:sz="8" w:space="0" w:color="auto"/>
              <w:bottom w:val="nil"/>
              <w:right w:val="nil"/>
            </w:tcBorders>
            <w:shd w:val="clear" w:color="auto" w:fill="auto"/>
            <w:noWrap/>
            <w:vAlign w:val="center"/>
            <w:hideMark/>
          </w:tcPr>
          <w:p w14:paraId="64B12258" w14:textId="5E7198F3" w:rsidR="00101108" w:rsidRPr="00101108" w:rsidRDefault="00101108" w:rsidP="00B21AAB">
            <w:pPr>
              <w:keepNext/>
              <w:spacing w:before="0"/>
              <w:jc w:val="center"/>
              <w:rPr>
                <w:b/>
                <w:bCs/>
                <w:lang w:val="de-DE"/>
              </w:rPr>
            </w:pPr>
          </w:p>
        </w:tc>
        <w:tc>
          <w:tcPr>
            <w:tcW w:w="1584" w:type="dxa"/>
            <w:tcBorders>
              <w:top w:val="nil"/>
              <w:left w:val="nil"/>
              <w:bottom w:val="nil"/>
              <w:right w:val="nil"/>
            </w:tcBorders>
            <w:shd w:val="clear" w:color="auto" w:fill="auto"/>
            <w:noWrap/>
            <w:vAlign w:val="center"/>
            <w:hideMark/>
          </w:tcPr>
          <w:p w14:paraId="7A7F65AE" w14:textId="47059811" w:rsidR="00101108" w:rsidRPr="00101108" w:rsidRDefault="00101108" w:rsidP="00B21AAB">
            <w:pPr>
              <w:keepNext/>
              <w:spacing w:before="0"/>
              <w:jc w:val="center"/>
              <w:rPr>
                <w:b/>
                <w:bCs/>
                <w:lang w:val="de-DE"/>
              </w:rPr>
            </w:pPr>
          </w:p>
        </w:tc>
        <w:tc>
          <w:tcPr>
            <w:tcW w:w="1584" w:type="dxa"/>
            <w:tcBorders>
              <w:top w:val="nil"/>
              <w:left w:val="nil"/>
              <w:bottom w:val="nil"/>
              <w:right w:val="nil"/>
            </w:tcBorders>
            <w:shd w:val="clear" w:color="auto" w:fill="auto"/>
            <w:noWrap/>
            <w:vAlign w:val="center"/>
            <w:hideMark/>
          </w:tcPr>
          <w:p w14:paraId="046CAAA4" w14:textId="77777777" w:rsidR="00101108" w:rsidRPr="00101108" w:rsidRDefault="00101108" w:rsidP="00B21AAB">
            <w:pPr>
              <w:keepNext/>
              <w:spacing w:before="0"/>
              <w:jc w:val="center"/>
              <w:rPr>
                <w:b/>
                <w:bCs/>
                <w:lang w:val="de-DE"/>
              </w:rPr>
            </w:pPr>
            <w:r w:rsidRPr="00101108">
              <w:rPr>
                <w:b/>
                <w:bCs/>
                <w:lang w:val="de-DE"/>
              </w:rPr>
              <w:t>Over VTM-15.0</w:t>
            </w:r>
          </w:p>
        </w:tc>
        <w:tc>
          <w:tcPr>
            <w:tcW w:w="1584" w:type="dxa"/>
            <w:tcBorders>
              <w:top w:val="nil"/>
              <w:left w:val="nil"/>
              <w:bottom w:val="nil"/>
              <w:right w:val="nil"/>
            </w:tcBorders>
            <w:shd w:val="clear" w:color="auto" w:fill="auto"/>
            <w:noWrap/>
            <w:vAlign w:val="center"/>
            <w:hideMark/>
          </w:tcPr>
          <w:p w14:paraId="57DB14BE" w14:textId="3CA78C55" w:rsidR="00101108" w:rsidRPr="00101108" w:rsidRDefault="00101108" w:rsidP="00B21AAB">
            <w:pPr>
              <w:keepNext/>
              <w:spacing w:before="0"/>
              <w:jc w:val="center"/>
              <w:rPr>
                <w:b/>
                <w:bCs/>
                <w:lang w:val="de-DE"/>
              </w:rPr>
            </w:pPr>
          </w:p>
        </w:tc>
        <w:tc>
          <w:tcPr>
            <w:tcW w:w="1584" w:type="dxa"/>
            <w:tcBorders>
              <w:top w:val="nil"/>
              <w:left w:val="nil"/>
              <w:bottom w:val="nil"/>
              <w:right w:val="single" w:sz="8" w:space="0" w:color="auto"/>
            </w:tcBorders>
            <w:shd w:val="clear" w:color="auto" w:fill="auto"/>
            <w:noWrap/>
            <w:vAlign w:val="center"/>
            <w:hideMark/>
          </w:tcPr>
          <w:p w14:paraId="0AB79B96" w14:textId="02BF6FA6" w:rsidR="00101108" w:rsidRPr="00101108" w:rsidRDefault="00101108" w:rsidP="00B21AAB">
            <w:pPr>
              <w:keepNext/>
              <w:spacing w:before="0"/>
              <w:jc w:val="center"/>
              <w:rPr>
                <w:b/>
                <w:bCs/>
                <w:lang w:val="de-DE"/>
              </w:rPr>
            </w:pPr>
          </w:p>
        </w:tc>
      </w:tr>
      <w:tr w:rsidR="00D100D5" w:rsidRPr="00101108" w14:paraId="4E154B15" w14:textId="77777777" w:rsidTr="00D100D5">
        <w:trPr>
          <w:trHeight w:val="255"/>
          <w:jc w:val="center"/>
        </w:trPr>
        <w:tc>
          <w:tcPr>
            <w:tcW w:w="1296" w:type="dxa"/>
            <w:tcBorders>
              <w:top w:val="nil"/>
              <w:left w:val="nil"/>
              <w:bottom w:val="nil"/>
              <w:right w:val="nil"/>
            </w:tcBorders>
            <w:shd w:val="clear" w:color="auto" w:fill="auto"/>
            <w:noWrap/>
            <w:vAlign w:val="center"/>
            <w:hideMark/>
          </w:tcPr>
          <w:p w14:paraId="4D923881" w14:textId="77777777" w:rsidR="00101108" w:rsidRPr="00101108" w:rsidRDefault="00101108" w:rsidP="00B21AAB">
            <w:pPr>
              <w:keepNext/>
              <w:spacing w:before="0"/>
              <w:rPr>
                <w:b/>
                <w:bCs/>
                <w:lang w:val="de-DE"/>
              </w:rPr>
            </w:pPr>
          </w:p>
        </w:tc>
        <w:tc>
          <w:tcPr>
            <w:tcW w:w="1584" w:type="dxa"/>
            <w:tcBorders>
              <w:top w:val="nil"/>
              <w:left w:val="single" w:sz="8" w:space="0" w:color="auto"/>
              <w:bottom w:val="single" w:sz="8" w:space="0" w:color="auto"/>
              <w:right w:val="nil"/>
            </w:tcBorders>
            <w:shd w:val="clear" w:color="auto" w:fill="auto"/>
            <w:noWrap/>
            <w:vAlign w:val="center"/>
            <w:hideMark/>
          </w:tcPr>
          <w:p w14:paraId="7D8E92B0" w14:textId="77777777" w:rsidR="00101108" w:rsidRPr="00101108" w:rsidRDefault="00101108" w:rsidP="00B21AAB">
            <w:pPr>
              <w:keepNext/>
              <w:spacing w:before="0"/>
              <w:jc w:val="center"/>
              <w:rPr>
                <w:lang w:val="de-DE"/>
              </w:rPr>
            </w:pPr>
            <w:r w:rsidRPr="00101108">
              <w:rPr>
                <w:lang w:val="de-DE"/>
              </w:rPr>
              <w:t>Y</w:t>
            </w:r>
          </w:p>
        </w:tc>
        <w:tc>
          <w:tcPr>
            <w:tcW w:w="1584" w:type="dxa"/>
            <w:tcBorders>
              <w:top w:val="nil"/>
              <w:left w:val="nil"/>
              <w:bottom w:val="single" w:sz="8" w:space="0" w:color="auto"/>
              <w:right w:val="nil"/>
            </w:tcBorders>
            <w:shd w:val="clear" w:color="auto" w:fill="auto"/>
            <w:noWrap/>
            <w:vAlign w:val="center"/>
            <w:hideMark/>
          </w:tcPr>
          <w:p w14:paraId="619E645E" w14:textId="77777777" w:rsidR="00101108" w:rsidRPr="00101108" w:rsidRDefault="00101108" w:rsidP="00B21AAB">
            <w:pPr>
              <w:keepNext/>
              <w:spacing w:before="0"/>
              <w:jc w:val="center"/>
              <w:rPr>
                <w:lang w:val="de-DE"/>
              </w:rPr>
            </w:pPr>
            <w:r w:rsidRPr="00101108">
              <w:rPr>
                <w:lang w:val="de-DE"/>
              </w:rPr>
              <w:t>U</w:t>
            </w:r>
          </w:p>
        </w:tc>
        <w:tc>
          <w:tcPr>
            <w:tcW w:w="1584" w:type="dxa"/>
            <w:tcBorders>
              <w:top w:val="nil"/>
              <w:left w:val="nil"/>
              <w:bottom w:val="single" w:sz="8" w:space="0" w:color="auto"/>
              <w:right w:val="single" w:sz="4" w:space="0" w:color="auto"/>
            </w:tcBorders>
            <w:shd w:val="clear" w:color="auto" w:fill="auto"/>
            <w:noWrap/>
            <w:vAlign w:val="center"/>
            <w:hideMark/>
          </w:tcPr>
          <w:p w14:paraId="147D62DC" w14:textId="77777777" w:rsidR="00101108" w:rsidRPr="00101108" w:rsidRDefault="00101108" w:rsidP="00B21AAB">
            <w:pPr>
              <w:keepNext/>
              <w:spacing w:before="0"/>
              <w:jc w:val="center"/>
              <w:rPr>
                <w:lang w:val="de-DE"/>
              </w:rPr>
            </w:pPr>
            <w:r w:rsidRPr="00101108">
              <w:rPr>
                <w:lang w:val="de-DE"/>
              </w:rPr>
              <w:t>V</w:t>
            </w:r>
          </w:p>
        </w:tc>
        <w:tc>
          <w:tcPr>
            <w:tcW w:w="1584" w:type="dxa"/>
            <w:tcBorders>
              <w:top w:val="nil"/>
              <w:left w:val="nil"/>
              <w:bottom w:val="single" w:sz="8" w:space="0" w:color="auto"/>
              <w:right w:val="nil"/>
            </w:tcBorders>
            <w:shd w:val="clear" w:color="auto" w:fill="auto"/>
            <w:noWrap/>
            <w:vAlign w:val="center"/>
            <w:hideMark/>
          </w:tcPr>
          <w:p w14:paraId="29465D4D" w14:textId="77777777" w:rsidR="00101108" w:rsidRPr="00101108" w:rsidRDefault="00101108" w:rsidP="00B21AAB">
            <w:pPr>
              <w:keepNext/>
              <w:spacing w:before="0"/>
              <w:jc w:val="center"/>
              <w:rPr>
                <w:lang w:val="de-DE"/>
              </w:rPr>
            </w:pPr>
            <w:r w:rsidRPr="00101108">
              <w:rPr>
                <w:lang w:val="de-DE"/>
              </w:rPr>
              <w:t>EncT</w:t>
            </w:r>
          </w:p>
        </w:tc>
        <w:tc>
          <w:tcPr>
            <w:tcW w:w="1584" w:type="dxa"/>
            <w:tcBorders>
              <w:top w:val="nil"/>
              <w:left w:val="nil"/>
              <w:bottom w:val="single" w:sz="8" w:space="0" w:color="auto"/>
              <w:right w:val="single" w:sz="8" w:space="0" w:color="auto"/>
            </w:tcBorders>
            <w:shd w:val="clear" w:color="auto" w:fill="auto"/>
            <w:noWrap/>
            <w:vAlign w:val="center"/>
            <w:hideMark/>
          </w:tcPr>
          <w:p w14:paraId="0B76227A" w14:textId="77777777" w:rsidR="00101108" w:rsidRPr="00101108" w:rsidRDefault="00101108" w:rsidP="00B21AAB">
            <w:pPr>
              <w:keepNext/>
              <w:spacing w:before="0"/>
              <w:jc w:val="center"/>
              <w:rPr>
                <w:lang w:val="de-DE"/>
              </w:rPr>
            </w:pPr>
            <w:r w:rsidRPr="00101108">
              <w:rPr>
                <w:lang w:val="de-DE"/>
              </w:rPr>
              <w:t>DecT</w:t>
            </w:r>
          </w:p>
        </w:tc>
      </w:tr>
      <w:tr w:rsidR="00D100D5" w:rsidRPr="00101108" w14:paraId="7B689EAC" w14:textId="77777777" w:rsidTr="00D100D5">
        <w:trPr>
          <w:trHeight w:val="255"/>
          <w:jc w:val="center"/>
        </w:trPr>
        <w:tc>
          <w:tcPr>
            <w:tcW w:w="1296" w:type="dxa"/>
            <w:tcBorders>
              <w:top w:val="single" w:sz="8" w:space="0" w:color="auto"/>
              <w:left w:val="single" w:sz="8" w:space="0" w:color="auto"/>
              <w:bottom w:val="nil"/>
              <w:right w:val="single" w:sz="8" w:space="0" w:color="auto"/>
            </w:tcBorders>
            <w:shd w:val="clear" w:color="auto" w:fill="auto"/>
            <w:noWrap/>
            <w:vAlign w:val="center"/>
            <w:hideMark/>
          </w:tcPr>
          <w:p w14:paraId="21EE3747" w14:textId="77777777" w:rsidR="00101108" w:rsidRPr="00101108" w:rsidRDefault="00101108" w:rsidP="00B21AAB">
            <w:pPr>
              <w:keepNext/>
              <w:spacing w:before="0"/>
              <w:rPr>
                <w:lang w:val="de-DE"/>
              </w:rPr>
            </w:pPr>
            <w:r w:rsidRPr="00101108">
              <w:rPr>
                <w:lang w:val="de-DE"/>
              </w:rPr>
              <w:t>Class A1</w:t>
            </w:r>
          </w:p>
        </w:tc>
        <w:tc>
          <w:tcPr>
            <w:tcW w:w="1584" w:type="dxa"/>
            <w:tcBorders>
              <w:top w:val="nil"/>
              <w:left w:val="nil"/>
              <w:bottom w:val="nil"/>
              <w:right w:val="nil"/>
            </w:tcBorders>
            <w:shd w:val="clear" w:color="auto" w:fill="auto"/>
            <w:noWrap/>
            <w:vAlign w:val="center"/>
            <w:hideMark/>
          </w:tcPr>
          <w:p w14:paraId="4ACB5FAE" w14:textId="77777777" w:rsidR="00101108" w:rsidRPr="00101108" w:rsidRDefault="00101108" w:rsidP="00B21AAB">
            <w:pPr>
              <w:keepNext/>
              <w:spacing w:before="0"/>
              <w:jc w:val="center"/>
              <w:rPr>
                <w:lang w:val="de-DE"/>
              </w:rPr>
            </w:pPr>
            <w:r w:rsidRPr="00101108">
              <w:rPr>
                <w:lang w:val="de-DE"/>
              </w:rPr>
              <w:t>-0.84%</w:t>
            </w:r>
          </w:p>
        </w:tc>
        <w:tc>
          <w:tcPr>
            <w:tcW w:w="1584" w:type="dxa"/>
            <w:tcBorders>
              <w:top w:val="nil"/>
              <w:left w:val="nil"/>
              <w:bottom w:val="nil"/>
              <w:right w:val="nil"/>
            </w:tcBorders>
            <w:shd w:val="clear" w:color="auto" w:fill="auto"/>
            <w:noWrap/>
            <w:vAlign w:val="center"/>
            <w:hideMark/>
          </w:tcPr>
          <w:p w14:paraId="77227B96" w14:textId="77777777" w:rsidR="00101108" w:rsidRPr="00101108" w:rsidRDefault="00101108" w:rsidP="00B21AAB">
            <w:pPr>
              <w:keepNext/>
              <w:spacing w:before="0"/>
              <w:jc w:val="center"/>
              <w:rPr>
                <w:lang w:val="de-DE"/>
              </w:rPr>
            </w:pPr>
            <w:r w:rsidRPr="00101108">
              <w:rPr>
                <w:lang w:val="de-DE"/>
              </w:rPr>
              <w:t>-0.79%</w:t>
            </w:r>
          </w:p>
        </w:tc>
        <w:tc>
          <w:tcPr>
            <w:tcW w:w="1584" w:type="dxa"/>
            <w:tcBorders>
              <w:top w:val="nil"/>
              <w:left w:val="nil"/>
              <w:bottom w:val="nil"/>
              <w:right w:val="single" w:sz="4" w:space="0" w:color="auto"/>
            </w:tcBorders>
            <w:shd w:val="clear" w:color="auto" w:fill="auto"/>
            <w:noWrap/>
            <w:vAlign w:val="center"/>
            <w:hideMark/>
          </w:tcPr>
          <w:p w14:paraId="00EC207C" w14:textId="77777777" w:rsidR="00101108" w:rsidRPr="00101108" w:rsidRDefault="00101108" w:rsidP="00B21AAB">
            <w:pPr>
              <w:keepNext/>
              <w:spacing w:before="0"/>
              <w:jc w:val="center"/>
              <w:rPr>
                <w:lang w:val="de-DE"/>
              </w:rPr>
            </w:pPr>
            <w:r w:rsidRPr="00101108">
              <w:rPr>
                <w:lang w:val="de-DE"/>
              </w:rPr>
              <w:t>0.43%</w:t>
            </w:r>
          </w:p>
        </w:tc>
        <w:tc>
          <w:tcPr>
            <w:tcW w:w="1584" w:type="dxa"/>
            <w:tcBorders>
              <w:top w:val="nil"/>
              <w:left w:val="nil"/>
              <w:bottom w:val="nil"/>
              <w:right w:val="nil"/>
            </w:tcBorders>
            <w:shd w:val="clear" w:color="auto" w:fill="auto"/>
            <w:noWrap/>
            <w:vAlign w:val="center"/>
            <w:hideMark/>
          </w:tcPr>
          <w:p w14:paraId="7DA6D33D" w14:textId="77777777" w:rsidR="00101108" w:rsidRPr="00101108" w:rsidRDefault="00101108" w:rsidP="00B21AAB">
            <w:pPr>
              <w:keepNext/>
              <w:spacing w:before="0"/>
              <w:jc w:val="center"/>
              <w:rPr>
                <w:lang w:val="de-DE"/>
              </w:rPr>
            </w:pPr>
            <w:r w:rsidRPr="00101108">
              <w:rPr>
                <w:lang w:val="de-DE"/>
              </w:rPr>
              <w:t>90%</w:t>
            </w:r>
          </w:p>
        </w:tc>
        <w:tc>
          <w:tcPr>
            <w:tcW w:w="1584" w:type="dxa"/>
            <w:tcBorders>
              <w:top w:val="nil"/>
              <w:left w:val="nil"/>
              <w:bottom w:val="nil"/>
              <w:right w:val="single" w:sz="8" w:space="0" w:color="auto"/>
            </w:tcBorders>
            <w:shd w:val="clear" w:color="auto" w:fill="auto"/>
            <w:noWrap/>
            <w:vAlign w:val="center"/>
            <w:hideMark/>
          </w:tcPr>
          <w:p w14:paraId="0402D316" w14:textId="77777777" w:rsidR="00101108" w:rsidRPr="00101108" w:rsidRDefault="00101108" w:rsidP="00B21AAB">
            <w:pPr>
              <w:keepNext/>
              <w:spacing w:before="0"/>
              <w:jc w:val="center"/>
              <w:rPr>
                <w:lang w:val="de-DE"/>
              </w:rPr>
            </w:pPr>
            <w:r w:rsidRPr="00101108">
              <w:rPr>
                <w:lang w:val="de-DE"/>
              </w:rPr>
              <w:t>100%</w:t>
            </w:r>
          </w:p>
        </w:tc>
      </w:tr>
      <w:tr w:rsidR="00D100D5" w:rsidRPr="00101108" w14:paraId="2E83AE15" w14:textId="77777777" w:rsidTr="00D100D5">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779C28B6" w14:textId="77777777" w:rsidR="00101108" w:rsidRPr="00101108" w:rsidRDefault="00101108" w:rsidP="00B21AAB">
            <w:pPr>
              <w:keepNext/>
              <w:spacing w:before="0"/>
              <w:rPr>
                <w:lang w:val="de-DE"/>
              </w:rPr>
            </w:pPr>
            <w:r w:rsidRPr="00101108">
              <w:rPr>
                <w:lang w:val="de-DE"/>
              </w:rPr>
              <w:t>Class A2</w:t>
            </w:r>
          </w:p>
        </w:tc>
        <w:tc>
          <w:tcPr>
            <w:tcW w:w="1584" w:type="dxa"/>
            <w:tcBorders>
              <w:top w:val="nil"/>
              <w:left w:val="nil"/>
              <w:bottom w:val="nil"/>
              <w:right w:val="nil"/>
            </w:tcBorders>
            <w:shd w:val="clear" w:color="auto" w:fill="auto"/>
            <w:noWrap/>
            <w:vAlign w:val="center"/>
            <w:hideMark/>
          </w:tcPr>
          <w:p w14:paraId="3CD2D49D" w14:textId="77777777" w:rsidR="00101108" w:rsidRPr="00101108" w:rsidRDefault="00101108" w:rsidP="00B21AAB">
            <w:pPr>
              <w:keepNext/>
              <w:spacing w:before="0"/>
              <w:jc w:val="center"/>
              <w:rPr>
                <w:lang w:val="de-DE"/>
              </w:rPr>
            </w:pPr>
            <w:r w:rsidRPr="00101108">
              <w:rPr>
                <w:lang w:val="de-DE"/>
              </w:rPr>
              <w:t>-0.72%</w:t>
            </w:r>
          </w:p>
        </w:tc>
        <w:tc>
          <w:tcPr>
            <w:tcW w:w="1584" w:type="dxa"/>
            <w:tcBorders>
              <w:top w:val="nil"/>
              <w:left w:val="nil"/>
              <w:bottom w:val="nil"/>
              <w:right w:val="nil"/>
            </w:tcBorders>
            <w:shd w:val="clear" w:color="auto" w:fill="auto"/>
            <w:noWrap/>
            <w:vAlign w:val="center"/>
            <w:hideMark/>
          </w:tcPr>
          <w:p w14:paraId="7F3366AB" w14:textId="77777777" w:rsidR="00101108" w:rsidRPr="00101108" w:rsidRDefault="00101108" w:rsidP="00B21AAB">
            <w:pPr>
              <w:keepNext/>
              <w:spacing w:before="0"/>
              <w:jc w:val="center"/>
              <w:rPr>
                <w:lang w:val="de-DE"/>
              </w:rPr>
            </w:pPr>
            <w:r w:rsidRPr="00101108">
              <w:rPr>
                <w:lang w:val="de-DE"/>
              </w:rPr>
              <w:t>-0.62%</w:t>
            </w:r>
          </w:p>
        </w:tc>
        <w:tc>
          <w:tcPr>
            <w:tcW w:w="1584" w:type="dxa"/>
            <w:tcBorders>
              <w:top w:val="nil"/>
              <w:left w:val="nil"/>
              <w:bottom w:val="nil"/>
              <w:right w:val="single" w:sz="4" w:space="0" w:color="auto"/>
            </w:tcBorders>
            <w:shd w:val="clear" w:color="auto" w:fill="auto"/>
            <w:noWrap/>
            <w:vAlign w:val="center"/>
            <w:hideMark/>
          </w:tcPr>
          <w:p w14:paraId="71F6B3F1" w14:textId="77777777" w:rsidR="00101108" w:rsidRPr="00101108" w:rsidRDefault="00101108" w:rsidP="00B21AAB">
            <w:pPr>
              <w:keepNext/>
              <w:spacing w:before="0"/>
              <w:jc w:val="center"/>
              <w:rPr>
                <w:lang w:val="de-DE"/>
              </w:rPr>
            </w:pPr>
            <w:r w:rsidRPr="00101108">
              <w:rPr>
                <w:lang w:val="de-DE"/>
              </w:rPr>
              <w:t>-0.61%</w:t>
            </w:r>
          </w:p>
        </w:tc>
        <w:tc>
          <w:tcPr>
            <w:tcW w:w="1584" w:type="dxa"/>
            <w:tcBorders>
              <w:top w:val="nil"/>
              <w:left w:val="nil"/>
              <w:bottom w:val="nil"/>
              <w:right w:val="nil"/>
            </w:tcBorders>
            <w:shd w:val="clear" w:color="auto" w:fill="auto"/>
            <w:noWrap/>
            <w:vAlign w:val="center"/>
            <w:hideMark/>
          </w:tcPr>
          <w:p w14:paraId="20620E47" w14:textId="77777777" w:rsidR="00101108" w:rsidRPr="00101108" w:rsidRDefault="00101108" w:rsidP="00B21AAB">
            <w:pPr>
              <w:keepNext/>
              <w:spacing w:before="0"/>
              <w:jc w:val="center"/>
              <w:rPr>
                <w:lang w:val="de-DE"/>
              </w:rPr>
            </w:pPr>
            <w:r w:rsidRPr="00101108">
              <w:rPr>
                <w:lang w:val="de-DE"/>
              </w:rPr>
              <w:t>92%</w:t>
            </w:r>
          </w:p>
        </w:tc>
        <w:tc>
          <w:tcPr>
            <w:tcW w:w="1584" w:type="dxa"/>
            <w:tcBorders>
              <w:top w:val="nil"/>
              <w:left w:val="nil"/>
              <w:bottom w:val="nil"/>
              <w:right w:val="single" w:sz="8" w:space="0" w:color="auto"/>
            </w:tcBorders>
            <w:shd w:val="clear" w:color="auto" w:fill="auto"/>
            <w:noWrap/>
            <w:vAlign w:val="center"/>
            <w:hideMark/>
          </w:tcPr>
          <w:p w14:paraId="6CCA78A8" w14:textId="77777777" w:rsidR="00101108" w:rsidRPr="00101108" w:rsidRDefault="00101108" w:rsidP="00B21AAB">
            <w:pPr>
              <w:keepNext/>
              <w:spacing w:before="0"/>
              <w:jc w:val="center"/>
              <w:rPr>
                <w:lang w:val="de-DE"/>
              </w:rPr>
            </w:pPr>
            <w:r w:rsidRPr="00101108">
              <w:rPr>
                <w:lang w:val="de-DE"/>
              </w:rPr>
              <w:t>101%</w:t>
            </w:r>
          </w:p>
        </w:tc>
      </w:tr>
      <w:tr w:rsidR="00D100D5" w:rsidRPr="00101108" w14:paraId="6ADAA665" w14:textId="77777777" w:rsidTr="00D100D5">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0CBA2895" w14:textId="77777777" w:rsidR="00101108" w:rsidRPr="00101108" w:rsidRDefault="00101108" w:rsidP="00B21AAB">
            <w:pPr>
              <w:keepNext/>
              <w:spacing w:before="0"/>
              <w:rPr>
                <w:lang w:val="de-DE"/>
              </w:rPr>
            </w:pPr>
            <w:r w:rsidRPr="00101108">
              <w:rPr>
                <w:lang w:val="de-DE"/>
              </w:rPr>
              <w:t>Class B</w:t>
            </w:r>
          </w:p>
        </w:tc>
        <w:tc>
          <w:tcPr>
            <w:tcW w:w="1584" w:type="dxa"/>
            <w:tcBorders>
              <w:top w:val="nil"/>
              <w:left w:val="nil"/>
              <w:bottom w:val="nil"/>
              <w:right w:val="nil"/>
            </w:tcBorders>
            <w:shd w:val="clear" w:color="auto" w:fill="auto"/>
            <w:noWrap/>
            <w:vAlign w:val="center"/>
            <w:hideMark/>
          </w:tcPr>
          <w:p w14:paraId="5CB3A482" w14:textId="77777777" w:rsidR="00101108" w:rsidRPr="00101108" w:rsidRDefault="00101108" w:rsidP="00B21AAB">
            <w:pPr>
              <w:keepNext/>
              <w:spacing w:before="0"/>
              <w:jc w:val="center"/>
              <w:rPr>
                <w:lang w:val="de-DE"/>
              </w:rPr>
            </w:pPr>
            <w:r w:rsidRPr="00101108">
              <w:rPr>
                <w:lang w:val="de-DE"/>
              </w:rPr>
              <w:t>-0.83%</w:t>
            </w:r>
          </w:p>
        </w:tc>
        <w:tc>
          <w:tcPr>
            <w:tcW w:w="1584" w:type="dxa"/>
            <w:tcBorders>
              <w:top w:val="nil"/>
              <w:left w:val="nil"/>
              <w:bottom w:val="nil"/>
              <w:right w:val="nil"/>
            </w:tcBorders>
            <w:shd w:val="clear" w:color="auto" w:fill="auto"/>
            <w:noWrap/>
            <w:vAlign w:val="center"/>
            <w:hideMark/>
          </w:tcPr>
          <w:p w14:paraId="72BAFAE5" w14:textId="77777777" w:rsidR="00101108" w:rsidRPr="00101108" w:rsidRDefault="00101108" w:rsidP="00B21AAB">
            <w:pPr>
              <w:keepNext/>
              <w:spacing w:before="0"/>
              <w:jc w:val="center"/>
              <w:rPr>
                <w:lang w:val="de-DE"/>
              </w:rPr>
            </w:pPr>
            <w:r w:rsidRPr="00101108">
              <w:rPr>
                <w:lang w:val="de-DE"/>
              </w:rPr>
              <w:t>-0.50%</w:t>
            </w:r>
          </w:p>
        </w:tc>
        <w:tc>
          <w:tcPr>
            <w:tcW w:w="1584" w:type="dxa"/>
            <w:tcBorders>
              <w:top w:val="nil"/>
              <w:left w:val="nil"/>
              <w:bottom w:val="nil"/>
              <w:right w:val="single" w:sz="4" w:space="0" w:color="auto"/>
            </w:tcBorders>
            <w:shd w:val="clear" w:color="auto" w:fill="auto"/>
            <w:noWrap/>
            <w:vAlign w:val="center"/>
            <w:hideMark/>
          </w:tcPr>
          <w:p w14:paraId="0A382412" w14:textId="77777777" w:rsidR="00101108" w:rsidRPr="00101108" w:rsidRDefault="00101108" w:rsidP="00B21AAB">
            <w:pPr>
              <w:keepNext/>
              <w:spacing w:before="0"/>
              <w:jc w:val="center"/>
              <w:rPr>
                <w:lang w:val="de-DE"/>
              </w:rPr>
            </w:pPr>
            <w:r w:rsidRPr="00101108">
              <w:rPr>
                <w:lang w:val="de-DE"/>
              </w:rPr>
              <w:t>-0.47%</w:t>
            </w:r>
          </w:p>
        </w:tc>
        <w:tc>
          <w:tcPr>
            <w:tcW w:w="1584" w:type="dxa"/>
            <w:tcBorders>
              <w:top w:val="nil"/>
              <w:left w:val="nil"/>
              <w:bottom w:val="nil"/>
              <w:right w:val="nil"/>
            </w:tcBorders>
            <w:shd w:val="clear" w:color="auto" w:fill="auto"/>
            <w:noWrap/>
            <w:vAlign w:val="center"/>
            <w:hideMark/>
          </w:tcPr>
          <w:p w14:paraId="26CC8A34" w14:textId="77777777" w:rsidR="00101108" w:rsidRPr="00101108" w:rsidRDefault="00101108" w:rsidP="00B21AAB">
            <w:pPr>
              <w:keepNext/>
              <w:spacing w:before="0"/>
              <w:jc w:val="center"/>
              <w:rPr>
                <w:lang w:val="de-DE"/>
              </w:rPr>
            </w:pPr>
            <w:r w:rsidRPr="00101108">
              <w:rPr>
                <w:lang w:val="de-DE"/>
              </w:rPr>
              <w:t>93%</w:t>
            </w:r>
          </w:p>
        </w:tc>
        <w:tc>
          <w:tcPr>
            <w:tcW w:w="1584" w:type="dxa"/>
            <w:tcBorders>
              <w:top w:val="nil"/>
              <w:left w:val="nil"/>
              <w:bottom w:val="nil"/>
              <w:right w:val="single" w:sz="8" w:space="0" w:color="auto"/>
            </w:tcBorders>
            <w:shd w:val="clear" w:color="auto" w:fill="auto"/>
            <w:noWrap/>
            <w:vAlign w:val="center"/>
            <w:hideMark/>
          </w:tcPr>
          <w:p w14:paraId="0FDEA132" w14:textId="77777777" w:rsidR="00101108" w:rsidRPr="00101108" w:rsidRDefault="00101108" w:rsidP="00B21AAB">
            <w:pPr>
              <w:keepNext/>
              <w:spacing w:before="0"/>
              <w:jc w:val="center"/>
              <w:rPr>
                <w:lang w:val="de-DE"/>
              </w:rPr>
            </w:pPr>
            <w:r w:rsidRPr="00101108">
              <w:rPr>
                <w:lang w:val="de-DE"/>
              </w:rPr>
              <w:t>98%</w:t>
            </w:r>
          </w:p>
        </w:tc>
      </w:tr>
      <w:tr w:rsidR="00D100D5" w:rsidRPr="00101108" w14:paraId="5D4F3935" w14:textId="77777777" w:rsidTr="00D100D5">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612E6979" w14:textId="77777777" w:rsidR="00101108" w:rsidRPr="00101108" w:rsidRDefault="00101108" w:rsidP="00B21AAB">
            <w:pPr>
              <w:keepNext/>
              <w:spacing w:before="0"/>
              <w:rPr>
                <w:lang w:val="de-DE"/>
              </w:rPr>
            </w:pPr>
            <w:r w:rsidRPr="00101108">
              <w:rPr>
                <w:lang w:val="de-DE"/>
              </w:rPr>
              <w:t>Class C</w:t>
            </w:r>
          </w:p>
        </w:tc>
        <w:tc>
          <w:tcPr>
            <w:tcW w:w="1584" w:type="dxa"/>
            <w:tcBorders>
              <w:top w:val="nil"/>
              <w:left w:val="nil"/>
              <w:bottom w:val="nil"/>
              <w:right w:val="nil"/>
            </w:tcBorders>
            <w:shd w:val="clear" w:color="auto" w:fill="auto"/>
            <w:noWrap/>
            <w:vAlign w:val="center"/>
            <w:hideMark/>
          </w:tcPr>
          <w:p w14:paraId="4C913FAB" w14:textId="77777777" w:rsidR="00101108" w:rsidRPr="00101108" w:rsidRDefault="00101108" w:rsidP="00B21AAB">
            <w:pPr>
              <w:keepNext/>
              <w:spacing w:before="0"/>
              <w:jc w:val="center"/>
              <w:rPr>
                <w:lang w:val="de-DE"/>
              </w:rPr>
            </w:pPr>
            <w:r w:rsidRPr="00101108">
              <w:rPr>
                <w:lang w:val="de-DE"/>
              </w:rPr>
              <w:t>-0.50%</w:t>
            </w:r>
          </w:p>
        </w:tc>
        <w:tc>
          <w:tcPr>
            <w:tcW w:w="1584" w:type="dxa"/>
            <w:tcBorders>
              <w:top w:val="nil"/>
              <w:left w:val="nil"/>
              <w:bottom w:val="nil"/>
              <w:right w:val="nil"/>
            </w:tcBorders>
            <w:shd w:val="clear" w:color="auto" w:fill="auto"/>
            <w:noWrap/>
            <w:vAlign w:val="center"/>
            <w:hideMark/>
          </w:tcPr>
          <w:p w14:paraId="7B444E7F" w14:textId="77777777" w:rsidR="00101108" w:rsidRPr="00101108" w:rsidRDefault="00101108" w:rsidP="00B21AAB">
            <w:pPr>
              <w:keepNext/>
              <w:spacing w:before="0"/>
              <w:jc w:val="center"/>
              <w:rPr>
                <w:lang w:val="de-DE"/>
              </w:rPr>
            </w:pPr>
            <w:r w:rsidRPr="00101108">
              <w:rPr>
                <w:lang w:val="de-DE"/>
              </w:rPr>
              <w:t>-0.81%</w:t>
            </w:r>
          </w:p>
        </w:tc>
        <w:tc>
          <w:tcPr>
            <w:tcW w:w="1584" w:type="dxa"/>
            <w:tcBorders>
              <w:top w:val="nil"/>
              <w:left w:val="nil"/>
              <w:bottom w:val="nil"/>
              <w:right w:val="single" w:sz="4" w:space="0" w:color="auto"/>
            </w:tcBorders>
            <w:shd w:val="clear" w:color="auto" w:fill="auto"/>
            <w:noWrap/>
            <w:vAlign w:val="center"/>
            <w:hideMark/>
          </w:tcPr>
          <w:p w14:paraId="06845401" w14:textId="77777777" w:rsidR="00101108" w:rsidRPr="00101108" w:rsidRDefault="00101108" w:rsidP="00B21AAB">
            <w:pPr>
              <w:keepNext/>
              <w:spacing w:before="0"/>
              <w:jc w:val="center"/>
              <w:rPr>
                <w:lang w:val="de-DE"/>
              </w:rPr>
            </w:pPr>
            <w:r w:rsidRPr="00101108">
              <w:rPr>
                <w:lang w:val="de-DE"/>
              </w:rPr>
              <w:t>-0.76%</w:t>
            </w:r>
          </w:p>
        </w:tc>
        <w:tc>
          <w:tcPr>
            <w:tcW w:w="1584" w:type="dxa"/>
            <w:tcBorders>
              <w:top w:val="nil"/>
              <w:left w:val="nil"/>
              <w:bottom w:val="nil"/>
              <w:right w:val="nil"/>
            </w:tcBorders>
            <w:shd w:val="clear" w:color="auto" w:fill="auto"/>
            <w:noWrap/>
            <w:vAlign w:val="center"/>
            <w:hideMark/>
          </w:tcPr>
          <w:p w14:paraId="1D975334" w14:textId="77777777" w:rsidR="00101108" w:rsidRPr="00101108" w:rsidRDefault="00101108" w:rsidP="00B21AAB">
            <w:pPr>
              <w:keepNext/>
              <w:spacing w:before="0"/>
              <w:jc w:val="center"/>
              <w:rPr>
                <w:lang w:val="de-DE"/>
              </w:rPr>
            </w:pPr>
            <w:r w:rsidRPr="00101108">
              <w:rPr>
                <w:lang w:val="de-DE"/>
              </w:rPr>
              <w:t>92%</w:t>
            </w:r>
          </w:p>
        </w:tc>
        <w:tc>
          <w:tcPr>
            <w:tcW w:w="1584" w:type="dxa"/>
            <w:tcBorders>
              <w:top w:val="nil"/>
              <w:left w:val="nil"/>
              <w:bottom w:val="nil"/>
              <w:right w:val="single" w:sz="8" w:space="0" w:color="auto"/>
            </w:tcBorders>
            <w:shd w:val="clear" w:color="auto" w:fill="auto"/>
            <w:noWrap/>
            <w:vAlign w:val="center"/>
            <w:hideMark/>
          </w:tcPr>
          <w:p w14:paraId="515FA524" w14:textId="77777777" w:rsidR="00101108" w:rsidRPr="00101108" w:rsidRDefault="00101108" w:rsidP="00B21AAB">
            <w:pPr>
              <w:keepNext/>
              <w:spacing w:before="0"/>
              <w:jc w:val="center"/>
              <w:rPr>
                <w:lang w:val="de-DE"/>
              </w:rPr>
            </w:pPr>
            <w:r w:rsidRPr="00101108">
              <w:rPr>
                <w:lang w:val="de-DE"/>
              </w:rPr>
              <w:t>94%</w:t>
            </w:r>
          </w:p>
        </w:tc>
      </w:tr>
      <w:tr w:rsidR="00D100D5" w:rsidRPr="00101108" w14:paraId="65506325" w14:textId="77777777" w:rsidTr="00D100D5">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43528C02" w14:textId="77777777" w:rsidR="00101108" w:rsidRPr="00101108" w:rsidRDefault="00101108" w:rsidP="00B21AAB">
            <w:pPr>
              <w:keepNext/>
              <w:spacing w:before="0"/>
              <w:rPr>
                <w:lang w:val="de-DE"/>
              </w:rPr>
            </w:pPr>
            <w:r w:rsidRPr="00101108">
              <w:rPr>
                <w:lang w:val="de-DE"/>
              </w:rPr>
              <w:t>Class E</w:t>
            </w:r>
          </w:p>
        </w:tc>
        <w:tc>
          <w:tcPr>
            <w:tcW w:w="1584" w:type="dxa"/>
            <w:tcBorders>
              <w:top w:val="nil"/>
              <w:left w:val="nil"/>
              <w:bottom w:val="nil"/>
              <w:right w:val="nil"/>
            </w:tcBorders>
            <w:shd w:val="clear" w:color="auto" w:fill="auto"/>
            <w:noWrap/>
            <w:vAlign w:val="center"/>
            <w:hideMark/>
          </w:tcPr>
          <w:p w14:paraId="50D1F5D4" w14:textId="77777777" w:rsidR="00101108" w:rsidRPr="00101108" w:rsidRDefault="00101108" w:rsidP="00B21AAB">
            <w:pPr>
              <w:keepNext/>
              <w:spacing w:before="0"/>
              <w:jc w:val="center"/>
              <w:rPr>
                <w:lang w:val="de-DE"/>
              </w:rPr>
            </w:pPr>
            <w:r w:rsidRPr="00101108">
              <w:rPr>
                <w:lang w:val="de-DE"/>
              </w:rPr>
              <w:t>-0.44%</w:t>
            </w:r>
          </w:p>
        </w:tc>
        <w:tc>
          <w:tcPr>
            <w:tcW w:w="1584" w:type="dxa"/>
            <w:tcBorders>
              <w:top w:val="nil"/>
              <w:left w:val="nil"/>
              <w:bottom w:val="nil"/>
              <w:right w:val="nil"/>
            </w:tcBorders>
            <w:shd w:val="clear" w:color="auto" w:fill="auto"/>
            <w:noWrap/>
            <w:vAlign w:val="center"/>
            <w:hideMark/>
          </w:tcPr>
          <w:p w14:paraId="21D09C56" w14:textId="77777777" w:rsidR="00101108" w:rsidRPr="00101108" w:rsidRDefault="00101108" w:rsidP="00B21AAB">
            <w:pPr>
              <w:keepNext/>
              <w:spacing w:before="0"/>
              <w:jc w:val="center"/>
              <w:rPr>
                <w:lang w:val="de-DE"/>
              </w:rPr>
            </w:pPr>
            <w:r w:rsidRPr="00101108">
              <w:rPr>
                <w:lang w:val="de-DE"/>
              </w:rPr>
              <w:t>-0.01%</w:t>
            </w:r>
          </w:p>
        </w:tc>
        <w:tc>
          <w:tcPr>
            <w:tcW w:w="1584" w:type="dxa"/>
            <w:tcBorders>
              <w:top w:val="nil"/>
              <w:left w:val="nil"/>
              <w:bottom w:val="nil"/>
              <w:right w:val="single" w:sz="4" w:space="0" w:color="auto"/>
            </w:tcBorders>
            <w:shd w:val="clear" w:color="auto" w:fill="auto"/>
            <w:noWrap/>
            <w:vAlign w:val="center"/>
            <w:hideMark/>
          </w:tcPr>
          <w:p w14:paraId="5B0A4C4F" w14:textId="77777777" w:rsidR="00101108" w:rsidRPr="00101108" w:rsidRDefault="00101108" w:rsidP="00B21AAB">
            <w:pPr>
              <w:keepNext/>
              <w:spacing w:before="0"/>
              <w:jc w:val="center"/>
              <w:rPr>
                <w:lang w:val="de-DE"/>
              </w:rPr>
            </w:pPr>
            <w:r w:rsidRPr="00101108">
              <w:rPr>
                <w:lang w:val="de-DE"/>
              </w:rPr>
              <w:t>0.16%</w:t>
            </w:r>
          </w:p>
        </w:tc>
        <w:tc>
          <w:tcPr>
            <w:tcW w:w="1584" w:type="dxa"/>
            <w:tcBorders>
              <w:top w:val="nil"/>
              <w:left w:val="nil"/>
              <w:bottom w:val="nil"/>
              <w:right w:val="nil"/>
            </w:tcBorders>
            <w:shd w:val="clear" w:color="auto" w:fill="auto"/>
            <w:noWrap/>
            <w:vAlign w:val="center"/>
            <w:hideMark/>
          </w:tcPr>
          <w:p w14:paraId="351E4DF6" w14:textId="77777777" w:rsidR="00101108" w:rsidRPr="00101108" w:rsidRDefault="00101108" w:rsidP="00B21AAB">
            <w:pPr>
              <w:keepNext/>
              <w:spacing w:before="0"/>
              <w:jc w:val="center"/>
              <w:rPr>
                <w:lang w:val="de-DE"/>
              </w:rPr>
            </w:pPr>
            <w:r w:rsidRPr="00101108">
              <w:rPr>
                <w:lang w:val="de-DE"/>
              </w:rPr>
              <w:t>87%</w:t>
            </w:r>
          </w:p>
        </w:tc>
        <w:tc>
          <w:tcPr>
            <w:tcW w:w="1584" w:type="dxa"/>
            <w:tcBorders>
              <w:top w:val="nil"/>
              <w:left w:val="nil"/>
              <w:bottom w:val="nil"/>
              <w:right w:val="single" w:sz="8" w:space="0" w:color="auto"/>
            </w:tcBorders>
            <w:shd w:val="clear" w:color="auto" w:fill="auto"/>
            <w:noWrap/>
            <w:vAlign w:val="center"/>
            <w:hideMark/>
          </w:tcPr>
          <w:p w14:paraId="66A1B958" w14:textId="77777777" w:rsidR="00101108" w:rsidRPr="00101108" w:rsidRDefault="00101108" w:rsidP="00B21AAB">
            <w:pPr>
              <w:keepNext/>
              <w:spacing w:before="0"/>
              <w:jc w:val="center"/>
              <w:rPr>
                <w:lang w:val="de-DE"/>
              </w:rPr>
            </w:pPr>
            <w:r w:rsidRPr="00101108">
              <w:rPr>
                <w:lang w:val="de-DE"/>
              </w:rPr>
              <w:t>93%</w:t>
            </w:r>
          </w:p>
        </w:tc>
      </w:tr>
      <w:tr w:rsidR="00D100D5" w:rsidRPr="00101108" w14:paraId="3366214C" w14:textId="77777777" w:rsidTr="00D100D5">
        <w:trPr>
          <w:trHeight w:val="255"/>
          <w:jc w:val="center"/>
        </w:trPr>
        <w:tc>
          <w:tcPr>
            <w:tcW w:w="1296" w:type="dxa"/>
            <w:tcBorders>
              <w:top w:val="single" w:sz="8" w:space="0" w:color="auto"/>
              <w:left w:val="single" w:sz="8" w:space="0" w:color="auto"/>
              <w:bottom w:val="nil"/>
              <w:right w:val="single" w:sz="8" w:space="0" w:color="auto"/>
            </w:tcBorders>
            <w:shd w:val="clear" w:color="auto" w:fill="auto"/>
            <w:noWrap/>
            <w:vAlign w:val="center"/>
            <w:hideMark/>
          </w:tcPr>
          <w:p w14:paraId="57F87E26" w14:textId="77777777" w:rsidR="00101108" w:rsidRPr="00101108" w:rsidRDefault="00101108" w:rsidP="00B21AAB">
            <w:pPr>
              <w:keepNext/>
              <w:spacing w:before="0"/>
              <w:rPr>
                <w:b/>
                <w:bCs/>
                <w:lang w:val="de-DE"/>
              </w:rPr>
            </w:pPr>
            <w:r w:rsidRPr="00101108">
              <w:rPr>
                <w:b/>
                <w:bCs/>
                <w:lang w:val="de-DE"/>
              </w:rPr>
              <w:t xml:space="preserve">Overall </w:t>
            </w:r>
          </w:p>
        </w:tc>
        <w:tc>
          <w:tcPr>
            <w:tcW w:w="1584" w:type="dxa"/>
            <w:tcBorders>
              <w:top w:val="single" w:sz="8" w:space="0" w:color="auto"/>
              <w:left w:val="nil"/>
              <w:bottom w:val="nil"/>
              <w:right w:val="nil"/>
            </w:tcBorders>
            <w:shd w:val="clear" w:color="auto" w:fill="auto"/>
            <w:noWrap/>
            <w:vAlign w:val="center"/>
            <w:hideMark/>
          </w:tcPr>
          <w:p w14:paraId="730C4D5F" w14:textId="77777777" w:rsidR="00101108" w:rsidRPr="00101108" w:rsidRDefault="00101108" w:rsidP="00B21AAB">
            <w:pPr>
              <w:keepNext/>
              <w:spacing w:before="0"/>
              <w:jc w:val="center"/>
              <w:rPr>
                <w:lang w:val="de-DE"/>
              </w:rPr>
            </w:pPr>
            <w:r w:rsidRPr="00101108">
              <w:rPr>
                <w:lang w:val="de-DE"/>
              </w:rPr>
              <w:t>-0.67%</w:t>
            </w:r>
          </w:p>
        </w:tc>
        <w:tc>
          <w:tcPr>
            <w:tcW w:w="1584" w:type="dxa"/>
            <w:tcBorders>
              <w:top w:val="single" w:sz="8" w:space="0" w:color="auto"/>
              <w:left w:val="nil"/>
              <w:bottom w:val="nil"/>
              <w:right w:val="nil"/>
            </w:tcBorders>
            <w:shd w:val="clear" w:color="auto" w:fill="auto"/>
            <w:noWrap/>
            <w:vAlign w:val="center"/>
            <w:hideMark/>
          </w:tcPr>
          <w:p w14:paraId="3A011FFC" w14:textId="77777777" w:rsidR="00101108" w:rsidRPr="00101108" w:rsidRDefault="00101108" w:rsidP="00B21AAB">
            <w:pPr>
              <w:keepNext/>
              <w:spacing w:before="0"/>
              <w:jc w:val="center"/>
              <w:rPr>
                <w:lang w:val="de-DE"/>
              </w:rPr>
            </w:pPr>
            <w:r w:rsidRPr="00101108">
              <w:rPr>
                <w:lang w:val="de-DE"/>
              </w:rPr>
              <w:t>-0.55%</w:t>
            </w:r>
          </w:p>
        </w:tc>
        <w:tc>
          <w:tcPr>
            <w:tcW w:w="1584" w:type="dxa"/>
            <w:tcBorders>
              <w:top w:val="single" w:sz="8" w:space="0" w:color="auto"/>
              <w:left w:val="nil"/>
              <w:bottom w:val="nil"/>
              <w:right w:val="single" w:sz="4" w:space="0" w:color="auto"/>
            </w:tcBorders>
            <w:shd w:val="clear" w:color="auto" w:fill="auto"/>
            <w:noWrap/>
            <w:vAlign w:val="center"/>
            <w:hideMark/>
          </w:tcPr>
          <w:p w14:paraId="5834E4BB" w14:textId="77777777" w:rsidR="00101108" w:rsidRPr="00101108" w:rsidRDefault="00101108" w:rsidP="00B21AAB">
            <w:pPr>
              <w:keepNext/>
              <w:spacing w:before="0"/>
              <w:jc w:val="center"/>
              <w:rPr>
                <w:lang w:val="de-DE"/>
              </w:rPr>
            </w:pPr>
            <w:r w:rsidRPr="00101108">
              <w:rPr>
                <w:lang w:val="de-DE"/>
              </w:rPr>
              <w:t>-0.30%</w:t>
            </w:r>
          </w:p>
        </w:tc>
        <w:tc>
          <w:tcPr>
            <w:tcW w:w="1584" w:type="dxa"/>
            <w:tcBorders>
              <w:top w:val="single" w:sz="8" w:space="0" w:color="auto"/>
              <w:left w:val="nil"/>
              <w:bottom w:val="nil"/>
              <w:right w:val="nil"/>
            </w:tcBorders>
            <w:shd w:val="clear" w:color="auto" w:fill="auto"/>
            <w:noWrap/>
            <w:vAlign w:val="center"/>
            <w:hideMark/>
          </w:tcPr>
          <w:p w14:paraId="0037C024" w14:textId="77777777" w:rsidR="00101108" w:rsidRPr="00101108" w:rsidRDefault="00101108" w:rsidP="00B21AAB">
            <w:pPr>
              <w:keepNext/>
              <w:spacing w:before="0"/>
              <w:jc w:val="center"/>
              <w:rPr>
                <w:lang w:val="de-DE"/>
              </w:rPr>
            </w:pPr>
            <w:r w:rsidRPr="00101108">
              <w:rPr>
                <w:lang w:val="de-DE"/>
              </w:rPr>
              <w:t>91%</w:t>
            </w:r>
          </w:p>
        </w:tc>
        <w:tc>
          <w:tcPr>
            <w:tcW w:w="1584" w:type="dxa"/>
            <w:tcBorders>
              <w:top w:val="single" w:sz="8" w:space="0" w:color="auto"/>
              <w:left w:val="nil"/>
              <w:bottom w:val="nil"/>
              <w:right w:val="single" w:sz="8" w:space="0" w:color="auto"/>
            </w:tcBorders>
            <w:shd w:val="clear" w:color="auto" w:fill="auto"/>
            <w:noWrap/>
            <w:vAlign w:val="center"/>
            <w:hideMark/>
          </w:tcPr>
          <w:p w14:paraId="75D2CF43" w14:textId="77777777" w:rsidR="00101108" w:rsidRPr="00101108" w:rsidRDefault="00101108" w:rsidP="00B21AAB">
            <w:pPr>
              <w:keepNext/>
              <w:spacing w:before="0"/>
              <w:jc w:val="center"/>
              <w:rPr>
                <w:lang w:val="de-DE"/>
              </w:rPr>
            </w:pPr>
            <w:r w:rsidRPr="00101108">
              <w:rPr>
                <w:lang w:val="de-DE"/>
              </w:rPr>
              <w:t>97%</w:t>
            </w:r>
          </w:p>
        </w:tc>
      </w:tr>
      <w:tr w:rsidR="00D100D5" w:rsidRPr="00101108" w14:paraId="6C4E7453" w14:textId="77777777" w:rsidTr="00D100D5">
        <w:trPr>
          <w:trHeight w:val="255"/>
          <w:jc w:val="center"/>
        </w:trPr>
        <w:tc>
          <w:tcPr>
            <w:tcW w:w="1296" w:type="dxa"/>
            <w:tcBorders>
              <w:top w:val="single" w:sz="8" w:space="0" w:color="auto"/>
              <w:left w:val="single" w:sz="8" w:space="0" w:color="auto"/>
              <w:bottom w:val="nil"/>
              <w:right w:val="nil"/>
            </w:tcBorders>
            <w:shd w:val="clear" w:color="auto" w:fill="auto"/>
            <w:noWrap/>
            <w:vAlign w:val="center"/>
            <w:hideMark/>
          </w:tcPr>
          <w:p w14:paraId="70182E4F" w14:textId="77777777" w:rsidR="00101108" w:rsidRPr="00101108" w:rsidRDefault="00101108" w:rsidP="00B21AAB">
            <w:pPr>
              <w:keepNext/>
              <w:spacing w:before="0"/>
              <w:rPr>
                <w:lang w:val="de-DE"/>
              </w:rPr>
            </w:pPr>
            <w:r w:rsidRPr="00101108">
              <w:rPr>
                <w:lang w:val="de-DE"/>
              </w:rPr>
              <w:t>Class D</w:t>
            </w:r>
          </w:p>
        </w:tc>
        <w:tc>
          <w:tcPr>
            <w:tcW w:w="1584" w:type="dxa"/>
            <w:tcBorders>
              <w:top w:val="single" w:sz="8" w:space="0" w:color="auto"/>
              <w:left w:val="single" w:sz="8" w:space="0" w:color="auto"/>
              <w:bottom w:val="nil"/>
              <w:right w:val="nil"/>
            </w:tcBorders>
            <w:shd w:val="clear" w:color="auto" w:fill="auto"/>
            <w:noWrap/>
            <w:vAlign w:val="center"/>
            <w:hideMark/>
          </w:tcPr>
          <w:p w14:paraId="6AB57466" w14:textId="77777777" w:rsidR="00101108" w:rsidRPr="00101108" w:rsidRDefault="00101108" w:rsidP="00B21AAB">
            <w:pPr>
              <w:keepNext/>
              <w:spacing w:before="0"/>
              <w:jc w:val="center"/>
              <w:rPr>
                <w:lang w:val="de-DE"/>
              </w:rPr>
            </w:pPr>
            <w:r w:rsidRPr="00101108">
              <w:rPr>
                <w:lang w:val="de-DE"/>
              </w:rPr>
              <w:t>-0.42%</w:t>
            </w:r>
          </w:p>
        </w:tc>
        <w:tc>
          <w:tcPr>
            <w:tcW w:w="1584" w:type="dxa"/>
            <w:tcBorders>
              <w:top w:val="single" w:sz="8" w:space="0" w:color="auto"/>
              <w:left w:val="nil"/>
              <w:bottom w:val="nil"/>
              <w:right w:val="nil"/>
            </w:tcBorders>
            <w:shd w:val="clear" w:color="auto" w:fill="auto"/>
            <w:noWrap/>
            <w:vAlign w:val="center"/>
            <w:hideMark/>
          </w:tcPr>
          <w:p w14:paraId="4E3F55E1" w14:textId="77777777" w:rsidR="00101108" w:rsidRPr="00101108" w:rsidRDefault="00101108" w:rsidP="00B21AAB">
            <w:pPr>
              <w:keepNext/>
              <w:spacing w:before="0"/>
              <w:jc w:val="center"/>
              <w:rPr>
                <w:lang w:val="de-DE"/>
              </w:rPr>
            </w:pPr>
            <w:r w:rsidRPr="00101108">
              <w:rPr>
                <w:lang w:val="de-DE"/>
              </w:rPr>
              <w:t>-0.58%</w:t>
            </w:r>
          </w:p>
        </w:tc>
        <w:tc>
          <w:tcPr>
            <w:tcW w:w="1584" w:type="dxa"/>
            <w:tcBorders>
              <w:top w:val="single" w:sz="8" w:space="0" w:color="auto"/>
              <w:left w:val="nil"/>
              <w:bottom w:val="nil"/>
              <w:right w:val="single" w:sz="4" w:space="0" w:color="auto"/>
            </w:tcBorders>
            <w:shd w:val="clear" w:color="auto" w:fill="auto"/>
            <w:noWrap/>
            <w:vAlign w:val="center"/>
            <w:hideMark/>
          </w:tcPr>
          <w:p w14:paraId="6ECE76FF" w14:textId="77777777" w:rsidR="00101108" w:rsidRPr="00101108" w:rsidRDefault="00101108" w:rsidP="00B21AAB">
            <w:pPr>
              <w:keepNext/>
              <w:spacing w:before="0"/>
              <w:jc w:val="center"/>
              <w:rPr>
                <w:lang w:val="de-DE"/>
              </w:rPr>
            </w:pPr>
            <w:r w:rsidRPr="00101108">
              <w:rPr>
                <w:lang w:val="de-DE"/>
              </w:rPr>
              <w:t>-0.56%</w:t>
            </w:r>
          </w:p>
        </w:tc>
        <w:tc>
          <w:tcPr>
            <w:tcW w:w="1584" w:type="dxa"/>
            <w:tcBorders>
              <w:top w:val="single" w:sz="8" w:space="0" w:color="auto"/>
              <w:left w:val="nil"/>
              <w:bottom w:val="nil"/>
              <w:right w:val="nil"/>
            </w:tcBorders>
            <w:shd w:val="clear" w:color="auto" w:fill="auto"/>
            <w:noWrap/>
            <w:vAlign w:val="center"/>
            <w:hideMark/>
          </w:tcPr>
          <w:p w14:paraId="01B801D0" w14:textId="77777777" w:rsidR="00101108" w:rsidRPr="00101108" w:rsidRDefault="00101108" w:rsidP="00B21AAB">
            <w:pPr>
              <w:keepNext/>
              <w:spacing w:before="0"/>
              <w:jc w:val="center"/>
              <w:rPr>
                <w:lang w:val="de-DE"/>
              </w:rPr>
            </w:pPr>
            <w:r w:rsidRPr="00101108">
              <w:rPr>
                <w:lang w:val="de-DE"/>
              </w:rPr>
              <w:t>95%</w:t>
            </w:r>
          </w:p>
        </w:tc>
        <w:tc>
          <w:tcPr>
            <w:tcW w:w="1584" w:type="dxa"/>
            <w:tcBorders>
              <w:top w:val="single" w:sz="8" w:space="0" w:color="auto"/>
              <w:left w:val="nil"/>
              <w:bottom w:val="nil"/>
              <w:right w:val="single" w:sz="8" w:space="0" w:color="auto"/>
            </w:tcBorders>
            <w:shd w:val="clear" w:color="auto" w:fill="auto"/>
            <w:noWrap/>
            <w:vAlign w:val="center"/>
            <w:hideMark/>
          </w:tcPr>
          <w:p w14:paraId="0B2A2EB4" w14:textId="77777777" w:rsidR="00101108" w:rsidRPr="00101108" w:rsidRDefault="00101108" w:rsidP="00B21AAB">
            <w:pPr>
              <w:keepNext/>
              <w:spacing w:before="0"/>
              <w:jc w:val="center"/>
              <w:rPr>
                <w:lang w:val="de-DE"/>
              </w:rPr>
            </w:pPr>
            <w:r w:rsidRPr="00101108">
              <w:rPr>
                <w:lang w:val="de-DE"/>
              </w:rPr>
              <w:t>102%</w:t>
            </w:r>
          </w:p>
        </w:tc>
      </w:tr>
      <w:tr w:rsidR="00D100D5" w:rsidRPr="00101108" w14:paraId="1B4B32D3" w14:textId="77777777" w:rsidTr="00D100D5">
        <w:trPr>
          <w:trHeight w:val="255"/>
          <w:jc w:val="center"/>
        </w:trPr>
        <w:tc>
          <w:tcPr>
            <w:tcW w:w="1296" w:type="dxa"/>
            <w:tcBorders>
              <w:top w:val="nil"/>
              <w:left w:val="single" w:sz="8" w:space="0" w:color="auto"/>
              <w:bottom w:val="single" w:sz="8" w:space="0" w:color="auto"/>
              <w:right w:val="nil"/>
            </w:tcBorders>
            <w:shd w:val="clear" w:color="auto" w:fill="auto"/>
            <w:noWrap/>
            <w:vAlign w:val="center"/>
            <w:hideMark/>
          </w:tcPr>
          <w:p w14:paraId="18D1892F" w14:textId="77777777" w:rsidR="00101108" w:rsidRPr="00101108" w:rsidRDefault="00101108" w:rsidP="00B21AAB">
            <w:pPr>
              <w:spacing w:before="0"/>
              <w:rPr>
                <w:lang w:val="de-DE"/>
              </w:rPr>
            </w:pPr>
            <w:r w:rsidRPr="00101108">
              <w:rPr>
                <w:lang w:val="de-DE"/>
              </w:rPr>
              <w:t>Class F</w:t>
            </w:r>
          </w:p>
        </w:tc>
        <w:tc>
          <w:tcPr>
            <w:tcW w:w="1584" w:type="dxa"/>
            <w:tcBorders>
              <w:top w:val="nil"/>
              <w:left w:val="single" w:sz="8" w:space="0" w:color="auto"/>
              <w:bottom w:val="single" w:sz="8" w:space="0" w:color="auto"/>
              <w:right w:val="nil"/>
            </w:tcBorders>
            <w:shd w:val="clear" w:color="auto" w:fill="auto"/>
            <w:noWrap/>
            <w:vAlign w:val="center"/>
            <w:hideMark/>
          </w:tcPr>
          <w:p w14:paraId="39889023" w14:textId="77777777" w:rsidR="00101108" w:rsidRPr="00101108" w:rsidRDefault="00101108" w:rsidP="00B21AAB">
            <w:pPr>
              <w:spacing w:before="0"/>
              <w:jc w:val="center"/>
              <w:rPr>
                <w:lang w:val="de-DE"/>
              </w:rPr>
            </w:pPr>
            <w:r w:rsidRPr="00101108">
              <w:rPr>
                <w:lang w:val="de-DE"/>
              </w:rPr>
              <w:t>-0.21%</w:t>
            </w:r>
          </w:p>
        </w:tc>
        <w:tc>
          <w:tcPr>
            <w:tcW w:w="1584" w:type="dxa"/>
            <w:tcBorders>
              <w:top w:val="nil"/>
              <w:left w:val="nil"/>
              <w:bottom w:val="single" w:sz="8" w:space="0" w:color="auto"/>
              <w:right w:val="nil"/>
            </w:tcBorders>
            <w:shd w:val="clear" w:color="auto" w:fill="auto"/>
            <w:noWrap/>
            <w:vAlign w:val="center"/>
            <w:hideMark/>
          </w:tcPr>
          <w:p w14:paraId="470E742B" w14:textId="77777777" w:rsidR="00101108" w:rsidRPr="00101108" w:rsidRDefault="00101108" w:rsidP="00B21AAB">
            <w:pPr>
              <w:spacing w:before="0"/>
              <w:jc w:val="center"/>
              <w:rPr>
                <w:lang w:val="de-DE"/>
              </w:rPr>
            </w:pPr>
            <w:r w:rsidRPr="00101108">
              <w:rPr>
                <w:lang w:val="de-DE"/>
              </w:rPr>
              <w:t>-0.75%</w:t>
            </w:r>
          </w:p>
        </w:tc>
        <w:tc>
          <w:tcPr>
            <w:tcW w:w="1584" w:type="dxa"/>
            <w:tcBorders>
              <w:top w:val="nil"/>
              <w:left w:val="nil"/>
              <w:bottom w:val="single" w:sz="8" w:space="0" w:color="auto"/>
              <w:right w:val="single" w:sz="4" w:space="0" w:color="auto"/>
            </w:tcBorders>
            <w:shd w:val="clear" w:color="auto" w:fill="auto"/>
            <w:noWrap/>
            <w:vAlign w:val="center"/>
            <w:hideMark/>
          </w:tcPr>
          <w:p w14:paraId="108B6D37" w14:textId="77777777" w:rsidR="00101108" w:rsidRPr="00101108" w:rsidRDefault="00101108" w:rsidP="00B21AAB">
            <w:pPr>
              <w:spacing w:before="0"/>
              <w:jc w:val="center"/>
              <w:rPr>
                <w:lang w:val="de-DE"/>
              </w:rPr>
            </w:pPr>
            <w:r w:rsidRPr="00101108">
              <w:rPr>
                <w:lang w:val="de-DE"/>
              </w:rPr>
              <w:t>-1.26%</w:t>
            </w:r>
          </w:p>
        </w:tc>
        <w:tc>
          <w:tcPr>
            <w:tcW w:w="1584" w:type="dxa"/>
            <w:tcBorders>
              <w:top w:val="nil"/>
              <w:left w:val="nil"/>
              <w:bottom w:val="single" w:sz="8" w:space="0" w:color="auto"/>
              <w:right w:val="nil"/>
            </w:tcBorders>
            <w:shd w:val="clear" w:color="auto" w:fill="auto"/>
            <w:noWrap/>
            <w:vAlign w:val="center"/>
            <w:hideMark/>
          </w:tcPr>
          <w:p w14:paraId="4FE9976B" w14:textId="77777777" w:rsidR="00101108" w:rsidRPr="00101108" w:rsidRDefault="00101108" w:rsidP="00B21AAB">
            <w:pPr>
              <w:spacing w:before="0"/>
              <w:jc w:val="center"/>
              <w:rPr>
                <w:lang w:val="de-DE"/>
              </w:rPr>
            </w:pPr>
            <w:r w:rsidRPr="00101108">
              <w:rPr>
                <w:lang w:val="de-DE"/>
              </w:rPr>
              <w:t>90%</w:t>
            </w:r>
          </w:p>
        </w:tc>
        <w:tc>
          <w:tcPr>
            <w:tcW w:w="1584" w:type="dxa"/>
            <w:tcBorders>
              <w:top w:val="nil"/>
              <w:left w:val="nil"/>
              <w:bottom w:val="single" w:sz="8" w:space="0" w:color="auto"/>
              <w:right w:val="single" w:sz="8" w:space="0" w:color="auto"/>
            </w:tcBorders>
            <w:shd w:val="clear" w:color="auto" w:fill="auto"/>
            <w:noWrap/>
            <w:vAlign w:val="center"/>
            <w:hideMark/>
          </w:tcPr>
          <w:p w14:paraId="4F62C5CD" w14:textId="77777777" w:rsidR="00101108" w:rsidRPr="00101108" w:rsidRDefault="00101108" w:rsidP="00B21AAB">
            <w:pPr>
              <w:spacing w:before="0"/>
              <w:jc w:val="center"/>
              <w:rPr>
                <w:lang w:val="de-DE"/>
              </w:rPr>
            </w:pPr>
            <w:r w:rsidRPr="00101108">
              <w:rPr>
                <w:lang w:val="de-DE"/>
              </w:rPr>
              <w:t>97%</w:t>
            </w:r>
          </w:p>
        </w:tc>
      </w:tr>
      <w:tr w:rsidR="00D100D5" w:rsidRPr="00101108" w14:paraId="70AC960C" w14:textId="77777777" w:rsidTr="00D100D5">
        <w:trPr>
          <w:trHeight w:val="255"/>
          <w:jc w:val="center"/>
        </w:trPr>
        <w:tc>
          <w:tcPr>
            <w:tcW w:w="1296" w:type="dxa"/>
            <w:tcBorders>
              <w:top w:val="nil"/>
              <w:left w:val="nil"/>
              <w:bottom w:val="nil"/>
              <w:right w:val="nil"/>
            </w:tcBorders>
            <w:shd w:val="clear" w:color="auto" w:fill="auto"/>
            <w:noWrap/>
            <w:vAlign w:val="center"/>
            <w:hideMark/>
          </w:tcPr>
          <w:p w14:paraId="2EE98AF7" w14:textId="77777777" w:rsidR="00101108" w:rsidRPr="00101108" w:rsidRDefault="00101108" w:rsidP="00B21AAB">
            <w:pPr>
              <w:spacing w:before="0"/>
              <w:rPr>
                <w:lang w:val="de-DE"/>
              </w:rPr>
            </w:pPr>
          </w:p>
        </w:tc>
        <w:tc>
          <w:tcPr>
            <w:tcW w:w="1584" w:type="dxa"/>
            <w:tcBorders>
              <w:top w:val="nil"/>
              <w:left w:val="nil"/>
              <w:bottom w:val="nil"/>
              <w:right w:val="nil"/>
            </w:tcBorders>
            <w:shd w:val="clear" w:color="auto" w:fill="auto"/>
            <w:noWrap/>
            <w:vAlign w:val="center"/>
            <w:hideMark/>
          </w:tcPr>
          <w:p w14:paraId="5084F60E" w14:textId="77777777" w:rsidR="00101108" w:rsidRPr="00101108" w:rsidRDefault="00101108" w:rsidP="00B21AAB">
            <w:pPr>
              <w:spacing w:before="0"/>
              <w:jc w:val="center"/>
              <w:rPr>
                <w:lang w:val="de-DE"/>
              </w:rPr>
            </w:pPr>
          </w:p>
        </w:tc>
        <w:tc>
          <w:tcPr>
            <w:tcW w:w="1584" w:type="dxa"/>
            <w:tcBorders>
              <w:top w:val="nil"/>
              <w:left w:val="nil"/>
              <w:bottom w:val="nil"/>
              <w:right w:val="nil"/>
            </w:tcBorders>
            <w:shd w:val="clear" w:color="auto" w:fill="auto"/>
            <w:noWrap/>
            <w:vAlign w:val="center"/>
            <w:hideMark/>
          </w:tcPr>
          <w:p w14:paraId="17E04623" w14:textId="77777777" w:rsidR="00101108" w:rsidRPr="00101108" w:rsidRDefault="00101108" w:rsidP="00B21AAB">
            <w:pPr>
              <w:spacing w:before="0"/>
              <w:jc w:val="center"/>
              <w:rPr>
                <w:lang w:val="de-DE"/>
              </w:rPr>
            </w:pPr>
          </w:p>
        </w:tc>
        <w:tc>
          <w:tcPr>
            <w:tcW w:w="1584" w:type="dxa"/>
            <w:tcBorders>
              <w:top w:val="nil"/>
              <w:left w:val="nil"/>
              <w:bottom w:val="nil"/>
              <w:right w:val="nil"/>
            </w:tcBorders>
            <w:shd w:val="clear" w:color="auto" w:fill="auto"/>
            <w:noWrap/>
            <w:vAlign w:val="center"/>
            <w:hideMark/>
          </w:tcPr>
          <w:p w14:paraId="11EF7865" w14:textId="77777777" w:rsidR="00101108" w:rsidRPr="00101108" w:rsidRDefault="00101108" w:rsidP="00B21AAB">
            <w:pPr>
              <w:spacing w:before="0"/>
              <w:jc w:val="center"/>
              <w:rPr>
                <w:lang w:val="de-DE"/>
              </w:rPr>
            </w:pPr>
          </w:p>
        </w:tc>
        <w:tc>
          <w:tcPr>
            <w:tcW w:w="1584" w:type="dxa"/>
            <w:tcBorders>
              <w:top w:val="nil"/>
              <w:left w:val="nil"/>
              <w:bottom w:val="nil"/>
              <w:right w:val="nil"/>
            </w:tcBorders>
            <w:shd w:val="clear" w:color="auto" w:fill="auto"/>
            <w:noWrap/>
            <w:vAlign w:val="center"/>
            <w:hideMark/>
          </w:tcPr>
          <w:p w14:paraId="2AEA7FB4" w14:textId="77777777" w:rsidR="00101108" w:rsidRPr="00101108" w:rsidRDefault="00101108" w:rsidP="00B21AAB">
            <w:pPr>
              <w:spacing w:before="0"/>
              <w:jc w:val="center"/>
              <w:rPr>
                <w:lang w:val="de-DE"/>
              </w:rPr>
            </w:pPr>
          </w:p>
        </w:tc>
        <w:tc>
          <w:tcPr>
            <w:tcW w:w="1584" w:type="dxa"/>
            <w:tcBorders>
              <w:top w:val="nil"/>
              <w:left w:val="nil"/>
              <w:bottom w:val="nil"/>
              <w:right w:val="nil"/>
            </w:tcBorders>
            <w:shd w:val="clear" w:color="auto" w:fill="auto"/>
            <w:noWrap/>
            <w:vAlign w:val="center"/>
            <w:hideMark/>
          </w:tcPr>
          <w:p w14:paraId="0131DB09" w14:textId="77777777" w:rsidR="00101108" w:rsidRPr="00101108" w:rsidRDefault="00101108" w:rsidP="00B21AAB">
            <w:pPr>
              <w:spacing w:before="0"/>
              <w:jc w:val="center"/>
              <w:rPr>
                <w:lang w:val="de-DE"/>
              </w:rPr>
            </w:pPr>
          </w:p>
        </w:tc>
      </w:tr>
      <w:tr w:rsidR="00D100D5" w:rsidRPr="00101108" w14:paraId="1E1E6EEB" w14:textId="77777777" w:rsidTr="00D100D5">
        <w:trPr>
          <w:trHeight w:val="255"/>
          <w:jc w:val="center"/>
        </w:trPr>
        <w:tc>
          <w:tcPr>
            <w:tcW w:w="1296" w:type="dxa"/>
            <w:tcBorders>
              <w:top w:val="nil"/>
              <w:left w:val="nil"/>
              <w:bottom w:val="nil"/>
              <w:right w:val="nil"/>
            </w:tcBorders>
            <w:shd w:val="clear" w:color="auto" w:fill="auto"/>
            <w:noWrap/>
            <w:vAlign w:val="center"/>
            <w:hideMark/>
          </w:tcPr>
          <w:p w14:paraId="280549E4" w14:textId="77777777" w:rsidR="00101108" w:rsidRPr="00101108" w:rsidRDefault="00101108" w:rsidP="00B21AAB">
            <w:pPr>
              <w:keepNext/>
              <w:spacing w:before="0"/>
              <w:rPr>
                <w:lang w:val="de-DE"/>
              </w:rPr>
            </w:pPr>
          </w:p>
        </w:tc>
        <w:tc>
          <w:tcPr>
            <w:tcW w:w="1584" w:type="dxa"/>
            <w:tcBorders>
              <w:top w:val="single" w:sz="8" w:space="0" w:color="auto"/>
              <w:left w:val="single" w:sz="8" w:space="0" w:color="auto"/>
              <w:bottom w:val="single" w:sz="8" w:space="0" w:color="auto"/>
              <w:right w:val="nil"/>
            </w:tcBorders>
            <w:shd w:val="clear" w:color="auto" w:fill="auto"/>
            <w:noWrap/>
            <w:vAlign w:val="center"/>
            <w:hideMark/>
          </w:tcPr>
          <w:p w14:paraId="6DF074AF" w14:textId="052AF3D2" w:rsidR="00101108" w:rsidRPr="00101108" w:rsidRDefault="00101108" w:rsidP="00B21AAB">
            <w:pPr>
              <w:keepNext/>
              <w:spacing w:before="0"/>
              <w:jc w:val="center"/>
              <w:rPr>
                <w:b/>
                <w:bCs/>
                <w:lang w:val="de-DE"/>
              </w:rPr>
            </w:pPr>
          </w:p>
        </w:tc>
        <w:tc>
          <w:tcPr>
            <w:tcW w:w="1584" w:type="dxa"/>
            <w:tcBorders>
              <w:top w:val="single" w:sz="8" w:space="0" w:color="auto"/>
              <w:left w:val="nil"/>
              <w:bottom w:val="single" w:sz="8" w:space="0" w:color="auto"/>
              <w:right w:val="nil"/>
            </w:tcBorders>
            <w:shd w:val="clear" w:color="auto" w:fill="auto"/>
            <w:noWrap/>
            <w:vAlign w:val="center"/>
            <w:hideMark/>
          </w:tcPr>
          <w:p w14:paraId="3CB95B01" w14:textId="5BD881D4" w:rsidR="00101108" w:rsidRPr="00101108" w:rsidRDefault="00101108" w:rsidP="00B21AAB">
            <w:pPr>
              <w:keepNext/>
              <w:spacing w:before="0"/>
              <w:jc w:val="center"/>
              <w:rPr>
                <w:lang w:val="de-DE"/>
              </w:rPr>
            </w:pPr>
          </w:p>
        </w:tc>
        <w:tc>
          <w:tcPr>
            <w:tcW w:w="1584" w:type="dxa"/>
            <w:tcBorders>
              <w:top w:val="single" w:sz="8" w:space="0" w:color="auto"/>
              <w:left w:val="nil"/>
              <w:bottom w:val="single" w:sz="8" w:space="0" w:color="auto"/>
              <w:right w:val="nil"/>
            </w:tcBorders>
            <w:shd w:val="clear" w:color="auto" w:fill="auto"/>
            <w:noWrap/>
            <w:vAlign w:val="center"/>
            <w:hideMark/>
          </w:tcPr>
          <w:p w14:paraId="2DE511E7" w14:textId="6F11A087" w:rsidR="00101108" w:rsidRPr="00101108" w:rsidRDefault="00101108" w:rsidP="00B21AAB">
            <w:pPr>
              <w:keepNext/>
              <w:spacing w:before="0"/>
              <w:jc w:val="center"/>
              <w:rPr>
                <w:b/>
                <w:bCs/>
                <w:lang w:val="de-DE"/>
              </w:rPr>
            </w:pPr>
            <w:r w:rsidRPr="00101108">
              <w:rPr>
                <w:b/>
                <w:bCs/>
                <w:lang w:val="de-DE"/>
              </w:rPr>
              <w:t xml:space="preserve">Random access </w:t>
            </w:r>
            <w:r w:rsidR="00EA3F8E">
              <w:rPr>
                <w:b/>
                <w:bCs/>
                <w:lang w:val="de-DE"/>
              </w:rPr>
              <w:t>Main 10</w:t>
            </w:r>
          </w:p>
        </w:tc>
        <w:tc>
          <w:tcPr>
            <w:tcW w:w="1584" w:type="dxa"/>
            <w:tcBorders>
              <w:top w:val="single" w:sz="8" w:space="0" w:color="auto"/>
              <w:left w:val="nil"/>
              <w:bottom w:val="single" w:sz="8" w:space="0" w:color="auto"/>
              <w:right w:val="nil"/>
            </w:tcBorders>
            <w:shd w:val="clear" w:color="auto" w:fill="auto"/>
            <w:noWrap/>
            <w:vAlign w:val="center"/>
            <w:hideMark/>
          </w:tcPr>
          <w:p w14:paraId="47EC8AE8" w14:textId="4C789D13" w:rsidR="00101108" w:rsidRPr="00101108" w:rsidRDefault="00101108" w:rsidP="00B21AAB">
            <w:pPr>
              <w:keepNext/>
              <w:spacing w:before="0"/>
              <w:jc w:val="center"/>
              <w:rPr>
                <w:lang w:val="de-DE"/>
              </w:rPr>
            </w:pPr>
          </w:p>
        </w:tc>
        <w:tc>
          <w:tcPr>
            <w:tcW w:w="1584" w:type="dxa"/>
            <w:tcBorders>
              <w:top w:val="single" w:sz="8" w:space="0" w:color="auto"/>
              <w:left w:val="nil"/>
              <w:bottom w:val="single" w:sz="8" w:space="0" w:color="auto"/>
              <w:right w:val="single" w:sz="8" w:space="0" w:color="auto"/>
            </w:tcBorders>
            <w:shd w:val="clear" w:color="auto" w:fill="auto"/>
            <w:noWrap/>
            <w:vAlign w:val="center"/>
            <w:hideMark/>
          </w:tcPr>
          <w:p w14:paraId="5899C4C4" w14:textId="4A2EAD6E" w:rsidR="00101108" w:rsidRPr="00101108" w:rsidRDefault="00101108" w:rsidP="00B21AAB">
            <w:pPr>
              <w:keepNext/>
              <w:spacing w:before="0"/>
              <w:jc w:val="center"/>
              <w:rPr>
                <w:lang w:val="de-DE"/>
              </w:rPr>
            </w:pPr>
          </w:p>
        </w:tc>
      </w:tr>
      <w:tr w:rsidR="00D100D5" w:rsidRPr="00101108" w14:paraId="531D6763" w14:textId="77777777" w:rsidTr="00D100D5">
        <w:trPr>
          <w:trHeight w:val="255"/>
          <w:jc w:val="center"/>
        </w:trPr>
        <w:tc>
          <w:tcPr>
            <w:tcW w:w="1296" w:type="dxa"/>
            <w:tcBorders>
              <w:top w:val="nil"/>
              <w:left w:val="nil"/>
              <w:bottom w:val="nil"/>
              <w:right w:val="nil"/>
            </w:tcBorders>
            <w:shd w:val="clear" w:color="auto" w:fill="auto"/>
            <w:noWrap/>
            <w:vAlign w:val="center"/>
            <w:hideMark/>
          </w:tcPr>
          <w:p w14:paraId="1091ED70" w14:textId="77777777" w:rsidR="00101108" w:rsidRPr="00101108" w:rsidRDefault="00101108" w:rsidP="00B21AAB">
            <w:pPr>
              <w:keepNext/>
              <w:spacing w:before="0"/>
              <w:rPr>
                <w:lang w:val="de-DE"/>
              </w:rPr>
            </w:pPr>
          </w:p>
        </w:tc>
        <w:tc>
          <w:tcPr>
            <w:tcW w:w="1584" w:type="dxa"/>
            <w:tcBorders>
              <w:top w:val="nil"/>
              <w:left w:val="single" w:sz="8" w:space="0" w:color="auto"/>
              <w:bottom w:val="nil"/>
              <w:right w:val="nil"/>
            </w:tcBorders>
            <w:shd w:val="clear" w:color="auto" w:fill="auto"/>
            <w:noWrap/>
            <w:vAlign w:val="center"/>
            <w:hideMark/>
          </w:tcPr>
          <w:p w14:paraId="494EA0C7" w14:textId="7BC03265" w:rsidR="00101108" w:rsidRPr="00101108" w:rsidRDefault="00101108" w:rsidP="00B21AAB">
            <w:pPr>
              <w:keepNext/>
              <w:spacing w:before="0"/>
              <w:jc w:val="center"/>
              <w:rPr>
                <w:b/>
                <w:bCs/>
                <w:lang w:val="de-DE"/>
              </w:rPr>
            </w:pPr>
          </w:p>
        </w:tc>
        <w:tc>
          <w:tcPr>
            <w:tcW w:w="1584" w:type="dxa"/>
            <w:tcBorders>
              <w:top w:val="nil"/>
              <w:left w:val="nil"/>
              <w:bottom w:val="nil"/>
              <w:right w:val="nil"/>
            </w:tcBorders>
            <w:shd w:val="clear" w:color="auto" w:fill="auto"/>
            <w:noWrap/>
            <w:vAlign w:val="center"/>
            <w:hideMark/>
          </w:tcPr>
          <w:p w14:paraId="687AC9E2" w14:textId="175A39F1" w:rsidR="00101108" w:rsidRPr="00101108" w:rsidRDefault="00101108" w:rsidP="00B21AAB">
            <w:pPr>
              <w:keepNext/>
              <w:spacing w:before="0"/>
              <w:jc w:val="center"/>
              <w:rPr>
                <w:b/>
                <w:bCs/>
                <w:lang w:val="de-DE"/>
              </w:rPr>
            </w:pPr>
          </w:p>
        </w:tc>
        <w:tc>
          <w:tcPr>
            <w:tcW w:w="1584" w:type="dxa"/>
            <w:tcBorders>
              <w:top w:val="nil"/>
              <w:left w:val="nil"/>
              <w:bottom w:val="nil"/>
              <w:right w:val="nil"/>
            </w:tcBorders>
            <w:shd w:val="clear" w:color="auto" w:fill="auto"/>
            <w:noWrap/>
            <w:vAlign w:val="center"/>
            <w:hideMark/>
          </w:tcPr>
          <w:p w14:paraId="499FC9E7" w14:textId="77777777" w:rsidR="00101108" w:rsidRPr="00101108" w:rsidRDefault="00101108" w:rsidP="00B21AAB">
            <w:pPr>
              <w:keepNext/>
              <w:spacing w:before="0"/>
              <w:jc w:val="center"/>
              <w:rPr>
                <w:b/>
                <w:bCs/>
                <w:lang w:val="de-DE"/>
              </w:rPr>
            </w:pPr>
            <w:r w:rsidRPr="00101108">
              <w:rPr>
                <w:b/>
                <w:bCs/>
                <w:lang w:val="de-DE"/>
              </w:rPr>
              <w:t>Over VTM-15.0</w:t>
            </w:r>
          </w:p>
        </w:tc>
        <w:tc>
          <w:tcPr>
            <w:tcW w:w="1584" w:type="dxa"/>
            <w:tcBorders>
              <w:top w:val="nil"/>
              <w:left w:val="nil"/>
              <w:bottom w:val="nil"/>
              <w:right w:val="nil"/>
            </w:tcBorders>
            <w:shd w:val="clear" w:color="auto" w:fill="auto"/>
            <w:noWrap/>
            <w:vAlign w:val="center"/>
            <w:hideMark/>
          </w:tcPr>
          <w:p w14:paraId="121184DA" w14:textId="7B6D7FBB" w:rsidR="00101108" w:rsidRPr="00101108" w:rsidRDefault="00101108" w:rsidP="00B21AAB">
            <w:pPr>
              <w:keepNext/>
              <w:spacing w:before="0"/>
              <w:jc w:val="center"/>
              <w:rPr>
                <w:b/>
                <w:bCs/>
                <w:lang w:val="de-DE"/>
              </w:rPr>
            </w:pPr>
          </w:p>
        </w:tc>
        <w:tc>
          <w:tcPr>
            <w:tcW w:w="1584" w:type="dxa"/>
            <w:tcBorders>
              <w:top w:val="nil"/>
              <w:left w:val="nil"/>
              <w:bottom w:val="nil"/>
              <w:right w:val="single" w:sz="8" w:space="0" w:color="auto"/>
            </w:tcBorders>
            <w:shd w:val="clear" w:color="auto" w:fill="auto"/>
            <w:noWrap/>
            <w:vAlign w:val="center"/>
            <w:hideMark/>
          </w:tcPr>
          <w:p w14:paraId="4522622E" w14:textId="32CA1714" w:rsidR="00101108" w:rsidRPr="00101108" w:rsidRDefault="00101108" w:rsidP="00B21AAB">
            <w:pPr>
              <w:keepNext/>
              <w:spacing w:before="0"/>
              <w:jc w:val="center"/>
              <w:rPr>
                <w:b/>
                <w:bCs/>
                <w:lang w:val="de-DE"/>
              </w:rPr>
            </w:pPr>
          </w:p>
        </w:tc>
      </w:tr>
      <w:tr w:rsidR="00D100D5" w:rsidRPr="00101108" w14:paraId="234BB2C0" w14:textId="77777777" w:rsidTr="00D100D5">
        <w:trPr>
          <w:trHeight w:val="255"/>
          <w:jc w:val="center"/>
        </w:trPr>
        <w:tc>
          <w:tcPr>
            <w:tcW w:w="1296" w:type="dxa"/>
            <w:tcBorders>
              <w:top w:val="nil"/>
              <w:left w:val="nil"/>
              <w:bottom w:val="nil"/>
              <w:right w:val="nil"/>
            </w:tcBorders>
            <w:shd w:val="clear" w:color="auto" w:fill="auto"/>
            <w:noWrap/>
            <w:vAlign w:val="center"/>
            <w:hideMark/>
          </w:tcPr>
          <w:p w14:paraId="2A14114A" w14:textId="77777777" w:rsidR="00101108" w:rsidRPr="00101108" w:rsidRDefault="00101108" w:rsidP="00B21AAB">
            <w:pPr>
              <w:keepNext/>
              <w:spacing w:before="0"/>
              <w:rPr>
                <w:b/>
                <w:bCs/>
                <w:lang w:val="de-DE"/>
              </w:rPr>
            </w:pPr>
          </w:p>
        </w:tc>
        <w:tc>
          <w:tcPr>
            <w:tcW w:w="1584" w:type="dxa"/>
            <w:tcBorders>
              <w:top w:val="nil"/>
              <w:left w:val="single" w:sz="8" w:space="0" w:color="auto"/>
              <w:bottom w:val="single" w:sz="8" w:space="0" w:color="auto"/>
              <w:right w:val="nil"/>
            </w:tcBorders>
            <w:shd w:val="clear" w:color="auto" w:fill="auto"/>
            <w:noWrap/>
            <w:vAlign w:val="center"/>
            <w:hideMark/>
          </w:tcPr>
          <w:p w14:paraId="5EE812EE" w14:textId="77777777" w:rsidR="00101108" w:rsidRPr="00101108" w:rsidRDefault="00101108" w:rsidP="00B21AAB">
            <w:pPr>
              <w:keepNext/>
              <w:spacing w:before="0"/>
              <w:jc w:val="center"/>
              <w:rPr>
                <w:lang w:val="de-DE"/>
              </w:rPr>
            </w:pPr>
            <w:r w:rsidRPr="00101108">
              <w:rPr>
                <w:lang w:val="de-DE"/>
              </w:rPr>
              <w:t>Y</w:t>
            </w:r>
          </w:p>
        </w:tc>
        <w:tc>
          <w:tcPr>
            <w:tcW w:w="1584" w:type="dxa"/>
            <w:tcBorders>
              <w:top w:val="nil"/>
              <w:left w:val="nil"/>
              <w:bottom w:val="single" w:sz="8" w:space="0" w:color="auto"/>
              <w:right w:val="nil"/>
            </w:tcBorders>
            <w:shd w:val="clear" w:color="auto" w:fill="auto"/>
            <w:noWrap/>
            <w:vAlign w:val="center"/>
            <w:hideMark/>
          </w:tcPr>
          <w:p w14:paraId="082B2681" w14:textId="77777777" w:rsidR="00101108" w:rsidRPr="00101108" w:rsidRDefault="00101108" w:rsidP="00B21AAB">
            <w:pPr>
              <w:keepNext/>
              <w:spacing w:before="0"/>
              <w:jc w:val="center"/>
              <w:rPr>
                <w:lang w:val="de-DE"/>
              </w:rPr>
            </w:pPr>
            <w:r w:rsidRPr="00101108">
              <w:rPr>
                <w:lang w:val="de-DE"/>
              </w:rPr>
              <w:t>U</w:t>
            </w:r>
          </w:p>
        </w:tc>
        <w:tc>
          <w:tcPr>
            <w:tcW w:w="1584" w:type="dxa"/>
            <w:tcBorders>
              <w:top w:val="nil"/>
              <w:left w:val="nil"/>
              <w:bottom w:val="single" w:sz="8" w:space="0" w:color="auto"/>
              <w:right w:val="single" w:sz="4" w:space="0" w:color="auto"/>
            </w:tcBorders>
            <w:shd w:val="clear" w:color="auto" w:fill="auto"/>
            <w:noWrap/>
            <w:vAlign w:val="center"/>
            <w:hideMark/>
          </w:tcPr>
          <w:p w14:paraId="7A70E7DE" w14:textId="77777777" w:rsidR="00101108" w:rsidRPr="00101108" w:rsidRDefault="00101108" w:rsidP="00B21AAB">
            <w:pPr>
              <w:keepNext/>
              <w:spacing w:before="0"/>
              <w:jc w:val="center"/>
              <w:rPr>
                <w:lang w:val="de-DE"/>
              </w:rPr>
            </w:pPr>
            <w:r w:rsidRPr="00101108">
              <w:rPr>
                <w:lang w:val="de-DE"/>
              </w:rPr>
              <w:t>V</w:t>
            </w:r>
          </w:p>
        </w:tc>
        <w:tc>
          <w:tcPr>
            <w:tcW w:w="1584" w:type="dxa"/>
            <w:tcBorders>
              <w:top w:val="nil"/>
              <w:left w:val="nil"/>
              <w:bottom w:val="single" w:sz="8" w:space="0" w:color="auto"/>
              <w:right w:val="nil"/>
            </w:tcBorders>
            <w:shd w:val="clear" w:color="auto" w:fill="auto"/>
            <w:noWrap/>
            <w:vAlign w:val="center"/>
            <w:hideMark/>
          </w:tcPr>
          <w:p w14:paraId="587C3B04" w14:textId="77777777" w:rsidR="00101108" w:rsidRPr="00101108" w:rsidRDefault="00101108" w:rsidP="00B21AAB">
            <w:pPr>
              <w:keepNext/>
              <w:spacing w:before="0"/>
              <w:jc w:val="center"/>
              <w:rPr>
                <w:lang w:val="de-DE"/>
              </w:rPr>
            </w:pPr>
            <w:r w:rsidRPr="00101108">
              <w:rPr>
                <w:lang w:val="de-DE"/>
              </w:rPr>
              <w:t>EncT</w:t>
            </w:r>
          </w:p>
        </w:tc>
        <w:tc>
          <w:tcPr>
            <w:tcW w:w="1584" w:type="dxa"/>
            <w:tcBorders>
              <w:top w:val="nil"/>
              <w:left w:val="nil"/>
              <w:bottom w:val="single" w:sz="8" w:space="0" w:color="auto"/>
              <w:right w:val="single" w:sz="8" w:space="0" w:color="auto"/>
            </w:tcBorders>
            <w:shd w:val="clear" w:color="auto" w:fill="auto"/>
            <w:noWrap/>
            <w:vAlign w:val="center"/>
            <w:hideMark/>
          </w:tcPr>
          <w:p w14:paraId="30F0DC99" w14:textId="77777777" w:rsidR="00101108" w:rsidRPr="00101108" w:rsidRDefault="00101108" w:rsidP="00B21AAB">
            <w:pPr>
              <w:keepNext/>
              <w:spacing w:before="0"/>
              <w:jc w:val="center"/>
              <w:rPr>
                <w:lang w:val="de-DE"/>
              </w:rPr>
            </w:pPr>
            <w:r w:rsidRPr="00101108">
              <w:rPr>
                <w:lang w:val="de-DE"/>
              </w:rPr>
              <w:t>DecT</w:t>
            </w:r>
          </w:p>
        </w:tc>
      </w:tr>
      <w:tr w:rsidR="00D100D5" w:rsidRPr="00101108" w14:paraId="5686D8AF" w14:textId="77777777" w:rsidTr="00D100D5">
        <w:trPr>
          <w:trHeight w:val="255"/>
          <w:jc w:val="center"/>
        </w:trPr>
        <w:tc>
          <w:tcPr>
            <w:tcW w:w="1296" w:type="dxa"/>
            <w:tcBorders>
              <w:top w:val="single" w:sz="8" w:space="0" w:color="auto"/>
              <w:left w:val="single" w:sz="8" w:space="0" w:color="auto"/>
              <w:bottom w:val="nil"/>
              <w:right w:val="single" w:sz="8" w:space="0" w:color="auto"/>
            </w:tcBorders>
            <w:shd w:val="clear" w:color="auto" w:fill="auto"/>
            <w:noWrap/>
            <w:vAlign w:val="center"/>
            <w:hideMark/>
          </w:tcPr>
          <w:p w14:paraId="2A152912" w14:textId="77777777" w:rsidR="00101108" w:rsidRPr="00101108" w:rsidRDefault="00101108" w:rsidP="00B21AAB">
            <w:pPr>
              <w:keepNext/>
              <w:spacing w:before="0"/>
              <w:rPr>
                <w:lang w:val="de-DE"/>
              </w:rPr>
            </w:pPr>
            <w:r w:rsidRPr="00101108">
              <w:rPr>
                <w:lang w:val="de-DE"/>
              </w:rPr>
              <w:t>Class A1</w:t>
            </w:r>
          </w:p>
        </w:tc>
        <w:tc>
          <w:tcPr>
            <w:tcW w:w="1584" w:type="dxa"/>
            <w:tcBorders>
              <w:top w:val="nil"/>
              <w:left w:val="nil"/>
              <w:bottom w:val="nil"/>
              <w:right w:val="nil"/>
            </w:tcBorders>
            <w:shd w:val="clear" w:color="auto" w:fill="auto"/>
            <w:noWrap/>
            <w:vAlign w:val="center"/>
            <w:hideMark/>
          </w:tcPr>
          <w:p w14:paraId="08D56FA9" w14:textId="77777777" w:rsidR="00101108" w:rsidRPr="00101108" w:rsidRDefault="00101108" w:rsidP="00B21AAB">
            <w:pPr>
              <w:keepNext/>
              <w:spacing w:before="0"/>
              <w:jc w:val="center"/>
              <w:rPr>
                <w:lang w:val="de-DE"/>
              </w:rPr>
            </w:pPr>
            <w:r w:rsidRPr="00101108">
              <w:rPr>
                <w:lang w:val="de-DE"/>
              </w:rPr>
              <w:t>-0.21%</w:t>
            </w:r>
          </w:p>
        </w:tc>
        <w:tc>
          <w:tcPr>
            <w:tcW w:w="1584" w:type="dxa"/>
            <w:tcBorders>
              <w:top w:val="nil"/>
              <w:left w:val="nil"/>
              <w:bottom w:val="nil"/>
              <w:right w:val="nil"/>
            </w:tcBorders>
            <w:shd w:val="clear" w:color="auto" w:fill="auto"/>
            <w:noWrap/>
            <w:vAlign w:val="center"/>
            <w:hideMark/>
          </w:tcPr>
          <w:p w14:paraId="7F294AE2" w14:textId="77777777" w:rsidR="00101108" w:rsidRPr="00101108" w:rsidRDefault="00101108" w:rsidP="00B21AAB">
            <w:pPr>
              <w:keepNext/>
              <w:spacing w:before="0"/>
              <w:jc w:val="center"/>
              <w:rPr>
                <w:lang w:val="de-DE"/>
              </w:rPr>
            </w:pPr>
            <w:r w:rsidRPr="00101108">
              <w:rPr>
                <w:lang w:val="de-DE"/>
              </w:rPr>
              <w:t>-0.39%</w:t>
            </w:r>
          </w:p>
        </w:tc>
        <w:tc>
          <w:tcPr>
            <w:tcW w:w="1584" w:type="dxa"/>
            <w:tcBorders>
              <w:top w:val="nil"/>
              <w:left w:val="nil"/>
              <w:bottom w:val="nil"/>
              <w:right w:val="single" w:sz="4" w:space="0" w:color="auto"/>
            </w:tcBorders>
            <w:shd w:val="clear" w:color="auto" w:fill="auto"/>
            <w:noWrap/>
            <w:vAlign w:val="center"/>
            <w:hideMark/>
          </w:tcPr>
          <w:p w14:paraId="6E2AAB8C" w14:textId="77777777" w:rsidR="00101108" w:rsidRPr="00101108" w:rsidRDefault="00101108" w:rsidP="00B21AAB">
            <w:pPr>
              <w:keepNext/>
              <w:spacing w:before="0"/>
              <w:jc w:val="center"/>
              <w:rPr>
                <w:lang w:val="de-DE"/>
              </w:rPr>
            </w:pPr>
            <w:r w:rsidRPr="00101108">
              <w:rPr>
                <w:lang w:val="de-DE"/>
              </w:rPr>
              <w:t>-0.42%</w:t>
            </w:r>
          </w:p>
        </w:tc>
        <w:tc>
          <w:tcPr>
            <w:tcW w:w="1584" w:type="dxa"/>
            <w:tcBorders>
              <w:top w:val="nil"/>
              <w:left w:val="nil"/>
              <w:bottom w:val="nil"/>
              <w:right w:val="nil"/>
            </w:tcBorders>
            <w:shd w:val="clear" w:color="auto" w:fill="auto"/>
            <w:noWrap/>
            <w:vAlign w:val="center"/>
            <w:hideMark/>
          </w:tcPr>
          <w:p w14:paraId="760405FA" w14:textId="77777777" w:rsidR="00101108" w:rsidRPr="00101108" w:rsidRDefault="00101108" w:rsidP="00B21AAB">
            <w:pPr>
              <w:keepNext/>
              <w:spacing w:before="0"/>
              <w:jc w:val="center"/>
              <w:rPr>
                <w:lang w:val="de-DE"/>
              </w:rPr>
            </w:pPr>
            <w:r w:rsidRPr="00101108">
              <w:rPr>
                <w:lang w:val="de-DE"/>
              </w:rPr>
              <w:t>84%</w:t>
            </w:r>
          </w:p>
        </w:tc>
        <w:tc>
          <w:tcPr>
            <w:tcW w:w="1584" w:type="dxa"/>
            <w:tcBorders>
              <w:top w:val="nil"/>
              <w:left w:val="nil"/>
              <w:bottom w:val="nil"/>
              <w:right w:val="single" w:sz="8" w:space="0" w:color="auto"/>
            </w:tcBorders>
            <w:shd w:val="clear" w:color="auto" w:fill="auto"/>
            <w:noWrap/>
            <w:vAlign w:val="center"/>
            <w:hideMark/>
          </w:tcPr>
          <w:p w14:paraId="13664C39" w14:textId="77777777" w:rsidR="00101108" w:rsidRPr="00101108" w:rsidRDefault="00101108" w:rsidP="00B21AAB">
            <w:pPr>
              <w:keepNext/>
              <w:spacing w:before="0"/>
              <w:jc w:val="center"/>
              <w:rPr>
                <w:lang w:val="de-DE"/>
              </w:rPr>
            </w:pPr>
            <w:r w:rsidRPr="00101108">
              <w:rPr>
                <w:lang w:val="de-DE"/>
              </w:rPr>
              <w:t>97%</w:t>
            </w:r>
          </w:p>
        </w:tc>
      </w:tr>
      <w:tr w:rsidR="00D100D5" w:rsidRPr="00101108" w14:paraId="519B11CC" w14:textId="77777777" w:rsidTr="00D100D5">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0E339156" w14:textId="77777777" w:rsidR="00101108" w:rsidRPr="00101108" w:rsidRDefault="00101108" w:rsidP="00B21AAB">
            <w:pPr>
              <w:keepNext/>
              <w:spacing w:before="0"/>
              <w:rPr>
                <w:lang w:val="de-DE"/>
              </w:rPr>
            </w:pPr>
            <w:r w:rsidRPr="00101108">
              <w:rPr>
                <w:lang w:val="de-DE"/>
              </w:rPr>
              <w:t>Class A2</w:t>
            </w:r>
          </w:p>
        </w:tc>
        <w:tc>
          <w:tcPr>
            <w:tcW w:w="1584" w:type="dxa"/>
            <w:tcBorders>
              <w:top w:val="nil"/>
              <w:left w:val="nil"/>
              <w:bottom w:val="nil"/>
              <w:right w:val="nil"/>
            </w:tcBorders>
            <w:shd w:val="clear" w:color="auto" w:fill="auto"/>
            <w:noWrap/>
            <w:vAlign w:val="center"/>
            <w:hideMark/>
          </w:tcPr>
          <w:p w14:paraId="6B5B48F6" w14:textId="77777777" w:rsidR="00101108" w:rsidRPr="00101108" w:rsidRDefault="00101108" w:rsidP="00B21AAB">
            <w:pPr>
              <w:keepNext/>
              <w:spacing w:before="0"/>
              <w:jc w:val="center"/>
              <w:rPr>
                <w:lang w:val="de-DE"/>
              </w:rPr>
            </w:pPr>
            <w:r w:rsidRPr="00101108">
              <w:rPr>
                <w:lang w:val="de-DE"/>
              </w:rPr>
              <w:t>-0.42%</w:t>
            </w:r>
          </w:p>
        </w:tc>
        <w:tc>
          <w:tcPr>
            <w:tcW w:w="1584" w:type="dxa"/>
            <w:tcBorders>
              <w:top w:val="nil"/>
              <w:left w:val="nil"/>
              <w:bottom w:val="nil"/>
              <w:right w:val="nil"/>
            </w:tcBorders>
            <w:shd w:val="clear" w:color="auto" w:fill="auto"/>
            <w:noWrap/>
            <w:vAlign w:val="center"/>
            <w:hideMark/>
          </w:tcPr>
          <w:p w14:paraId="280AF277" w14:textId="77777777" w:rsidR="00101108" w:rsidRPr="00101108" w:rsidRDefault="00101108" w:rsidP="00B21AAB">
            <w:pPr>
              <w:keepNext/>
              <w:spacing w:before="0"/>
              <w:jc w:val="center"/>
              <w:rPr>
                <w:lang w:val="de-DE"/>
              </w:rPr>
            </w:pPr>
            <w:r w:rsidRPr="00101108">
              <w:rPr>
                <w:lang w:val="de-DE"/>
              </w:rPr>
              <w:t>-0.60%</w:t>
            </w:r>
          </w:p>
        </w:tc>
        <w:tc>
          <w:tcPr>
            <w:tcW w:w="1584" w:type="dxa"/>
            <w:tcBorders>
              <w:top w:val="nil"/>
              <w:left w:val="nil"/>
              <w:bottom w:val="nil"/>
              <w:right w:val="single" w:sz="4" w:space="0" w:color="auto"/>
            </w:tcBorders>
            <w:shd w:val="clear" w:color="auto" w:fill="auto"/>
            <w:noWrap/>
            <w:vAlign w:val="center"/>
            <w:hideMark/>
          </w:tcPr>
          <w:p w14:paraId="470484B0" w14:textId="77777777" w:rsidR="00101108" w:rsidRPr="00101108" w:rsidRDefault="00101108" w:rsidP="00B21AAB">
            <w:pPr>
              <w:keepNext/>
              <w:spacing w:before="0"/>
              <w:jc w:val="center"/>
              <w:rPr>
                <w:lang w:val="de-DE"/>
              </w:rPr>
            </w:pPr>
            <w:r w:rsidRPr="00101108">
              <w:rPr>
                <w:lang w:val="de-DE"/>
              </w:rPr>
              <w:t>-0.51%</w:t>
            </w:r>
          </w:p>
        </w:tc>
        <w:tc>
          <w:tcPr>
            <w:tcW w:w="1584" w:type="dxa"/>
            <w:tcBorders>
              <w:top w:val="nil"/>
              <w:left w:val="nil"/>
              <w:bottom w:val="nil"/>
              <w:right w:val="nil"/>
            </w:tcBorders>
            <w:shd w:val="clear" w:color="auto" w:fill="auto"/>
            <w:noWrap/>
            <w:vAlign w:val="center"/>
            <w:hideMark/>
          </w:tcPr>
          <w:p w14:paraId="13633C64" w14:textId="77777777" w:rsidR="00101108" w:rsidRPr="00101108" w:rsidRDefault="00101108" w:rsidP="00B21AAB">
            <w:pPr>
              <w:keepNext/>
              <w:spacing w:before="0"/>
              <w:jc w:val="center"/>
              <w:rPr>
                <w:lang w:val="de-DE"/>
              </w:rPr>
            </w:pPr>
            <w:r w:rsidRPr="00101108">
              <w:rPr>
                <w:lang w:val="de-DE"/>
              </w:rPr>
              <w:t>90%</w:t>
            </w:r>
          </w:p>
        </w:tc>
        <w:tc>
          <w:tcPr>
            <w:tcW w:w="1584" w:type="dxa"/>
            <w:tcBorders>
              <w:top w:val="nil"/>
              <w:left w:val="nil"/>
              <w:bottom w:val="nil"/>
              <w:right w:val="single" w:sz="8" w:space="0" w:color="auto"/>
            </w:tcBorders>
            <w:shd w:val="clear" w:color="auto" w:fill="auto"/>
            <w:noWrap/>
            <w:vAlign w:val="center"/>
            <w:hideMark/>
          </w:tcPr>
          <w:p w14:paraId="611083BF" w14:textId="77777777" w:rsidR="00101108" w:rsidRPr="00101108" w:rsidRDefault="00101108" w:rsidP="00B21AAB">
            <w:pPr>
              <w:keepNext/>
              <w:spacing w:before="0"/>
              <w:jc w:val="center"/>
              <w:rPr>
                <w:lang w:val="de-DE"/>
              </w:rPr>
            </w:pPr>
            <w:r w:rsidRPr="00101108">
              <w:rPr>
                <w:lang w:val="de-DE"/>
              </w:rPr>
              <w:t>98%</w:t>
            </w:r>
          </w:p>
        </w:tc>
      </w:tr>
      <w:tr w:rsidR="00D100D5" w:rsidRPr="00101108" w14:paraId="74F397B2" w14:textId="77777777" w:rsidTr="00D100D5">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4506B007" w14:textId="77777777" w:rsidR="00101108" w:rsidRPr="00101108" w:rsidRDefault="00101108" w:rsidP="00B21AAB">
            <w:pPr>
              <w:keepNext/>
              <w:spacing w:before="0"/>
              <w:rPr>
                <w:lang w:val="de-DE"/>
              </w:rPr>
            </w:pPr>
            <w:r w:rsidRPr="00101108">
              <w:rPr>
                <w:lang w:val="de-DE"/>
              </w:rPr>
              <w:t>Class B</w:t>
            </w:r>
          </w:p>
        </w:tc>
        <w:tc>
          <w:tcPr>
            <w:tcW w:w="1584" w:type="dxa"/>
            <w:tcBorders>
              <w:top w:val="nil"/>
              <w:left w:val="nil"/>
              <w:bottom w:val="nil"/>
              <w:right w:val="nil"/>
            </w:tcBorders>
            <w:shd w:val="clear" w:color="auto" w:fill="auto"/>
            <w:noWrap/>
            <w:vAlign w:val="center"/>
            <w:hideMark/>
          </w:tcPr>
          <w:p w14:paraId="2C9BCC1E" w14:textId="77777777" w:rsidR="00101108" w:rsidRPr="00101108" w:rsidRDefault="00101108" w:rsidP="00B21AAB">
            <w:pPr>
              <w:keepNext/>
              <w:spacing w:before="0"/>
              <w:jc w:val="center"/>
              <w:rPr>
                <w:lang w:val="de-DE"/>
              </w:rPr>
            </w:pPr>
            <w:r w:rsidRPr="00101108">
              <w:rPr>
                <w:lang w:val="de-DE"/>
              </w:rPr>
              <w:t>-0.67%</w:t>
            </w:r>
          </w:p>
        </w:tc>
        <w:tc>
          <w:tcPr>
            <w:tcW w:w="1584" w:type="dxa"/>
            <w:tcBorders>
              <w:top w:val="nil"/>
              <w:left w:val="nil"/>
              <w:bottom w:val="nil"/>
              <w:right w:val="nil"/>
            </w:tcBorders>
            <w:shd w:val="clear" w:color="auto" w:fill="auto"/>
            <w:noWrap/>
            <w:vAlign w:val="center"/>
            <w:hideMark/>
          </w:tcPr>
          <w:p w14:paraId="6FF270FD" w14:textId="77777777" w:rsidR="00101108" w:rsidRPr="00101108" w:rsidRDefault="00101108" w:rsidP="00B21AAB">
            <w:pPr>
              <w:keepNext/>
              <w:spacing w:before="0"/>
              <w:jc w:val="center"/>
              <w:rPr>
                <w:lang w:val="de-DE"/>
              </w:rPr>
            </w:pPr>
            <w:r w:rsidRPr="00101108">
              <w:rPr>
                <w:lang w:val="de-DE"/>
              </w:rPr>
              <w:t>-1.26%</w:t>
            </w:r>
          </w:p>
        </w:tc>
        <w:tc>
          <w:tcPr>
            <w:tcW w:w="1584" w:type="dxa"/>
            <w:tcBorders>
              <w:top w:val="nil"/>
              <w:left w:val="nil"/>
              <w:bottom w:val="nil"/>
              <w:right w:val="single" w:sz="4" w:space="0" w:color="auto"/>
            </w:tcBorders>
            <w:shd w:val="clear" w:color="auto" w:fill="auto"/>
            <w:noWrap/>
            <w:vAlign w:val="center"/>
            <w:hideMark/>
          </w:tcPr>
          <w:p w14:paraId="42E58ECC" w14:textId="77777777" w:rsidR="00101108" w:rsidRPr="00101108" w:rsidRDefault="00101108" w:rsidP="00B21AAB">
            <w:pPr>
              <w:keepNext/>
              <w:spacing w:before="0"/>
              <w:jc w:val="center"/>
              <w:rPr>
                <w:lang w:val="de-DE"/>
              </w:rPr>
            </w:pPr>
            <w:r w:rsidRPr="00101108">
              <w:rPr>
                <w:lang w:val="de-DE"/>
              </w:rPr>
              <w:t>-1.36%</w:t>
            </w:r>
          </w:p>
        </w:tc>
        <w:tc>
          <w:tcPr>
            <w:tcW w:w="1584" w:type="dxa"/>
            <w:tcBorders>
              <w:top w:val="nil"/>
              <w:left w:val="nil"/>
              <w:bottom w:val="nil"/>
              <w:right w:val="nil"/>
            </w:tcBorders>
            <w:shd w:val="clear" w:color="auto" w:fill="auto"/>
            <w:noWrap/>
            <w:vAlign w:val="center"/>
            <w:hideMark/>
          </w:tcPr>
          <w:p w14:paraId="7BA40FBB" w14:textId="77777777" w:rsidR="00101108" w:rsidRPr="00101108" w:rsidRDefault="00101108" w:rsidP="00B21AAB">
            <w:pPr>
              <w:keepNext/>
              <w:spacing w:before="0"/>
              <w:jc w:val="center"/>
              <w:rPr>
                <w:lang w:val="de-DE"/>
              </w:rPr>
            </w:pPr>
            <w:r w:rsidRPr="00101108">
              <w:rPr>
                <w:lang w:val="de-DE"/>
              </w:rPr>
              <w:t>88%</w:t>
            </w:r>
          </w:p>
        </w:tc>
        <w:tc>
          <w:tcPr>
            <w:tcW w:w="1584" w:type="dxa"/>
            <w:tcBorders>
              <w:top w:val="nil"/>
              <w:left w:val="nil"/>
              <w:bottom w:val="nil"/>
              <w:right w:val="single" w:sz="8" w:space="0" w:color="auto"/>
            </w:tcBorders>
            <w:shd w:val="clear" w:color="auto" w:fill="auto"/>
            <w:noWrap/>
            <w:vAlign w:val="center"/>
            <w:hideMark/>
          </w:tcPr>
          <w:p w14:paraId="5FFC8127" w14:textId="77777777" w:rsidR="00101108" w:rsidRPr="00101108" w:rsidRDefault="00101108" w:rsidP="00B21AAB">
            <w:pPr>
              <w:keepNext/>
              <w:spacing w:before="0"/>
              <w:jc w:val="center"/>
              <w:rPr>
                <w:lang w:val="de-DE"/>
              </w:rPr>
            </w:pPr>
            <w:r w:rsidRPr="00101108">
              <w:rPr>
                <w:lang w:val="de-DE"/>
              </w:rPr>
              <w:t>94%</w:t>
            </w:r>
          </w:p>
        </w:tc>
      </w:tr>
      <w:tr w:rsidR="00D100D5" w:rsidRPr="00101108" w14:paraId="01F36778" w14:textId="77777777" w:rsidTr="00D100D5">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400F8266" w14:textId="77777777" w:rsidR="00101108" w:rsidRPr="00101108" w:rsidRDefault="00101108" w:rsidP="00B21AAB">
            <w:pPr>
              <w:keepNext/>
              <w:spacing w:before="0"/>
              <w:rPr>
                <w:lang w:val="de-DE"/>
              </w:rPr>
            </w:pPr>
            <w:r w:rsidRPr="00101108">
              <w:rPr>
                <w:lang w:val="de-DE"/>
              </w:rPr>
              <w:t>Class C</w:t>
            </w:r>
          </w:p>
        </w:tc>
        <w:tc>
          <w:tcPr>
            <w:tcW w:w="1584" w:type="dxa"/>
            <w:tcBorders>
              <w:top w:val="nil"/>
              <w:left w:val="nil"/>
              <w:bottom w:val="nil"/>
              <w:right w:val="nil"/>
            </w:tcBorders>
            <w:shd w:val="clear" w:color="auto" w:fill="auto"/>
            <w:noWrap/>
            <w:vAlign w:val="center"/>
            <w:hideMark/>
          </w:tcPr>
          <w:p w14:paraId="2E0A4AEA" w14:textId="77777777" w:rsidR="00101108" w:rsidRPr="00101108" w:rsidRDefault="00101108" w:rsidP="00B21AAB">
            <w:pPr>
              <w:keepNext/>
              <w:spacing w:before="0"/>
              <w:jc w:val="center"/>
              <w:rPr>
                <w:lang w:val="de-DE"/>
              </w:rPr>
            </w:pPr>
            <w:r w:rsidRPr="00101108">
              <w:rPr>
                <w:lang w:val="de-DE"/>
              </w:rPr>
              <w:t>-0.10%</w:t>
            </w:r>
          </w:p>
        </w:tc>
        <w:tc>
          <w:tcPr>
            <w:tcW w:w="1584" w:type="dxa"/>
            <w:tcBorders>
              <w:top w:val="nil"/>
              <w:left w:val="nil"/>
              <w:bottom w:val="nil"/>
              <w:right w:val="nil"/>
            </w:tcBorders>
            <w:shd w:val="clear" w:color="auto" w:fill="auto"/>
            <w:noWrap/>
            <w:vAlign w:val="center"/>
            <w:hideMark/>
          </w:tcPr>
          <w:p w14:paraId="5BE8ADE6" w14:textId="77777777" w:rsidR="00101108" w:rsidRPr="00101108" w:rsidRDefault="00101108" w:rsidP="00B21AAB">
            <w:pPr>
              <w:keepNext/>
              <w:spacing w:before="0"/>
              <w:jc w:val="center"/>
              <w:rPr>
                <w:lang w:val="de-DE"/>
              </w:rPr>
            </w:pPr>
            <w:r w:rsidRPr="00101108">
              <w:rPr>
                <w:lang w:val="de-DE"/>
              </w:rPr>
              <w:t>-1.27%</w:t>
            </w:r>
          </w:p>
        </w:tc>
        <w:tc>
          <w:tcPr>
            <w:tcW w:w="1584" w:type="dxa"/>
            <w:tcBorders>
              <w:top w:val="nil"/>
              <w:left w:val="nil"/>
              <w:bottom w:val="nil"/>
              <w:right w:val="single" w:sz="4" w:space="0" w:color="auto"/>
            </w:tcBorders>
            <w:shd w:val="clear" w:color="auto" w:fill="auto"/>
            <w:noWrap/>
            <w:vAlign w:val="center"/>
            <w:hideMark/>
          </w:tcPr>
          <w:p w14:paraId="086447EB" w14:textId="77777777" w:rsidR="00101108" w:rsidRPr="00101108" w:rsidRDefault="00101108" w:rsidP="00B21AAB">
            <w:pPr>
              <w:keepNext/>
              <w:spacing w:before="0"/>
              <w:jc w:val="center"/>
              <w:rPr>
                <w:lang w:val="de-DE"/>
              </w:rPr>
            </w:pPr>
            <w:r w:rsidRPr="00101108">
              <w:rPr>
                <w:lang w:val="de-DE"/>
              </w:rPr>
              <w:t>-1.06%</w:t>
            </w:r>
          </w:p>
        </w:tc>
        <w:tc>
          <w:tcPr>
            <w:tcW w:w="1584" w:type="dxa"/>
            <w:tcBorders>
              <w:top w:val="nil"/>
              <w:left w:val="nil"/>
              <w:bottom w:val="nil"/>
              <w:right w:val="nil"/>
            </w:tcBorders>
            <w:shd w:val="clear" w:color="auto" w:fill="auto"/>
            <w:noWrap/>
            <w:vAlign w:val="center"/>
            <w:hideMark/>
          </w:tcPr>
          <w:p w14:paraId="0A27C36A" w14:textId="77777777" w:rsidR="00101108" w:rsidRPr="00101108" w:rsidRDefault="00101108" w:rsidP="00B21AAB">
            <w:pPr>
              <w:keepNext/>
              <w:spacing w:before="0"/>
              <w:jc w:val="center"/>
              <w:rPr>
                <w:lang w:val="de-DE"/>
              </w:rPr>
            </w:pPr>
            <w:r w:rsidRPr="00101108">
              <w:rPr>
                <w:lang w:val="de-DE"/>
              </w:rPr>
              <w:t>90%</w:t>
            </w:r>
          </w:p>
        </w:tc>
        <w:tc>
          <w:tcPr>
            <w:tcW w:w="1584" w:type="dxa"/>
            <w:tcBorders>
              <w:top w:val="nil"/>
              <w:left w:val="nil"/>
              <w:bottom w:val="nil"/>
              <w:right w:val="single" w:sz="8" w:space="0" w:color="auto"/>
            </w:tcBorders>
            <w:shd w:val="clear" w:color="auto" w:fill="auto"/>
            <w:noWrap/>
            <w:vAlign w:val="center"/>
            <w:hideMark/>
          </w:tcPr>
          <w:p w14:paraId="32806019" w14:textId="77777777" w:rsidR="00101108" w:rsidRPr="00101108" w:rsidRDefault="00101108" w:rsidP="00B21AAB">
            <w:pPr>
              <w:keepNext/>
              <w:spacing w:before="0"/>
              <w:jc w:val="center"/>
              <w:rPr>
                <w:lang w:val="de-DE"/>
              </w:rPr>
            </w:pPr>
            <w:r w:rsidRPr="00101108">
              <w:rPr>
                <w:lang w:val="de-DE"/>
              </w:rPr>
              <w:t>97%</w:t>
            </w:r>
          </w:p>
        </w:tc>
      </w:tr>
      <w:tr w:rsidR="00D100D5" w:rsidRPr="00101108" w14:paraId="0F78A756" w14:textId="77777777" w:rsidTr="00D100D5">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71D50589" w14:textId="77777777" w:rsidR="00101108" w:rsidRPr="00101108" w:rsidRDefault="00101108" w:rsidP="00B21AAB">
            <w:pPr>
              <w:keepNext/>
              <w:spacing w:before="0"/>
              <w:rPr>
                <w:lang w:val="de-DE"/>
              </w:rPr>
            </w:pPr>
            <w:r w:rsidRPr="00101108">
              <w:rPr>
                <w:lang w:val="de-DE"/>
              </w:rPr>
              <w:t>Class E</w:t>
            </w:r>
          </w:p>
        </w:tc>
        <w:tc>
          <w:tcPr>
            <w:tcW w:w="1584" w:type="dxa"/>
            <w:tcBorders>
              <w:top w:val="nil"/>
              <w:left w:val="nil"/>
              <w:bottom w:val="nil"/>
              <w:right w:val="nil"/>
            </w:tcBorders>
            <w:shd w:val="clear" w:color="auto" w:fill="auto"/>
            <w:noWrap/>
            <w:vAlign w:val="center"/>
            <w:hideMark/>
          </w:tcPr>
          <w:p w14:paraId="144259A7" w14:textId="0DE434B5" w:rsidR="00101108" w:rsidRPr="00101108" w:rsidRDefault="00101108" w:rsidP="00B21AAB">
            <w:pPr>
              <w:keepNext/>
              <w:spacing w:before="0"/>
              <w:jc w:val="center"/>
              <w:rPr>
                <w:lang w:val="de-DE"/>
              </w:rPr>
            </w:pPr>
          </w:p>
        </w:tc>
        <w:tc>
          <w:tcPr>
            <w:tcW w:w="1584" w:type="dxa"/>
            <w:tcBorders>
              <w:top w:val="nil"/>
              <w:left w:val="nil"/>
              <w:bottom w:val="nil"/>
              <w:right w:val="nil"/>
            </w:tcBorders>
            <w:shd w:val="clear" w:color="auto" w:fill="auto"/>
            <w:noWrap/>
            <w:vAlign w:val="center"/>
            <w:hideMark/>
          </w:tcPr>
          <w:p w14:paraId="5076100B" w14:textId="77777777" w:rsidR="00101108" w:rsidRPr="00101108" w:rsidRDefault="00101108" w:rsidP="00B21AAB">
            <w:pPr>
              <w:keepNext/>
              <w:spacing w:before="0"/>
              <w:jc w:val="center"/>
              <w:rPr>
                <w:lang w:val="de-DE"/>
              </w:rPr>
            </w:pPr>
          </w:p>
        </w:tc>
        <w:tc>
          <w:tcPr>
            <w:tcW w:w="1584" w:type="dxa"/>
            <w:tcBorders>
              <w:top w:val="nil"/>
              <w:left w:val="nil"/>
              <w:bottom w:val="nil"/>
              <w:right w:val="single" w:sz="4" w:space="0" w:color="auto"/>
            </w:tcBorders>
            <w:shd w:val="clear" w:color="auto" w:fill="auto"/>
            <w:noWrap/>
            <w:vAlign w:val="center"/>
            <w:hideMark/>
          </w:tcPr>
          <w:p w14:paraId="5C524E8F" w14:textId="06C6C073" w:rsidR="00101108" w:rsidRPr="00101108" w:rsidRDefault="00101108" w:rsidP="00B21AAB">
            <w:pPr>
              <w:keepNext/>
              <w:spacing w:before="0"/>
              <w:jc w:val="center"/>
              <w:rPr>
                <w:lang w:val="de-DE"/>
              </w:rPr>
            </w:pPr>
          </w:p>
        </w:tc>
        <w:tc>
          <w:tcPr>
            <w:tcW w:w="1584" w:type="dxa"/>
            <w:tcBorders>
              <w:top w:val="nil"/>
              <w:left w:val="nil"/>
              <w:bottom w:val="nil"/>
              <w:right w:val="nil"/>
            </w:tcBorders>
            <w:shd w:val="clear" w:color="auto" w:fill="auto"/>
            <w:noWrap/>
            <w:vAlign w:val="center"/>
            <w:hideMark/>
          </w:tcPr>
          <w:p w14:paraId="5C9CB89C" w14:textId="11D1B434" w:rsidR="00101108" w:rsidRPr="00101108" w:rsidRDefault="00101108" w:rsidP="00B21AAB">
            <w:pPr>
              <w:keepNext/>
              <w:spacing w:before="0"/>
              <w:jc w:val="center"/>
              <w:rPr>
                <w:lang w:val="de-DE"/>
              </w:rPr>
            </w:pPr>
          </w:p>
        </w:tc>
        <w:tc>
          <w:tcPr>
            <w:tcW w:w="1584" w:type="dxa"/>
            <w:tcBorders>
              <w:top w:val="nil"/>
              <w:left w:val="nil"/>
              <w:bottom w:val="nil"/>
              <w:right w:val="single" w:sz="8" w:space="0" w:color="auto"/>
            </w:tcBorders>
            <w:shd w:val="clear" w:color="auto" w:fill="auto"/>
            <w:noWrap/>
            <w:vAlign w:val="center"/>
            <w:hideMark/>
          </w:tcPr>
          <w:p w14:paraId="036331C3" w14:textId="34FAD9C0" w:rsidR="00101108" w:rsidRPr="00101108" w:rsidRDefault="00101108" w:rsidP="00B21AAB">
            <w:pPr>
              <w:keepNext/>
              <w:spacing w:before="0"/>
              <w:jc w:val="center"/>
              <w:rPr>
                <w:lang w:val="de-DE"/>
              </w:rPr>
            </w:pPr>
          </w:p>
        </w:tc>
      </w:tr>
      <w:tr w:rsidR="00D100D5" w:rsidRPr="00101108" w14:paraId="22D54295" w14:textId="77777777" w:rsidTr="00D100D5">
        <w:trPr>
          <w:trHeight w:val="255"/>
          <w:jc w:val="center"/>
        </w:trPr>
        <w:tc>
          <w:tcPr>
            <w:tcW w:w="1296" w:type="dxa"/>
            <w:tcBorders>
              <w:top w:val="single" w:sz="8" w:space="0" w:color="auto"/>
              <w:left w:val="single" w:sz="8" w:space="0" w:color="auto"/>
              <w:bottom w:val="nil"/>
              <w:right w:val="single" w:sz="8" w:space="0" w:color="auto"/>
            </w:tcBorders>
            <w:shd w:val="clear" w:color="auto" w:fill="auto"/>
            <w:noWrap/>
            <w:vAlign w:val="center"/>
            <w:hideMark/>
          </w:tcPr>
          <w:p w14:paraId="22B84923" w14:textId="77777777" w:rsidR="00101108" w:rsidRPr="00101108" w:rsidRDefault="00101108" w:rsidP="00B21AAB">
            <w:pPr>
              <w:keepNext/>
              <w:spacing w:before="0"/>
              <w:rPr>
                <w:b/>
                <w:bCs/>
                <w:lang w:val="de-DE"/>
              </w:rPr>
            </w:pPr>
            <w:r w:rsidRPr="00101108">
              <w:rPr>
                <w:b/>
                <w:bCs/>
                <w:lang w:val="de-DE"/>
              </w:rPr>
              <w:t>Overall</w:t>
            </w:r>
          </w:p>
        </w:tc>
        <w:tc>
          <w:tcPr>
            <w:tcW w:w="1584" w:type="dxa"/>
            <w:tcBorders>
              <w:top w:val="single" w:sz="8" w:space="0" w:color="auto"/>
              <w:left w:val="nil"/>
              <w:bottom w:val="nil"/>
              <w:right w:val="nil"/>
            </w:tcBorders>
            <w:shd w:val="clear" w:color="auto" w:fill="auto"/>
            <w:noWrap/>
            <w:vAlign w:val="center"/>
            <w:hideMark/>
          </w:tcPr>
          <w:p w14:paraId="12DA94B7" w14:textId="77777777" w:rsidR="00101108" w:rsidRPr="00101108" w:rsidRDefault="00101108" w:rsidP="00B21AAB">
            <w:pPr>
              <w:keepNext/>
              <w:spacing w:before="0"/>
              <w:jc w:val="center"/>
              <w:rPr>
                <w:lang w:val="de-DE"/>
              </w:rPr>
            </w:pPr>
            <w:r w:rsidRPr="00101108">
              <w:rPr>
                <w:lang w:val="de-DE"/>
              </w:rPr>
              <w:t>-0.38%</w:t>
            </w:r>
          </w:p>
        </w:tc>
        <w:tc>
          <w:tcPr>
            <w:tcW w:w="1584" w:type="dxa"/>
            <w:tcBorders>
              <w:top w:val="single" w:sz="8" w:space="0" w:color="auto"/>
              <w:left w:val="nil"/>
              <w:bottom w:val="nil"/>
              <w:right w:val="nil"/>
            </w:tcBorders>
            <w:shd w:val="clear" w:color="auto" w:fill="auto"/>
            <w:noWrap/>
            <w:vAlign w:val="center"/>
            <w:hideMark/>
          </w:tcPr>
          <w:p w14:paraId="6687F184" w14:textId="77777777" w:rsidR="00101108" w:rsidRPr="00101108" w:rsidRDefault="00101108" w:rsidP="00B21AAB">
            <w:pPr>
              <w:keepNext/>
              <w:spacing w:before="0"/>
              <w:jc w:val="center"/>
              <w:rPr>
                <w:lang w:val="de-DE"/>
              </w:rPr>
            </w:pPr>
            <w:r w:rsidRPr="00101108">
              <w:rPr>
                <w:lang w:val="de-DE"/>
              </w:rPr>
              <w:t>-0.96%</w:t>
            </w:r>
          </w:p>
        </w:tc>
        <w:tc>
          <w:tcPr>
            <w:tcW w:w="1584" w:type="dxa"/>
            <w:tcBorders>
              <w:top w:val="single" w:sz="8" w:space="0" w:color="auto"/>
              <w:left w:val="nil"/>
              <w:bottom w:val="nil"/>
              <w:right w:val="single" w:sz="4" w:space="0" w:color="auto"/>
            </w:tcBorders>
            <w:shd w:val="clear" w:color="auto" w:fill="auto"/>
            <w:noWrap/>
            <w:vAlign w:val="center"/>
            <w:hideMark/>
          </w:tcPr>
          <w:p w14:paraId="08494846" w14:textId="77777777" w:rsidR="00101108" w:rsidRPr="00101108" w:rsidRDefault="00101108" w:rsidP="00B21AAB">
            <w:pPr>
              <w:keepNext/>
              <w:spacing w:before="0"/>
              <w:jc w:val="center"/>
              <w:rPr>
                <w:lang w:val="de-DE"/>
              </w:rPr>
            </w:pPr>
            <w:r w:rsidRPr="00101108">
              <w:rPr>
                <w:lang w:val="de-DE"/>
              </w:rPr>
              <w:t>-0.92%</w:t>
            </w:r>
          </w:p>
        </w:tc>
        <w:tc>
          <w:tcPr>
            <w:tcW w:w="1584" w:type="dxa"/>
            <w:tcBorders>
              <w:top w:val="single" w:sz="8" w:space="0" w:color="auto"/>
              <w:left w:val="nil"/>
              <w:bottom w:val="nil"/>
              <w:right w:val="nil"/>
            </w:tcBorders>
            <w:shd w:val="clear" w:color="auto" w:fill="auto"/>
            <w:noWrap/>
            <w:vAlign w:val="center"/>
            <w:hideMark/>
          </w:tcPr>
          <w:p w14:paraId="7E664772" w14:textId="77777777" w:rsidR="00101108" w:rsidRPr="00101108" w:rsidRDefault="00101108" w:rsidP="00B21AAB">
            <w:pPr>
              <w:keepNext/>
              <w:spacing w:before="0"/>
              <w:jc w:val="center"/>
              <w:rPr>
                <w:lang w:val="de-DE"/>
              </w:rPr>
            </w:pPr>
            <w:r w:rsidRPr="00101108">
              <w:rPr>
                <w:lang w:val="de-DE"/>
              </w:rPr>
              <w:t>88%</w:t>
            </w:r>
          </w:p>
        </w:tc>
        <w:tc>
          <w:tcPr>
            <w:tcW w:w="1584" w:type="dxa"/>
            <w:tcBorders>
              <w:top w:val="single" w:sz="8" w:space="0" w:color="auto"/>
              <w:left w:val="nil"/>
              <w:bottom w:val="nil"/>
              <w:right w:val="single" w:sz="8" w:space="0" w:color="auto"/>
            </w:tcBorders>
            <w:shd w:val="clear" w:color="auto" w:fill="auto"/>
            <w:noWrap/>
            <w:vAlign w:val="center"/>
            <w:hideMark/>
          </w:tcPr>
          <w:p w14:paraId="34CFCC16" w14:textId="77777777" w:rsidR="00101108" w:rsidRPr="00101108" w:rsidRDefault="00101108" w:rsidP="00B21AAB">
            <w:pPr>
              <w:keepNext/>
              <w:spacing w:before="0"/>
              <w:jc w:val="center"/>
              <w:rPr>
                <w:lang w:val="de-DE"/>
              </w:rPr>
            </w:pPr>
            <w:r w:rsidRPr="00101108">
              <w:rPr>
                <w:lang w:val="de-DE"/>
              </w:rPr>
              <w:t>96%</w:t>
            </w:r>
          </w:p>
        </w:tc>
      </w:tr>
      <w:tr w:rsidR="00D100D5" w:rsidRPr="00101108" w14:paraId="692279FF" w14:textId="77777777" w:rsidTr="00D100D5">
        <w:trPr>
          <w:trHeight w:val="255"/>
          <w:jc w:val="center"/>
        </w:trPr>
        <w:tc>
          <w:tcPr>
            <w:tcW w:w="1296" w:type="dxa"/>
            <w:tcBorders>
              <w:top w:val="single" w:sz="8" w:space="0" w:color="auto"/>
              <w:left w:val="single" w:sz="8" w:space="0" w:color="auto"/>
              <w:bottom w:val="nil"/>
              <w:right w:val="single" w:sz="8" w:space="0" w:color="auto"/>
            </w:tcBorders>
            <w:shd w:val="clear" w:color="auto" w:fill="auto"/>
            <w:noWrap/>
            <w:vAlign w:val="center"/>
            <w:hideMark/>
          </w:tcPr>
          <w:p w14:paraId="6A6818C1" w14:textId="77777777" w:rsidR="00101108" w:rsidRPr="00101108" w:rsidRDefault="00101108" w:rsidP="00B21AAB">
            <w:pPr>
              <w:keepNext/>
              <w:spacing w:before="0"/>
              <w:rPr>
                <w:lang w:val="de-DE"/>
              </w:rPr>
            </w:pPr>
            <w:r w:rsidRPr="00101108">
              <w:rPr>
                <w:lang w:val="de-DE"/>
              </w:rPr>
              <w:t>Class D</w:t>
            </w:r>
          </w:p>
        </w:tc>
        <w:tc>
          <w:tcPr>
            <w:tcW w:w="1584" w:type="dxa"/>
            <w:tcBorders>
              <w:top w:val="single" w:sz="8" w:space="0" w:color="auto"/>
              <w:left w:val="nil"/>
              <w:bottom w:val="nil"/>
              <w:right w:val="nil"/>
            </w:tcBorders>
            <w:shd w:val="clear" w:color="auto" w:fill="auto"/>
            <w:noWrap/>
            <w:vAlign w:val="center"/>
            <w:hideMark/>
          </w:tcPr>
          <w:p w14:paraId="368AA105" w14:textId="77777777" w:rsidR="00101108" w:rsidRPr="00101108" w:rsidRDefault="00101108" w:rsidP="00B21AAB">
            <w:pPr>
              <w:keepNext/>
              <w:spacing w:before="0"/>
              <w:jc w:val="center"/>
              <w:rPr>
                <w:lang w:val="de-DE"/>
              </w:rPr>
            </w:pPr>
            <w:r w:rsidRPr="00101108">
              <w:rPr>
                <w:lang w:val="de-DE"/>
              </w:rPr>
              <w:t>0.18%</w:t>
            </w:r>
          </w:p>
        </w:tc>
        <w:tc>
          <w:tcPr>
            <w:tcW w:w="1584" w:type="dxa"/>
            <w:tcBorders>
              <w:top w:val="single" w:sz="8" w:space="0" w:color="auto"/>
              <w:left w:val="nil"/>
              <w:bottom w:val="nil"/>
              <w:right w:val="nil"/>
            </w:tcBorders>
            <w:shd w:val="clear" w:color="auto" w:fill="auto"/>
            <w:noWrap/>
            <w:vAlign w:val="center"/>
            <w:hideMark/>
          </w:tcPr>
          <w:p w14:paraId="7F500EC9" w14:textId="77777777" w:rsidR="00101108" w:rsidRPr="00101108" w:rsidRDefault="00101108" w:rsidP="00B21AAB">
            <w:pPr>
              <w:keepNext/>
              <w:spacing w:before="0"/>
              <w:jc w:val="center"/>
              <w:rPr>
                <w:lang w:val="de-DE"/>
              </w:rPr>
            </w:pPr>
            <w:r w:rsidRPr="00101108">
              <w:rPr>
                <w:lang w:val="de-DE"/>
              </w:rPr>
              <w:t>-0.93%</w:t>
            </w:r>
          </w:p>
        </w:tc>
        <w:tc>
          <w:tcPr>
            <w:tcW w:w="1584" w:type="dxa"/>
            <w:tcBorders>
              <w:top w:val="single" w:sz="8" w:space="0" w:color="auto"/>
              <w:left w:val="nil"/>
              <w:bottom w:val="nil"/>
              <w:right w:val="single" w:sz="4" w:space="0" w:color="auto"/>
            </w:tcBorders>
            <w:shd w:val="clear" w:color="auto" w:fill="auto"/>
            <w:noWrap/>
            <w:vAlign w:val="center"/>
            <w:hideMark/>
          </w:tcPr>
          <w:p w14:paraId="3D542A48" w14:textId="77777777" w:rsidR="00101108" w:rsidRPr="00101108" w:rsidRDefault="00101108" w:rsidP="00B21AAB">
            <w:pPr>
              <w:keepNext/>
              <w:spacing w:before="0"/>
              <w:jc w:val="center"/>
              <w:rPr>
                <w:lang w:val="de-DE"/>
              </w:rPr>
            </w:pPr>
            <w:r w:rsidRPr="00101108">
              <w:rPr>
                <w:lang w:val="de-DE"/>
              </w:rPr>
              <w:t>-0.33%</w:t>
            </w:r>
          </w:p>
        </w:tc>
        <w:tc>
          <w:tcPr>
            <w:tcW w:w="1584" w:type="dxa"/>
            <w:tcBorders>
              <w:top w:val="single" w:sz="8" w:space="0" w:color="auto"/>
              <w:left w:val="nil"/>
              <w:bottom w:val="nil"/>
              <w:right w:val="nil"/>
            </w:tcBorders>
            <w:shd w:val="clear" w:color="auto" w:fill="auto"/>
            <w:noWrap/>
            <w:vAlign w:val="center"/>
            <w:hideMark/>
          </w:tcPr>
          <w:p w14:paraId="60E6F055" w14:textId="77777777" w:rsidR="00101108" w:rsidRPr="00101108" w:rsidRDefault="00101108" w:rsidP="00B21AAB">
            <w:pPr>
              <w:keepNext/>
              <w:spacing w:before="0"/>
              <w:jc w:val="center"/>
              <w:rPr>
                <w:lang w:val="de-DE"/>
              </w:rPr>
            </w:pPr>
            <w:r w:rsidRPr="00101108">
              <w:rPr>
                <w:lang w:val="de-DE"/>
              </w:rPr>
              <w:t>90%</w:t>
            </w:r>
          </w:p>
        </w:tc>
        <w:tc>
          <w:tcPr>
            <w:tcW w:w="1584" w:type="dxa"/>
            <w:tcBorders>
              <w:top w:val="single" w:sz="8" w:space="0" w:color="auto"/>
              <w:left w:val="nil"/>
              <w:bottom w:val="nil"/>
              <w:right w:val="single" w:sz="8" w:space="0" w:color="auto"/>
            </w:tcBorders>
            <w:shd w:val="clear" w:color="auto" w:fill="auto"/>
            <w:noWrap/>
            <w:vAlign w:val="center"/>
            <w:hideMark/>
          </w:tcPr>
          <w:p w14:paraId="169EE777" w14:textId="77777777" w:rsidR="00101108" w:rsidRPr="00101108" w:rsidRDefault="00101108" w:rsidP="00B21AAB">
            <w:pPr>
              <w:keepNext/>
              <w:spacing w:before="0"/>
              <w:jc w:val="center"/>
              <w:rPr>
                <w:lang w:val="de-DE"/>
              </w:rPr>
            </w:pPr>
            <w:r w:rsidRPr="00101108">
              <w:rPr>
                <w:lang w:val="de-DE"/>
              </w:rPr>
              <w:t>99%</w:t>
            </w:r>
          </w:p>
        </w:tc>
      </w:tr>
      <w:tr w:rsidR="00D100D5" w:rsidRPr="00101108" w14:paraId="141D43CC" w14:textId="77777777" w:rsidTr="00D100D5">
        <w:trPr>
          <w:trHeight w:val="255"/>
          <w:jc w:val="center"/>
        </w:trPr>
        <w:tc>
          <w:tcPr>
            <w:tcW w:w="1296" w:type="dxa"/>
            <w:tcBorders>
              <w:top w:val="nil"/>
              <w:left w:val="single" w:sz="8" w:space="0" w:color="auto"/>
              <w:bottom w:val="single" w:sz="8" w:space="0" w:color="auto"/>
              <w:right w:val="single" w:sz="8" w:space="0" w:color="auto"/>
            </w:tcBorders>
            <w:shd w:val="clear" w:color="auto" w:fill="auto"/>
            <w:noWrap/>
            <w:vAlign w:val="center"/>
            <w:hideMark/>
          </w:tcPr>
          <w:p w14:paraId="6AAF2D8F" w14:textId="77777777" w:rsidR="00101108" w:rsidRPr="00101108" w:rsidRDefault="00101108" w:rsidP="00B21AAB">
            <w:pPr>
              <w:spacing w:before="0"/>
              <w:rPr>
                <w:lang w:val="de-DE"/>
              </w:rPr>
            </w:pPr>
            <w:r w:rsidRPr="00101108">
              <w:rPr>
                <w:lang w:val="de-DE"/>
              </w:rPr>
              <w:t>Class F</w:t>
            </w:r>
          </w:p>
        </w:tc>
        <w:tc>
          <w:tcPr>
            <w:tcW w:w="1584" w:type="dxa"/>
            <w:tcBorders>
              <w:top w:val="nil"/>
              <w:left w:val="nil"/>
              <w:bottom w:val="single" w:sz="8" w:space="0" w:color="auto"/>
              <w:right w:val="nil"/>
            </w:tcBorders>
            <w:shd w:val="clear" w:color="auto" w:fill="auto"/>
            <w:noWrap/>
            <w:vAlign w:val="center"/>
            <w:hideMark/>
          </w:tcPr>
          <w:p w14:paraId="5D73C5CD" w14:textId="77777777" w:rsidR="00101108" w:rsidRPr="00101108" w:rsidRDefault="00101108" w:rsidP="00B21AAB">
            <w:pPr>
              <w:spacing w:before="0"/>
              <w:jc w:val="center"/>
              <w:rPr>
                <w:lang w:val="de-DE"/>
              </w:rPr>
            </w:pPr>
            <w:r w:rsidRPr="00101108">
              <w:rPr>
                <w:lang w:val="de-DE"/>
              </w:rPr>
              <w:t>0.01%</w:t>
            </w:r>
          </w:p>
        </w:tc>
        <w:tc>
          <w:tcPr>
            <w:tcW w:w="1584" w:type="dxa"/>
            <w:tcBorders>
              <w:top w:val="nil"/>
              <w:left w:val="nil"/>
              <w:bottom w:val="single" w:sz="8" w:space="0" w:color="auto"/>
              <w:right w:val="nil"/>
            </w:tcBorders>
            <w:shd w:val="clear" w:color="auto" w:fill="auto"/>
            <w:noWrap/>
            <w:vAlign w:val="center"/>
            <w:hideMark/>
          </w:tcPr>
          <w:p w14:paraId="3D78372B" w14:textId="77777777" w:rsidR="00101108" w:rsidRPr="00101108" w:rsidRDefault="00101108" w:rsidP="00B21AAB">
            <w:pPr>
              <w:spacing w:before="0"/>
              <w:jc w:val="center"/>
              <w:rPr>
                <w:lang w:val="de-DE"/>
              </w:rPr>
            </w:pPr>
            <w:r w:rsidRPr="00101108">
              <w:rPr>
                <w:lang w:val="de-DE"/>
              </w:rPr>
              <w:t>-1.04%</w:t>
            </w:r>
          </w:p>
        </w:tc>
        <w:tc>
          <w:tcPr>
            <w:tcW w:w="1584" w:type="dxa"/>
            <w:tcBorders>
              <w:top w:val="nil"/>
              <w:left w:val="nil"/>
              <w:bottom w:val="single" w:sz="8" w:space="0" w:color="auto"/>
              <w:right w:val="single" w:sz="4" w:space="0" w:color="auto"/>
            </w:tcBorders>
            <w:shd w:val="clear" w:color="auto" w:fill="auto"/>
            <w:noWrap/>
            <w:vAlign w:val="center"/>
            <w:hideMark/>
          </w:tcPr>
          <w:p w14:paraId="47E94376" w14:textId="77777777" w:rsidR="00101108" w:rsidRPr="00101108" w:rsidRDefault="00101108" w:rsidP="00B21AAB">
            <w:pPr>
              <w:spacing w:before="0"/>
              <w:jc w:val="center"/>
              <w:rPr>
                <w:lang w:val="de-DE"/>
              </w:rPr>
            </w:pPr>
            <w:r w:rsidRPr="00101108">
              <w:rPr>
                <w:lang w:val="de-DE"/>
              </w:rPr>
              <w:t>-1.20%</w:t>
            </w:r>
          </w:p>
        </w:tc>
        <w:tc>
          <w:tcPr>
            <w:tcW w:w="1584" w:type="dxa"/>
            <w:tcBorders>
              <w:top w:val="nil"/>
              <w:left w:val="nil"/>
              <w:bottom w:val="single" w:sz="8" w:space="0" w:color="auto"/>
              <w:right w:val="nil"/>
            </w:tcBorders>
            <w:shd w:val="clear" w:color="auto" w:fill="auto"/>
            <w:noWrap/>
            <w:vAlign w:val="center"/>
            <w:hideMark/>
          </w:tcPr>
          <w:p w14:paraId="5ACDF3B6" w14:textId="77777777" w:rsidR="00101108" w:rsidRPr="00101108" w:rsidRDefault="00101108" w:rsidP="00B21AAB">
            <w:pPr>
              <w:spacing w:before="0"/>
              <w:jc w:val="center"/>
              <w:rPr>
                <w:lang w:val="de-DE"/>
              </w:rPr>
            </w:pPr>
            <w:r w:rsidRPr="00101108">
              <w:rPr>
                <w:lang w:val="de-DE"/>
              </w:rPr>
              <w:t>90%</w:t>
            </w:r>
          </w:p>
        </w:tc>
        <w:tc>
          <w:tcPr>
            <w:tcW w:w="1584" w:type="dxa"/>
            <w:tcBorders>
              <w:top w:val="nil"/>
              <w:left w:val="nil"/>
              <w:bottom w:val="single" w:sz="8" w:space="0" w:color="auto"/>
              <w:right w:val="single" w:sz="8" w:space="0" w:color="auto"/>
            </w:tcBorders>
            <w:shd w:val="clear" w:color="auto" w:fill="auto"/>
            <w:noWrap/>
            <w:vAlign w:val="center"/>
            <w:hideMark/>
          </w:tcPr>
          <w:p w14:paraId="2A0B71E6" w14:textId="77777777" w:rsidR="00101108" w:rsidRPr="00101108" w:rsidRDefault="00101108" w:rsidP="00B21AAB">
            <w:pPr>
              <w:spacing w:before="0"/>
              <w:jc w:val="center"/>
              <w:rPr>
                <w:lang w:val="de-DE"/>
              </w:rPr>
            </w:pPr>
            <w:r w:rsidRPr="00101108">
              <w:rPr>
                <w:lang w:val="de-DE"/>
              </w:rPr>
              <w:t>94%</w:t>
            </w:r>
          </w:p>
        </w:tc>
      </w:tr>
      <w:tr w:rsidR="00D100D5" w:rsidRPr="00101108" w14:paraId="593D4B23" w14:textId="77777777" w:rsidTr="00D100D5">
        <w:trPr>
          <w:trHeight w:val="255"/>
          <w:jc w:val="center"/>
        </w:trPr>
        <w:tc>
          <w:tcPr>
            <w:tcW w:w="1296" w:type="dxa"/>
            <w:tcBorders>
              <w:top w:val="nil"/>
              <w:left w:val="nil"/>
              <w:bottom w:val="nil"/>
              <w:right w:val="nil"/>
            </w:tcBorders>
            <w:shd w:val="clear" w:color="auto" w:fill="auto"/>
            <w:noWrap/>
            <w:vAlign w:val="center"/>
            <w:hideMark/>
          </w:tcPr>
          <w:p w14:paraId="41BEA846" w14:textId="77777777" w:rsidR="00101108" w:rsidRPr="00101108" w:rsidRDefault="00101108" w:rsidP="00B21AAB">
            <w:pPr>
              <w:spacing w:before="0"/>
              <w:rPr>
                <w:lang w:val="de-DE"/>
              </w:rPr>
            </w:pPr>
          </w:p>
        </w:tc>
        <w:tc>
          <w:tcPr>
            <w:tcW w:w="1584" w:type="dxa"/>
            <w:tcBorders>
              <w:top w:val="nil"/>
              <w:left w:val="nil"/>
              <w:bottom w:val="nil"/>
              <w:right w:val="nil"/>
            </w:tcBorders>
            <w:shd w:val="clear" w:color="auto" w:fill="auto"/>
            <w:noWrap/>
            <w:vAlign w:val="bottom"/>
            <w:hideMark/>
          </w:tcPr>
          <w:p w14:paraId="4A4A63FD" w14:textId="77777777" w:rsidR="00101108" w:rsidRPr="00101108" w:rsidRDefault="00101108" w:rsidP="00B21AAB">
            <w:pPr>
              <w:spacing w:before="0"/>
              <w:jc w:val="center"/>
              <w:rPr>
                <w:lang w:val="de-DE"/>
              </w:rPr>
            </w:pPr>
          </w:p>
        </w:tc>
        <w:tc>
          <w:tcPr>
            <w:tcW w:w="1584" w:type="dxa"/>
            <w:tcBorders>
              <w:top w:val="nil"/>
              <w:left w:val="nil"/>
              <w:bottom w:val="nil"/>
              <w:right w:val="nil"/>
            </w:tcBorders>
            <w:shd w:val="clear" w:color="auto" w:fill="auto"/>
            <w:noWrap/>
            <w:vAlign w:val="bottom"/>
            <w:hideMark/>
          </w:tcPr>
          <w:p w14:paraId="22EAC398" w14:textId="77777777" w:rsidR="00101108" w:rsidRPr="00101108" w:rsidRDefault="00101108" w:rsidP="00B21AAB">
            <w:pPr>
              <w:spacing w:before="0"/>
              <w:jc w:val="center"/>
              <w:rPr>
                <w:lang w:val="de-DE"/>
              </w:rPr>
            </w:pPr>
          </w:p>
        </w:tc>
        <w:tc>
          <w:tcPr>
            <w:tcW w:w="1584" w:type="dxa"/>
            <w:tcBorders>
              <w:top w:val="nil"/>
              <w:left w:val="nil"/>
              <w:bottom w:val="nil"/>
              <w:right w:val="nil"/>
            </w:tcBorders>
            <w:shd w:val="clear" w:color="auto" w:fill="auto"/>
            <w:noWrap/>
            <w:vAlign w:val="bottom"/>
            <w:hideMark/>
          </w:tcPr>
          <w:p w14:paraId="235E5A2A" w14:textId="77777777" w:rsidR="00101108" w:rsidRPr="00101108" w:rsidRDefault="00101108" w:rsidP="00B21AAB">
            <w:pPr>
              <w:spacing w:before="0"/>
              <w:jc w:val="center"/>
              <w:rPr>
                <w:lang w:val="de-DE"/>
              </w:rPr>
            </w:pPr>
          </w:p>
        </w:tc>
        <w:tc>
          <w:tcPr>
            <w:tcW w:w="1584" w:type="dxa"/>
            <w:tcBorders>
              <w:top w:val="nil"/>
              <w:left w:val="nil"/>
              <w:bottom w:val="nil"/>
              <w:right w:val="nil"/>
            </w:tcBorders>
            <w:shd w:val="clear" w:color="auto" w:fill="auto"/>
            <w:noWrap/>
            <w:vAlign w:val="bottom"/>
            <w:hideMark/>
          </w:tcPr>
          <w:p w14:paraId="75B5BCB8" w14:textId="77777777" w:rsidR="00101108" w:rsidRPr="00101108" w:rsidRDefault="00101108" w:rsidP="00B21AAB">
            <w:pPr>
              <w:spacing w:before="0"/>
              <w:jc w:val="center"/>
              <w:rPr>
                <w:lang w:val="de-DE"/>
              </w:rPr>
            </w:pPr>
          </w:p>
        </w:tc>
        <w:tc>
          <w:tcPr>
            <w:tcW w:w="1584" w:type="dxa"/>
            <w:tcBorders>
              <w:top w:val="nil"/>
              <w:left w:val="nil"/>
              <w:bottom w:val="nil"/>
              <w:right w:val="nil"/>
            </w:tcBorders>
            <w:shd w:val="clear" w:color="auto" w:fill="auto"/>
            <w:noWrap/>
            <w:vAlign w:val="bottom"/>
            <w:hideMark/>
          </w:tcPr>
          <w:p w14:paraId="5815D947" w14:textId="77777777" w:rsidR="00101108" w:rsidRPr="00101108" w:rsidRDefault="00101108" w:rsidP="00B21AAB">
            <w:pPr>
              <w:spacing w:before="0"/>
              <w:jc w:val="center"/>
              <w:rPr>
                <w:lang w:val="de-DE"/>
              </w:rPr>
            </w:pPr>
          </w:p>
        </w:tc>
      </w:tr>
      <w:tr w:rsidR="00D100D5" w:rsidRPr="00101108" w14:paraId="09586663" w14:textId="77777777" w:rsidTr="00D100D5">
        <w:trPr>
          <w:trHeight w:val="255"/>
          <w:jc w:val="center"/>
        </w:trPr>
        <w:tc>
          <w:tcPr>
            <w:tcW w:w="1296" w:type="dxa"/>
            <w:tcBorders>
              <w:top w:val="nil"/>
              <w:left w:val="nil"/>
              <w:bottom w:val="nil"/>
              <w:right w:val="nil"/>
            </w:tcBorders>
            <w:shd w:val="clear" w:color="auto" w:fill="auto"/>
            <w:noWrap/>
            <w:vAlign w:val="center"/>
            <w:hideMark/>
          </w:tcPr>
          <w:p w14:paraId="1F786F75" w14:textId="77777777" w:rsidR="00101108" w:rsidRPr="00101108" w:rsidRDefault="00101108" w:rsidP="00B21AAB">
            <w:pPr>
              <w:keepNext/>
              <w:spacing w:before="0"/>
              <w:rPr>
                <w:lang w:val="de-DE"/>
              </w:rPr>
            </w:pPr>
          </w:p>
        </w:tc>
        <w:tc>
          <w:tcPr>
            <w:tcW w:w="1584" w:type="dxa"/>
            <w:tcBorders>
              <w:top w:val="single" w:sz="8" w:space="0" w:color="auto"/>
              <w:left w:val="single" w:sz="8" w:space="0" w:color="auto"/>
              <w:bottom w:val="single" w:sz="8" w:space="0" w:color="auto"/>
              <w:right w:val="nil"/>
            </w:tcBorders>
            <w:shd w:val="clear" w:color="auto" w:fill="auto"/>
            <w:noWrap/>
            <w:vAlign w:val="center"/>
            <w:hideMark/>
          </w:tcPr>
          <w:p w14:paraId="6A58AB00" w14:textId="168070B2" w:rsidR="00101108" w:rsidRPr="00101108" w:rsidRDefault="00101108" w:rsidP="00B21AAB">
            <w:pPr>
              <w:keepNext/>
              <w:spacing w:before="0"/>
              <w:jc w:val="center"/>
              <w:rPr>
                <w:b/>
                <w:bCs/>
                <w:lang w:val="de-DE"/>
              </w:rPr>
            </w:pPr>
          </w:p>
        </w:tc>
        <w:tc>
          <w:tcPr>
            <w:tcW w:w="1584" w:type="dxa"/>
            <w:tcBorders>
              <w:top w:val="single" w:sz="8" w:space="0" w:color="auto"/>
              <w:left w:val="nil"/>
              <w:bottom w:val="single" w:sz="8" w:space="0" w:color="auto"/>
              <w:right w:val="nil"/>
            </w:tcBorders>
            <w:shd w:val="clear" w:color="auto" w:fill="auto"/>
            <w:noWrap/>
            <w:vAlign w:val="center"/>
            <w:hideMark/>
          </w:tcPr>
          <w:p w14:paraId="66A5147C" w14:textId="58701D40" w:rsidR="00101108" w:rsidRPr="00101108" w:rsidRDefault="00101108" w:rsidP="00B21AAB">
            <w:pPr>
              <w:keepNext/>
              <w:spacing w:before="0"/>
              <w:jc w:val="center"/>
              <w:rPr>
                <w:lang w:val="de-DE"/>
              </w:rPr>
            </w:pPr>
          </w:p>
        </w:tc>
        <w:tc>
          <w:tcPr>
            <w:tcW w:w="1584" w:type="dxa"/>
            <w:tcBorders>
              <w:top w:val="single" w:sz="8" w:space="0" w:color="auto"/>
              <w:left w:val="nil"/>
              <w:bottom w:val="single" w:sz="8" w:space="0" w:color="auto"/>
              <w:right w:val="nil"/>
            </w:tcBorders>
            <w:shd w:val="clear" w:color="auto" w:fill="auto"/>
            <w:noWrap/>
            <w:vAlign w:val="center"/>
            <w:hideMark/>
          </w:tcPr>
          <w:p w14:paraId="660FD20E" w14:textId="12484691" w:rsidR="00101108" w:rsidRPr="00101108" w:rsidRDefault="00101108" w:rsidP="00B21AAB">
            <w:pPr>
              <w:keepNext/>
              <w:spacing w:before="0"/>
              <w:jc w:val="center"/>
              <w:rPr>
                <w:b/>
                <w:bCs/>
                <w:lang w:val="de-DE"/>
              </w:rPr>
            </w:pPr>
            <w:r w:rsidRPr="00101108">
              <w:rPr>
                <w:b/>
                <w:bCs/>
                <w:lang w:val="de-DE"/>
              </w:rPr>
              <w:t xml:space="preserve">Low delay B </w:t>
            </w:r>
            <w:r w:rsidR="00EA3F8E">
              <w:rPr>
                <w:b/>
                <w:bCs/>
                <w:lang w:val="de-DE"/>
              </w:rPr>
              <w:t>Main 10</w:t>
            </w:r>
          </w:p>
        </w:tc>
        <w:tc>
          <w:tcPr>
            <w:tcW w:w="1584" w:type="dxa"/>
            <w:tcBorders>
              <w:top w:val="single" w:sz="8" w:space="0" w:color="auto"/>
              <w:left w:val="nil"/>
              <w:bottom w:val="single" w:sz="8" w:space="0" w:color="auto"/>
              <w:right w:val="nil"/>
            </w:tcBorders>
            <w:shd w:val="clear" w:color="auto" w:fill="auto"/>
            <w:noWrap/>
            <w:vAlign w:val="center"/>
            <w:hideMark/>
          </w:tcPr>
          <w:p w14:paraId="07FA4A57" w14:textId="22BA3002" w:rsidR="00101108" w:rsidRPr="00101108" w:rsidRDefault="00101108" w:rsidP="00B21AAB">
            <w:pPr>
              <w:keepNext/>
              <w:spacing w:before="0"/>
              <w:jc w:val="center"/>
              <w:rPr>
                <w:lang w:val="de-DE"/>
              </w:rPr>
            </w:pPr>
          </w:p>
        </w:tc>
        <w:tc>
          <w:tcPr>
            <w:tcW w:w="1584" w:type="dxa"/>
            <w:tcBorders>
              <w:top w:val="single" w:sz="8" w:space="0" w:color="auto"/>
              <w:left w:val="nil"/>
              <w:bottom w:val="single" w:sz="8" w:space="0" w:color="auto"/>
              <w:right w:val="single" w:sz="8" w:space="0" w:color="auto"/>
            </w:tcBorders>
            <w:shd w:val="clear" w:color="auto" w:fill="auto"/>
            <w:noWrap/>
            <w:vAlign w:val="center"/>
            <w:hideMark/>
          </w:tcPr>
          <w:p w14:paraId="2802AA9F" w14:textId="5BD07FC9" w:rsidR="00101108" w:rsidRPr="00101108" w:rsidRDefault="00101108" w:rsidP="00B21AAB">
            <w:pPr>
              <w:keepNext/>
              <w:spacing w:before="0"/>
              <w:jc w:val="center"/>
              <w:rPr>
                <w:lang w:val="de-DE"/>
              </w:rPr>
            </w:pPr>
          </w:p>
        </w:tc>
      </w:tr>
      <w:tr w:rsidR="00D100D5" w:rsidRPr="00101108" w14:paraId="4F19C57F" w14:textId="77777777" w:rsidTr="00D100D5">
        <w:trPr>
          <w:trHeight w:val="255"/>
          <w:jc w:val="center"/>
        </w:trPr>
        <w:tc>
          <w:tcPr>
            <w:tcW w:w="1296" w:type="dxa"/>
            <w:tcBorders>
              <w:top w:val="nil"/>
              <w:left w:val="nil"/>
              <w:bottom w:val="nil"/>
              <w:right w:val="nil"/>
            </w:tcBorders>
            <w:shd w:val="clear" w:color="auto" w:fill="auto"/>
            <w:noWrap/>
            <w:vAlign w:val="center"/>
            <w:hideMark/>
          </w:tcPr>
          <w:p w14:paraId="1F5CA887" w14:textId="77777777" w:rsidR="00101108" w:rsidRPr="00101108" w:rsidRDefault="00101108" w:rsidP="00B21AAB">
            <w:pPr>
              <w:keepNext/>
              <w:spacing w:before="0"/>
              <w:rPr>
                <w:lang w:val="de-DE"/>
              </w:rPr>
            </w:pPr>
          </w:p>
        </w:tc>
        <w:tc>
          <w:tcPr>
            <w:tcW w:w="1584" w:type="dxa"/>
            <w:tcBorders>
              <w:top w:val="nil"/>
              <w:left w:val="single" w:sz="8" w:space="0" w:color="auto"/>
              <w:bottom w:val="nil"/>
              <w:right w:val="nil"/>
            </w:tcBorders>
            <w:shd w:val="clear" w:color="auto" w:fill="auto"/>
            <w:noWrap/>
            <w:vAlign w:val="center"/>
            <w:hideMark/>
          </w:tcPr>
          <w:p w14:paraId="40B9FE3D" w14:textId="68C331A9" w:rsidR="00101108" w:rsidRPr="00101108" w:rsidRDefault="00101108" w:rsidP="00B21AAB">
            <w:pPr>
              <w:keepNext/>
              <w:spacing w:before="0"/>
              <w:jc w:val="center"/>
              <w:rPr>
                <w:b/>
                <w:bCs/>
                <w:lang w:val="de-DE"/>
              </w:rPr>
            </w:pPr>
          </w:p>
        </w:tc>
        <w:tc>
          <w:tcPr>
            <w:tcW w:w="1584" w:type="dxa"/>
            <w:tcBorders>
              <w:top w:val="nil"/>
              <w:left w:val="nil"/>
              <w:bottom w:val="nil"/>
              <w:right w:val="nil"/>
            </w:tcBorders>
            <w:shd w:val="clear" w:color="auto" w:fill="auto"/>
            <w:noWrap/>
            <w:vAlign w:val="center"/>
            <w:hideMark/>
          </w:tcPr>
          <w:p w14:paraId="3A5B30AB" w14:textId="235512F6" w:rsidR="00101108" w:rsidRPr="00101108" w:rsidRDefault="00101108" w:rsidP="00B21AAB">
            <w:pPr>
              <w:keepNext/>
              <w:spacing w:before="0"/>
              <w:jc w:val="center"/>
              <w:rPr>
                <w:b/>
                <w:bCs/>
                <w:lang w:val="de-DE"/>
              </w:rPr>
            </w:pPr>
          </w:p>
        </w:tc>
        <w:tc>
          <w:tcPr>
            <w:tcW w:w="1584" w:type="dxa"/>
            <w:tcBorders>
              <w:top w:val="nil"/>
              <w:left w:val="nil"/>
              <w:bottom w:val="nil"/>
              <w:right w:val="nil"/>
            </w:tcBorders>
            <w:shd w:val="clear" w:color="auto" w:fill="auto"/>
            <w:noWrap/>
            <w:vAlign w:val="center"/>
            <w:hideMark/>
          </w:tcPr>
          <w:p w14:paraId="5766E709" w14:textId="77777777" w:rsidR="00101108" w:rsidRPr="00101108" w:rsidRDefault="00101108" w:rsidP="00B21AAB">
            <w:pPr>
              <w:keepNext/>
              <w:spacing w:before="0"/>
              <w:jc w:val="center"/>
              <w:rPr>
                <w:b/>
                <w:bCs/>
                <w:lang w:val="de-DE"/>
              </w:rPr>
            </w:pPr>
            <w:r w:rsidRPr="00101108">
              <w:rPr>
                <w:b/>
                <w:bCs/>
                <w:lang w:val="de-DE"/>
              </w:rPr>
              <w:t>Over VTM-15.0</w:t>
            </w:r>
          </w:p>
        </w:tc>
        <w:tc>
          <w:tcPr>
            <w:tcW w:w="1584" w:type="dxa"/>
            <w:tcBorders>
              <w:top w:val="nil"/>
              <w:left w:val="nil"/>
              <w:bottom w:val="nil"/>
              <w:right w:val="nil"/>
            </w:tcBorders>
            <w:shd w:val="clear" w:color="auto" w:fill="auto"/>
            <w:noWrap/>
            <w:vAlign w:val="center"/>
            <w:hideMark/>
          </w:tcPr>
          <w:p w14:paraId="21BA3916" w14:textId="11C536CB" w:rsidR="00101108" w:rsidRPr="00101108" w:rsidRDefault="00101108" w:rsidP="00B21AAB">
            <w:pPr>
              <w:keepNext/>
              <w:spacing w:before="0"/>
              <w:jc w:val="center"/>
              <w:rPr>
                <w:b/>
                <w:bCs/>
                <w:lang w:val="de-DE"/>
              </w:rPr>
            </w:pPr>
          </w:p>
        </w:tc>
        <w:tc>
          <w:tcPr>
            <w:tcW w:w="1584" w:type="dxa"/>
            <w:tcBorders>
              <w:top w:val="nil"/>
              <w:left w:val="nil"/>
              <w:bottom w:val="nil"/>
              <w:right w:val="single" w:sz="8" w:space="0" w:color="auto"/>
            </w:tcBorders>
            <w:shd w:val="clear" w:color="auto" w:fill="auto"/>
            <w:noWrap/>
            <w:vAlign w:val="center"/>
            <w:hideMark/>
          </w:tcPr>
          <w:p w14:paraId="002CBB4A" w14:textId="55D3D1E7" w:rsidR="00101108" w:rsidRPr="00101108" w:rsidRDefault="00101108" w:rsidP="00B21AAB">
            <w:pPr>
              <w:keepNext/>
              <w:spacing w:before="0"/>
              <w:jc w:val="center"/>
              <w:rPr>
                <w:b/>
                <w:bCs/>
                <w:lang w:val="de-DE"/>
              </w:rPr>
            </w:pPr>
          </w:p>
        </w:tc>
      </w:tr>
      <w:tr w:rsidR="00D100D5" w:rsidRPr="00101108" w14:paraId="7DDD6187" w14:textId="77777777" w:rsidTr="00D100D5">
        <w:trPr>
          <w:trHeight w:val="255"/>
          <w:jc w:val="center"/>
        </w:trPr>
        <w:tc>
          <w:tcPr>
            <w:tcW w:w="1296" w:type="dxa"/>
            <w:tcBorders>
              <w:top w:val="nil"/>
              <w:left w:val="nil"/>
              <w:bottom w:val="nil"/>
              <w:right w:val="nil"/>
            </w:tcBorders>
            <w:shd w:val="clear" w:color="auto" w:fill="auto"/>
            <w:noWrap/>
            <w:vAlign w:val="center"/>
            <w:hideMark/>
          </w:tcPr>
          <w:p w14:paraId="2ABA7B25" w14:textId="77777777" w:rsidR="00101108" w:rsidRPr="00101108" w:rsidRDefault="00101108" w:rsidP="00B21AAB">
            <w:pPr>
              <w:keepNext/>
              <w:spacing w:before="0"/>
              <w:rPr>
                <w:b/>
                <w:bCs/>
                <w:lang w:val="de-DE"/>
              </w:rPr>
            </w:pPr>
          </w:p>
        </w:tc>
        <w:tc>
          <w:tcPr>
            <w:tcW w:w="1584" w:type="dxa"/>
            <w:tcBorders>
              <w:top w:val="nil"/>
              <w:left w:val="single" w:sz="8" w:space="0" w:color="auto"/>
              <w:bottom w:val="single" w:sz="8" w:space="0" w:color="auto"/>
              <w:right w:val="nil"/>
            </w:tcBorders>
            <w:shd w:val="clear" w:color="auto" w:fill="auto"/>
            <w:noWrap/>
            <w:vAlign w:val="center"/>
            <w:hideMark/>
          </w:tcPr>
          <w:p w14:paraId="4F1312C8" w14:textId="77777777" w:rsidR="00101108" w:rsidRPr="00101108" w:rsidRDefault="00101108" w:rsidP="00B21AAB">
            <w:pPr>
              <w:keepNext/>
              <w:spacing w:before="0"/>
              <w:jc w:val="center"/>
              <w:rPr>
                <w:lang w:val="de-DE"/>
              </w:rPr>
            </w:pPr>
            <w:r w:rsidRPr="00101108">
              <w:rPr>
                <w:lang w:val="de-DE"/>
              </w:rPr>
              <w:t>Y</w:t>
            </w:r>
          </w:p>
        </w:tc>
        <w:tc>
          <w:tcPr>
            <w:tcW w:w="1584" w:type="dxa"/>
            <w:tcBorders>
              <w:top w:val="nil"/>
              <w:left w:val="nil"/>
              <w:bottom w:val="single" w:sz="8" w:space="0" w:color="auto"/>
              <w:right w:val="nil"/>
            </w:tcBorders>
            <w:shd w:val="clear" w:color="auto" w:fill="auto"/>
            <w:noWrap/>
            <w:vAlign w:val="center"/>
            <w:hideMark/>
          </w:tcPr>
          <w:p w14:paraId="29C4626B" w14:textId="77777777" w:rsidR="00101108" w:rsidRPr="00101108" w:rsidRDefault="00101108" w:rsidP="00B21AAB">
            <w:pPr>
              <w:keepNext/>
              <w:spacing w:before="0"/>
              <w:jc w:val="center"/>
              <w:rPr>
                <w:lang w:val="de-DE"/>
              </w:rPr>
            </w:pPr>
            <w:r w:rsidRPr="00101108">
              <w:rPr>
                <w:lang w:val="de-DE"/>
              </w:rPr>
              <w:t>U</w:t>
            </w:r>
          </w:p>
        </w:tc>
        <w:tc>
          <w:tcPr>
            <w:tcW w:w="1584" w:type="dxa"/>
            <w:tcBorders>
              <w:top w:val="nil"/>
              <w:left w:val="nil"/>
              <w:bottom w:val="single" w:sz="8" w:space="0" w:color="auto"/>
              <w:right w:val="single" w:sz="4" w:space="0" w:color="auto"/>
            </w:tcBorders>
            <w:shd w:val="clear" w:color="auto" w:fill="auto"/>
            <w:noWrap/>
            <w:vAlign w:val="center"/>
            <w:hideMark/>
          </w:tcPr>
          <w:p w14:paraId="6E005B97" w14:textId="77777777" w:rsidR="00101108" w:rsidRPr="00101108" w:rsidRDefault="00101108" w:rsidP="00B21AAB">
            <w:pPr>
              <w:keepNext/>
              <w:spacing w:before="0"/>
              <w:jc w:val="center"/>
              <w:rPr>
                <w:lang w:val="de-DE"/>
              </w:rPr>
            </w:pPr>
            <w:r w:rsidRPr="00101108">
              <w:rPr>
                <w:lang w:val="de-DE"/>
              </w:rPr>
              <w:t>V</w:t>
            </w:r>
          </w:p>
        </w:tc>
        <w:tc>
          <w:tcPr>
            <w:tcW w:w="1584" w:type="dxa"/>
            <w:tcBorders>
              <w:top w:val="nil"/>
              <w:left w:val="nil"/>
              <w:bottom w:val="single" w:sz="8" w:space="0" w:color="auto"/>
              <w:right w:val="nil"/>
            </w:tcBorders>
            <w:shd w:val="clear" w:color="auto" w:fill="auto"/>
            <w:noWrap/>
            <w:vAlign w:val="center"/>
            <w:hideMark/>
          </w:tcPr>
          <w:p w14:paraId="1EC69CF4" w14:textId="77777777" w:rsidR="00101108" w:rsidRPr="00101108" w:rsidRDefault="00101108" w:rsidP="00B21AAB">
            <w:pPr>
              <w:keepNext/>
              <w:spacing w:before="0"/>
              <w:jc w:val="center"/>
              <w:rPr>
                <w:lang w:val="de-DE"/>
              </w:rPr>
            </w:pPr>
            <w:r w:rsidRPr="00101108">
              <w:rPr>
                <w:lang w:val="de-DE"/>
              </w:rPr>
              <w:t>EncT</w:t>
            </w:r>
          </w:p>
        </w:tc>
        <w:tc>
          <w:tcPr>
            <w:tcW w:w="1584" w:type="dxa"/>
            <w:tcBorders>
              <w:top w:val="nil"/>
              <w:left w:val="nil"/>
              <w:bottom w:val="single" w:sz="8" w:space="0" w:color="auto"/>
              <w:right w:val="single" w:sz="8" w:space="0" w:color="auto"/>
            </w:tcBorders>
            <w:shd w:val="clear" w:color="auto" w:fill="auto"/>
            <w:noWrap/>
            <w:vAlign w:val="center"/>
            <w:hideMark/>
          </w:tcPr>
          <w:p w14:paraId="44800219" w14:textId="77777777" w:rsidR="00101108" w:rsidRPr="00101108" w:rsidRDefault="00101108" w:rsidP="00B21AAB">
            <w:pPr>
              <w:keepNext/>
              <w:spacing w:before="0"/>
              <w:jc w:val="center"/>
              <w:rPr>
                <w:lang w:val="de-DE"/>
              </w:rPr>
            </w:pPr>
            <w:r w:rsidRPr="00101108">
              <w:rPr>
                <w:lang w:val="de-DE"/>
              </w:rPr>
              <w:t>DecT</w:t>
            </w:r>
          </w:p>
        </w:tc>
      </w:tr>
      <w:tr w:rsidR="00D100D5" w:rsidRPr="00101108" w14:paraId="3105C9AE" w14:textId="77777777" w:rsidTr="00D100D5">
        <w:trPr>
          <w:trHeight w:val="255"/>
          <w:jc w:val="center"/>
        </w:trPr>
        <w:tc>
          <w:tcPr>
            <w:tcW w:w="1296" w:type="dxa"/>
            <w:tcBorders>
              <w:top w:val="single" w:sz="8" w:space="0" w:color="auto"/>
              <w:left w:val="single" w:sz="8" w:space="0" w:color="auto"/>
              <w:bottom w:val="nil"/>
              <w:right w:val="single" w:sz="8" w:space="0" w:color="auto"/>
            </w:tcBorders>
            <w:shd w:val="clear" w:color="auto" w:fill="auto"/>
            <w:noWrap/>
            <w:vAlign w:val="center"/>
            <w:hideMark/>
          </w:tcPr>
          <w:p w14:paraId="30F38030" w14:textId="77777777" w:rsidR="00101108" w:rsidRPr="00101108" w:rsidRDefault="00101108" w:rsidP="00B21AAB">
            <w:pPr>
              <w:keepNext/>
              <w:spacing w:before="0"/>
              <w:rPr>
                <w:lang w:val="de-DE"/>
              </w:rPr>
            </w:pPr>
            <w:r w:rsidRPr="00101108">
              <w:rPr>
                <w:lang w:val="de-DE"/>
              </w:rPr>
              <w:t>Class A1</w:t>
            </w:r>
          </w:p>
        </w:tc>
        <w:tc>
          <w:tcPr>
            <w:tcW w:w="1584" w:type="dxa"/>
            <w:tcBorders>
              <w:top w:val="nil"/>
              <w:left w:val="nil"/>
              <w:bottom w:val="nil"/>
              <w:right w:val="nil"/>
            </w:tcBorders>
            <w:shd w:val="clear" w:color="auto" w:fill="auto"/>
            <w:noWrap/>
            <w:vAlign w:val="center"/>
            <w:hideMark/>
          </w:tcPr>
          <w:p w14:paraId="08898CEE" w14:textId="3A2861B0" w:rsidR="00101108" w:rsidRPr="00101108" w:rsidRDefault="00101108" w:rsidP="00B21AAB">
            <w:pPr>
              <w:keepNext/>
              <w:spacing w:before="0"/>
              <w:jc w:val="center"/>
              <w:rPr>
                <w:lang w:val="de-DE"/>
              </w:rPr>
            </w:pPr>
          </w:p>
        </w:tc>
        <w:tc>
          <w:tcPr>
            <w:tcW w:w="1584" w:type="dxa"/>
            <w:tcBorders>
              <w:top w:val="nil"/>
              <w:left w:val="nil"/>
              <w:bottom w:val="nil"/>
              <w:right w:val="nil"/>
            </w:tcBorders>
            <w:shd w:val="clear" w:color="auto" w:fill="auto"/>
            <w:noWrap/>
            <w:vAlign w:val="center"/>
            <w:hideMark/>
          </w:tcPr>
          <w:p w14:paraId="1FF0319F" w14:textId="3A385D74" w:rsidR="00101108" w:rsidRPr="00101108" w:rsidRDefault="00101108" w:rsidP="00B21AAB">
            <w:pPr>
              <w:keepNext/>
              <w:spacing w:before="0"/>
              <w:jc w:val="center"/>
              <w:rPr>
                <w:lang w:val="de-DE"/>
              </w:rPr>
            </w:pPr>
          </w:p>
        </w:tc>
        <w:tc>
          <w:tcPr>
            <w:tcW w:w="1584" w:type="dxa"/>
            <w:tcBorders>
              <w:top w:val="nil"/>
              <w:left w:val="nil"/>
              <w:bottom w:val="nil"/>
              <w:right w:val="single" w:sz="4" w:space="0" w:color="auto"/>
            </w:tcBorders>
            <w:shd w:val="clear" w:color="auto" w:fill="auto"/>
            <w:noWrap/>
            <w:vAlign w:val="center"/>
            <w:hideMark/>
          </w:tcPr>
          <w:p w14:paraId="5CAC6C37" w14:textId="1F65EDAE" w:rsidR="00101108" w:rsidRPr="00101108" w:rsidRDefault="00101108" w:rsidP="00B21AAB">
            <w:pPr>
              <w:keepNext/>
              <w:spacing w:before="0"/>
              <w:jc w:val="center"/>
              <w:rPr>
                <w:lang w:val="de-DE"/>
              </w:rPr>
            </w:pPr>
          </w:p>
        </w:tc>
        <w:tc>
          <w:tcPr>
            <w:tcW w:w="1584" w:type="dxa"/>
            <w:tcBorders>
              <w:top w:val="nil"/>
              <w:left w:val="nil"/>
              <w:bottom w:val="nil"/>
              <w:right w:val="nil"/>
            </w:tcBorders>
            <w:shd w:val="clear" w:color="auto" w:fill="auto"/>
            <w:noWrap/>
            <w:vAlign w:val="center"/>
            <w:hideMark/>
          </w:tcPr>
          <w:p w14:paraId="5DC05072" w14:textId="245BEB14" w:rsidR="00101108" w:rsidRPr="00101108" w:rsidRDefault="00101108" w:rsidP="00B21AAB">
            <w:pPr>
              <w:keepNext/>
              <w:spacing w:before="0"/>
              <w:jc w:val="center"/>
              <w:rPr>
                <w:lang w:val="de-DE"/>
              </w:rPr>
            </w:pPr>
          </w:p>
        </w:tc>
        <w:tc>
          <w:tcPr>
            <w:tcW w:w="1584" w:type="dxa"/>
            <w:tcBorders>
              <w:top w:val="nil"/>
              <w:left w:val="nil"/>
              <w:bottom w:val="nil"/>
              <w:right w:val="single" w:sz="8" w:space="0" w:color="auto"/>
            </w:tcBorders>
            <w:shd w:val="clear" w:color="auto" w:fill="auto"/>
            <w:noWrap/>
            <w:vAlign w:val="center"/>
            <w:hideMark/>
          </w:tcPr>
          <w:p w14:paraId="35DB16C8" w14:textId="755620F3" w:rsidR="00101108" w:rsidRPr="00101108" w:rsidRDefault="00101108" w:rsidP="00B21AAB">
            <w:pPr>
              <w:keepNext/>
              <w:spacing w:before="0"/>
              <w:jc w:val="center"/>
              <w:rPr>
                <w:lang w:val="de-DE"/>
              </w:rPr>
            </w:pPr>
          </w:p>
        </w:tc>
      </w:tr>
      <w:tr w:rsidR="00D100D5" w:rsidRPr="00101108" w14:paraId="0441BAEB" w14:textId="77777777" w:rsidTr="00D100D5">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4616D594" w14:textId="77777777" w:rsidR="00101108" w:rsidRPr="00101108" w:rsidRDefault="00101108" w:rsidP="00B21AAB">
            <w:pPr>
              <w:keepNext/>
              <w:spacing w:before="0"/>
              <w:rPr>
                <w:lang w:val="de-DE"/>
              </w:rPr>
            </w:pPr>
            <w:r w:rsidRPr="00101108">
              <w:rPr>
                <w:lang w:val="de-DE"/>
              </w:rPr>
              <w:t>Class A2</w:t>
            </w:r>
          </w:p>
        </w:tc>
        <w:tc>
          <w:tcPr>
            <w:tcW w:w="1584" w:type="dxa"/>
            <w:tcBorders>
              <w:top w:val="nil"/>
              <w:left w:val="nil"/>
              <w:bottom w:val="nil"/>
              <w:right w:val="nil"/>
            </w:tcBorders>
            <w:shd w:val="clear" w:color="auto" w:fill="auto"/>
            <w:noWrap/>
            <w:vAlign w:val="center"/>
            <w:hideMark/>
          </w:tcPr>
          <w:p w14:paraId="750C5F89" w14:textId="043AFD72" w:rsidR="00101108" w:rsidRPr="00101108" w:rsidRDefault="00101108" w:rsidP="00B21AAB">
            <w:pPr>
              <w:keepNext/>
              <w:spacing w:before="0"/>
              <w:jc w:val="center"/>
              <w:rPr>
                <w:lang w:val="de-DE"/>
              </w:rPr>
            </w:pPr>
          </w:p>
        </w:tc>
        <w:tc>
          <w:tcPr>
            <w:tcW w:w="1584" w:type="dxa"/>
            <w:tcBorders>
              <w:top w:val="nil"/>
              <w:left w:val="nil"/>
              <w:bottom w:val="nil"/>
              <w:right w:val="nil"/>
            </w:tcBorders>
            <w:shd w:val="clear" w:color="auto" w:fill="auto"/>
            <w:noWrap/>
            <w:vAlign w:val="center"/>
            <w:hideMark/>
          </w:tcPr>
          <w:p w14:paraId="76BA03A0" w14:textId="77777777" w:rsidR="00101108" w:rsidRPr="00101108" w:rsidRDefault="00101108" w:rsidP="00B21AAB">
            <w:pPr>
              <w:keepNext/>
              <w:spacing w:before="0"/>
              <w:jc w:val="center"/>
              <w:rPr>
                <w:lang w:val="de-DE"/>
              </w:rPr>
            </w:pPr>
          </w:p>
        </w:tc>
        <w:tc>
          <w:tcPr>
            <w:tcW w:w="1584" w:type="dxa"/>
            <w:tcBorders>
              <w:top w:val="nil"/>
              <w:left w:val="nil"/>
              <w:bottom w:val="nil"/>
              <w:right w:val="single" w:sz="4" w:space="0" w:color="auto"/>
            </w:tcBorders>
            <w:shd w:val="clear" w:color="auto" w:fill="auto"/>
            <w:noWrap/>
            <w:vAlign w:val="center"/>
            <w:hideMark/>
          </w:tcPr>
          <w:p w14:paraId="592A10E0" w14:textId="6619B8EE" w:rsidR="00101108" w:rsidRPr="00101108" w:rsidRDefault="00101108" w:rsidP="00B21AAB">
            <w:pPr>
              <w:keepNext/>
              <w:spacing w:before="0"/>
              <w:jc w:val="center"/>
              <w:rPr>
                <w:lang w:val="de-DE"/>
              </w:rPr>
            </w:pPr>
          </w:p>
        </w:tc>
        <w:tc>
          <w:tcPr>
            <w:tcW w:w="1584" w:type="dxa"/>
            <w:tcBorders>
              <w:top w:val="nil"/>
              <w:left w:val="nil"/>
              <w:bottom w:val="nil"/>
              <w:right w:val="nil"/>
            </w:tcBorders>
            <w:shd w:val="clear" w:color="auto" w:fill="auto"/>
            <w:noWrap/>
            <w:vAlign w:val="center"/>
            <w:hideMark/>
          </w:tcPr>
          <w:p w14:paraId="3DD6560A" w14:textId="03D87D59" w:rsidR="00101108" w:rsidRPr="00101108" w:rsidRDefault="00101108" w:rsidP="00B21AAB">
            <w:pPr>
              <w:keepNext/>
              <w:spacing w:before="0"/>
              <w:jc w:val="center"/>
              <w:rPr>
                <w:lang w:val="de-DE"/>
              </w:rPr>
            </w:pPr>
          </w:p>
        </w:tc>
        <w:tc>
          <w:tcPr>
            <w:tcW w:w="1584" w:type="dxa"/>
            <w:tcBorders>
              <w:top w:val="nil"/>
              <w:left w:val="nil"/>
              <w:bottom w:val="nil"/>
              <w:right w:val="single" w:sz="8" w:space="0" w:color="auto"/>
            </w:tcBorders>
            <w:shd w:val="clear" w:color="auto" w:fill="auto"/>
            <w:noWrap/>
            <w:vAlign w:val="center"/>
            <w:hideMark/>
          </w:tcPr>
          <w:p w14:paraId="62AF905A" w14:textId="234D6E9D" w:rsidR="00101108" w:rsidRPr="00101108" w:rsidRDefault="00101108" w:rsidP="00B21AAB">
            <w:pPr>
              <w:keepNext/>
              <w:spacing w:before="0"/>
              <w:jc w:val="center"/>
              <w:rPr>
                <w:lang w:val="de-DE"/>
              </w:rPr>
            </w:pPr>
          </w:p>
        </w:tc>
      </w:tr>
      <w:tr w:rsidR="00D100D5" w:rsidRPr="00101108" w14:paraId="6BE4988B" w14:textId="77777777" w:rsidTr="00D100D5">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68AC8443" w14:textId="77777777" w:rsidR="00101108" w:rsidRPr="00101108" w:rsidRDefault="00101108" w:rsidP="00B21AAB">
            <w:pPr>
              <w:keepNext/>
              <w:spacing w:before="0"/>
              <w:rPr>
                <w:lang w:val="de-DE"/>
              </w:rPr>
            </w:pPr>
            <w:r w:rsidRPr="00101108">
              <w:rPr>
                <w:lang w:val="de-DE"/>
              </w:rPr>
              <w:t>Class B</w:t>
            </w:r>
          </w:p>
        </w:tc>
        <w:tc>
          <w:tcPr>
            <w:tcW w:w="1584" w:type="dxa"/>
            <w:tcBorders>
              <w:top w:val="nil"/>
              <w:left w:val="nil"/>
              <w:bottom w:val="nil"/>
              <w:right w:val="nil"/>
            </w:tcBorders>
            <w:shd w:val="clear" w:color="auto" w:fill="auto"/>
            <w:noWrap/>
            <w:vAlign w:val="center"/>
            <w:hideMark/>
          </w:tcPr>
          <w:p w14:paraId="3D5AF5B3" w14:textId="77777777" w:rsidR="00101108" w:rsidRPr="00101108" w:rsidRDefault="00101108" w:rsidP="00B21AAB">
            <w:pPr>
              <w:keepNext/>
              <w:spacing w:before="0"/>
              <w:jc w:val="center"/>
              <w:rPr>
                <w:lang w:val="de-DE"/>
              </w:rPr>
            </w:pPr>
            <w:r w:rsidRPr="00101108">
              <w:rPr>
                <w:lang w:val="de-DE"/>
              </w:rPr>
              <w:t>-0.58%</w:t>
            </w:r>
          </w:p>
        </w:tc>
        <w:tc>
          <w:tcPr>
            <w:tcW w:w="1584" w:type="dxa"/>
            <w:tcBorders>
              <w:top w:val="nil"/>
              <w:left w:val="nil"/>
              <w:bottom w:val="nil"/>
              <w:right w:val="nil"/>
            </w:tcBorders>
            <w:shd w:val="clear" w:color="auto" w:fill="auto"/>
            <w:noWrap/>
            <w:vAlign w:val="center"/>
            <w:hideMark/>
          </w:tcPr>
          <w:p w14:paraId="6590BB6D" w14:textId="77777777" w:rsidR="00101108" w:rsidRPr="00101108" w:rsidRDefault="00101108" w:rsidP="00B21AAB">
            <w:pPr>
              <w:keepNext/>
              <w:spacing w:before="0"/>
              <w:jc w:val="center"/>
              <w:rPr>
                <w:lang w:val="de-DE"/>
              </w:rPr>
            </w:pPr>
            <w:r w:rsidRPr="00101108">
              <w:rPr>
                <w:lang w:val="de-DE"/>
              </w:rPr>
              <w:t>-0.45%</w:t>
            </w:r>
          </w:p>
        </w:tc>
        <w:tc>
          <w:tcPr>
            <w:tcW w:w="1584" w:type="dxa"/>
            <w:tcBorders>
              <w:top w:val="nil"/>
              <w:left w:val="nil"/>
              <w:bottom w:val="nil"/>
              <w:right w:val="single" w:sz="4" w:space="0" w:color="auto"/>
            </w:tcBorders>
            <w:shd w:val="clear" w:color="auto" w:fill="auto"/>
            <w:noWrap/>
            <w:vAlign w:val="center"/>
            <w:hideMark/>
          </w:tcPr>
          <w:p w14:paraId="7C7337E9" w14:textId="77777777" w:rsidR="00101108" w:rsidRPr="00101108" w:rsidRDefault="00101108" w:rsidP="00B21AAB">
            <w:pPr>
              <w:keepNext/>
              <w:spacing w:before="0"/>
              <w:jc w:val="center"/>
              <w:rPr>
                <w:lang w:val="de-DE"/>
              </w:rPr>
            </w:pPr>
            <w:r w:rsidRPr="00101108">
              <w:rPr>
                <w:lang w:val="de-DE"/>
              </w:rPr>
              <w:t>-0.70%</w:t>
            </w:r>
          </w:p>
        </w:tc>
        <w:tc>
          <w:tcPr>
            <w:tcW w:w="1584" w:type="dxa"/>
            <w:tcBorders>
              <w:top w:val="nil"/>
              <w:left w:val="nil"/>
              <w:bottom w:val="nil"/>
              <w:right w:val="nil"/>
            </w:tcBorders>
            <w:shd w:val="clear" w:color="auto" w:fill="auto"/>
            <w:noWrap/>
            <w:vAlign w:val="center"/>
            <w:hideMark/>
          </w:tcPr>
          <w:p w14:paraId="6B34D463" w14:textId="77777777" w:rsidR="00101108" w:rsidRPr="00101108" w:rsidRDefault="00101108" w:rsidP="00B21AAB">
            <w:pPr>
              <w:keepNext/>
              <w:spacing w:before="0"/>
              <w:jc w:val="center"/>
              <w:rPr>
                <w:lang w:val="de-DE"/>
              </w:rPr>
            </w:pPr>
            <w:r w:rsidRPr="00101108">
              <w:rPr>
                <w:lang w:val="de-DE"/>
              </w:rPr>
              <w:t>88%</w:t>
            </w:r>
          </w:p>
        </w:tc>
        <w:tc>
          <w:tcPr>
            <w:tcW w:w="1584" w:type="dxa"/>
            <w:tcBorders>
              <w:top w:val="nil"/>
              <w:left w:val="nil"/>
              <w:bottom w:val="nil"/>
              <w:right w:val="single" w:sz="8" w:space="0" w:color="auto"/>
            </w:tcBorders>
            <w:shd w:val="clear" w:color="auto" w:fill="auto"/>
            <w:noWrap/>
            <w:vAlign w:val="center"/>
            <w:hideMark/>
          </w:tcPr>
          <w:p w14:paraId="64C4C5C9" w14:textId="77777777" w:rsidR="00101108" w:rsidRPr="00101108" w:rsidRDefault="00101108" w:rsidP="00B21AAB">
            <w:pPr>
              <w:keepNext/>
              <w:spacing w:before="0"/>
              <w:jc w:val="center"/>
              <w:rPr>
                <w:lang w:val="de-DE"/>
              </w:rPr>
            </w:pPr>
            <w:r w:rsidRPr="00101108">
              <w:rPr>
                <w:lang w:val="de-DE"/>
              </w:rPr>
              <w:t>95%</w:t>
            </w:r>
          </w:p>
        </w:tc>
      </w:tr>
      <w:tr w:rsidR="00D100D5" w:rsidRPr="00101108" w14:paraId="5B4DB515" w14:textId="77777777" w:rsidTr="00D100D5">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3BBCF53F" w14:textId="77777777" w:rsidR="00101108" w:rsidRPr="00101108" w:rsidRDefault="00101108" w:rsidP="00B21AAB">
            <w:pPr>
              <w:keepNext/>
              <w:spacing w:before="0"/>
              <w:rPr>
                <w:lang w:val="de-DE"/>
              </w:rPr>
            </w:pPr>
            <w:r w:rsidRPr="00101108">
              <w:rPr>
                <w:lang w:val="de-DE"/>
              </w:rPr>
              <w:t>Class C</w:t>
            </w:r>
          </w:p>
        </w:tc>
        <w:tc>
          <w:tcPr>
            <w:tcW w:w="1584" w:type="dxa"/>
            <w:tcBorders>
              <w:top w:val="nil"/>
              <w:left w:val="nil"/>
              <w:bottom w:val="nil"/>
              <w:right w:val="nil"/>
            </w:tcBorders>
            <w:shd w:val="clear" w:color="auto" w:fill="auto"/>
            <w:noWrap/>
            <w:vAlign w:val="center"/>
            <w:hideMark/>
          </w:tcPr>
          <w:p w14:paraId="5B194954" w14:textId="77777777" w:rsidR="00101108" w:rsidRPr="00101108" w:rsidRDefault="00101108" w:rsidP="00B21AAB">
            <w:pPr>
              <w:keepNext/>
              <w:spacing w:before="0"/>
              <w:jc w:val="center"/>
              <w:rPr>
                <w:lang w:val="de-DE"/>
              </w:rPr>
            </w:pPr>
            <w:r w:rsidRPr="00101108">
              <w:rPr>
                <w:lang w:val="de-DE"/>
              </w:rPr>
              <w:t>-0.33%</w:t>
            </w:r>
          </w:p>
        </w:tc>
        <w:tc>
          <w:tcPr>
            <w:tcW w:w="1584" w:type="dxa"/>
            <w:tcBorders>
              <w:top w:val="nil"/>
              <w:left w:val="nil"/>
              <w:bottom w:val="nil"/>
              <w:right w:val="nil"/>
            </w:tcBorders>
            <w:shd w:val="clear" w:color="auto" w:fill="auto"/>
            <w:noWrap/>
            <w:vAlign w:val="center"/>
            <w:hideMark/>
          </w:tcPr>
          <w:p w14:paraId="741EF461" w14:textId="77777777" w:rsidR="00101108" w:rsidRPr="00101108" w:rsidRDefault="00101108" w:rsidP="00B21AAB">
            <w:pPr>
              <w:keepNext/>
              <w:spacing w:before="0"/>
              <w:jc w:val="center"/>
              <w:rPr>
                <w:lang w:val="de-DE"/>
              </w:rPr>
            </w:pPr>
            <w:r w:rsidRPr="00101108">
              <w:rPr>
                <w:lang w:val="de-DE"/>
              </w:rPr>
              <w:t>-0.63%</w:t>
            </w:r>
          </w:p>
        </w:tc>
        <w:tc>
          <w:tcPr>
            <w:tcW w:w="1584" w:type="dxa"/>
            <w:tcBorders>
              <w:top w:val="nil"/>
              <w:left w:val="nil"/>
              <w:bottom w:val="nil"/>
              <w:right w:val="single" w:sz="4" w:space="0" w:color="auto"/>
            </w:tcBorders>
            <w:shd w:val="clear" w:color="auto" w:fill="auto"/>
            <w:noWrap/>
            <w:vAlign w:val="center"/>
            <w:hideMark/>
          </w:tcPr>
          <w:p w14:paraId="62921769" w14:textId="77777777" w:rsidR="00101108" w:rsidRPr="00101108" w:rsidRDefault="00101108" w:rsidP="00B21AAB">
            <w:pPr>
              <w:keepNext/>
              <w:spacing w:before="0"/>
              <w:jc w:val="center"/>
              <w:rPr>
                <w:lang w:val="de-DE"/>
              </w:rPr>
            </w:pPr>
            <w:r w:rsidRPr="00101108">
              <w:rPr>
                <w:lang w:val="de-DE"/>
              </w:rPr>
              <w:t>-0.26%</w:t>
            </w:r>
          </w:p>
        </w:tc>
        <w:tc>
          <w:tcPr>
            <w:tcW w:w="1584" w:type="dxa"/>
            <w:tcBorders>
              <w:top w:val="nil"/>
              <w:left w:val="nil"/>
              <w:bottom w:val="nil"/>
              <w:right w:val="nil"/>
            </w:tcBorders>
            <w:shd w:val="clear" w:color="auto" w:fill="auto"/>
            <w:noWrap/>
            <w:vAlign w:val="center"/>
            <w:hideMark/>
          </w:tcPr>
          <w:p w14:paraId="1998FFD2" w14:textId="77777777" w:rsidR="00101108" w:rsidRPr="00101108" w:rsidRDefault="00101108" w:rsidP="00B21AAB">
            <w:pPr>
              <w:keepNext/>
              <w:spacing w:before="0"/>
              <w:jc w:val="center"/>
              <w:rPr>
                <w:lang w:val="de-DE"/>
              </w:rPr>
            </w:pPr>
            <w:r w:rsidRPr="00101108">
              <w:rPr>
                <w:lang w:val="de-DE"/>
              </w:rPr>
              <w:t>91%</w:t>
            </w:r>
          </w:p>
        </w:tc>
        <w:tc>
          <w:tcPr>
            <w:tcW w:w="1584" w:type="dxa"/>
            <w:tcBorders>
              <w:top w:val="nil"/>
              <w:left w:val="nil"/>
              <w:bottom w:val="nil"/>
              <w:right w:val="single" w:sz="8" w:space="0" w:color="auto"/>
            </w:tcBorders>
            <w:shd w:val="clear" w:color="auto" w:fill="auto"/>
            <w:noWrap/>
            <w:vAlign w:val="center"/>
            <w:hideMark/>
          </w:tcPr>
          <w:p w14:paraId="1D9AEB9D" w14:textId="77777777" w:rsidR="00101108" w:rsidRPr="00101108" w:rsidRDefault="00101108" w:rsidP="00B21AAB">
            <w:pPr>
              <w:keepNext/>
              <w:spacing w:before="0"/>
              <w:jc w:val="center"/>
              <w:rPr>
                <w:lang w:val="de-DE"/>
              </w:rPr>
            </w:pPr>
            <w:r w:rsidRPr="00101108">
              <w:rPr>
                <w:lang w:val="de-DE"/>
              </w:rPr>
              <w:t>94%</w:t>
            </w:r>
          </w:p>
        </w:tc>
      </w:tr>
      <w:tr w:rsidR="00D100D5" w:rsidRPr="00101108" w14:paraId="6CB5C5DA" w14:textId="77777777" w:rsidTr="00D100D5">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4F28D8AB" w14:textId="77777777" w:rsidR="00101108" w:rsidRPr="00101108" w:rsidRDefault="00101108" w:rsidP="00B21AAB">
            <w:pPr>
              <w:keepNext/>
              <w:spacing w:before="0"/>
              <w:rPr>
                <w:lang w:val="de-DE"/>
              </w:rPr>
            </w:pPr>
            <w:r w:rsidRPr="00101108">
              <w:rPr>
                <w:lang w:val="de-DE"/>
              </w:rPr>
              <w:t>Class E</w:t>
            </w:r>
          </w:p>
        </w:tc>
        <w:tc>
          <w:tcPr>
            <w:tcW w:w="1584" w:type="dxa"/>
            <w:tcBorders>
              <w:top w:val="nil"/>
              <w:left w:val="nil"/>
              <w:bottom w:val="nil"/>
              <w:right w:val="nil"/>
            </w:tcBorders>
            <w:shd w:val="clear" w:color="auto" w:fill="auto"/>
            <w:noWrap/>
            <w:vAlign w:val="center"/>
            <w:hideMark/>
          </w:tcPr>
          <w:p w14:paraId="6D0D037E" w14:textId="77777777" w:rsidR="00101108" w:rsidRPr="00101108" w:rsidRDefault="00101108" w:rsidP="00B21AAB">
            <w:pPr>
              <w:keepNext/>
              <w:spacing w:before="0"/>
              <w:jc w:val="center"/>
              <w:rPr>
                <w:lang w:val="de-DE"/>
              </w:rPr>
            </w:pPr>
            <w:r w:rsidRPr="00101108">
              <w:rPr>
                <w:lang w:val="de-DE"/>
              </w:rPr>
              <w:t>-0.92%</w:t>
            </w:r>
          </w:p>
        </w:tc>
        <w:tc>
          <w:tcPr>
            <w:tcW w:w="1584" w:type="dxa"/>
            <w:tcBorders>
              <w:top w:val="nil"/>
              <w:left w:val="nil"/>
              <w:bottom w:val="nil"/>
              <w:right w:val="nil"/>
            </w:tcBorders>
            <w:shd w:val="clear" w:color="auto" w:fill="auto"/>
            <w:noWrap/>
            <w:vAlign w:val="center"/>
            <w:hideMark/>
          </w:tcPr>
          <w:p w14:paraId="274BDDC7" w14:textId="77777777" w:rsidR="00101108" w:rsidRPr="00101108" w:rsidRDefault="00101108" w:rsidP="00B21AAB">
            <w:pPr>
              <w:keepNext/>
              <w:spacing w:before="0"/>
              <w:jc w:val="center"/>
              <w:rPr>
                <w:lang w:val="de-DE"/>
              </w:rPr>
            </w:pPr>
            <w:r w:rsidRPr="00101108">
              <w:rPr>
                <w:lang w:val="de-DE"/>
              </w:rPr>
              <w:t>0.61%</w:t>
            </w:r>
          </w:p>
        </w:tc>
        <w:tc>
          <w:tcPr>
            <w:tcW w:w="1584" w:type="dxa"/>
            <w:tcBorders>
              <w:top w:val="nil"/>
              <w:left w:val="nil"/>
              <w:bottom w:val="nil"/>
              <w:right w:val="single" w:sz="4" w:space="0" w:color="auto"/>
            </w:tcBorders>
            <w:shd w:val="clear" w:color="auto" w:fill="auto"/>
            <w:noWrap/>
            <w:vAlign w:val="center"/>
            <w:hideMark/>
          </w:tcPr>
          <w:p w14:paraId="2487EF70" w14:textId="77777777" w:rsidR="00101108" w:rsidRPr="00101108" w:rsidRDefault="00101108" w:rsidP="00B21AAB">
            <w:pPr>
              <w:keepNext/>
              <w:spacing w:before="0"/>
              <w:jc w:val="center"/>
              <w:rPr>
                <w:lang w:val="de-DE"/>
              </w:rPr>
            </w:pPr>
            <w:r w:rsidRPr="00101108">
              <w:rPr>
                <w:lang w:val="de-DE"/>
              </w:rPr>
              <w:t>1.08%</w:t>
            </w:r>
          </w:p>
        </w:tc>
        <w:tc>
          <w:tcPr>
            <w:tcW w:w="1584" w:type="dxa"/>
            <w:tcBorders>
              <w:top w:val="nil"/>
              <w:left w:val="nil"/>
              <w:bottom w:val="nil"/>
              <w:right w:val="nil"/>
            </w:tcBorders>
            <w:shd w:val="clear" w:color="auto" w:fill="auto"/>
            <w:noWrap/>
            <w:vAlign w:val="center"/>
            <w:hideMark/>
          </w:tcPr>
          <w:p w14:paraId="0DF974DB" w14:textId="77777777" w:rsidR="00101108" w:rsidRPr="00101108" w:rsidRDefault="00101108" w:rsidP="00B21AAB">
            <w:pPr>
              <w:keepNext/>
              <w:spacing w:before="0"/>
              <w:jc w:val="center"/>
              <w:rPr>
                <w:lang w:val="de-DE"/>
              </w:rPr>
            </w:pPr>
            <w:r w:rsidRPr="00101108">
              <w:rPr>
                <w:lang w:val="de-DE"/>
              </w:rPr>
              <w:t>91%</w:t>
            </w:r>
          </w:p>
        </w:tc>
        <w:tc>
          <w:tcPr>
            <w:tcW w:w="1584" w:type="dxa"/>
            <w:tcBorders>
              <w:top w:val="nil"/>
              <w:left w:val="nil"/>
              <w:bottom w:val="nil"/>
              <w:right w:val="single" w:sz="8" w:space="0" w:color="auto"/>
            </w:tcBorders>
            <w:shd w:val="clear" w:color="auto" w:fill="auto"/>
            <w:noWrap/>
            <w:vAlign w:val="center"/>
            <w:hideMark/>
          </w:tcPr>
          <w:p w14:paraId="3604AEE1" w14:textId="77777777" w:rsidR="00101108" w:rsidRPr="00101108" w:rsidRDefault="00101108" w:rsidP="00B21AAB">
            <w:pPr>
              <w:keepNext/>
              <w:spacing w:before="0"/>
              <w:jc w:val="center"/>
              <w:rPr>
                <w:lang w:val="de-DE"/>
              </w:rPr>
            </w:pPr>
            <w:r w:rsidRPr="00101108">
              <w:rPr>
                <w:lang w:val="de-DE"/>
              </w:rPr>
              <w:t>98%</w:t>
            </w:r>
          </w:p>
        </w:tc>
      </w:tr>
      <w:tr w:rsidR="00D100D5" w:rsidRPr="00101108" w14:paraId="656DF238" w14:textId="77777777" w:rsidTr="00D100D5">
        <w:trPr>
          <w:trHeight w:val="255"/>
          <w:jc w:val="center"/>
        </w:trPr>
        <w:tc>
          <w:tcPr>
            <w:tcW w:w="1296" w:type="dxa"/>
            <w:tcBorders>
              <w:top w:val="single" w:sz="8" w:space="0" w:color="auto"/>
              <w:left w:val="single" w:sz="8" w:space="0" w:color="auto"/>
              <w:bottom w:val="nil"/>
              <w:right w:val="single" w:sz="8" w:space="0" w:color="auto"/>
            </w:tcBorders>
            <w:shd w:val="clear" w:color="auto" w:fill="auto"/>
            <w:noWrap/>
            <w:vAlign w:val="center"/>
            <w:hideMark/>
          </w:tcPr>
          <w:p w14:paraId="14742D6A" w14:textId="77777777" w:rsidR="00101108" w:rsidRPr="00101108" w:rsidRDefault="00101108" w:rsidP="00B21AAB">
            <w:pPr>
              <w:keepNext/>
              <w:spacing w:before="0"/>
              <w:rPr>
                <w:b/>
                <w:bCs/>
                <w:lang w:val="de-DE"/>
              </w:rPr>
            </w:pPr>
            <w:r w:rsidRPr="00101108">
              <w:rPr>
                <w:b/>
                <w:bCs/>
                <w:lang w:val="de-DE"/>
              </w:rPr>
              <w:t>Overall</w:t>
            </w:r>
          </w:p>
        </w:tc>
        <w:tc>
          <w:tcPr>
            <w:tcW w:w="1584" w:type="dxa"/>
            <w:tcBorders>
              <w:top w:val="single" w:sz="8" w:space="0" w:color="auto"/>
              <w:left w:val="nil"/>
              <w:bottom w:val="nil"/>
              <w:right w:val="nil"/>
            </w:tcBorders>
            <w:shd w:val="clear" w:color="auto" w:fill="auto"/>
            <w:noWrap/>
            <w:vAlign w:val="center"/>
            <w:hideMark/>
          </w:tcPr>
          <w:p w14:paraId="47FF00AB" w14:textId="77777777" w:rsidR="00101108" w:rsidRPr="00101108" w:rsidRDefault="00101108" w:rsidP="00B21AAB">
            <w:pPr>
              <w:keepNext/>
              <w:spacing w:before="0"/>
              <w:jc w:val="center"/>
              <w:rPr>
                <w:lang w:val="de-DE"/>
              </w:rPr>
            </w:pPr>
            <w:r w:rsidRPr="00101108">
              <w:rPr>
                <w:lang w:val="de-DE"/>
              </w:rPr>
              <w:t>-0.58%</w:t>
            </w:r>
          </w:p>
        </w:tc>
        <w:tc>
          <w:tcPr>
            <w:tcW w:w="1584" w:type="dxa"/>
            <w:tcBorders>
              <w:top w:val="single" w:sz="8" w:space="0" w:color="auto"/>
              <w:left w:val="nil"/>
              <w:bottom w:val="nil"/>
              <w:right w:val="nil"/>
            </w:tcBorders>
            <w:shd w:val="clear" w:color="auto" w:fill="auto"/>
            <w:noWrap/>
            <w:vAlign w:val="center"/>
            <w:hideMark/>
          </w:tcPr>
          <w:p w14:paraId="1CC96CB3" w14:textId="77777777" w:rsidR="00101108" w:rsidRPr="00101108" w:rsidRDefault="00101108" w:rsidP="00B21AAB">
            <w:pPr>
              <w:keepNext/>
              <w:spacing w:before="0"/>
              <w:jc w:val="center"/>
              <w:rPr>
                <w:lang w:val="de-DE"/>
              </w:rPr>
            </w:pPr>
            <w:r w:rsidRPr="00101108">
              <w:rPr>
                <w:lang w:val="de-DE"/>
              </w:rPr>
              <w:t>-0.25%</w:t>
            </w:r>
          </w:p>
        </w:tc>
        <w:tc>
          <w:tcPr>
            <w:tcW w:w="1584" w:type="dxa"/>
            <w:tcBorders>
              <w:top w:val="single" w:sz="8" w:space="0" w:color="auto"/>
              <w:left w:val="nil"/>
              <w:bottom w:val="nil"/>
              <w:right w:val="single" w:sz="4" w:space="0" w:color="auto"/>
            </w:tcBorders>
            <w:shd w:val="clear" w:color="auto" w:fill="auto"/>
            <w:noWrap/>
            <w:vAlign w:val="center"/>
            <w:hideMark/>
          </w:tcPr>
          <w:p w14:paraId="765BDAED" w14:textId="77777777" w:rsidR="00101108" w:rsidRPr="00101108" w:rsidRDefault="00101108" w:rsidP="00B21AAB">
            <w:pPr>
              <w:keepNext/>
              <w:spacing w:before="0"/>
              <w:jc w:val="center"/>
              <w:rPr>
                <w:lang w:val="de-DE"/>
              </w:rPr>
            </w:pPr>
            <w:r w:rsidRPr="00101108">
              <w:rPr>
                <w:lang w:val="de-DE"/>
              </w:rPr>
              <w:t>-0.11%</w:t>
            </w:r>
          </w:p>
        </w:tc>
        <w:tc>
          <w:tcPr>
            <w:tcW w:w="1584" w:type="dxa"/>
            <w:tcBorders>
              <w:top w:val="single" w:sz="8" w:space="0" w:color="auto"/>
              <w:left w:val="nil"/>
              <w:bottom w:val="nil"/>
              <w:right w:val="nil"/>
            </w:tcBorders>
            <w:shd w:val="clear" w:color="auto" w:fill="auto"/>
            <w:noWrap/>
            <w:vAlign w:val="center"/>
            <w:hideMark/>
          </w:tcPr>
          <w:p w14:paraId="3CEAB660" w14:textId="77777777" w:rsidR="00101108" w:rsidRPr="00101108" w:rsidRDefault="00101108" w:rsidP="00B21AAB">
            <w:pPr>
              <w:keepNext/>
              <w:spacing w:before="0"/>
              <w:jc w:val="center"/>
              <w:rPr>
                <w:lang w:val="de-DE"/>
              </w:rPr>
            </w:pPr>
            <w:r w:rsidRPr="00101108">
              <w:rPr>
                <w:lang w:val="de-DE"/>
              </w:rPr>
              <w:t>90%</w:t>
            </w:r>
          </w:p>
        </w:tc>
        <w:tc>
          <w:tcPr>
            <w:tcW w:w="1584" w:type="dxa"/>
            <w:tcBorders>
              <w:top w:val="single" w:sz="8" w:space="0" w:color="auto"/>
              <w:left w:val="nil"/>
              <w:bottom w:val="nil"/>
              <w:right w:val="single" w:sz="8" w:space="0" w:color="auto"/>
            </w:tcBorders>
            <w:shd w:val="clear" w:color="auto" w:fill="auto"/>
            <w:noWrap/>
            <w:vAlign w:val="center"/>
            <w:hideMark/>
          </w:tcPr>
          <w:p w14:paraId="13635985" w14:textId="77777777" w:rsidR="00101108" w:rsidRPr="00101108" w:rsidRDefault="00101108" w:rsidP="00B21AAB">
            <w:pPr>
              <w:keepNext/>
              <w:spacing w:before="0"/>
              <w:jc w:val="center"/>
              <w:rPr>
                <w:lang w:val="de-DE"/>
              </w:rPr>
            </w:pPr>
            <w:r w:rsidRPr="00101108">
              <w:rPr>
                <w:lang w:val="de-DE"/>
              </w:rPr>
              <w:t>95%</w:t>
            </w:r>
          </w:p>
        </w:tc>
      </w:tr>
      <w:tr w:rsidR="00D100D5" w:rsidRPr="00101108" w14:paraId="242E2CF4" w14:textId="77777777" w:rsidTr="00D100D5">
        <w:trPr>
          <w:trHeight w:val="255"/>
          <w:jc w:val="center"/>
        </w:trPr>
        <w:tc>
          <w:tcPr>
            <w:tcW w:w="1296" w:type="dxa"/>
            <w:tcBorders>
              <w:top w:val="single" w:sz="8" w:space="0" w:color="auto"/>
              <w:left w:val="single" w:sz="8" w:space="0" w:color="auto"/>
              <w:bottom w:val="nil"/>
              <w:right w:val="nil"/>
            </w:tcBorders>
            <w:shd w:val="clear" w:color="auto" w:fill="auto"/>
            <w:noWrap/>
            <w:vAlign w:val="center"/>
            <w:hideMark/>
          </w:tcPr>
          <w:p w14:paraId="45F2434F" w14:textId="77777777" w:rsidR="00101108" w:rsidRPr="00101108" w:rsidRDefault="00101108" w:rsidP="00B21AAB">
            <w:pPr>
              <w:keepNext/>
              <w:spacing w:before="0"/>
              <w:rPr>
                <w:lang w:val="de-DE"/>
              </w:rPr>
            </w:pPr>
            <w:r w:rsidRPr="00101108">
              <w:rPr>
                <w:lang w:val="de-DE"/>
              </w:rPr>
              <w:t>Class D</w:t>
            </w:r>
          </w:p>
        </w:tc>
        <w:tc>
          <w:tcPr>
            <w:tcW w:w="1584" w:type="dxa"/>
            <w:tcBorders>
              <w:top w:val="single" w:sz="8" w:space="0" w:color="auto"/>
              <w:left w:val="single" w:sz="8" w:space="0" w:color="auto"/>
              <w:bottom w:val="nil"/>
              <w:right w:val="nil"/>
            </w:tcBorders>
            <w:shd w:val="clear" w:color="auto" w:fill="auto"/>
            <w:noWrap/>
            <w:vAlign w:val="center"/>
            <w:hideMark/>
          </w:tcPr>
          <w:p w14:paraId="7A0CF5ED" w14:textId="77777777" w:rsidR="00101108" w:rsidRPr="00101108" w:rsidRDefault="00101108" w:rsidP="00B21AAB">
            <w:pPr>
              <w:keepNext/>
              <w:spacing w:before="0"/>
              <w:jc w:val="center"/>
              <w:rPr>
                <w:lang w:val="de-DE"/>
              </w:rPr>
            </w:pPr>
            <w:r w:rsidRPr="00101108">
              <w:rPr>
                <w:lang w:val="de-DE"/>
              </w:rPr>
              <w:t>-0.10%</w:t>
            </w:r>
          </w:p>
        </w:tc>
        <w:tc>
          <w:tcPr>
            <w:tcW w:w="1584" w:type="dxa"/>
            <w:tcBorders>
              <w:top w:val="single" w:sz="8" w:space="0" w:color="auto"/>
              <w:left w:val="nil"/>
              <w:bottom w:val="nil"/>
              <w:right w:val="nil"/>
            </w:tcBorders>
            <w:shd w:val="clear" w:color="auto" w:fill="auto"/>
            <w:noWrap/>
            <w:vAlign w:val="center"/>
            <w:hideMark/>
          </w:tcPr>
          <w:p w14:paraId="5E438932" w14:textId="77777777" w:rsidR="00101108" w:rsidRPr="00101108" w:rsidRDefault="00101108" w:rsidP="00B21AAB">
            <w:pPr>
              <w:keepNext/>
              <w:spacing w:before="0"/>
              <w:jc w:val="center"/>
              <w:rPr>
                <w:lang w:val="de-DE"/>
              </w:rPr>
            </w:pPr>
            <w:r w:rsidRPr="00101108">
              <w:rPr>
                <w:lang w:val="de-DE"/>
              </w:rPr>
              <w:t>0.11%</w:t>
            </w:r>
          </w:p>
        </w:tc>
        <w:tc>
          <w:tcPr>
            <w:tcW w:w="1584" w:type="dxa"/>
            <w:tcBorders>
              <w:top w:val="single" w:sz="8" w:space="0" w:color="auto"/>
              <w:left w:val="nil"/>
              <w:bottom w:val="nil"/>
              <w:right w:val="single" w:sz="4" w:space="0" w:color="auto"/>
            </w:tcBorders>
            <w:shd w:val="clear" w:color="auto" w:fill="auto"/>
            <w:noWrap/>
            <w:vAlign w:val="center"/>
            <w:hideMark/>
          </w:tcPr>
          <w:p w14:paraId="5FF325FE" w14:textId="77777777" w:rsidR="00101108" w:rsidRPr="00101108" w:rsidRDefault="00101108" w:rsidP="00B21AAB">
            <w:pPr>
              <w:keepNext/>
              <w:spacing w:before="0"/>
              <w:jc w:val="center"/>
              <w:rPr>
                <w:lang w:val="de-DE"/>
              </w:rPr>
            </w:pPr>
            <w:r w:rsidRPr="00101108">
              <w:rPr>
                <w:lang w:val="de-DE"/>
              </w:rPr>
              <w:t>0.83%</w:t>
            </w:r>
          </w:p>
        </w:tc>
        <w:tc>
          <w:tcPr>
            <w:tcW w:w="1584" w:type="dxa"/>
            <w:tcBorders>
              <w:top w:val="single" w:sz="8" w:space="0" w:color="auto"/>
              <w:left w:val="nil"/>
              <w:bottom w:val="nil"/>
              <w:right w:val="nil"/>
            </w:tcBorders>
            <w:shd w:val="clear" w:color="auto" w:fill="auto"/>
            <w:noWrap/>
            <w:vAlign w:val="center"/>
            <w:hideMark/>
          </w:tcPr>
          <w:p w14:paraId="0E057185" w14:textId="77777777" w:rsidR="00101108" w:rsidRPr="00101108" w:rsidRDefault="00101108" w:rsidP="00B21AAB">
            <w:pPr>
              <w:keepNext/>
              <w:spacing w:before="0"/>
              <w:jc w:val="center"/>
              <w:rPr>
                <w:lang w:val="de-DE"/>
              </w:rPr>
            </w:pPr>
            <w:r w:rsidRPr="00101108">
              <w:rPr>
                <w:lang w:val="de-DE"/>
              </w:rPr>
              <w:t>93%</w:t>
            </w:r>
          </w:p>
        </w:tc>
        <w:tc>
          <w:tcPr>
            <w:tcW w:w="1584" w:type="dxa"/>
            <w:tcBorders>
              <w:top w:val="single" w:sz="8" w:space="0" w:color="auto"/>
              <w:left w:val="nil"/>
              <w:bottom w:val="nil"/>
              <w:right w:val="single" w:sz="8" w:space="0" w:color="auto"/>
            </w:tcBorders>
            <w:shd w:val="clear" w:color="auto" w:fill="auto"/>
            <w:noWrap/>
            <w:vAlign w:val="center"/>
            <w:hideMark/>
          </w:tcPr>
          <w:p w14:paraId="01E0B28B" w14:textId="77777777" w:rsidR="00101108" w:rsidRPr="00101108" w:rsidRDefault="00101108" w:rsidP="00B21AAB">
            <w:pPr>
              <w:keepNext/>
              <w:spacing w:before="0"/>
              <w:jc w:val="center"/>
              <w:rPr>
                <w:lang w:val="de-DE"/>
              </w:rPr>
            </w:pPr>
            <w:r w:rsidRPr="00101108">
              <w:rPr>
                <w:lang w:val="de-DE"/>
              </w:rPr>
              <w:t>97%</w:t>
            </w:r>
          </w:p>
        </w:tc>
      </w:tr>
      <w:tr w:rsidR="00D100D5" w:rsidRPr="00101108" w14:paraId="1E2E1857" w14:textId="77777777" w:rsidTr="00D100D5">
        <w:trPr>
          <w:trHeight w:val="255"/>
          <w:jc w:val="center"/>
        </w:trPr>
        <w:tc>
          <w:tcPr>
            <w:tcW w:w="1296" w:type="dxa"/>
            <w:tcBorders>
              <w:top w:val="nil"/>
              <w:left w:val="single" w:sz="8" w:space="0" w:color="auto"/>
              <w:bottom w:val="single" w:sz="8" w:space="0" w:color="auto"/>
              <w:right w:val="nil"/>
            </w:tcBorders>
            <w:shd w:val="clear" w:color="auto" w:fill="auto"/>
            <w:noWrap/>
            <w:vAlign w:val="center"/>
            <w:hideMark/>
          </w:tcPr>
          <w:p w14:paraId="1A7F57CC" w14:textId="77777777" w:rsidR="00101108" w:rsidRPr="00101108" w:rsidRDefault="00101108" w:rsidP="00B21AAB">
            <w:pPr>
              <w:spacing w:before="0"/>
              <w:rPr>
                <w:lang w:val="de-DE"/>
              </w:rPr>
            </w:pPr>
            <w:r w:rsidRPr="00101108">
              <w:rPr>
                <w:lang w:val="de-DE"/>
              </w:rPr>
              <w:t>Class F</w:t>
            </w:r>
          </w:p>
        </w:tc>
        <w:tc>
          <w:tcPr>
            <w:tcW w:w="1584" w:type="dxa"/>
            <w:tcBorders>
              <w:top w:val="nil"/>
              <w:left w:val="single" w:sz="8" w:space="0" w:color="auto"/>
              <w:bottom w:val="single" w:sz="8" w:space="0" w:color="auto"/>
              <w:right w:val="nil"/>
            </w:tcBorders>
            <w:shd w:val="clear" w:color="auto" w:fill="auto"/>
            <w:noWrap/>
            <w:vAlign w:val="center"/>
            <w:hideMark/>
          </w:tcPr>
          <w:p w14:paraId="2257FEB5" w14:textId="77777777" w:rsidR="00101108" w:rsidRPr="00101108" w:rsidRDefault="00101108" w:rsidP="00B21AAB">
            <w:pPr>
              <w:spacing w:before="0"/>
              <w:jc w:val="center"/>
              <w:rPr>
                <w:lang w:val="de-DE"/>
              </w:rPr>
            </w:pPr>
            <w:r w:rsidRPr="00101108">
              <w:rPr>
                <w:lang w:val="de-DE"/>
              </w:rPr>
              <w:t>-0.40%</w:t>
            </w:r>
          </w:p>
        </w:tc>
        <w:tc>
          <w:tcPr>
            <w:tcW w:w="1584" w:type="dxa"/>
            <w:tcBorders>
              <w:top w:val="nil"/>
              <w:left w:val="nil"/>
              <w:bottom w:val="single" w:sz="8" w:space="0" w:color="auto"/>
              <w:right w:val="nil"/>
            </w:tcBorders>
            <w:shd w:val="clear" w:color="auto" w:fill="auto"/>
            <w:noWrap/>
            <w:vAlign w:val="center"/>
            <w:hideMark/>
          </w:tcPr>
          <w:p w14:paraId="24D3382D" w14:textId="77777777" w:rsidR="00101108" w:rsidRPr="00101108" w:rsidRDefault="00101108" w:rsidP="00B21AAB">
            <w:pPr>
              <w:spacing w:before="0"/>
              <w:jc w:val="center"/>
              <w:rPr>
                <w:lang w:val="de-DE"/>
              </w:rPr>
            </w:pPr>
            <w:r w:rsidRPr="00101108">
              <w:rPr>
                <w:lang w:val="de-DE"/>
              </w:rPr>
              <w:t>-0.87%</w:t>
            </w:r>
          </w:p>
        </w:tc>
        <w:tc>
          <w:tcPr>
            <w:tcW w:w="1584" w:type="dxa"/>
            <w:tcBorders>
              <w:top w:val="nil"/>
              <w:left w:val="nil"/>
              <w:bottom w:val="single" w:sz="8" w:space="0" w:color="auto"/>
              <w:right w:val="single" w:sz="4" w:space="0" w:color="auto"/>
            </w:tcBorders>
            <w:shd w:val="clear" w:color="auto" w:fill="auto"/>
            <w:noWrap/>
            <w:vAlign w:val="center"/>
            <w:hideMark/>
          </w:tcPr>
          <w:p w14:paraId="561EE8B1" w14:textId="77777777" w:rsidR="00101108" w:rsidRPr="00101108" w:rsidRDefault="00101108" w:rsidP="00B21AAB">
            <w:pPr>
              <w:spacing w:before="0"/>
              <w:jc w:val="center"/>
              <w:rPr>
                <w:lang w:val="de-DE"/>
              </w:rPr>
            </w:pPr>
            <w:r w:rsidRPr="00101108">
              <w:rPr>
                <w:lang w:val="de-DE"/>
              </w:rPr>
              <w:t>-0.71%</w:t>
            </w:r>
          </w:p>
        </w:tc>
        <w:tc>
          <w:tcPr>
            <w:tcW w:w="1584" w:type="dxa"/>
            <w:tcBorders>
              <w:top w:val="nil"/>
              <w:left w:val="nil"/>
              <w:bottom w:val="single" w:sz="8" w:space="0" w:color="auto"/>
              <w:right w:val="nil"/>
            </w:tcBorders>
            <w:shd w:val="clear" w:color="auto" w:fill="auto"/>
            <w:noWrap/>
            <w:vAlign w:val="center"/>
            <w:hideMark/>
          </w:tcPr>
          <w:p w14:paraId="7AD1C00A" w14:textId="77777777" w:rsidR="00101108" w:rsidRPr="00101108" w:rsidRDefault="00101108" w:rsidP="00B21AAB">
            <w:pPr>
              <w:spacing w:before="0"/>
              <w:jc w:val="center"/>
              <w:rPr>
                <w:lang w:val="de-DE"/>
              </w:rPr>
            </w:pPr>
            <w:r w:rsidRPr="00101108">
              <w:rPr>
                <w:lang w:val="de-DE"/>
              </w:rPr>
              <w:t>89%</w:t>
            </w:r>
          </w:p>
        </w:tc>
        <w:tc>
          <w:tcPr>
            <w:tcW w:w="1584" w:type="dxa"/>
            <w:tcBorders>
              <w:top w:val="nil"/>
              <w:left w:val="nil"/>
              <w:bottom w:val="single" w:sz="8" w:space="0" w:color="auto"/>
              <w:right w:val="single" w:sz="8" w:space="0" w:color="auto"/>
            </w:tcBorders>
            <w:shd w:val="clear" w:color="auto" w:fill="auto"/>
            <w:noWrap/>
            <w:vAlign w:val="center"/>
            <w:hideMark/>
          </w:tcPr>
          <w:p w14:paraId="5BC1357E" w14:textId="77777777" w:rsidR="00101108" w:rsidRPr="00101108" w:rsidRDefault="00101108" w:rsidP="00B21AAB">
            <w:pPr>
              <w:spacing w:before="0"/>
              <w:jc w:val="center"/>
              <w:rPr>
                <w:lang w:val="de-DE"/>
              </w:rPr>
            </w:pPr>
            <w:r w:rsidRPr="00101108">
              <w:rPr>
                <w:lang w:val="de-DE"/>
              </w:rPr>
              <w:t>97%</w:t>
            </w:r>
          </w:p>
        </w:tc>
      </w:tr>
      <w:tr w:rsidR="00D100D5" w:rsidRPr="00101108" w14:paraId="74D246D4" w14:textId="77777777" w:rsidTr="00D100D5">
        <w:trPr>
          <w:trHeight w:val="255"/>
          <w:jc w:val="center"/>
        </w:trPr>
        <w:tc>
          <w:tcPr>
            <w:tcW w:w="1296" w:type="dxa"/>
            <w:tcBorders>
              <w:top w:val="nil"/>
              <w:left w:val="nil"/>
              <w:bottom w:val="nil"/>
              <w:right w:val="nil"/>
            </w:tcBorders>
            <w:shd w:val="clear" w:color="auto" w:fill="auto"/>
            <w:noWrap/>
            <w:vAlign w:val="center"/>
            <w:hideMark/>
          </w:tcPr>
          <w:p w14:paraId="696874DB" w14:textId="77777777" w:rsidR="00101108" w:rsidRPr="00101108" w:rsidRDefault="00101108" w:rsidP="00B21AAB">
            <w:pPr>
              <w:spacing w:before="0"/>
              <w:rPr>
                <w:lang w:val="de-DE"/>
              </w:rPr>
            </w:pPr>
          </w:p>
        </w:tc>
        <w:tc>
          <w:tcPr>
            <w:tcW w:w="1584" w:type="dxa"/>
            <w:tcBorders>
              <w:top w:val="nil"/>
              <w:left w:val="nil"/>
              <w:bottom w:val="nil"/>
              <w:right w:val="nil"/>
            </w:tcBorders>
            <w:shd w:val="clear" w:color="auto" w:fill="auto"/>
            <w:noWrap/>
            <w:vAlign w:val="bottom"/>
            <w:hideMark/>
          </w:tcPr>
          <w:p w14:paraId="6757D8B0" w14:textId="77777777" w:rsidR="00101108" w:rsidRPr="00101108" w:rsidRDefault="00101108" w:rsidP="00B21AAB">
            <w:pPr>
              <w:spacing w:before="0"/>
              <w:jc w:val="center"/>
              <w:rPr>
                <w:lang w:val="de-DE"/>
              </w:rPr>
            </w:pPr>
          </w:p>
        </w:tc>
        <w:tc>
          <w:tcPr>
            <w:tcW w:w="1584" w:type="dxa"/>
            <w:tcBorders>
              <w:top w:val="nil"/>
              <w:left w:val="nil"/>
              <w:bottom w:val="nil"/>
              <w:right w:val="nil"/>
            </w:tcBorders>
            <w:shd w:val="clear" w:color="auto" w:fill="auto"/>
            <w:noWrap/>
            <w:vAlign w:val="bottom"/>
            <w:hideMark/>
          </w:tcPr>
          <w:p w14:paraId="3020BDB1" w14:textId="77777777" w:rsidR="00101108" w:rsidRPr="00101108" w:rsidRDefault="00101108" w:rsidP="00B21AAB">
            <w:pPr>
              <w:spacing w:before="0"/>
              <w:jc w:val="center"/>
              <w:rPr>
                <w:lang w:val="de-DE"/>
              </w:rPr>
            </w:pPr>
          </w:p>
        </w:tc>
        <w:tc>
          <w:tcPr>
            <w:tcW w:w="1584" w:type="dxa"/>
            <w:tcBorders>
              <w:top w:val="nil"/>
              <w:left w:val="nil"/>
              <w:bottom w:val="nil"/>
              <w:right w:val="nil"/>
            </w:tcBorders>
            <w:shd w:val="clear" w:color="auto" w:fill="auto"/>
            <w:noWrap/>
            <w:vAlign w:val="bottom"/>
            <w:hideMark/>
          </w:tcPr>
          <w:p w14:paraId="7319FC66" w14:textId="77777777" w:rsidR="00101108" w:rsidRPr="00101108" w:rsidRDefault="00101108" w:rsidP="00B21AAB">
            <w:pPr>
              <w:spacing w:before="0"/>
              <w:jc w:val="center"/>
              <w:rPr>
                <w:lang w:val="de-DE"/>
              </w:rPr>
            </w:pPr>
          </w:p>
        </w:tc>
        <w:tc>
          <w:tcPr>
            <w:tcW w:w="1584" w:type="dxa"/>
            <w:tcBorders>
              <w:top w:val="nil"/>
              <w:left w:val="nil"/>
              <w:bottom w:val="nil"/>
              <w:right w:val="nil"/>
            </w:tcBorders>
            <w:shd w:val="clear" w:color="auto" w:fill="auto"/>
            <w:noWrap/>
            <w:vAlign w:val="bottom"/>
            <w:hideMark/>
          </w:tcPr>
          <w:p w14:paraId="46F4D1BC" w14:textId="77777777" w:rsidR="00101108" w:rsidRPr="00101108" w:rsidRDefault="00101108" w:rsidP="00B21AAB">
            <w:pPr>
              <w:spacing w:before="0"/>
              <w:jc w:val="center"/>
              <w:rPr>
                <w:lang w:val="de-DE"/>
              </w:rPr>
            </w:pPr>
          </w:p>
        </w:tc>
        <w:tc>
          <w:tcPr>
            <w:tcW w:w="1584" w:type="dxa"/>
            <w:tcBorders>
              <w:top w:val="nil"/>
              <w:left w:val="nil"/>
              <w:bottom w:val="nil"/>
              <w:right w:val="nil"/>
            </w:tcBorders>
            <w:shd w:val="clear" w:color="auto" w:fill="auto"/>
            <w:noWrap/>
            <w:vAlign w:val="bottom"/>
            <w:hideMark/>
          </w:tcPr>
          <w:p w14:paraId="391EFCBA" w14:textId="77777777" w:rsidR="00101108" w:rsidRPr="00101108" w:rsidRDefault="00101108" w:rsidP="00B21AAB">
            <w:pPr>
              <w:spacing w:before="0"/>
              <w:jc w:val="center"/>
              <w:rPr>
                <w:lang w:val="de-DE"/>
              </w:rPr>
            </w:pPr>
          </w:p>
        </w:tc>
      </w:tr>
      <w:tr w:rsidR="00D100D5" w:rsidRPr="00101108" w14:paraId="32AB5E77" w14:textId="77777777" w:rsidTr="00D100D5">
        <w:trPr>
          <w:trHeight w:val="255"/>
          <w:jc w:val="center"/>
        </w:trPr>
        <w:tc>
          <w:tcPr>
            <w:tcW w:w="1296" w:type="dxa"/>
            <w:tcBorders>
              <w:top w:val="nil"/>
              <w:left w:val="nil"/>
              <w:bottom w:val="nil"/>
              <w:right w:val="nil"/>
            </w:tcBorders>
            <w:shd w:val="clear" w:color="auto" w:fill="auto"/>
            <w:noWrap/>
            <w:vAlign w:val="center"/>
            <w:hideMark/>
          </w:tcPr>
          <w:p w14:paraId="41F43C5C" w14:textId="77777777" w:rsidR="00101108" w:rsidRPr="00101108" w:rsidRDefault="00101108" w:rsidP="00B21AAB">
            <w:pPr>
              <w:keepNext/>
              <w:spacing w:before="0"/>
              <w:rPr>
                <w:lang w:val="de-DE"/>
              </w:rPr>
            </w:pPr>
          </w:p>
        </w:tc>
        <w:tc>
          <w:tcPr>
            <w:tcW w:w="1584" w:type="dxa"/>
            <w:tcBorders>
              <w:top w:val="single" w:sz="8" w:space="0" w:color="auto"/>
              <w:left w:val="single" w:sz="8" w:space="0" w:color="auto"/>
              <w:bottom w:val="single" w:sz="8" w:space="0" w:color="auto"/>
              <w:right w:val="nil"/>
            </w:tcBorders>
            <w:shd w:val="clear" w:color="auto" w:fill="auto"/>
            <w:noWrap/>
            <w:vAlign w:val="center"/>
            <w:hideMark/>
          </w:tcPr>
          <w:p w14:paraId="51BC6D50" w14:textId="6C99481C" w:rsidR="00101108" w:rsidRPr="00101108" w:rsidRDefault="00101108" w:rsidP="00B21AAB">
            <w:pPr>
              <w:keepNext/>
              <w:spacing w:before="0"/>
              <w:jc w:val="center"/>
              <w:rPr>
                <w:b/>
                <w:bCs/>
                <w:lang w:val="de-DE"/>
              </w:rPr>
            </w:pPr>
          </w:p>
        </w:tc>
        <w:tc>
          <w:tcPr>
            <w:tcW w:w="1584" w:type="dxa"/>
            <w:tcBorders>
              <w:top w:val="single" w:sz="8" w:space="0" w:color="auto"/>
              <w:left w:val="nil"/>
              <w:bottom w:val="single" w:sz="8" w:space="0" w:color="auto"/>
              <w:right w:val="nil"/>
            </w:tcBorders>
            <w:shd w:val="clear" w:color="auto" w:fill="auto"/>
            <w:noWrap/>
            <w:vAlign w:val="center"/>
            <w:hideMark/>
          </w:tcPr>
          <w:p w14:paraId="44BA7260" w14:textId="4F705A86" w:rsidR="00101108" w:rsidRPr="00101108" w:rsidRDefault="00101108" w:rsidP="00B21AAB">
            <w:pPr>
              <w:keepNext/>
              <w:spacing w:before="0"/>
              <w:jc w:val="center"/>
              <w:rPr>
                <w:lang w:val="de-DE"/>
              </w:rPr>
            </w:pPr>
          </w:p>
        </w:tc>
        <w:tc>
          <w:tcPr>
            <w:tcW w:w="1584" w:type="dxa"/>
            <w:tcBorders>
              <w:top w:val="single" w:sz="8" w:space="0" w:color="auto"/>
              <w:left w:val="nil"/>
              <w:bottom w:val="single" w:sz="8" w:space="0" w:color="auto"/>
              <w:right w:val="nil"/>
            </w:tcBorders>
            <w:shd w:val="clear" w:color="auto" w:fill="auto"/>
            <w:noWrap/>
            <w:vAlign w:val="center"/>
            <w:hideMark/>
          </w:tcPr>
          <w:p w14:paraId="3FC29E53" w14:textId="79C7F553" w:rsidR="00101108" w:rsidRPr="00101108" w:rsidRDefault="00101108" w:rsidP="00B21AAB">
            <w:pPr>
              <w:keepNext/>
              <w:spacing w:before="0"/>
              <w:jc w:val="center"/>
              <w:rPr>
                <w:b/>
                <w:bCs/>
                <w:lang w:val="de-DE"/>
              </w:rPr>
            </w:pPr>
            <w:r w:rsidRPr="00101108">
              <w:rPr>
                <w:b/>
                <w:bCs/>
                <w:lang w:val="de-DE"/>
              </w:rPr>
              <w:t xml:space="preserve">Low delay P </w:t>
            </w:r>
            <w:r w:rsidR="00EA3F8E">
              <w:rPr>
                <w:b/>
                <w:bCs/>
                <w:lang w:val="de-DE"/>
              </w:rPr>
              <w:t>Main 10</w:t>
            </w:r>
          </w:p>
        </w:tc>
        <w:tc>
          <w:tcPr>
            <w:tcW w:w="1584" w:type="dxa"/>
            <w:tcBorders>
              <w:top w:val="single" w:sz="8" w:space="0" w:color="auto"/>
              <w:left w:val="nil"/>
              <w:bottom w:val="single" w:sz="8" w:space="0" w:color="auto"/>
              <w:right w:val="nil"/>
            </w:tcBorders>
            <w:shd w:val="clear" w:color="auto" w:fill="auto"/>
            <w:noWrap/>
            <w:vAlign w:val="center"/>
            <w:hideMark/>
          </w:tcPr>
          <w:p w14:paraId="28409AA3" w14:textId="51F415E6" w:rsidR="00101108" w:rsidRPr="00101108" w:rsidRDefault="00101108" w:rsidP="00B21AAB">
            <w:pPr>
              <w:keepNext/>
              <w:spacing w:before="0"/>
              <w:jc w:val="center"/>
              <w:rPr>
                <w:lang w:val="de-DE"/>
              </w:rPr>
            </w:pPr>
          </w:p>
        </w:tc>
        <w:tc>
          <w:tcPr>
            <w:tcW w:w="1584" w:type="dxa"/>
            <w:tcBorders>
              <w:top w:val="single" w:sz="8" w:space="0" w:color="auto"/>
              <w:left w:val="nil"/>
              <w:bottom w:val="single" w:sz="8" w:space="0" w:color="auto"/>
              <w:right w:val="single" w:sz="8" w:space="0" w:color="auto"/>
            </w:tcBorders>
            <w:shd w:val="clear" w:color="auto" w:fill="auto"/>
            <w:noWrap/>
            <w:vAlign w:val="center"/>
            <w:hideMark/>
          </w:tcPr>
          <w:p w14:paraId="517939CD" w14:textId="1BF909C6" w:rsidR="00101108" w:rsidRPr="00101108" w:rsidRDefault="00101108" w:rsidP="00B21AAB">
            <w:pPr>
              <w:keepNext/>
              <w:spacing w:before="0"/>
              <w:jc w:val="center"/>
              <w:rPr>
                <w:lang w:val="de-DE"/>
              </w:rPr>
            </w:pPr>
          </w:p>
        </w:tc>
      </w:tr>
      <w:tr w:rsidR="00D100D5" w:rsidRPr="00101108" w14:paraId="7F7E2EE3" w14:textId="77777777" w:rsidTr="00D100D5">
        <w:trPr>
          <w:trHeight w:val="255"/>
          <w:jc w:val="center"/>
        </w:trPr>
        <w:tc>
          <w:tcPr>
            <w:tcW w:w="1296" w:type="dxa"/>
            <w:tcBorders>
              <w:top w:val="nil"/>
              <w:left w:val="nil"/>
              <w:bottom w:val="nil"/>
              <w:right w:val="nil"/>
            </w:tcBorders>
            <w:shd w:val="clear" w:color="auto" w:fill="auto"/>
            <w:noWrap/>
            <w:vAlign w:val="center"/>
            <w:hideMark/>
          </w:tcPr>
          <w:p w14:paraId="7353D1C5" w14:textId="77777777" w:rsidR="00101108" w:rsidRPr="00101108" w:rsidRDefault="00101108" w:rsidP="00B21AAB">
            <w:pPr>
              <w:keepNext/>
              <w:spacing w:before="0"/>
              <w:rPr>
                <w:lang w:val="de-DE"/>
              </w:rPr>
            </w:pPr>
          </w:p>
        </w:tc>
        <w:tc>
          <w:tcPr>
            <w:tcW w:w="1584" w:type="dxa"/>
            <w:tcBorders>
              <w:top w:val="nil"/>
              <w:left w:val="single" w:sz="8" w:space="0" w:color="auto"/>
              <w:bottom w:val="nil"/>
              <w:right w:val="nil"/>
            </w:tcBorders>
            <w:shd w:val="clear" w:color="auto" w:fill="auto"/>
            <w:noWrap/>
            <w:vAlign w:val="center"/>
            <w:hideMark/>
          </w:tcPr>
          <w:p w14:paraId="71A36AE6" w14:textId="3BF8B604" w:rsidR="00101108" w:rsidRPr="00101108" w:rsidRDefault="00101108" w:rsidP="00B21AAB">
            <w:pPr>
              <w:keepNext/>
              <w:spacing w:before="0"/>
              <w:jc w:val="center"/>
              <w:rPr>
                <w:b/>
                <w:bCs/>
                <w:lang w:val="de-DE"/>
              </w:rPr>
            </w:pPr>
          </w:p>
        </w:tc>
        <w:tc>
          <w:tcPr>
            <w:tcW w:w="1584" w:type="dxa"/>
            <w:tcBorders>
              <w:top w:val="nil"/>
              <w:left w:val="nil"/>
              <w:bottom w:val="nil"/>
              <w:right w:val="nil"/>
            </w:tcBorders>
            <w:shd w:val="clear" w:color="auto" w:fill="auto"/>
            <w:noWrap/>
            <w:vAlign w:val="center"/>
            <w:hideMark/>
          </w:tcPr>
          <w:p w14:paraId="2548EEF8" w14:textId="4F6B7D10" w:rsidR="00101108" w:rsidRPr="00101108" w:rsidRDefault="00101108" w:rsidP="00B21AAB">
            <w:pPr>
              <w:keepNext/>
              <w:spacing w:before="0"/>
              <w:jc w:val="center"/>
              <w:rPr>
                <w:b/>
                <w:bCs/>
                <w:lang w:val="de-DE"/>
              </w:rPr>
            </w:pPr>
          </w:p>
        </w:tc>
        <w:tc>
          <w:tcPr>
            <w:tcW w:w="1584" w:type="dxa"/>
            <w:tcBorders>
              <w:top w:val="nil"/>
              <w:left w:val="nil"/>
              <w:bottom w:val="nil"/>
              <w:right w:val="nil"/>
            </w:tcBorders>
            <w:shd w:val="clear" w:color="auto" w:fill="auto"/>
            <w:noWrap/>
            <w:vAlign w:val="center"/>
            <w:hideMark/>
          </w:tcPr>
          <w:p w14:paraId="7A046BD8" w14:textId="77777777" w:rsidR="00101108" w:rsidRPr="00101108" w:rsidRDefault="00101108" w:rsidP="00B21AAB">
            <w:pPr>
              <w:keepNext/>
              <w:spacing w:before="0"/>
              <w:jc w:val="center"/>
              <w:rPr>
                <w:b/>
                <w:bCs/>
                <w:lang w:val="de-DE"/>
              </w:rPr>
            </w:pPr>
            <w:r w:rsidRPr="00101108">
              <w:rPr>
                <w:b/>
                <w:bCs/>
                <w:lang w:val="de-DE"/>
              </w:rPr>
              <w:t>Over VTM-15.0</w:t>
            </w:r>
          </w:p>
        </w:tc>
        <w:tc>
          <w:tcPr>
            <w:tcW w:w="1584" w:type="dxa"/>
            <w:tcBorders>
              <w:top w:val="nil"/>
              <w:left w:val="nil"/>
              <w:bottom w:val="nil"/>
              <w:right w:val="nil"/>
            </w:tcBorders>
            <w:shd w:val="clear" w:color="auto" w:fill="auto"/>
            <w:noWrap/>
            <w:vAlign w:val="center"/>
            <w:hideMark/>
          </w:tcPr>
          <w:p w14:paraId="16AA2FD0" w14:textId="69A99ED5" w:rsidR="00101108" w:rsidRPr="00101108" w:rsidRDefault="00101108" w:rsidP="00B21AAB">
            <w:pPr>
              <w:keepNext/>
              <w:spacing w:before="0"/>
              <w:jc w:val="center"/>
              <w:rPr>
                <w:b/>
                <w:bCs/>
                <w:lang w:val="de-DE"/>
              </w:rPr>
            </w:pPr>
          </w:p>
        </w:tc>
        <w:tc>
          <w:tcPr>
            <w:tcW w:w="1584" w:type="dxa"/>
            <w:tcBorders>
              <w:top w:val="nil"/>
              <w:left w:val="nil"/>
              <w:bottom w:val="nil"/>
              <w:right w:val="single" w:sz="8" w:space="0" w:color="auto"/>
            </w:tcBorders>
            <w:shd w:val="clear" w:color="auto" w:fill="auto"/>
            <w:noWrap/>
            <w:vAlign w:val="center"/>
            <w:hideMark/>
          </w:tcPr>
          <w:p w14:paraId="19F8F93C" w14:textId="2B3F5148" w:rsidR="00101108" w:rsidRPr="00101108" w:rsidRDefault="00101108" w:rsidP="00B21AAB">
            <w:pPr>
              <w:keepNext/>
              <w:spacing w:before="0"/>
              <w:jc w:val="center"/>
              <w:rPr>
                <w:b/>
                <w:bCs/>
                <w:lang w:val="de-DE"/>
              </w:rPr>
            </w:pPr>
          </w:p>
        </w:tc>
      </w:tr>
      <w:tr w:rsidR="00D100D5" w:rsidRPr="00101108" w14:paraId="1689DC37" w14:textId="77777777" w:rsidTr="00D100D5">
        <w:trPr>
          <w:trHeight w:val="255"/>
          <w:jc w:val="center"/>
        </w:trPr>
        <w:tc>
          <w:tcPr>
            <w:tcW w:w="1296" w:type="dxa"/>
            <w:tcBorders>
              <w:top w:val="nil"/>
              <w:left w:val="nil"/>
              <w:bottom w:val="nil"/>
              <w:right w:val="nil"/>
            </w:tcBorders>
            <w:shd w:val="clear" w:color="auto" w:fill="auto"/>
            <w:noWrap/>
            <w:vAlign w:val="center"/>
            <w:hideMark/>
          </w:tcPr>
          <w:p w14:paraId="26D9AE3B" w14:textId="77777777" w:rsidR="00101108" w:rsidRPr="00101108" w:rsidRDefault="00101108" w:rsidP="00B21AAB">
            <w:pPr>
              <w:keepNext/>
              <w:spacing w:before="0"/>
              <w:rPr>
                <w:b/>
                <w:bCs/>
                <w:lang w:val="de-DE"/>
              </w:rPr>
            </w:pPr>
          </w:p>
        </w:tc>
        <w:tc>
          <w:tcPr>
            <w:tcW w:w="1584" w:type="dxa"/>
            <w:tcBorders>
              <w:top w:val="nil"/>
              <w:left w:val="single" w:sz="8" w:space="0" w:color="auto"/>
              <w:bottom w:val="single" w:sz="8" w:space="0" w:color="auto"/>
              <w:right w:val="nil"/>
            </w:tcBorders>
            <w:shd w:val="clear" w:color="auto" w:fill="auto"/>
            <w:noWrap/>
            <w:vAlign w:val="center"/>
            <w:hideMark/>
          </w:tcPr>
          <w:p w14:paraId="07FDD957" w14:textId="77777777" w:rsidR="00101108" w:rsidRPr="00101108" w:rsidRDefault="00101108" w:rsidP="00B21AAB">
            <w:pPr>
              <w:keepNext/>
              <w:spacing w:before="0"/>
              <w:jc w:val="center"/>
              <w:rPr>
                <w:lang w:val="de-DE"/>
              </w:rPr>
            </w:pPr>
            <w:r w:rsidRPr="00101108">
              <w:rPr>
                <w:lang w:val="de-DE"/>
              </w:rPr>
              <w:t>Y</w:t>
            </w:r>
          </w:p>
        </w:tc>
        <w:tc>
          <w:tcPr>
            <w:tcW w:w="1584" w:type="dxa"/>
            <w:tcBorders>
              <w:top w:val="nil"/>
              <w:left w:val="nil"/>
              <w:bottom w:val="single" w:sz="8" w:space="0" w:color="auto"/>
              <w:right w:val="nil"/>
            </w:tcBorders>
            <w:shd w:val="clear" w:color="auto" w:fill="auto"/>
            <w:noWrap/>
            <w:vAlign w:val="center"/>
            <w:hideMark/>
          </w:tcPr>
          <w:p w14:paraId="30879228" w14:textId="77777777" w:rsidR="00101108" w:rsidRPr="00101108" w:rsidRDefault="00101108" w:rsidP="00B21AAB">
            <w:pPr>
              <w:keepNext/>
              <w:spacing w:before="0"/>
              <w:jc w:val="center"/>
              <w:rPr>
                <w:lang w:val="de-DE"/>
              </w:rPr>
            </w:pPr>
            <w:r w:rsidRPr="00101108">
              <w:rPr>
                <w:lang w:val="de-DE"/>
              </w:rPr>
              <w:t>U</w:t>
            </w:r>
          </w:p>
        </w:tc>
        <w:tc>
          <w:tcPr>
            <w:tcW w:w="1584" w:type="dxa"/>
            <w:tcBorders>
              <w:top w:val="nil"/>
              <w:left w:val="nil"/>
              <w:bottom w:val="single" w:sz="8" w:space="0" w:color="auto"/>
              <w:right w:val="single" w:sz="4" w:space="0" w:color="auto"/>
            </w:tcBorders>
            <w:shd w:val="clear" w:color="auto" w:fill="auto"/>
            <w:noWrap/>
            <w:vAlign w:val="center"/>
            <w:hideMark/>
          </w:tcPr>
          <w:p w14:paraId="5BFEE12C" w14:textId="77777777" w:rsidR="00101108" w:rsidRPr="00101108" w:rsidRDefault="00101108" w:rsidP="00B21AAB">
            <w:pPr>
              <w:keepNext/>
              <w:spacing w:before="0"/>
              <w:jc w:val="center"/>
              <w:rPr>
                <w:lang w:val="de-DE"/>
              </w:rPr>
            </w:pPr>
            <w:r w:rsidRPr="00101108">
              <w:rPr>
                <w:lang w:val="de-DE"/>
              </w:rPr>
              <w:t>V</w:t>
            </w:r>
          </w:p>
        </w:tc>
        <w:tc>
          <w:tcPr>
            <w:tcW w:w="1584" w:type="dxa"/>
            <w:tcBorders>
              <w:top w:val="nil"/>
              <w:left w:val="nil"/>
              <w:bottom w:val="single" w:sz="8" w:space="0" w:color="auto"/>
              <w:right w:val="nil"/>
            </w:tcBorders>
            <w:shd w:val="clear" w:color="auto" w:fill="auto"/>
            <w:noWrap/>
            <w:vAlign w:val="center"/>
            <w:hideMark/>
          </w:tcPr>
          <w:p w14:paraId="5C112A40" w14:textId="77777777" w:rsidR="00101108" w:rsidRPr="00101108" w:rsidRDefault="00101108" w:rsidP="00B21AAB">
            <w:pPr>
              <w:keepNext/>
              <w:spacing w:before="0"/>
              <w:jc w:val="center"/>
              <w:rPr>
                <w:lang w:val="de-DE"/>
              </w:rPr>
            </w:pPr>
            <w:r w:rsidRPr="00101108">
              <w:rPr>
                <w:lang w:val="de-DE"/>
              </w:rPr>
              <w:t>EncT</w:t>
            </w:r>
          </w:p>
        </w:tc>
        <w:tc>
          <w:tcPr>
            <w:tcW w:w="1584" w:type="dxa"/>
            <w:tcBorders>
              <w:top w:val="nil"/>
              <w:left w:val="nil"/>
              <w:bottom w:val="single" w:sz="8" w:space="0" w:color="auto"/>
              <w:right w:val="single" w:sz="8" w:space="0" w:color="auto"/>
            </w:tcBorders>
            <w:shd w:val="clear" w:color="auto" w:fill="auto"/>
            <w:noWrap/>
            <w:vAlign w:val="center"/>
            <w:hideMark/>
          </w:tcPr>
          <w:p w14:paraId="198ECE37" w14:textId="77777777" w:rsidR="00101108" w:rsidRPr="00101108" w:rsidRDefault="00101108" w:rsidP="00B21AAB">
            <w:pPr>
              <w:keepNext/>
              <w:spacing w:before="0"/>
              <w:jc w:val="center"/>
              <w:rPr>
                <w:lang w:val="de-DE"/>
              </w:rPr>
            </w:pPr>
            <w:r w:rsidRPr="00101108">
              <w:rPr>
                <w:lang w:val="de-DE"/>
              </w:rPr>
              <w:t>DecT</w:t>
            </w:r>
          </w:p>
        </w:tc>
      </w:tr>
      <w:tr w:rsidR="00D100D5" w:rsidRPr="00101108" w14:paraId="6740C0B3" w14:textId="77777777" w:rsidTr="00D100D5">
        <w:trPr>
          <w:trHeight w:val="255"/>
          <w:jc w:val="center"/>
        </w:trPr>
        <w:tc>
          <w:tcPr>
            <w:tcW w:w="1296" w:type="dxa"/>
            <w:tcBorders>
              <w:top w:val="single" w:sz="8" w:space="0" w:color="auto"/>
              <w:left w:val="single" w:sz="8" w:space="0" w:color="auto"/>
              <w:bottom w:val="nil"/>
              <w:right w:val="single" w:sz="8" w:space="0" w:color="auto"/>
            </w:tcBorders>
            <w:shd w:val="clear" w:color="auto" w:fill="auto"/>
            <w:noWrap/>
            <w:vAlign w:val="center"/>
            <w:hideMark/>
          </w:tcPr>
          <w:p w14:paraId="41D1E15A" w14:textId="77777777" w:rsidR="00101108" w:rsidRPr="00101108" w:rsidRDefault="00101108" w:rsidP="00B21AAB">
            <w:pPr>
              <w:keepNext/>
              <w:spacing w:before="0"/>
              <w:rPr>
                <w:lang w:val="de-DE"/>
              </w:rPr>
            </w:pPr>
            <w:r w:rsidRPr="00101108">
              <w:rPr>
                <w:lang w:val="de-DE"/>
              </w:rPr>
              <w:t>Class A1</w:t>
            </w:r>
          </w:p>
        </w:tc>
        <w:tc>
          <w:tcPr>
            <w:tcW w:w="1584" w:type="dxa"/>
            <w:tcBorders>
              <w:top w:val="nil"/>
              <w:left w:val="nil"/>
              <w:bottom w:val="nil"/>
              <w:right w:val="nil"/>
            </w:tcBorders>
            <w:shd w:val="clear" w:color="auto" w:fill="auto"/>
            <w:noWrap/>
            <w:vAlign w:val="center"/>
            <w:hideMark/>
          </w:tcPr>
          <w:p w14:paraId="2BBF1C74" w14:textId="371E1352" w:rsidR="00101108" w:rsidRPr="00101108" w:rsidRDefault="00101108" w:rsidP="00B21AAB">
            <w:pPr>
              <w:keepNext/>
              <w:spacing w:before="0"/>
              <w:jc w:val="center"/>
              <w:rPr>
                <w:lang w:val="de-DE"/>
              </w:rPr>
            </w:pPr>
          </w:p>
        </w:tc>
        <w:tc>
          <w:tcPr>
            <w:tcW w:w="1584" w:type="dxa"/>
            <w:tcBorders>
              <w:top w:val="nil"/>
              <w:left w:val="nil"/>
              <w:bottom w:val="nil"/>
              <w:right w:val="nil"/>
            </w:tcBorders>
            <w:shd w:val="clear" w:color="auto" w:fill="auto"/>
            <w:noWrap/>
            <w:vAlign w:val="center"/>
            <w:hideMark/>
          </w:tcPr>
          <w:p w14:paraId="5DB3510D" w14:textId="17D7F44D" w:rsidR="00101108" w:rsidRPr="00101108" w:rsidRDefault="00101108" w:rsidP="00B21AAB">
            <w:pPr>
              <w:keepNext/>
              <w:spacing w:before="0"/>
              <w:jc w:val="center"/>
              <w:rPr>
                <w:lang w:val="de-DE"/>
              </w:rPr>
            </w:pPr>
          </w:p>
        </w:tc>
        <w:tc>
          <w:tcPr>
            <w:tcW w:w="1584" w:type="dxa"/>
            <w:tcBorders>
              <w:top w:val="nil"/>
              <w:left w:val="nil"/>
              <w:bottom w:val="nil"/>
              <w:right w:val="single" w:sz="4" w:space="0" w:color="auto"/>
            </w:tcBorders>
            <w:shd w:val="clear" w:color="auto" w:fill="auto"/>
            <w:noWrap/>
            <w:vAlign w:val="center"/>
            <w:hideMark/>
          </w:tcPr>
          <w:p w14:paraId="4339416E" w14:textId="52C3FAB3" w:rsidR="00101108" w:rsidRPr="00101108" w:rsidRDefault="00101108" w:rsidP="00B21AAB">
            <w:pPr>
              <w:keepNext/>
              <w:spacing w:before="0"/>
              <w:jc w:val="center"/>
              <w:rPr>
                <w:lang w:val="de-DE"/>
              </w:rPr>
            </w:pPr>
          </w:p>
        </w:tc>
        <w:tc>
          <w:tcPr>
            <w:tcW w:w="1584" w:type="dxa"/>
            <w:tcBorders>
              <w:top w:val="nil"/>
              <w:left w:val="nil"/>
              <w:bottom w:val="nil"/>
              <w:right w:val="nil"/>
            </w:tcBorders>
            <w:shd w:val="clear" w:color="auto" w:fill="auto"/>
            <w:noWrap/>
            <w:vAlign w:val="center"/>
            <w:hideMark/>
          </w:tcPr>
          <w:p w14:paraId="068FED69" w14:textId="43757EDE" w:rsidR="00101108" w:rsidRPr="00101108" w:rsidRDefault="00101108" w:rsidP="00B21AAB">
            <w:pPr>
              <w:keepNext/>
              <w:spacing w:before="0"/>
              <w:jc w:val="center"/>
              <w:rPr>
                <w:lang w:val="de-DE"/>
              </w:rPr>
            </w:pPr>
          </w:p>
        </w:tc>
        <w:tc>
          <w:tcPr>
            <w:tcW w:w="1584" w:type="dxa"/>
            <w:tcBorders>
              <w:top w:val="nil"/>
              <w:left w:val="nil"/>
              <w:bottom w:val="nil"/>
              <w:right w:val="single" w:sz="8" w:space="0" w:color="auto"/>
            </w:tcBorders>
            <w:shd w:val="clear" w:color="auto" w:fill="auto"/>
            <w:noWrap/>
            <w:vAlign w:val="center"/>
            <w:hideMark/>
          </w:tcPr>
          <w:p w14:paraId="5A937D74" w14:textId="0D90DC53" w:rsidR="00101108" w:rsidRPr="00101108" w:rsidRDefault="00101108" w:rsidP="00B21AAB">
            <w:pPr>
              <w:keepNext/>
              <w:spacing w:before="0"/>
              <w:jc w:val="center"/>
              <w:rPr>
                <w:lang w:val="de-DE"/>
              </w:rPr>
            </w:pPr>
          </w:p>
        </w:tc>
      </w:tr>
      <w:tr w:rsidR="00D100D5" w:rsidRPr="00101108" w14:paraId="5A6461D0" w14:textId="77777777" w:rsidTr="00D100D5">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3A2D9301" w14:textId="77777777" w:rsidR="00101108" w:rsidRPr="00101108" w:rsidRDefault="00101108" w:rsidP="00B21AAB">
            <w:pPr>
              <w:keepNext/>
              <w:spacing w:before="0"/>
              <w:rPr>
                <w:lang w:val="de-DE"/>
              </w:rPr>
            </w:pPr>
            <w:r w:rsidRPr="00101108">
              <w:rPr>
                <w:lang w:val="de-DE"/>
              </w:rPr>
              <w:t>Class A2</w:t>
            </w:r>
          </w:p>
        </w:tc>
        <w:tc>
          <w:tcPr>
            <w:tcW w:w="1584" w:type="dxa"/>
            <w:tcBorders>
              <w:top w:val="nil"/>
              <w:left w:val="nil"/>
              <w:bottom w:val="nil"/>
              <w:right w:val="nil"/>
            </w:tcBorders>
            <w:shd w:val="clear" w:color="auto" w:fill="auto"/>
            <w:noWrap/>
            <w:vAlign w:val="center"/>
            <w:hideMark/>
          </w:tcPr>
          <w:p w14:paraId="016D707F" w14:textId="09610F2F" w:rsidR="00101108" w:rsidRPr="00101108" w:rsidRDefault="00101108" w:rsidP="00B21AAB">
            <w:pPr>
              <w:keepNext/>
              <w:spacing w:before="0"/>
              <w:jc w:val="center"/>
              <w:rPr>
                <w:lang w:val="de-DE"/>
              </w:rPr>
            </w:pPr>
          </w:p>
        </w:tc>
        <w:tc>
          <w:tcPr>
            <w:tcW w:w="1584" w:type="dxa"/>
            <w:tcBorders>
              <w:top w:val="nil"/>
              <w:left w:val="nil"/>
              <w:bottom w:val="nil"/>
              <w:right w:val="nil"/>
            </w:tcBorders>
            <w:shd w:val="clear" w:color="auto" w:fill="auto"/>
            <w:noWrap/>
            <w:vAlign w:val="center"/>
            <w:hideMark/>
          </w:tcPr>
          <w:p w14:paraId="5E817786" w14:textId="77777777" w:rsidR="00101108" w:rsidRPr="00101108" w:rsidRDefault="00101108" w:rsidP="00B21AAB">
            <w:pPr>
              <w:keepNext/>
              <w:spacing w:before="0"/>
              <w:jc w:val="center"/>
              <w:rPr>
                <w:lang w:val="de-DE"/>
              </w:rPr>
            </w:pPr>
          </w:p>
        </w:tc>
        <w:tc>
          <w:tcPr>
            <w:tcW w:w="1584" w:type="dxa"/>
            <w:tcBorders>
              <w:top w:val="nil"/>
              <w:left w:val="nil"/>
              <w:bottom w:val="nil"/>
              <w:right w:val="single" w:sz="4" w:space="0" w:color="auto"/>
            </w:tcBorders>
            <w:shd w:val="clear" w:color="auto" w:fill="auto"/>
            <w:noWrap/>
            <w:vAlign w:val="center"/>
            <w:hideMark/>
          </w:tcPr>
          <w:p w14:paraId="27D34326" w14:textId="6B9025EF" w:rsidR="00101108" w:rsidRPr="00101108" w:rsidRDefault="00101108" w:rsidP="00B21AAB">
            <w:pPr>
              <w:keepNext/>
              <w:spacing w:before="0"/>
              <w:jc w:val="center"/>
              <w:rPr>
                <w:lang w:val="de-DE"/>
              </w:rPr>
            </w:pPr>
          </w:p>
        </w:tc>
        <w:tc>
          <w:tcPr>
            <w:tcW w:w="1584" w:type="dxa"/>
            <w:tcBorders>
              <w:top w:val="nil"/>
              <w:left w:val="nil"/>
              <w:bottom w:val="nil"/>
              <w:right w:val="nil"/>
            </w:tcBorders>
            <w:shd w:val="clear" w:color="auto" w:fill="auto"/>
            <w:noWrap/>
            <w:vAlign w:val="center"/>
            <w:hideMark/>
          </w:tcPr>
          <w:p w14:paraId="6EC3C438" w14:textId="140C33F1" w:rsidR="00101108" w:rsidRPr="00101108" w:rsidRDefault="00101108" w:rsidP="00B21AAB">
            <w:pPr>
              <w:keepNext/>
              <w:spacing w:before="0"/>
              <w:jc w:val="center"/>
              <w:rPr>
                <w:lang w:val="de-DE"/>
              </w:rPr>
            </w:pPr>
          </w:p>
        </w:tc>
        <w:tc>
          <w:tcPr>
            <w:tcW w:w="1584" w:type="dxa"/>
            <w:tcBorders>
              <w:top w:val="nil"/>
              <w:left w:val="nil"/>
              <w:bottom w:val="nil"/>
              <w:right w:val="single" w:sz="8" w:space="0" w:color="auto"/>
            </w:tcBorders>
            <w:shd w:val="clear" w:color="auto" w:fill="auto"/>
            <w:noWrap/>
            <w:vAlign w:val="center"/>
            <w:hideMark/>
          </w:tcPr>
          <w:p w14:paraId="674B9A1E" w14:textId="3331709B" w:rsidR="00101108" w:rsidRPr="00101108" w:rsidRDefault="00101108" w:rsidP="00B21AAB">
            <w:pPr>
              <w:keepNext/>
              <w:spacing w:before="0"/>
              <w:jc w:val="center"/>
              <w:rPr>
                <w:lang w:val="de-DE"/>
              </w:rPr>
            </w:pPr>
          </w:p>
        </w:tc>
      </w:tr>
      <w:tr w:rsidR="00D100D5" w:rsidRPr="00101108" w14:paraId="2996AE3A" w14:textId="77777777" w:rsidTr="00D100D5">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58095E80" w14:textId="77777777" w:rsidR="00101108" w:rsidRPr="00101108" w:rsidRDefault="00101108" w:rsidP="00B21AAB">
            <w:pPr>
              <w:keepNext/>
              <w:spacing w:before="0"/>
              <w:rPr>
                <w:lang w:val="de-DE"/>
              </w:rPr>
            </w:pPr>
            <w:r w:rsidRPr="00101108">
              <w:rPr>
                <w:lang w:val="de-DE"/>
              </w:rPr>
              <w:t>Class B</w:t>
            </w:r>
          </w:p>
        </w:tc>
        <w:tc>
          <w:tcPr>
            <w:tcW w:w="1584" w:type="dxa"/>
            <w:tcBorders>
              <w:top w:val="nil"/>
              <w:left w:val="nil"/>
              <w:bottom w:val="nil"/>
              <w:right w:val="nil"/>
            </w:tcBorders>
            <w:shd w:val="clear" w:color="auto" w:fill="auto"/>
            <w:noWrap/>
            <w:vAlign w:val="center"/>
            <w:hideMark/>
          </w:tcPr>
          <w:p w14:paraId="7A7B2A97" w14:textId="77777777" w:rsidR="00101108" w:rsidRPr="00101108" w:rsidRDefault="00101108" w:rsidP="00B21AAB">
            <w:pPr>
              <w:keepNext/>
              <w:spacing w:before="0"/>
              <w:jc w:val="center"/>
              <w:rPr>
                <w:lang w:val="de-DE"/>
              </w:rPr>
            </w:pPr>
            <w:r w:rsidRPr="00101108">
              <w:rPr>
                <w:lang w:val="de-DE"/>
              </w:rPr>
              <w:t>-0.54%</w:t>
            </w:r>
          </w:p>
        </w:tc>
        <w:tc>
          <w:tcPr>
            <w:tcW w:w="1584" w:type="dxa"/>
            <w:tcBorders>
              <w:top w:val="nil"/>
              <w:left w:val="nil"/>
              <w:bottom w:val="nil"/>
              <w:right w:val="nil"/>
            </w:tcBorders>
            <w:shd w:val="clear" w:color="auto" w:fill="auto"/>
            <w:noWrap/>
            <w:vAlign w:val="center"/>
            <w:hideMark/>
          </w:tcPr>
          <w:p w14:paraId="621DD7BE" w14:textId="77777777" w:rsidR="00101108" w:rsidRPr="00101108" w:rsidRDefault="00101108" w:rsidP="00B21AAB">
            <w:pPr>
              <w:keepNext/>
              <w:spacing w:before="0"/>
              <w:jc w:val="center"/>
              <w:rPr>
                <w:lang w:val="de-DE"/>
              </w:rPr>
            </w:pPr>
            <w:r w:rsidRPr="00101108">
              <w:rPr>
                <w:lang w:val="de-DE"/>
              </w:rPr>
              <w:t>-0.52%</w:t>
            </w:r>
          </w:p>
        </w:tc>
        <w:tc>
          <w:tcPr>
            <w:tcW w:w="1584" w:type="dxa"/>
            <w:tcBorders>
              <w:top w:val="nil"/>
              <w:left w:val="nil"/>
              <w:bottom w:val="nil"/>
              <w:right w:val="single" w:sz="4" w:space="0" w:color="auto"/>
            </w:tcBorders>
            <w:shd w:val="clear" w:color="auto" w:fill="auto"/>
            <w:noWrap/>
            <w:vAlign w:val="center"/>
            <w:hideMark/>
          </w:tcPr>
          <w:p w14:paraId="2DEA7BA7" w14:textId="77777777" w:rsidR="00101108" w:rsidRPr="00101108" w:rsidRDefault="00101108" w:rsidP="00B21AAB">
            <w:pPr>
              <w:keepNext/>
              <w:spacing w:before="0"/>
              <w:jc w:val="center"/>
              <w:rPr>
                <w:lang w:val="de-DE"/>
              </w:rPr>
            </w:pPr>
            <w:r w:rsidRPr="00101108">
              <w:rPr>
                <w:lang w:val="de-DE"/>
              </w:rPr>
              <w:t>-1.18%</w:t>
            </w:r>
          </w:p>
        </w:tc>
        <w:tc>
          <w:tcPr>
            <w:tcW w:w="1584" w:type="dxa"/>
            <w:tcBorders>
              <w:top w:val="nil"/>
              <w:left w:val="nil"/>
              <w:bottom w:val="nil"/>
              <w:right w:val="nil"/>
            </w:tcBorders>
            <w:shd w:val="clear" w:color="auto" w:fill="auto"/>
            <w:noWrap/>
            <w:vAlign w:val="center"/>
            <w:hideMark/>
          </w:tcPr>
          <w:p w14:paraId="1796712A" w14:textId="77777777" w:rsidR="00101108" w:rsidRPr="00101108" w:rsidRDefault="00101108" w:rsidP="00B21AAB">
            <w:pPr>
              <w:keepNext/>
              <w:spacing w:before="0"/>
              <w:jc w:val="center"/>
              <w:rPr>
                <w:lang w:val="de-DE"/>
              </w:rPr>
            </w:pPr>
            <w:r w:rsidRPr="00101108">
              <w:rPr>
                <w:lang w:val="de-DE"/>
              </w:rPr>
              <w:t>89%</w:t>
            </w:r>
          </w:p>
        </w:tc>
        <w:tc>
          <w:tcPr>
            <w:tcW w:w="1584" w:type="dxa"/>
            <w:tcBorders>
              <w:top w:val="nil"/>
              <w:left w:val="nil"/>
              <w:bottom w:val="nil"/>
              <w:right w:val="single" w:sz="8" w:space="0" w:color="auto"/>
            </w:tcBorders>
            <w:shd w:val="clear" w:color="auto" w:fill="auto"/>
            <w:noWrap/>
            <w:vAlign w:val="center"/>
            <w:hideMark/>
          </w:tcPr>
          <w:p w14:paraId="01801448" w14:textId="77777777" w:rsidR="00101108" w:rsidRPr="00101108" w:rsidRDefault="00101108" w:rsidP="00B21AAB">
            <w:pPr>
              <w:keepNext/>
              <w:spacing w:before="0"/>
              <w:jc w:val="center"/>
              <w:rPr>
                <w:lang w:val="de-DE"/>
              </w:rPr>
            </w:pPr>
            <w:r w:rsidRPr="00101108">
              <w:rPr>
                <w:lang w:val="de-DE"/>
              </w:rPr>
              <w:t>97%</w:t>
            </w:r>
          </w:p>
        </w:tc>
      </w:tr>
      <w:tr w:rsidR="00D100D5" w:rsidRPr="00101108" w14:paraId="462A60DA" w14:textId="77777777" w:rsidTr="00D100D5">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14A6B706" w14:textId="77777777" w:rsidR="00101108" w:rsidRPr="00101108" w:rsidRDefault="00101108" w:rsidP="00B21AAB">
            <w:pPr>
              <w:keepNext/>
              <w:spacing w:before="0"/>
              <w:rPr>
                <w:lang w:val="de-DE"/>
              </w:rPr>
            </w:pPr>
            <w:r w:rsidRPr="00101108">
              <w:rPr>
                <w:lang w:val="de-DE"/>
              </w:rPr>
              <w:t>Class C</w:t>
            </w:r>
          </w:p>
        </w:tc>
        <w:tc>
          <w:tcPr>
            <w:tcW w:w="1584" w:type="dxa"/>
            <w:tcBorders>
              <w:top w:val="nil"/>
              <w:left w:val="nil"/>
              <w:bottom w:val="nil"/>
              <w:right w:val="nil"/>
            </w:tcBorders>
            <w:shd w:val="clear" w:color="auto" w:fill="auto"/>
            <w:noWrap/>
            <w:vAlign w:val="center"/>
            <w:hideMark/>
          </w:tcPr>
          <w:p w14:paraId="5AC818E3" w14:textId="77777777" w:rsidR="00101108" w:rsidRPr="00101108" w:rsidRDefault="00101108" w:rsidP="00B21AAB">
            <w:pPr>
              <w:keepNext/>
              <w:spacing w:before="0"/>
              <w:jc w:val="center"/>
              <w:rPr>
                <w:lang w:val="de-DE"/>
              </w:rPr>
            </w:pPr>
            <w:r w:rsidRPr="00101108">
              <w:rPr>
                <w:lang w:val="de-DE"/>
              </w:rPr>
              <w:t>-0.13%</w:t>
            </w:r>
          </w:p>
        </w:tc>
        <w:tc>
          <w:tcPr>
            <w:tcW w:w="1584" w:type="dxa"/>
            <w:tcBorders>
              <w:top w:val="nil"/>
              <w:left w:val="nil"/>
              <w:bottom w:val="nil"/>
              <w:right w:val="nil"/>
            </w:tcBorders>
            <w:shd w:val="clear" w:color="auto" w:fill="auto"/>
            <w:noWrap/>
            <w:vAlign w:val="center"/>
            <w:hideMark/>
          </w:tcPr>
          <w:p w14:paraId="496FAB65" w14:textId="77777777" w:rsidR="00101108" w:rsidRPr="00101108" w:rsidRDefault="00101108" w:rsidP="00B21AAB">
            <w:pPr>
              <w:keepNext/>
              <w:spacing w:before="0"/>
              <w:jc w:val="center"/>
              <w:rPr>
                <w:lang w:val="de-DE"/>
              </w:rPr>
            </w:pPr>
            <w:r w:rsidRPr="00101108">
              <w:rPr>
                <w:lang w:val="de-DE"/>
              </w:rPr>
              <w:t>-0.03%</w:t>
            </w:r>
          </w:p>
        </w:tc>
        <w:tc>
          <w:tcPr>
            <w:tcW w:w="1584" w:type="dxa"/>
            <w:tcBorders>
              <w:top w:val="nil"/>
              <w:left w:val="nil"/>
              <w:bottom w:val="nil"/>
              <w:right w:val="single" w:sz="4" w:space="0" w:color="auto"/>
            </w:tcBorders>
            <w:shd w:val="clear" w:color="auto" w:fill="auto"/>
            <w:noWrap/>
            <w:vAlign w:val="center"/>
            <w:hideMark/>
          </w:tcPr>
          <w:p w14:paraId="5C0F2BA3" w14:textId="77777777" w:rsidR="00101108" w:rsidRPr="00101108" w:rsidRDefault="00101108" w:rsidP="00B21AAB">
            <w:pPr>
              <w:keepNext/>
              <w:spacing w:before="0"/>
              <w:jc w:val="center"/>
              <w:rPr>
                <w:lang w:val="de-DE"/>
              </w:rPr>
            </w:pPr>
            <w:r w:rsidRPr="00101108">
              <w:rPr>
                <w:lang w:val="de-DE"/>
              </w:rPr>
              <w:t>-0.28%</w:t>
            </w:r>
          </w:p>
        </w:tc>
        <w:tc>
          <w:tcPr>
            <w:tcW w:w="1584" w:type="dxa"/>
            <w:tcBorders>
              <w:top w:val="nil"/>
              <w:left w:val="nil"/>
              <w:bottom w:val="nil"/>
              <w:right w:val="nil"/>
            </w:tcBorders>
            <w:shd w:val="clear" w:color="auto" w:fill="auto"/>
            <w:noWrap/>
            <w:vAlign w:val="center"/>
            <w:hideMark/>
          </w:tcPr>
          <w:p w14:paraId="4D0A0646" w14:textId="77777777" w:rsidR="00101108" w:rsidRPr="00101108" w:rsidRDefault="00101108" w:rsidP="00B21AAB">
            <w:pPr>
              <w:keepNext/>
              <w:spacing w:before="0"/>
              <w:jc w:val="center"/>
              <w:rPr>
                <w:lang w:val="de-DE"/>
              </w:rPr>
            </w:pPr>
            <w:r w:rsidRPr="00101108">
              <w:rPr>
                <w:lang w:val="de-DE"/>
              </w:rPr>
              <w:t>92%</w:t>
            </w:r>
          </w:p>
        </w:tc>
        <w:tc>
          <w:tcPr>
            <w:tcW w:w="1584" w:type="dxa"/>
            <w:tcBorders>
              <w:top w:val="nil"/>
              <w:left w:val="nil"/>
              <w:bottom w:val="nil"/>
              <w:right w:val="single" w:sz="8" w:space="0" w:color="auto"/>
            </w:tcBorders>
            <w:shd w:val="clear" w:color="auto" w:fill="auto"/>
            <w:noWrap/>
            <w:vAlign w:val="center"/>
            <w:hideMark/>
          </w:tcPr>
          <w:p w14:paraId="149F8127" w14:textId="77777777" w:rsidR="00101108" w:rsidRPr="00101108" w:rsidRDefault="00101108" w:rsidP="00B21AAB">
            <w:pPr>
              <w:keepNext/>
              <w:spacing w:before="0"/>
              <w:jc w:val="center"/>
              <w:rPr>
                <w:lang w:val="de-DE"/>
              </w:rPr>
            </w:pPr>
            <w:r w:rsidRPr="00101108">
              <w:rPr>
                <w:lang w:val="de-DE"/>
              </w:rPr>
              <w:t>98%</w:t>
            </w:r>
          </w:p>
        </w:tc>
      </w:tr>
      <w:tr w:rsidR="00D100D5" w:rsidRPr="00101108" w14:paraId="611DD7D4" w14:textId="77777777" w:rsidTr="00D100D5">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62D26110" w14:textId="77777777" w:rsidR="00101108" w:rsidRPr="00101108" w:rsidRDefault="00101108" w:rsidP="00B21AAB">
            <w:pPr>
              <w:keepNext/>
              <w:spacing w:before="0"/>
              <w:rPr>
                <w:lang w:val="de-DE"/>
              </w:rPr>
            </w:pPr>
            <w:r w:rsidRPr="00101108">
              <w:rPr>
                <w:lang w:val="de-DE"/>
              </w:rPr>
              <w:t>Class E</w:t>
            </w:r>
          </w:p>
        </w:tc>
        <w:tc>
          <w:tcPr>
            <w:tcW w:w="1584" w:type="dxa"/>
            <w:tcBorders>
              <w:top w:val="nil"/>
              <w:left w:val="nil"/>
              <w:bottom w:val="nil"/>
              <w:right w:val="nil"/>
            </w:tcBorders>
            <w:shd w:val="clear" w:color="auto" w:fill="auto"/>
            <w:noWrap/>
            <w:vAlign w:val="center"/>
            <w:hideMark/>
          </w:tcPr>
          <w:p w14:paraId="3BE282CC" w14:textId="77777777" w:rsidR="00101108" w:rsidRPr="00101108" w:rsidRDefault="00101108" w:rsidP="00B21AAB">
            <w:pPr>
              <w:keepNext/>
              <w:spacing w:before="0"/>
              <w:jc w:val="center"/>
              <w:rPr>
                <w:lang w:val="de-DE"/>
              </w:rPr>
            </w:pPr>
            <w:r w:rsidRPr="00101108">
              <w:rPr>
                <w:lang w:val="de-DE"/>
              </w:rPr>
              <w:t>-0.52%</w:t>
            </w:r>
          </w:p>
        </w:tc>
        <w:tc>
          <w:tcPr>
            <w:tcW w:w="1584" w:type="dxa"/>
            <w:tcBorders>
              <w:top w:val="nil"/>
              <w:left w:val="nil"/>
              <w:bottom w:val="nil"/>
              <w:right w:val="nil"/>
            </w:tcBorders>
            <w:shd w:val="clear" w:color="auto" w:fill="auto"/>
            <w:noWrap/>
            <w:vAlign w:val="center"/>
            <w:hideMark/>
          </w:tcPr>
          <w:p w14:paraId="7BC099BB" w14:textId="77777777" w:rsidR="00101108" w:rsidRPr="00101108" w:rsidRDefault="00101108" w:rsidP="00B21AAB">
            <w:pPr>
              <w:keepNext/>
              <w:spacing w:before="0"/>
              <w:jc w:val="center"/>
              <w:rPr>
                <w:lang w:val="de-DE"/>
              </w:rPr>
            </w:pPr>
            <w:r w:rsidRPr="00101108">
              <w:rPr>
                <w:lang w:val="de-DE"/>
              </w:rPr>
              <w:t>1.21%</w:t>
            </w:r>
          </w:p>
        </w:tc>
        <w:tc>
          <w:tcPr>
            <w:tcW w:w="1584" w:type="dxa"/>
            <w:tcBorders>
              <w:top w:val="nil"/>
              <w:left w:val="nil"/>
              <w:bottom w:val="nil"/>
              <w:right w:val="single" w:sz="4" w:space="0" w:color="auto"/>
            </w:tcBorders>
            <w:shd w:val="clear" w:color="auto" w:fill="auto"/>
            <w:noWrap/>
            <w:vAlign w:val="center"/>
            <w:hideMark/>
          </w:tcPr>
          <w:p w14:paraId="26D6A208" w14:textId="77777777" w:rsidR="00101108" w:rsidRPr="00101108" w:rsidRDefault="00101108" w:rsidP="00B21AAB">
            <w:pPr>
              <w:keepNext/>
              <w:spacing w:before="0"/>
              <w:jc w:val="center"/>
              <w:rPr>
                <w:lang w:val="de-DE"/>
              </w:rPr>
            </w:pPr>
            <w:r w:rsidRPr="00101108">
              <w:rPr>
                <w:lang w:val="de-DE"/>
              </w:rPr>
              <w:t>2.05%</w:t>
            </w:r>
          </w:p>
        </w:tc>
        <w:tc>
          <w:tcPr>
            <w:tcW w:w="1584" w:type="dxa"/>
            <w:tcBorders>
              <w:top w:val="nil"/>
              <w:left w:val="nil"/>
              <w:bottom w:val="nil"/>
              <w:right w:val="nil"/>
            </w:tcBorders>
            <w:shd w:val="clear" w:color="auto" w:fill="auto"/>
            <w:noWrap/>
            <w:vAlign w:val="center"/>
            <w:hideMark/>
          </w:tcPr>
          <w:p w14:paraId="1312D391" w14:textId="77777777" w:rsidR="00101108" w:rsidRPr="00101108" w:rsidRDefault="00101108" w:rsidP="00B21AAB">
            <w:pPr>
              <w:keepNext/>
              <w:spacing w:before="0"/>
              <w:jc w:val="center"/>
              <w:rPr>
                <w:lang w:val="de-DE"/>
              </w:rPr>
            </w:pPr>
            <w:r w:rsidRPr="00101108">
              <w:rPr>
                <w:lang w:val="de-DE"/>
              </w:rPr>
              <w:t>94%</w:t>
            </w:r>
          </w:p>
        </w:tc>
        <w:tc>
          <w:tcPr>
            <w:tcW w:w="1584" w:type="dxa"/>
            <w:tcBorders>
              <w:top w:val="nil"/>
              <w:left w:val="nil"/>
              <w:bottom w:val="nil"/>
              <w:right w:val="single" w:sz="8" w:space="0" w:color="auto"/>
            </w:tcBorders>
            <w:shd w:val="clear" w:color="auto" w:fill="auto"/>
            <w:noWrap/>
            <w:vAlign w:val="center"/>
            <w:hideMark/>
          </w:tcPr>
          <w:p w14:paraId="544B202A" w14:textId="77777777" w:rsidR="00101108" w:rsidRPr="00101108" w:rsidRDefault="00101108" w:rsidP="00B21AAB">
            <w:pPr>
              <w:keepNext/>
              <w:spacing w:before="0"/>
              <w:jc w:val="center"/>
              <w:rPr>
                <w:lang w:val="de-DE"/>
              </w:rPr>
            </w:pPr>
            <w:r w:rsidRPr="00101108">
              <w:rPr>
                <w:lang w:val="de-DE"/>
              </w:rPr>
              <w:t>95%</w:t>
            </w:r>
          </w:p>
        </w:tc>
      </w:tr>
      <w:tr w:rsidR="00D100D5" w:rsidRPr="00101108" w14:paraId="5C02EE3B" w14:textId="77777777" w:rsidTr="00D100D5">
        <w:trPr>
          <w:trHeight w:val="255"/>
          <w:jc w:val="center"/>
        </w:trPr>
        <w:tc>
          <w:tcPr>
            <w:tcW w:w="1296" w:type="dxa"/>
            <w:tcBorders>
              <w:top w:val="single" w:sz="8" w:space="0" w:color="auto"/>
              <w:left w:val="single" w:sz="8" w:space="0" w:color="auto"/>
              <w:bottom w:val="nil"/>
              <w:right w:val="single" w:sz="8" w:space="0" w:color="auto"/>
            </w:tcBorders>
            <w:shd w:val="clear" w:color="auto" w:fill="auto"/>
            <w:noWrap/>
            <w:vAlign w:val="center"/>
            <w:hideMark/>
          </w:tcPr>
          <w:p w14:paraId="50EDC16C" w14:textId="77777777" w:rsidR="00101108" w:rsidRPr="00101108" w:rsidRDefault="00101108" w:rsidP="00B21AAB">
            <w:pPr>
              <w:keepNext/>
              <w:spacing w:before="0"/>
              <w:rPr>
                <w:b/>
                <w:bCs/>
                <w:lang w:val="de-DE"/>
              </w:rPr>
            </w:pPr>
            <w:r w:rsidRPr="00101108">
              <w:rPr>
                <w:b/>
                <w:bCs/>
                <w:lang w:val="de-DE"/>
              </w:rPr>
              <w:t>Overall</w:t>
            </w:r>
          </w:p>
        </w:tc>
        <w:tc>
          <w:tcPr>
            <w:tcW w:w="1584" w:type="dxa"/>
            <w:tcBorders>
              <w:top w:val="single" w:sz="8" w:space="0" w:color="auto"/>
              <w:left w:val="nil"/>
              <w:bottom w:val="nil"/>
              <w:right w:val="nil"/>
            </w:tcBorders>
            <w:shd w:val="clear" w:color="auto" w:fill="auto"/>
            <w:noWrap/>
            <w:vAlign w:val="center"/>
            <w:hideMark/>
          </w:tcPr>
          <w:p w14:paraId="4C222B2B" w14:textId="77777777" w:rsidR="00101108" w:rsidRPr="00101108" w:rsidRDefault="00101108" w:rsidP="00B21AAB">
            <w:pPr>
              <w:keepNext/>
              <w:spacing w:before="0"/>
              <w:jc w:val="center"/>
              <w:rPr>
                <w:lang w:val="de-DE"/>
              </w:rPr>
            </w:pPr>
            <w:r w:rsidRPr="00101108">
              <w:rPr>
                <w:lang w:val="de-DE"/>
              </w:rPr>
              <w:t>-0.40%</w:t>
            </w:r>
          </w:p>
        </w:tc>
        <w:tc>
          <w:tcPr>
            <w:tcW w:w="1584" w:type="dxa"/>
            <w:tcBorders>
              <w:top w:val="single" w:sz="8" w:space="0" w:color="auto"/>
              <w:left w:val="nil"/>
              <w:bottom w:val="nil"/>
              <w:right w:val="nil"/>
            </w:tcBorders>
            <w:shd w:val="clear" w:color="auto" w:fill="auto"/>
            <w:noWrap/>
            <w:vAlign w:val="center"/>
            <w:hideMark/>
          </w:tcPr>
          <w:p w14:paraId="55DEEFC7" w14:textId="77777777" w:rsidR="00101108" w:rsidRPr="00101108" w:rsidRDefault="00101108" w:rsidP="00B21AAB">
            <w:pPr>
              <w:keepNext/>
              <w:spacing w:before="0"/>
              <w:jc w:val="center"/>
              <w:rPr>
                <w:lang w:val="de-DE"/>
              </w:rPr>
            </w:pPr>
            <w:r w:rsidRPr="00101108">
              <w:rPr>
                <w:lang w:val="de-DE"/>
              </w:rPr>
              <w:t>0.08%</w:t>
            </w:r>
          </w:p>
        </w:tc>
        <w:tc>
          <w:tcPr>
            <w:tcW w:w="1584" w:type="dxa"/>
            <w:tcBorders>
              <w:top w:val="single" w:sz="8" w:space="0" w:color="auto"/>
              <w:left w:val="nil"/>
              <w:bottom w:val="nil"/>
              <w:right w:val="single" w:sz="4" w:space="0" w:color="auto"/>
            </w:tcBorders>
            <w:shd w:val="clear" w:color="auto" w:fill="auto"/>
            <w:noWrap/>
            <w:vAlign w:val="center"/>
            <w:hideMark/>
          </w:tcPr>
          <w:p w14:paraId="64A1995B" w14:textId="77777777" w:rsidR="00101108" w:rsidRPr="00101108" w:rsidRDefault="00101108" w:rsidP="00B21AAB">
            <w:pPr>
              <w:keepNext/>
              <w:spacing w:before="0"/>
              <w:jc w:val="center"/>
              <w:rPr>
                <w:lang w:val="de-DE"/>
              </w:rPr>
            </w:pPr>
            <w:r w:rsidRPr="00101108">
              <w:rPr>
                <w:lang w:val="de-DE"/>
              </w:rPr>
              <w:t>-0.07%</w:t>
            </w:r>
          </w:p>
        </w:tc>
        <w:tc>
          <w:tcPr>
            <w:tcW w:w="1584" w:type="dxa"/>
            <w:tcBorders>
              <w:top w:val="single" w:sz="8" w:space="0" w:color="auto"/>
              <w:left w:val="nil"/>
              <w:bottom w:val="nil"/>
              <w:right w:val="nil"/>
            </w:tcBorders>
            <w:shd w:val="clear" w:color="auto" w:fill="auto"/>
            <w:noWrap/>
            <w:vAlign w:val="center"/>
            <w:hideMark/>
          </w:tcPr>
          <w:p w14:paraId="26851FC3" w14:textId="77777777" w:rsidR="00101108" w:rsidRPr="00101108" w:rsidRDefault="00101108" w:rsidP="00B21AAB">
            <w:pPr>
              <w:keepNext/>
              <w:spacing w:before="0"/>
              <w:jc w:val="center"/>
              <w:rPr>
                <w:lang w:val="de-DE"/>
              </w:rPr>
            </w:pPr>
            <w:r w:rsidRPr="00101108">
              <w:rPr>
                <w:lang w:val="de-DE"/>
              </w:rPr>
              <w:t>91%</w:t>
            </w:r>
          </w:p>
        </w:tc>
        <w:tc>
          <w:tcPr>
            <w:tcW w:w="1584" w:type="dxa"/>
            <w:tcBorders>
              <w:top w:val="single" w:sz="8" w:space="0" w:color="auto"/>
              <w:left w:val="nil"/>
              <w:bottom w:val="nil"/>
              <w:right w:val="single" w:sz="8" w:space="0" w:color="auto"/>
            </w:tcBorders>
            <w:shd w:val="clear" w:color="auto" w:fill="auto"/>
            <w:noWrap/>
            <w:vAlign w:val="center"/>
            <w:hideMark/>
          </w:tcPr>
          <w:p w14:paraId="5C203E4D" w14:textId="77777777" w:rsidR="00101108" w:rsidRPr="00101108" w:rsidRDefault="00101108" w:rsidP="00B21AAB">
            <w:pPr>
              <w:keepNext/>
              <w:spacing w:before="0"/>
              <w:jc w:val="center"/>
              <w:rPr>
                <w:lang w:val="de-DE"/>
              </w:rPr>
            </w:pPr>
            <w:r w:rsidRPr="00101108">
              <w:rPr>
                <w:lang w:val="de-DE"/>
              </w:rPr>
              <w:t>97%</w:t>
            </w:r>
          </w:p>
        </w:tc>
      </w:tr>
      <w:tr w:rsidR="00D100D5" w:rsidRPr="00101108" w14:paraId="50F165EE" w14:textId="77777777" w:rsidTr="00D100D5">
        <w:trPr>
          <w:trHeight w:val="255"/>
          <w:jc w:val="center"/>
        </w:trPr>
        <w:tc>
          <w:tcPr>
            <w:tcW w:w="1296" w:type="dxa"/>
            <w:tcBorders>
              <w:top w:val="single" w:sz="8" w:space="0" w:color="auto"/>
              <w:left w:val="single" w:sz="8" w:space="0" w:color="auto"/>
              <w:bottom w:val="nil"/>
              <w:right w:val="nil"/>
            </w:tcBorders>
            <w:shd w:val="clear" w:color="auto" w:fill="auto"/>
            <w:noWrap/>
            <w:vAlign w:val="center"/>
            <w:hideMark/>
          </w:tcPr>
          <w:p w14:paraId="777A3A9A" w14:textId="77777777" w:rsidR="00101108" w:rsidRPr="00101108" w:rsidRDefault="00101108" w:rsidP="00B21AAB">
            <w:pPr>
              <w:keepNext/>
              <w:spacing w:before="0"/>
              <w:rPr>
                <w:lang w:val="de-DE"/>
              </w:rPr>
            </w:pPr>
            <w:r w:rsidRPr="00101108">
              <w:rPr>
                <w:lang w:val="de-DE"/>
              </w:rPr>
              <w:t>Class D</w:t>
            </w:r>
          </w:p>
        </w:tc>
        <w:tc>
          <w:tcPr>
            <w:tcW w:w="1584" w:type="dxa"/>
            <w:tcBorders>
              <w:top w:val="single" w:sz="8" w:space="0" w:color="auto"/>
              <w:left w:val="single" w:sz="8" w:space="0" w:color="auto"/>
              <w:bottom w:val="nil"/>
              <w:right w:val="nil"/>
            </w:tcBorders>
            <w:shd w:val="clear" w:color="auto" w:fill="auto"/>
            <w:noWrap/>
            <w:vAlign w:val="center"/>
            <w:hideMark/>
          </w:tcPr>
          <w:p w14:paraId="272718BD" w14:textId="77777777" w:rsidR="00101108" w:rsidRPr="00101108" w:rsidRDefault="00101108" w:rsidP="00B21AAB">
            <w:pPr>
              <w:keepNext/>
              <w:spacing w:before="0"/>
              <w:jc w:val="center"/>
              <w:rPr>
                <w:lang w:val="de-DE"/>
              </w:rPr>
            </w:pPr>
            <w:r w:rsidRPr="00101108">
              <w:rPr>
                <w:lang w:val="de-DE"/>
              </w:rPr>
              <w:t>-0.06%</w:t>
            </w:r>
          </w:p>
        </w:tc>
        <w:tc>
          <w:tcPr>
            <w:tcW w:w="1584" w:type="dxa"/>
            <w:tcBorders>
              <w:top w:val="single" w:sz="8" w:space="0" w:color="auto"/>
              <w:left w:val="nil"/>
              <w:bottom w:val="nil"/>
              <w:right w:val="nil"/>
            </w:tcBorders>
            <w:shd w:val="clear" w:color="auto" w:fill="auto"/>
            <w:noWrap/>
            <w:vAlign w:val="center"/>
            <w:hideMark/>
          </w:tcPr>
          <w:p w14:paraId="21ECC8A1" w14:textId="77777777" w:rsidR="00101108" w:rsidRPr="00101108" w:rsidRDefault="00101108" w:rsidP="00B21AAB">
            <w:pPr>
              <w:keepNext/>
              <w:spacing w:before="0"/>
              <w:jc w:val="center"/>
              <w:rPr>
                <w:lang w:val="de-DE"/>
              </w:rPr>
            </w:pPr>
            <w:r w:rsidRPr="00101108">
              <w:rPr>
                <w:lang w:val="de-DE"/>
              </w:rPr>
              <w:t>-0.32%</w:t>
            </w:r>
          </w:p>
        </w:tc>
        <w:tc>
          <w:tcPr>
            <w:tcW w:w="1584" w:type="dxa"/>
            <w:tcBorders>
              <w:top w:val="single" w:sz="8" w:space="0" w:color="auto"/>
              <w:left w:val="nil"/>
              <w:bottom w:val="nil"/>
              <w:right w:val="single" w:sz="4" w:space="0" w:color="auto"/>
            </w:tcBorders>
            <w:shd w:val="clear" w:color="auto" w:fill="auto"/>
            <w:noWrap/>
            <w:vAlign w:val="center"/>
            <w:hideMark/>
          </w:tcPr>
          <w:p w14:paraId="13D98449" w14:textId="77777777" w:rsidR="00101108" w:rsidRPr="00101108" w:rsidRDefault="00101108" w:rsidP="00B21AAB">
            <w:pPr>
              <w:keepNext/>
              <w:spacing w:before="0"/>
              <w:jc w:val="center"/>
              <w:rPr>
                <w:lang w:val="de-DE"/>
              </w:rPr>
            </w:pPr>
            <w:r w:rsidRPr="00101108">
              <w:rPr>
                <w:lang w:val="de-DE"/>
              </w:rPr>
              <w:t>0.26%</w:t>
            </w:r>
          </w:p>
        </w:tc>
        <w:tc>
          <w:tcPr>
            <w:tcW w:w="1584" w:type="dxa"/>
            <w:tcBorders>
              <w:top w:val="single" w:sz="8" w:space="0" w:color="auto"/>
              <w:left w:val="nil"/>
              <w:bottom w:val="nil"/>
              <w:right w:val="nil"/>
            </w:tcBorders>
            <w:shd w:val="clear" w:color="auto" w:fill="auto"/>
            <w:noWrap/>
            <w:vAlign w:val="center"/>
            <w:hideMark/>
          </w:tcPr>
          <w:p w14:paraId="1AB4960D" w14:textId="77777777" w:rsidR="00101108" w:rsidRPr="00101108" w:rsidRDefault="00101108" w:rsidP="00B21AAB">
            <w:pPr>
              <w:keepNext/>
              <w:spacing w:before="0"/>
              <w:jc w:val="center"/>
              <w:rPr>
                <w:lang w:val="de-DE"/>
              </w:rPr>
            </w:pPr>
            <w:r w:rsidRPr="00101108">
              <w:rPr>
                <w:lang w:val="de-DE"/>
              </w:rPr>
              <w:t>93%</w:t>
            </w:r>
          </w:p>
        </w:tc>
        <w:tc>
          <w:tcPr>
            <w:tcW w:w="1584" w:type="dxa"/>
            <w:tcBorders>
              <w:top w:val="single" w:sz="8" w:space="0" w:color="auto"/>
              <w:left w:val="nil"/>
              <w:bottom w:val="nil"/>
              <w:right w:val="single" w:sz="8" w:space="0" w:color="auto"/>
            </w:tcBorders>
            <w:shd w:val="clear" w:color="auto" w:fill="auto"/>
            <w:noWrap/>
            <w:vAlign w:val="center"/>
            <w:hideMark/>
          </w:tcPr>
          <w:p w14:paraId="1CED26AC" w14:textId="77777777" w:rsidR="00101108" w:rsidRPr="00101108" w:rsidRDefault="00101108" w:rsidP="00B21AAB">
            <w:pPr>
              <w:keepNext/>
              <w:spacing w:before="0"/>
              <w:jc w:val="center"/>
              <w:rPr>
                <w:lang w:val="de-DE"/>
              </w:rPr>
            </w:pPr>
            <w:r w:rsidRPr="00101108">
              <w:rPr>
                <w:lang w:val="de-DE"/>
              </w:rPr>
              <w:t>97%</w:t>
            </w:r>
          </w:p>
        </w:tc>
      </w:tr>
      <w:tr w:rsidR="00D100D5" w:rsidRPr="00101108" w14:paraId="1C6E2FE7" w14:textId="77777777" w:rsidTr="00D100D5">
        <w:trPr>
          <w:trHeight w:val="255"/>
          <w:jc w:val="center"/>
        </w:trPr>
        <w:tc>
          <w:tcPr>
            <w:tcW w:w="1296" w:type="dxa"/>
            <w:tcBorders>
              <w:top w:val="nil"/>
              <w:left w:val="single" w:sz="8" w:space="0" w:color="auto"/>
              <w:bottom w:val="single" w:sz="8" w:space="0" w:color="auto"/>
              <w:right w:val="nil"/>
            </w:tcBorders>
            <w:shd w:val="clear" w:color="auto" w:fill="auto"/>
            <w:noWrap/>
            <w:vAlign w:val="center"/>
            <w:hideMark/>
          </w:tcPr>
          <w:p w14:paraId="57E0464F" w14:textId="77777777" w:rsidR="00101108" w:rsidRPr="00101108" w:rsidRDefault="00101108" w:rsidP="00B21AAB">
            <w:pPr>
              <w:spacing w:before="0"/>
              <w:rPr>
                <w:lang w:val="de-DE"/>
              </w:rPr>
            </w:pPr>
            <w:r w:rsidRPr="00101108">
              <w:rPr>
                <w:lang w:val="de-DE"/>
              </w:rPr>
              <w:t>Class F</w:t>
            </w:r>
          </w:p>
        </w:tc>
        <w:tc>
          <w:tcPr>
            <w:tcW w:w="1584" w:type="dxa"/>
            <w:tcBorders>
              <w:top w:val="nil"/>
              <w:left w:val="single" w:sz="8" w:space="0" w:color="auto"/>
              <w:bottom w:val="single" w:sz="8" w:space="0" w:color="auto"/>
              <w:right w:val="nil"/>
            </w:tcBorders>
            <w:shd w:val="clear" w:color="auto" w:fill="auto"/>
            <w:noWrap/>
            <w:vAlign w:val="center"/>
            <w:hideMark/>
          </w:tcPr>
          <w:p w14:paraId="51F61F49" w14:textId="77777777" w:rsidR="00101108" w:rsidRPr="00101108" w:rsidRDefault="00101108" w:rsidP="00B21AAB">
            <w:pPr>
              <w:spacing w:before="0"/>
              <w:jc w:val="center"/>
              <w:rPr>
                <w:lang w:val="de-DE"/>
              </w:rPr>
            </w:pPr>
            <w:r w:rsidRPr="00101108">
              <w:rPr>
                <w:lang w:val="de-DE"/>
              </w:rPr>
              <w:t>-0.11%</w:t>
            </w:r>
          </w:p>
        </w:tc>
        <w:tc>
          <w:tcPr>
            <w:tcW w:w="1584" w:type="dxa"/>
            <w:tcBorders>
              <w:top w:val="nil"/>
              <w:left w:val="nil"/>
              <w:bottom w:val="single" w:sz="8" w:space="0" w:color="auto"/>
              <w:right w:val="nil"/>
            </w:tcBorders>
            <w:shd w:val="clear" w:color="auto" w:fill="auto"/>
            <w:noWrap/>
            <w:vAlign w:val="center"/>
            <w:hideMark/>
          </w:tcPr>
          <w:p w14:paraId="6A1B2482" w14:textId="77777777" w:rsidR="00101108" w:rsidRPr="00101108" w:rsidRDefault="00101108" w:rsidP="00B21AAB">
            <w:pPr>
              <w:spacing w:before="0"/>
              <w:jc w:val="center"/>
              <w:rPr>
                <w:lang w:val="de-DE"/>
              </w:rPr>
            </w:pPr>
            <w:r w:rsidRPr="00101108">
              <w:rPr>
                <w:lang w:val="de-DE"/>
              </w:rPr>
              <w:t>-0.58%</w:t>
            </w:r>
          </w:p>
        </w:tc>
        <w:tc>
          <w:tcPr>
            <w:tcW w:w="1584" w:type="dxa"/>
            <w:tcBorders>
              <w:top w:val="nil"/>
              <w:left w:val="nil"/>
              <w:bottom w:val="single" w:sz="8" w:space="0" w:color="auto"/>
              <w:right w:val="single" w:sz="4" w:space="0" w:color="auto"/>
            </w:tcBorders>
            <w:shd w:val="clear" w:color="auto" w:fill="auto"/>
            <w:noWrap/>
            <w:vAlign w:val="center"/>
            <w:hideMark/>
          </w:tcPr>
          <w:p w14:paraId="2E548C22" w14:textId="77777777" w:rsidR="00101108" w:rsidRPr="00101108" w:rsidRDefault="00101108" w:rsidP="00B21AAB">
            <w:pPr>
              <w:spacing w:before="0"/>
              <w:jc w:val="center"/>
              <w:rPr>
                <w:lang w:val="de-DE"/>
              </w:rPr>
            </w:pPr>
            <w:r w:rsidRPr="00101108">
              <w:rPr>
                <w:lang w:val="de-DE"/>
              </w:rPr>
              <w:t>-0.58%</w:t>
            </w:r>
          </w:p>
        </w:tc>
        <w:tc>
          <w:tcPr>
            <w:tcW w:w="1584" w:type="dxa"/>
            <w:tcBorders>
              <w:top w:val="nil"/>
              <w:left w:val="nil"/>
              <w:bottom w:val="single" w:sz="8" w:space="0" w:color="auto"/>
              <w:right w:val="nil"/>
            </w:tcBorders>
            <w:shd w:val="clear" w:color="auto" w:fill="auto"/>
            <w:noWrap/>
            <w:vAlign w:val="center"/>
            <w:hideMark/>
          </w:tcPr>
          <w:p w14:paraId="7C90C652" w14:textId="77777777" w:rsidR="00101108" w:rsidRPr="00101108" w:rsidRDefault="00101108" w:rsidP="00B21AAB">
            <w:pPr>
              <w:spacing w:before="0"/>
              <w:jc w:val="center"/>
              <w:rPr>
                <w:lang w:val="de-DE"/>
              </w:rPr>
            </w:pPr>
            <w:r w:rsidRPr="00101108">
              <w:rPr>
                <w:lang w:val="de-DE"/>
              </w:rPr>
              <w:t>91%</w:t>
            </w:r>
          </w:p>
        </w:tc>
        <w:tc>
          <w:tcPr>
            <w:tcW w:w="1584" w:type="dxa"/>
            <w:tcBorders>
              <w:top w:val="nil"/>
              <w:left w:val="nil"/>
              <w:bottom w:val="single" w:sz="8" w:space="0" w:color="auto"/>
              <w:right w:val="single" w:sz="8" w:space="0" w:color="auto"/>
            </w:tcBorders>
            <w:shd w:val="clear" w:color="auto" w:fill="auto"/>
            <w:noWrap/>
            <w:vAlign w:val="center"/>
            <w:hideMark/>
          </w:tcPr>
          <w:p w14:paraId="59152D0D" w14:textId="77777777" w:rsidR="00101108" w:rsidRPr="00101108" w:rsidRDefault="00101108" w:rsidP="00B21AAB">
            <w:pPr>
              <w:spacing w:before="0"/>
              <w:jc w:val="center"/>
              <w:rPr>
                <w:lang w:val="de-DE"/>
              </w:rPr>
            </w:pPr>
            <w:r w:rsidRPr="00101108">
              <w:rPr>
                <w:lang w:val="de-DE"/>
              </w:rPr>
              <w:t>97%</w:t>
            </w:r>
          </w:p>
        </w:tc>
      </w:tr>
    </w:tbl>
    <w:p w14:paraId="4A308523" w14:textId="77777777" w:rsidR="00101108" w:rsidRPr="00101108" w:rsidRDefault="00101108" w:rsidP="000C06CF">
      <w:pPr>
        <w:rPr>
          <w:lang w:val="en-CA"/>
        </w:rPr>
      </w:pPr>
    </w:p>
    <w:p w14:paraId="42706FD9" w14:textId="77777777" w:rsidR="00101108" w:rsidRPr="00101108" w:rsidRDefault="00101108" w:rsidP="000C06CF">
      <w:pPr>
        <w:rPr>
          <w:lang w:val="en-CA"/>
        </w:rPr>
      </w:pPr>
      <w:r w:rsidRPr="00101108">
        <w:rPr>
          <w:lang w:val="en-CA"/>
        </w:rPr>
        <w:t>Full results are attached to this AHG report as Excel files.</w:t>
      </w:r>
    </w:p>
    <w:p w14:paraId="6E7FB364" w14:textId="77777777" w:rsidR="00101108" w:rsidRPr="007728CB" w:rsidRDefault="00101108" w:rsidP="007728CB">
      <w:pPr>
        <w:keepNext/>
        <w:rPr>
          <w:i/>
          <w:iCs/>
          <w:lang w:val="en-CA"/>
        </w:rPr>
      </w:pPr>
      <w:r w:rsidRPr="007728CB">
        <w:rPr>
          <w:i/>
          <w:iCs/>
          <w:lang w:val="en-CA"/>
        </w:rPr>
        <w:t>Issues in VTM 16 affecting conformance</w:t>
      </w:r>
    </w:p>
    <w:p w14:paraId="3412022F" w14:textId="77777777" w:rsidR="00101108" w:rsidRPr="00101108" w:rsidRDefault="00101108" w:rsidP="009331A2">
      <w:pPr>
        <w:keepNext/>
        <w:rPr>
          <w:lang w:val="en-CA"/>
        </w:rPr>
      </w:pPr>
      <w:r w:rsidRPr="00101108">
        <w:rPr>
          <w:lang w:val="en-CA"/>
        </w:rPr>
        <w:t>The following issues in VTM master branch (Jan. 11, 2022) affect conformance:</w:t>
      </w:r>
    </w:p>
    <w:p w14:paraId="31EA8C7B" w14:textId="77777777" w:rsidR="00101108" w:rsidRPr="00101108" w:rsidRDefault="00101108" w:rsidP="000C06CF">
      <w:pPr>
        <w:numPr>
          <w:ilvl w:val="0"/>
          <w:numId w:val="55"/>
        </w:numPr>
        <w:rPr>
          <w:lang w:val="en-CA"/>
        </w:rPr>
      </w:pPr>
      <w:r w:rsidRPr="00101108">
        <w:rPr>
          <w:lang w:val="en-CA"/>
        </w:rPr>
        <w:t>Missing HLS features (see sections below)</w:t>
      </w:r>
    </w:p>
    <w:p w14:paraId="0E1C287F" w14:textId="77777777" w:rsidR="00101108" w:rsidRPr="00101108" w:rsidRDefault="00101108" w:rsidP="000C06CF">
      <w:pPr>
        <w:rPr>
          <w:lang w:val="en-CA"/>
        </w:rPr>
      </w:pPr>
      <w:r w:rsidRPr="00101108">
        <w:rPr>
          <w:lang w:val="en-CA"/>
        </w:rPr>
        <w:t>There are no known issues in VTM that affect processing of current VVC v1 conformance bitstreams.</w:t>
      </w:r>
    </w:p>
    <w:p w14:paraId="694A537F" w14:textId="77777777" w:rsidR="00101108" w:rsidRPr="007728CB" w:rsidRDefault="00101108" w:rsidP="007728CB">
      <w:pPr>
        <w:keepNext/>
        <w:rPr>
          <w:i/>
          <w:iCs/>
          <w:lang w:val="en-CA"/>
        </w:rPr>
      </w:pPr>
      <w:r w:rsidRPr="007728CB">
        <w:rPr>
          <w:i/>
          <w:iCs/>
          <w:lang w:val="en-CA"/>
        </w:rPr>
        <w:t>Status of implementation of proposals of previous JVET meetings</w:t>
      </w:r>
    </w:p>
    <w:p w14:paraId="6372144A" w14:textId="77777777" w:rsidR="00101108" w:rsidRPr="00101108" w:rsidRDefault="00101108" w:rsidP="009331A2">
      <w:pPr>
        <w:keepNext/>
        <w:rPr>
          <w:lang w:val="en-CA"/>
        </w:rPr>
      </w:pPr>
      <w:r w:rsidRPr="00101108">
        <w:rPr>
          <w:lang w:val="en-CA"/>
        </w:rPr>
        <w:t>The following list contains all adoptions of the Q and R meetings that were not marked as merged (or submitted) or specification only change in the software coordinator tracking sheet:</w:t>
      </w:r>
    </w:p>
    <w:p w14:paraId="2A813CF7" w14:textId="77777777" w:rsidR="00101108" w:rsidRPr="00101108" w:rsidRDefault="00101108" w:rsidP="000C06CF">
      <w:pPr>
        <w:numPr>
          <w:ilvl w:val="0"/>
          <w:numId w:val="56"/>
        </w:numPr>
        <w:rPr>
          <w:lang w:val="en-CA"/>
        </w:rPr>
      </w:pPr>
      <w:r w:rsidRPr="00101108">
        <w:rPr>
          <w:lang w:val="en-CA"/>
        </w:rPr>
        <w:t>JVET-Q0112</w:t>
      </w:r>
    </w:p>
    <w:p w14:paraId="3B0CA0A7" w14:textId="77777777" w:rsidR="00101108" w:rsidRPr="00101108" w:rsidRDefault="00101108" w:rsidP="000C06CF">
      <w:pPr>
        <w:numPr>
          <w:ilvl w:val="0"/>
          <w:numId w:val="56"/>
        </w:numPr>
        <w:rPr>
          <w:lang w:val="en-CA"/>
        </w:rPr>
      </w:pPr>
      <w:r w:rsidRPr="00101108">
        <w:rPr>
          <w:lang w:val="en-CA"/>
        </w:rPr>
        <w:lastRenderedPageBreak/>
        <w:t>JVET-Q0154: Disallow mixing of GDR and IRAP (Disallow mixing of GDR with any non-GDR).</w:t>
      </w:r>
    </w:p>
    <w:p w14:paraId="6E7C0719" w14:textId="77777777" w:rsidR="00101108" w:rsidRPr="00101108" w:rsidRDefault="00101108" w:rsidP="000C06CF">
      <w:pPr>
        <w:numPr>
          <w:ilvl w:val="0"/>
          <w:numId w:val="56"/>
        </w:numPr>
        <w:rPr>
          <w:lang w:val="en-CA"/>
        </w:rPr>
      </w:pPr>
      <w:r w:rsidRPr="00101108">
        <w:rPr>
          <w:lang w:val="en-CA"/>
        </w:rPr>
        <w:t>JVET-Q0164</w:t>
      </w:r>
    </w:p>
    <w:p w14:paraId="27294185" w14:textId="77777777" w:rsidR="00101108" w:rsidRPr="00101108" w:rsidRDefault="00101108" w:rsidP="000C06CF">
      <w:pPr>
        <w:numPr>
          <w:ilvl w:val="0"/>
          <w:numId w:val="56"/>
        </w:numPr>
        <w:rPr>
          <w:lang w:val="en-CA"/>
        </w:rPr>
      </w:pPr>
      <w:r w:rsidRPr="00101108">
        <w:rPr>
          <w:lang w:val="en-CA"/>
        </w:rPr>
        <w:t>JVET-Q0402</w:t>
      </w:r>
    </w:p>
    <w:p w14:paraId="74C35378" w14:textId="77777777" w:rsidR="00101108" w:rsidRPr="00101108" w:rsidRDefault="00101108" w:rsidP="000C06CF">
      <w:pPr>
        <w:numPr>
          <w:ilvl w:val="0"/>
          <w:numId w:val="56"/>
        </w:numPr>
        <w:rPr>
          <w:lang w:val="en-CA"/>
        </w:rPr>
      </w:pPr>
      <w:r w:rsidRPr="00101108">
        <w:rPr>
          <w:lang w:val="en-CA"/>
        </w:rPr>
        <w:t xml:space="preserve">JVET-R0178: Require that when </w:t>
      </w:r>
      <w:proofErr w:type="spellStart"/>
      <w:r w:rsidRPr="00101108">
        <w:rPr>
          <w:lang w:val="en-CA"/>
        </w:rPr>
        <w:t>no_aps_constraint_flag</w:t>
      </w:r>
      <w:proofErr w:type="spellEnd"/>
      <w:r w:rsidRPr="00101108">
        <w:rPr>
          <w:lang w:val="en-CA"/>
        </w:rPr>
        <w:t xml:space="preserve"> is equal to 1, </w:t>
      </w:r>
      <w:proofErr w:type="spellStart"/>
      <w:r w:rsidRPr="00101108">
        <w:rPr>
          <w:lang w:val="en-CA"/>
        </w:rPr>
        <w:t>sps_lmcs_enabled_flag</w:t>
      </w:r>
      <w:proofErr w:type="spellEnd"/>
      <w:r w:rsidRPr="00101108">
        <w:rPr>
          <w:lang w:val="en-CA"/>
        </w:rPr>
        <w:t xml:space="preserve"> and </w:t>
      </w:r>
      <w:proofErr w:type="spellStart"/>
      <w:r w:rsidRPr="00101108">
        <w:rPr>
          <w:lang w:val="en-CA"/>
        </w:rPr>
        <w:t>sps_scaling_list_enabled_flag</w:t>
      </w:r>
      <w:proofErr w:type="spellEnd"/>
      <w:r w:rsidRPr="00101108">
        <w:rPr>
          <w:lang w:val="en-CA"/>
        </w:rPr>
        <w:t xml:space="preserve"> shall be equal to 0</w:t>
      </w:r>
    </w:p>
    <w:p w14:paraId="04661FBA" w14:textId="77777777" w:rsidR="00101108" w:rsidRPr="00101108" w:rsidRDefault="00101108" w:rsidP="000C06CF">
      <w:pPr>
        <w:numPr>
          <w:ilvl w:val="0"/>
          <w:numId w:val="56"/>
        </w:numPr>
        <w:rPr>
          <w:lang w:val="en-CA"/>
        </w:rPr>
      </w:pPr>
      <w:r w:rsidRPr="00101108">
        <w:rPr>
          <w:lang w:val="en-CA"/>
        </w:rPr>
        <w:t>JVET-R0221</w:t>
      </w:r>
    </w:p>
    <w:p w14:paraId="5CDBE33B" w14:textId="77777777" w:rsidR="00101108" w:rsidRPr="00101108" w:rsidRDefault="00101108" w:rsidP="000C06CF">
      <w:pPr>
        <w:numPr>
          <w:ilvl w:val="0"/>
          <w:numId w:val="56"/>
        </w:numPr>
        <w:rPr>
          <w:lang w:val="en-CA"/>
        </w:rPr>
      </w:pPr>
      <w:r w:rsidRPr="00101108">
        <w:rPr>
          <w:lang w:val="en-CA"/>
        </w:rPr>
        <w:t>JVET-R0046: Change the description of the bitstream extraction process per the value of max_tid_il_ref_pics_plus1[ ][ ] (aspect 1.2 per JVET-R0046-v4).</w:t>
      </w:r>
    </w:p>
    <w:p w14:paraId="7AA94544" w14:textId="77777777" w:rsidR="00101108" w:rsidRPr="00101108" w:rsidRDefault="00101108" w:rsidP="000C06CF">
      <w:pPr>
        <w:numPr>
          <w:ilvl w:val="0"/>
          <w:numId w:val="56"/>
        </w:numPr>
        <w:rPr>
          <w:lang w:val="en-CA"/>
        </w:rPr>
      </w:pPr>
      <w:r w:rsidRPr="00101108">
        <w:rPr>
          <w:lang w:val="en-CA"/>
        </w:rPr>
        <w:t>JVET-R0065: Specify that GDR AUs shall be complete – i.e., all of the layers in the CVS shall have a picture in the AU (as with IRAP AUs).</w:t>
      </w:r>
    </w:p>
    <w:p w14:paraId="4AD3450D" w14:textId="77777777" w:rsidR="00101108" w:rsidRPr="00101108" w:rsidRDefault="00101108" w:rsidP="000C06CF">
      <w:pPr>
        <w:numPr>
          <w:ilvl w:val="0"/>
          <w:numId w:val="56"/>
        </w:numPr>
        <w:rPr>
          <w:lang w:val="en-CA"/>
        </w:rPr>
      </w:pPr>
      <w:r w:rsidRPr="00101108">
        <w:rPr>
          <w:lang w:val="en-CA"/>
        </w:rPr>
        <w:t>JVET-R0191: Update the range value for num_ols_hrd_params_minus1.</w:t>
      </w:r>
    </w:p>
    <w:p w14:paraId="260CED99" w14:textId="77777777" w:rsidR="00101108" w:rsidRPr="00101108" w:rsidRDefault="00101108" w:rsidP="000C06CF">
      <w:pPr>
        <w:numPr>
          <w:ilvl w:val="0"/>
          <w:numId w:val="56"/>
        </w:numPr>
        <w:rPr>
          <w:lang w:val="en-CA"/>
        </w:rPr>
      </w:pPr>
      <w:r w:rsidRPr="00101108">
        <w:rPr>
          <w:lang w:val="en-CA"/>
        </w:rPr>
        <w:t xml:space="preserve">JVET-R0222 aspect 1: Infer vps_max_sublayers_minus1 to be equal to 6 when </w:t>
      </w:r>
      <w:proofErr w:type="spellStart"/>
      <w:r w:rsidRPr="00101108">
        <w:rPr>
          <w:lang w:val="en-CA"/>
        </w:rPr>
        <w:t>sps_video_parameter_set_id</w:t>
      </w:r>
      <w:proofErr w:type="spellEnd"/>
      <w:r w:rsidRPr="00101108">
        <w:rPr>
          <w:lang w:val="en-CA"/>
        </w:rPr>
        <w:t xml:space="preserve"> is equal to 0 (i.e. VPS is not present). The exact editorial expression is at the discretion of the editor.</w:t>
      </w:r>
    </w:p>
    <w:p w14:paraId="5903D34F" w14:textId="77777777" w:rsidR="00101108" w:rsidRPr="00101108" w:rsidRDefault="00101108" w:rsidP="000C06CF">
      <w:pPr>
        <w:numPr>
          <w:ilvl w:val="0"/>
          <w:numId w:val="56"/>
        </w:numPr>
        <w:rPr>
          <w:lang w:val="en-CA"/>
        </w:rPr>
      </w:pPr>
      <w:r w:rsidRPr="00101108">
        <w:rPr>
          <w:lang w:val="en-CA"/>
        </w:rPr>
        <w:t>JVET-S0196 (JVET-S0144 item 17)</w:t>
      </w:r>
    </w:p>
    <w:p w14:paraId="02CE578B" w14:textId="77777777" w:rsidR="00101108" w:rsidRPr="00101108" w:rsidRDefault="00101108" w:rsidP="000C06CF">
      <w:pPr>
        <w:numPr>
          <w:ilvl w:val="0"/>
          <w:numId w:val="56"/>
        </w:numPr>
        <w:rPr>
          <w:lang w:val="en-CA"/>
        </w:rPr>
      </w:pPr>
      <w:r w:rsidRPr="00101108">
        <w:rPr>
          <w:lang w:val="en-CA"/>
        </w:rPr>
        <w:t>JVET-S0227 (JVET-S0144 item 22)</w:t>
      </w:r>
    </w:p>
    <w:p w14:paraId="41011ACE" w14:textId="77777777" w:rsidR="00101108" w:rsidRPr="00101108" w:rsidRDefault="00101108" w:rsidP="000C06CF">
      <w:pPr>
        <w:numPr>
          <w:ilvl w:val="0"/>
          <w:numId w:val="56"/>
        </w:numPr>
        <w:rPr>
          <w:lang w:val="en-CA"/>
        </w:rPr>
      </w:pPr>
      <w:r w:rsidRPr="00101108">
        <w:rPr>
          <w:lang w:val="en-CA"/>
        </w:rPr>
        <w:t>JVET-S0077 (JVET-S0139 item 5)</w:t>
      </w:r>
    </w:p>
    <w:p w14:paraId="626E2A3A" w14:textId="77777777" w:rsidR="00101108" w:rsidRPr="00101108" w:rsidRDefault="00101108" w:rsidP="000C06CF">
      <w:pPr>
        <w:numPr>
          <w:ilvl w:val="0"/>
          <w:numId w:val="56"/>
        </w:numPr>
        <w:rPr>
          <w:lang w:val="en-CA"/>
        </w:rPr>
      </w:pPr>
      <w:r w:rsidRPr="00101108">
        <w:rPr>
          <w:lang w:val="en-CA"/>
        </w:rPr>
        <w:t>JVET-S0174 aspect 2 (JVET-S0139 item 18.b)</w:t>
      </w:r>
    </w:p>
    <w:p w14:paraId="3756D84D" w14:textId="77777777" w:rsidR="00101108" w:rsidRPr="00101108" w:rsidRDefault="00101108" w:rsidP="000C06CF">
      <w:pPr>
        <w:numPr>
          <w:ilvl w:val="0"/>
          <w:numId w:val="56"/>
        </w:numPr>
        <w:rPr>
          <w:lang w:val="en-CA"/>
        </w:rPr>
      </w:pPr>
      <w:r w:rsidRPr="00101108">
        <w:rPr>
          <w:lang w:val="en-CA"/>
        </w:rPr>
        <w:t>JVET-S0156 aspect 3 (JVET-S0139 item 21)</w:t>
      </w:r>
    </w:p>
    <w:p w14:paraId="19B4C4A9" w14:textId="77777777" w:rsidR="00101108" w:rsidRPr="00101108" w:rsidRDefault="00101108" w:rsidP="000C06CF">
      <w:pPr>
        <w:numPr>
          <w:ilvl w:val="0"/>
          <w:numId w:val="56"/>
        </w:numPr>
        <w:rPr>
          <w:lang w:val="en-CA"/>
        </w:rPr>
      </w:pPr>
      <w:r w:rsidRPr="00101108">
        <w:rPr>
          <w:lang w:val="en-CA"/>
        </w:rPr>
        <w:t>JVET-S0139 item 26 (no source listed, text only?)</w:t>
      </w:r>
    </w:p>
    <w:p w14:paraId="46E95432" w14:textId="77777777" w:rsidR="00101108" w:rsidRPr="00101108" w:rsidRDefault="00101108" w:rsidP="000C06CF">
      <w:pPr>
        <w:numPr>
          <w:ilvl w:val="0"/>
          <w:numId w:val="56"/>
        </w:numPr>
        <w:rPr>
          <w:lang w:val="en-CA"/>
        </w:rPr>
      </w:pPr>
      <w:r w:rsidRPr="00101108">
        <w:rPr>
          <w:lang w:val="en-CA"/>
        </w:rPr>
        <w:t>JVET-S0188 aspect 1 (JVET-S0139 item 28)</w:t>
      </w:r>
    </w:p>
    <w:p w14:paraId="004FE2FA" w14:textId="77777777" w:rsidR="00101108" w:rsidRPr="00101108" w:rsidRDefault="00101108" w:rsidP="000C06CF">
      <w:pPr>
        <w:numPr>
          <w:ilvl w:val="0"/>
          <w:numId w:val="56"/>
        </w:numPr>
        <w:rPr>
          <w:lang w:val="en-CA"/>
        </w:rPr>
      </w:pPr>
      <w:r w:rsidRPr="00101108">
        <w:rPr>
          <w:lang w:val="en-CA"/>
        </w:rPr>
        <w:t>JVET-S0139 item 40 (item does not exist)</w:t>
      </w:r>
    </w:p>
    <w:p w14:paraId="13C33803" w14:textId="77777777" w:rsidR="00101108" w:rsidRPr="00101108" w:rsidRDefault="00101108" w:rsidP="000C06CF">
      <w:pPr>
        <w:numPr>
          <w:ilvl w:val="0"/>
          <w:numId w:val="56"/>
        </w:numPr>
        <w:rPr>
          <w:lang w:val="en-CA"/>
        </w:rPr>
      </w:pPr>
      <w:r w:rsidRPr="00101108">
        <w:rPr>
          <w:lang w:val="en-CA"/>
        </w:rPr>
        <w:t>JVET-S0042 (JVET-S0142 item 1.b)</w:t>
      </w:r>
    </w:p>
    <w:p w14:paraId="43487E7E" w14:textId="77777777" w:rsidR="00101108" w:rsidRPr="00101108" w:rsidRDefault="00101108" w:rsidP="000C06CF">
      <w:pPr>
        <w:numPr>
          <w:ilvl w:val="0"/>
          <w:numId w:val="56"/>
        </w:numPr>
        <w:rPr>
          <w:lang w:val="en-CA"/>
        </w:rPr>
      </w:pPr>
      <w:r w:rsidRPr="00101108">
        <w:rPr>
          <w:lang w:val="en-CA"/>
        </w:rPr>
        <w:t>JVET-S0174 aspect 1 (JVET S0143 item 19)</w:t>
      </w:r>
    </w:p>
    <w:p w14:paraId="4F2980D8" w14:textId="77777777" w:rsidR="00101108" w:rsidRPr="00101108" w:rsidRDefault="00101108" w:rsidP="000C06CF">
      <w:pPr>
        <w:numPr>
          <w:ilvl w:val="0"/>
          <w:numId w:val="56"/>
        </w:numPr>
        <w:rPr>
          <w:lang w:val="en-CA"/>
        </w:rPr>
      </w:pPr>
      <w:r w:rsidRPr="00101108">
        <w:rPr>
          <w:lang w:val="en-CA"/>
        </w:rPr>
        <w:t>JVET-S0096 aspect 3 (JVET-S0140 item 10)</w:t>
      </w:r>
    </w:p>
    <w:p w14:paraId="0640BF0E" w14:textId="77777777" w:rsidR="00101108" w:rsidRPr="00101108" w:rsidRDefault="00101108" w:rsidP="000C06CF">
      <w:pPr>
        <w:numPr>
          <w:ilvl w:val="0"/>
          <w:numId w:val="56"/>
        </w:numPr>
        <w:rPr>
          <w:lang w:val="en-CA"/>
        </w:rPr>
      </w:pPr>
      <w:r w:rsidRPr="00101108">
        <w:rPr>
          <w:lang w:val="en-CA"/>
        </w:rPr>
        <w:t>JVET-S0096 aspect 4 (JVET-S0140 item 13)</w:t>
      </w:r>
    </w:p>
    <w:p w14:paraId="7CEE34BA" w14:textId="77777777" w:rsidR="00101108" w:rsidRPr="00101108" w:rsidRDefault="00101108" w:rsidP="000C06CF">
      <w:pPr>
        <w:numPr>
          <w:ilvl w:val="0"/>
          <w:numId w:val="56"/>
        </w:numPr>
        <w:rPr>
          <w:lang w:val="en-CA"/>
        </w:rPr>
      </w:pPr>
      <w:r w:rsidRPr="00101108">
        <w:rPr>
          <w:lang w:val="en-CA"/>
        </w:rPr>
        <w:t>JVET-S0159 aspect 3 (JVET-S0140 item 16)</w:t>
      </w:r>
    </w:p>
    <w:p w14:paraId="5969D00F" w14:textId="77777777" w:rsidR="00101108" w:rsidRPr="00101108" w:rsidRDefault="00101108" w:rsidP="000C06CF">
      <w:pPr>
        <w:numPr>
          <w:ilvl w:val="0"/>
          <w:numId w:val="56"/>
        </w:numPr>
        <w:rPr>
          <w:lang w:val="en-CA"/>
        </w:rPr>
      </w:pPr>
      <w:r w:rsidRPr="00101108">
        <w:rPr>
          <w:lang w:val="en-CA"/>
        </w:rPr>
        <w:t>JVET-S0171 (JVET-S0256)</w:t>
      </w:r>
    </w:p>
    <w:p w14:paraId="4B5FBF77" w14:textId="77777777" w:rsidR="00101108" w:rsidRPr="00101108" w:rsidRDefault="00101108" w:rsidP="000C06CF">
      <w:pPr>
        <w:numPr>
          <w:ilvl w:val="0"/>
          <w:numId w:val="56"/>
        </w:numPr>
        <w:rPr>
          <w:lang w:val="en-CA"/>
        </w:rPr>
      </w:pPr>
      <w:r w:rsidRPr="00101108">
        <w:rPr>
          <w:lang w:val="en-CA"/>
        </w:rPr>
        <w:t>JVET-S0118 (JVET-S0141 item 7)</w:t>
      </w:r>
    </w:p>
    <w:p w14:paraId="33412746" w14:textId="77777777" w:rsidR="00101108" w:rsidRPr="00101108" w:rsidRDefault="00101108" w:rsidP="000C06CF">
      <w:pPr>
        <w:numPr>
          <w:ilvl w:val="0"/>
          <w:numId w:val="56"/>
        </w:numPr>
        <w:rPr>
          <w:lang w:val="en-CA"/>
        </w:rPr>
      </w:pPr>
      <w:r w:rsidRPr="00101108">
        <w:rPr>
          <w:lang w:val="en-CA"/>
        </w:rPr>
        <w:t>JVET-S0102 (JVET-S0141 item 9.a)</w:t>
      </w:r>
    </w:p>
    <w:p w14:paraId="658C899C" w14:textId="77777777" w:rsidR="00101108" w:rsidRPr="00101108" w:rsidRDefault="00101108" w:rsidP="000C06CF">
      <w:pPr>
        <w:numPr>
          <w:ilvl w:val="0"/>
          <w:numId w:val="56"/>
        </w:numPr>
        <w:rPr>
          <w:lang w:val="en-CA"/>
        </w:rPr>
      </w:pPr>
      <w:r w:rsidRPr="00101108">
        <w:rPr>
          <w:lang w:val="en-CA"/>
        </w:rPr>
        <w:t>JVET-S0157 item 2 (JVET-S0141 item 13)</w:t>
      </w:r>
    </w:p>
    <w:p w14:paraId="5B881610" w14:textId="77777777" w:rsidR="00101108" w:rsidRPr="00101108" w:rsidRDefault="00101108" w:rsidP="000C06CF">
      <w:pPr>
        <w:numPr>
          <w:ilvl w:val="0"/>
          <w:numId w:val="56"/>
        </w:numPr>
        <w:rPr>
          <w:lang w:val="en-CA"/>
        </w:rPr>
      </w:pPr>
      <w:r w:rsidRPr="00101108">
        <w:rPr>
          <w:lang w:val="en-CA"/>
        </w:rPr>
        <w:t>JVET-S0157 item 4 (JVET-S0141 item 14)</w:t>
      </w:r>
    </w:p>
    <w:p w14:paraId="0EC34F57" w14:textId="77777777" w:rsidR="00101108" w:rsidRPr="00101108" w:rsidRDefault="00101108" w:rsidP="000C06CF">
      <w:pPr>
        <w:numPr>
          <w:ilvl w:val="0"/>
          <w:numId w:val="56"/>
        </w:numPr>
        <w:rPr>
          <w:lang w:val="en-CA"/>
        </w:rPr>
      </w:pPr>
      <w:r w:rsidRPr="00101108">
        <w:rPr>
          <w:lang w:val="en-CA"/>
        </w:rPr>
        <w:t>JVET-S0175 aspect 3 (JVET-S0141 item 16)</w:t>
      </w:r>
    </w:p>
    <w:p w14:paraId="75C762D1" w14:textId="77777777" w:rsidR="00101108" w:rsidRPr="00101108" w:rsidRDefault="00101108" w:rsidP="000C06CF">
      <w:pPr>
        <w:numPr>
          <w:ilvl w:val="0"/>
          <w:numId w:val="56"/>
        </w:numPr>
        <w:rPr>
          <w:lang w:val="en-CA"/>
        </w:rPr>
      </w:pPr>
      <w:r w:rsidRPr="00101108">
        <w:rPr>
          <w:lang w:val="en-CA"/>
        </w:rPr>
        <w:t>JVET-S0175 aspect 1, 2 (JVET-S0141 item 17)</w:t>
      </w:r>
    </w:p>
    <w:p w14:paraId="7D26DE30" w14:textId="071B6A64" w:rsidR="00101108" w:rsidRPr="00101108" w:rsidRDefault="00101108" w:rsidP="000C06CF">
      <w:pPr>
        <w:numPr>
          <w:ilvl w:val="0"/>
          <w:numId w:val="56"/>
        </w:numPr>
        <w:rPr>
          <w:lang w:val="en-CA"/>
        </w:rPr>
      </w:pPr>
      <w:r w:rsidRPr="00101108">
        <w:rPr>
          <w:lang w:val="en-CA"/>
        </w:rPr>
        <w:t>JVET-S0175 aspects 4 and 5 (JVET-S0141 item 18)</w:t>
      </w:r>
    </w:p>
    <w:p w14:paraId="5726D7CA" w14:textId="77777777" w:rsidR="00101108" w:rsidRPr="00101108" w:rsidRDefault="00101108" w:rsidP="000C06CF">
      <w:pPr>
        <w:numPr>
          <w:ilvl w:val="0"/>
          <w:numId w:val="56"/>
        </w:numPr>
        <w:rPr>
          <w:lang w:val="en-CA"/>
        </w:rPr>
      </w:pPr>
      <w:r w:rsidRPr="00101108">
        <w:rPr>
          <w:bCs/>
          <w:lang w:val="en-CA"/>
        </w:rPr>
        <w:t>JVET-S0175 aspect 6 (</w:t>
      </w:r>
      <w:r w:rsidRPr="00101108">
        <w:rPr>
          <w:lang w:val="en-CA"/>
        </w:rPr>
        <w:t>JVET-S0141 item 19)</w:t>
      </w:r>
    </w:p>
    <w:p w14:paraId="08314012" w14:textId="77777777" w:rsidR="00101108" w:rsidRPr="00101108" w:rsidRDefault="00101108" w:rsidP="000C06CF">
      <w:pPr>
        <w:numPr>
          <w:ilvl w:val="0"/>
          <w:numId w:val="56"/>
        </w:numPr>
        <w:rPr>
          <w:lang w:val="en-CA"/>
        </w:rPr>
      </w:pPr>
      <w:r w:rsidRPr="00101108">
        <w:rPr>
          <w:lang w:val="en-CA"/>
        </w:rPr>
        <w:t>JVET-S0198/ JVET-S0223 (JVET-S0141 item 24)</w:t>
      </w:r>
    </w:p>
    <w:p w14:paraId="6473A44A" w14:textId="77777777" w:rsidR="00101108" w:rsidRPr="00101108" w:rsidRDefault="00101108" w:rsidP="000C06CF">
      <w:pPr>
        <w:numPr>
          <w:ilvl w:val="0"/>
          <w:numId w:val="56"/>
        </w:numPr>
        <w:rPr>
          <w:lang w:val="en-CA"/>
        </w:rPr>
      </w:pPr>
      <w:r w:rsidRPr="00101108">
        <w:rPr>
          <w:lang w:val="en-CA"/>
        </w:rPr>
        <w:lastRenderedPageBreak/>
        <w:t>JVET-S0173 aspect 2 (JVET-S0141 item 40.b)</w:t>
      </w:r>
    </w:p>
    <w:p w14:paraId="43729C19" w14:textId="77777777" w:rsidR="00101108" w:rsidRPr="00101108" w:rsidRDefault="00101108" w:rsidP="000C06CF">
      <w:pPr>
        <w:numPr>
          <w:ilvl w:val="0"/>
          <w:numId w:val="56"/>
        </w:numPr>
        <w:rPr>
          <w:lang w:val="en-CA"/>
        </w:rPr>
      </w:pPr>
      <w:r w:rsidRPr="00101108">
        <w:rPr>
          <w:lang w:val="en-CA"/>
        </w:rPr>
        <w:t>JVET-S0173 item 1 (JVET-S0141 item 51)</w:t>
      </w:r>
    </w:p>
    <w:p w14:paraId="1EDB5688" w14:textId="77777777" w:rsidR="00101108" w:rsidRPr="00101108" w:rsidRDefault="00101108" w:rsidP="000C06CF">
      <w:pPr>
        <w:numPr>
          <w:ilvl w:val="0"/>
          <w:numId w:val="56"/>
        </w:numPr>
        <w:rPr>
          <w:lang w:val="en-CA"/>
        </w:rPr>
      </w:pPr>
      <w:r w:rsidRPr="00101108">
        <w:rPr>
          <w:lang w:val="en-CA"/>
        </w:rPr>
        <w:t>JVET-S0173 item 3 (JVET-S0141 item 52)</w:t>
      </w:r>
    </w:p>
    <w:p w14:paraId="5F936503" w14:textId="77777777" w:rsidR="00101108" w:rsidRPr="00101108" w:rsidRDefault="00101108" w:rsidP="000C06CF">
      <w:pPr>
        <w:numPr>
          <w:ilvl w:val="0"/>
          <w:numId w:val="56"/>
        </w:numPr>
        <w:rPr>
          <w:lang w:val="en-CA"/>
        </w:rPr>
      </w:pPr>
      <w:r w:rsidRPr="00101108">
        <w:rPr>
          <w:lang w:val="en-CA"/>
        </w:rPr>
        <w:t>JVET-S0173 item 5 (JVET-S0141 item 53)</w:t>
      </w:r>
    </w:p>
    <w:p w14:paraId="34971A7A" w14:textId="41CD2DE8" w:rsidR="00101108" w:rsidRPr="00101108" w:rsidRDefault="00101108" w:rsidP="000C06CF">
      <w:pPr>
        <w:numPr>
          <w:ilvl w:val="0"/>
          <w:numId w:val="56"/>
        </w:numPr>
        <w:rPr>
          <w:lang w:val="en-CA"/>
        </w:rPr>
      </w:pPr>
      <w:r w:rsidRPr="00101108">
        <w:rPr>
          <w:lang w:val="en-CA"/>
        </w:rPr>
        <w:t>JVET-S0173 item 6 (JVET-S0141 item 54)</w:t>
      </w:r>
    </w:p>
    <w:p w14:paraId="23DF93DD" w14:textId="77777777" w:rsidR="00101108" w:rsidRPr="00101108" w:rsidRDefault="00101108" w:rsidP="000C06CF">
      <w:pPr>
        <w:numPr>
          <w:ilvl w:val="0"/>
          <w:numId w:val="56"/>
        </w:numPr>
        <w:rPr>
          <w:lang w:val="en-CA"/>
        </w:rPr>
      </w:pPr>
      <w:r w:rsidRPr="00101108">
        <w:rPr>
          <w:lang w:val="en-CA"/>
        </w:rPr>
        <w:t>JVET-S0173 item 4 (JVET-S0141 item 56)</w:t>
      </w:r>
    </w:p>
    <w:p w14:paraId="53383B15" w14:textId="77777777" w:rsidR="00101108" w:rsidRPr="00101108" w:rsidRDefault="00101108" w:rsidP="000C06CF">
      <w:pPr>
        <w:numPr>
          <w:ilvl w:val="0"/>
          <w:numId w:val="56"/>
        </w:numPr>
        <w:rPr>
          <w:lang w:val="en-CA"/>
        </w:rPr>
      </w:pPr>
      <w:r w:rsidRPr="00101108">
        <w:rPr>
          <w:lang w:val="en-CA"/>
        </w:rPr>
        <w:t>JVET-S0176 item 4 (JVET-S0141 item 60)</w:t>
      </w:r>
    </w:p>
    <w:p w14:paraId="2F3F7E81" w14:textId="77777777" w:rsidR="00101108" w:rsidRPr="00101108" w:rsidRDefault="00101108" w:rsidP="000C06CF">
      <w:pPr>
        <w:numPr>
          <w:ilvl w:val="0"/>
          <w:numId w:val="56"/>
        </w:numPr>
        <w:rPr>
          <w:lang w:val="en-CA"/>
        </w:rPr>
      </w:pPr>
      <w:r w:rsidRPr="00101108">
        <w:rPr>
          <w:lang w:val="en-CA"/>
        </w:rPr>
        <w:t>JVET-S0154 aspect 5 (JVET-S0141 item 68)</w:t>
      </w:r>
    </w:p>
    <w:p w14:paraId="31E4E797" w14:textId="77777777" w:rsidR="00101108" w:rsidRPr="00101108" w:rsidRDefault="00101108" w:rsidP="000C06CF">
      <w:pPr>
        <w:numPr>
          <w:ilvl w:val="0"/>
          <w:numId w:val="56"/>
        </w:numPr>
        <w:rPr>
          <w:lang w:val="en-CA"/>
        </w:rPr>
      </w:pPr>
      <w:r w:rsidRPr="00101108">
        <w:rPr>
          <w:lang w:val="en-CA"/>
        </w:rPr>
        <w:t>JVET-S0154 aspect 6 (JVET-S0141 item 69)</w:t>
      </w:r>
    </w:p>
    <w:p w14:paraId="359565B2" w14:textId="77777777" w:rsidR="00101108" w:rsidRPr="00101108" w:rsidRDefault="00101108" w:rsidP="000C06CF">
      <w:pPr>
        <w:numPr>
          <w:ilvl w:val="0"/>
          <w:numId w:val="56"/>
        </w:numPr>
        <w:rPr>
          <w:lang w:val="en-CA"/>
        </w:rPr>
      </w:pPr>
      <w:r w:rsidRPr="00101108">
        <w:rPr>
          <w:lang w:val="en-CA"/>
        </w:rPr>
        <w:t>JVET-S0154 aspect 8 (JVET-S0141 item 71)</w:t>
      </w:r>
    </w:p>
    <w:p w14:paraId="3F6B2F56" w14:textId="77777777" w:rsidR="00101108" w:rsidRPr="00101108" w:rsidRDefault="00101108" w:rsidP="000C06CF">
      <w:pPr>
        <w:numPr>
          <w:ilvl w:val="0"/>
          <w:numId w:val="56"/>
        </w:numPr>
        <w:rPr>
          <w:lang w:val="en-CA"/>
        </w:rPr>
      </w:pPr>
      <w:r w:rsidRPr="00101108">
        <w:rPr>
          <w:lang w:val="en-CA"/>
        </w:rPr>
        <w:t>JVET-S0095 aspect 5 (JVET-S0145 item 5)</w:t>
      </w:r>
    </w:p>
    <w:p w14:paraId="0E03CFA3" w14:textId="77777777" w:rsidR="00101108" w:rsidRPr="00101108" w:rsidRDefault="00101108" w:rsidP="000C06CF">
      <w:pPr>
        <w:numPr>
          <w:ilvl w:val="0"/>
          <w:numId w:val="56"/>
        </w:numPr>
        <w:rPr>
          <w:lang w:val="en-CA"/>
        </w:rPr>
      </w:pPr>
      <w:r w:rsidRPr="00101108">
        <w:rPr>
          <w:lang w:val="en-CA"/>
        </w:rPr>
        <w:t>JVET-S0095 aspect 6 (JVET-S0145 item 6)</w:t>
      </w:r>
    </w:p>
    <w:p w14:paraId="43414814" w14:textId="7767043B" w:rsidR="00101108" w:rsidRPr="00101108" w:rsidRDefault="00101108" w:rsidP="000C06CF">
      <w:pPr>
        <w:numPr>
          <w:ilvl w:val="0"/>
          <w:numId w:val="56"/>
        </w:numPr>
        <w:rPr>
          <w:lang w:val="en-CA"/>
        </w:rPr>
      </w:pPr>
      <w:r w:rsidRPr="00101108">
        <w:rPr>
          <w:lang w:val="en-CA"/>
        </w:rPr>
        <w:t>JVET-S0100 aspect 1, depends on JVET-R0193 (JVET-S0147 item 2)</w:t>
      </w:r>
    </w:p>
    <w:p w14:paraId="3A76F305" w14:textId="77777777" w:rsidR="00101108" w:rsidRPr="00101108" w:rsidRDefault="00101108" w:rsidP="000C06CF">
      <w:pPr>
        <w:numPr>
          <w:ilvl w:val="0"/>
          <w:numId w:val="56"/>
        </w:numPr>
        <w:rPr>
          <w:lang w:val="en-CA"/>
        </w:rPr>
      </w:pPr>
      <w:r w:rsidRPr="00101108">
        <w:rPr>
          <w:lang w:val="en-CA"/>
        </w:rPr>
        <w:t>FINB ballot comments</w:t>
      </w:r>
    </w:p>
    <w:p w14:paraId="0055D2CC" w14:textId="77777777" w:rsidR="00101108" w:rsidRPr="00101108" w:rsidRDefault="00101108" w:rsidP="000C06CF">
      <w:pPr>
        <w:numPr>
          <w:ilvl w:val="0"/>
          <w:numId w:val="56"/>
        </w:numPr>
        <w:rPr>
          <w:lang w:val="en-CA"/>
        </w:rPr>
      </w:pPr>
      <w:r w:rsidRPr="00101108">
        <w:rPr>
          <w:lang w:val="en-CA"/>
        </w:rPr>
        <w:t>Make high tier support up to 960.</w:t>
      </w:r>
    </w:p>
    <w:p w14:paraId="778496A0" w14:textId="77777777" w:rsidR="00101108" w:rsidRPr="007728CB" w:rsidRDefault="00101108" w:rsidP="007728CB">
      <w:pPr>
        <w:keepNext/>
        <w:rPr>
          <w:i/>
          <w:iCs/>
          <w:lang w:val="en-CA"/>
        </w:rPr>
      </w:pPr>
      <w:r w:rsidRPr="007728CB">
        <w:rPr>
          <w:i/>
          <w:iCs/>
          <w:lang w:val="en-CA"/>
        </w:rPr>
        <w:t>HM related activities</w:t>
      </w:r>
    </w:p>
    <w:p w14:paraId="34937303" w14:textId="77777777" w:rsidR="00101108" w:rsidRPr="00101108" w:rsidRDefault="00101108" w:rsidP="009331A2">
      <w:pPr>
        <w:keepNext/>
        <w:rPr>
          <w:lang w:val="en-CA"/>
        </w:rPr>
      </w:pPr>
      <w:r w:rsidRPr="00101108">
        <w:rPr>
          <w:lang w:val="en-CA"/>
        </w:rPr>
        <w:t>HM 16.25 was tagged on April 13, 2022. Changes include:</w:t>
      </w:r>
    </w:p>
    <w:p w14:paraId="17AFF7C2" w14:textId="461A3B4D" w:rsidR="00101108" w:rsidRPr="00101108" w:rsidRDefault="00101108" w:rsidP="000C06CF">
      <w:pPr>
        <w:numPr>
          <w:ilvl w:val="0"/>
          <w:numId w:val="57"/>
        </w:numPr>
        <w:rPr>
          <w:lang w:val="en-CA"/>
        </w:rPr>
      </w:pPr>
      <w:r w:rsidRPr="00101108">
        <w:rPr>
          <w:lang w:val="en-CA"/>
        </w:rPr>
        <w:t>JVET-X0079: Add new level 6.3</w:t>
      </w:r>
    </w:p>
    <w:p w14:paraId="54C093C2" w14:textId="7FFAFA8F" w:rsidR="00101108" w:rsidRPr="00101108" w:rsidRDefault="00101108" w:rsidP="000C06CF">
      <w:pPr>
        <w:numPr>
          <w:ilvl w:val="0"/>
          <w:numId w:val="57"/>
        </w:numPr>
        <w:rPr>
          <w:lang w:val="en-CA"/>
        </w:rPr>
      </w:pPr>
      <w:r w:rsidRPr="00101108">
        <w:rPr>
          <w:lang w:val="en-CA"/>
        </w:rPr>
        <w:t>JVET-X0116: Enabled temporal filter for low-delay configurations and also fixed a bug for non</w:t>
      </w:r>
      <w:r w:rsidR="00C81A12">
        <w:rPr>
          <w:lang w:val="en-CA"/>
        </w:rPr>
        <w:t>-</w:t>
      </w:r>
      <w:r w:rsidRPr="00101108">
        <w:rPr>
          <w:lang w:val="en-CA"/>
        </w:rPr>
        <w:t>4:2:0</w:t>
      </w:r>
      <w:r w:rsidR="00C81A12">
        <w:rPr>
          <w:lang w:val="en-CA"/>
        </w:rPr>
        <w:t xml:space="preserve"> operation</w:t>
      </w:r>
    </w:p>
    <w:p w14:paraId="7AF161D9" w14:textId="5A6B2B78" w:rsidR="00101108" w:rsidRPr="00101108" w:rsidRDefault="00101108" w:rsidP="000C06CF">
      <w:pPr>
        <w:numPr>
          <w:ilvl w:val="0"/>
          <w:numId w:val="57"/>
        </w:numPr>
        <w:rPr>
          <w:lang w:val="en-CA"/>
        </w:rPr>
      </w:pPr>
      <w:r w:rsidRPr="00101108">
        <w:rPr>
          <w:lang w:val="en-CA"/>
        </w:rPr>
        <w:t>JVET-T0050: Add ability to detect static objects to encoder</w:t>
      </w:r>
    </w:p>
    <w:p w14:paraId="1943C303" w14:textId="07051710" w:rsidR="00101108" w:rsidRPr="00101108" w:rsidRDefault="00101108" w:rsidP="000C06CF">
      <w:pPr>
        <w:numPr>
          <w:ilvl w:val="0"/>
          <w:numId w:val="57"/>
        </w:numPr>
        <w:rPr>
          <w:lang w:val="en-CA"/>
        </w:rPr>
      </w:pPr>
      <w:r w:rsidRPr="00101108">
        <w:rPr>
          <w:lang w:val="en-CA"/>
        </w:rPr>
        <w:t>A</w:t>
      </w:r>
      <w:r w:rsidR="00E1684A">
        <w:rPr>
          <w:lang w:val="en-CA"/>
        </w:rPr>
        <w:t xml:space="preserve">nnotated regions </w:t>
      </w:r>
      <w:r w:rsidRPr="00101108">
        <w:rPr>
          <w:lang w:val="en-CA"/>
        </w:rPr>
        <w:t xml:space="preserve">SEI </w:t>
      </w:r>
      <w:r w:rsidR="00E1684A">
        <w:rPr>
          <w:lang w:val="en-CA"/>
        </w:rPr>
        <w:t>message f</w:t>
      </w:r>
      <w:r w:rsidRPr="00101108">
        <w:rPr>
          <w:lang w:val="en-CA"/>
        </w:rPr>
        <w:t>ix functionality</w:t>
      </w:r>
    </w:p>
    <w:p w14:paraId="579D0342" w14:textId="3E986C8B" w:rsidR="00101108" w:rsidRPr="00101108" w:rsidRDefault="00101108" w:rsidP="000C06CF">
      <w:pPr>
        <w:numPr>
          <w:ilvl w:val="0"/>
          <w:numId w:val="57"/>
        </w:numPr>
        <w:rPr>
          <w:lang w:val="en-CA"/>
        </w:rPr>
      </w:pPr>
      <w:r w:rsidRPr="00101108">
        <w:rPr>
          <w:lang w:val="en-CA"/>
        </w:rPr>
        <w:t>Added the ability to detect static objects from the supplied annotated regions SEI config files. If the detected object is static w.r.t previous frame, then no additional information will be sent in the bitstream.</w:t>
      </w:r>
    </w:p>
    <w:p w14:paraId="3D92EB85" w14:textId="77777777" w:rsidR="00101108" w:rsidRPr="00101108" w:rsidRDefault="00101108" w:rsidP="000C06CF">
      <w:pPr>
        <w:numPr>
          <w:ilvl w:val="0"/>
          <w:numId w:val="57"/>
        </w:numPr>
        <w:rPr>
          <w:lang w:val="en-CA"/>
        </w:rPr>
      </w:pPr>
      <w:r w:rsidRPr="00101108">
        <w:rPr>
          <w:lang w:val="en-CA"/>
        </w:rPr>
        <w:t>Update software manual for HM 16.25</w:t>
      </w:r>
    </w:p>
    <w:p w14:paraId="778246D7" w14:textId="360A7EFF" w:rsidR="00101108" w:rsidRPr="00101108" w:rsidRDefault="00101108" w:rsidP="009331A2">
      <w:pPr>
        <w:keepNext/>
        <w:rPr>
          <w:lang w:val="en-CA"/>
        </w:rPr>
      </w:pPr>
      <w:r w:rsidRPr="00101108">
        <w:rPr>
          <w:lang w:val="en-CA"/>
        </w:rPr>
        <w:t xml:space="preserve">HM 16.26 </w:t>
      </w:r>
      <w:r w:rsidR="00D100D5">
        <w:rPr>
          <w:lang w:val="en-CA"/>
        </w:rPr>
        <w:t>wa</w:t>
      </w:r>
      <w:r w:rsidRPr="00101108">
        <w:rPr>
          <w:lang w:val="en-CA"/>
        </w:rPr>
        <w:t>s expected to be tagged during or shortly after the 26</w:t>
      </w:r>
      <w:r w:rsidRPr="00101108">
        <w:rPr>
          <w:vertAlign w:val="superscript"/>
          <w:lang w:val="en-CA"/>
        </w:rPr>
        <w:t>th</w:t>
      </w:r>
      <w:r w:rsidRPr="00101108">
        <w:rPr>
          <w:lang w:val="en-CA"/>
        </w:rPr>
        <w:t xml:space="preserve"> JVET meeting. Changes include</w:t>
      </w:r>
      <w:r w:rsidR="00D100D5">
        <w:rPr>
          <w:lang w:val="en-CA"/>
        </w:rPr>
        <w:t>d</w:t>
      </w:r>
      <w:r w:rsidRPr="00101108">
        <w:rPr>
          <w:lang w:val="en-CA"/>
        </w:rPr>
        <w:t xml:space="preserve"> so far:</w:t>
      </w:r>
    </w:p>
    <w:p w14:paraId="5BE4991E" w14:textId="77777777" w:rsidR="00101108" w:rsidRPr="00101108" w:rsidRDefault="00101108" w:rsidP="000C06CF">
      <w:pPr>
        <w:numPr>
          <w:ilvl w:val="0"/>
          <w:numId w:val="57"/>
        </w:numPr>
        <w:rPr>
          <w:lang w:val="en-CA"/>
        </w:rPr>
      </w:pPr>
      <w:r w:rsidRPr="00101108">
        <w:rPr>
          <w:lang w:val="en-CA"/>
        </w:rPr>
        <w:t>JVET-Y0155: Fixes for motion-compensated temporal prefilter</w:t>
      </w:r>
    </w:p>
    <w:p w14:paraId="6BD30D34" w14:textId="77777777" w:rsidR="00101108" w:rsidRPr="00101108" w:rsidRDefault="00101108" w:rsidP="000C06CF">
      <w:pPr>
        <w:numPr>
          <w:ilvl w:val="0"/>
          <w:numId w:val="57"/>
        </w:numPr>
        <w:rPr>
          <w:lang w:val="en-CA"/>
        </w:rPr>
      </w:pPr>
      <w:r w:rsidRPr="00101108">
        <w:rPr>
          <w:lang w:val="en-CA"/>
        </w:rPr>
        <w:t>JVET-Y0105: An improved VVC rate control scheme</w:t>
      </w:r>
    </w:p>
    <w:p w14:paraId="1AAE8705" w14:textId="695277BC" w:rsidR="00101108" w:rsidRPr="00101108" w:rsidRDefault="00101108" w:rsidP="009331A2">
      <w:pPr>
        <w:keepNext/>
        <w:rPr>
          <w:lang w:val="en-CA"/>
        </w:rPr>
      </w:pPr>
      <w:r w:rsidRPr="00101108">
        <w:rPr>
          <w:lang w:val="en-CA"/>
        </w:rPr>
        <w:t xml:space="preserve">The following </w:t>
      </w:r>
      <w:r w:rsidR="00E1684A">
        <w:rPr>
          <w:lang w:val="en-CA"/>
        </w:rPr>
        <w:t>merge requests</w:t>
      </w:r>
      <w:r w:rsidR="00E1684A" w:rsidRPr="00101108">
        <w:rPr>
          <w:lang w:val="en-CA"/>
        </w:rPr>
        <w:t xml:space="preserve"> </w:t>
      </w:r>
      <w:r w:rsidR="00D100D5">
        <w:rPr>
          <w:lang w:val="en-CA"/>
        </w:rPr>
        <w:t>we</w:t>
      </w:r>
      <w:r w:rsidRPr="00101108">
        <w:rPr>
          <w:lang w:val="en-CA"/>
        </w:rPr>
        <w:t>re pending:</w:t>
      </w:r>
    </w:p>
    <w:p w14:paraId="347E797F" w14:textId="77777777" w:rsidR="00101108" w:rsidRPr="00101108" w:rsidRDefault="00101108" w:rsidP="000C06CF">
      <w:pPr>
        <w:numPr>
          <w:ilvl w:val="0"/>
          <w:numId w:val="57"/>
        </w:numPr>
        <w:rPr>
          <w:lang w:val="en-CA"/>
        </w:rPr>
      </w:pPr>
      <w:r w:rsidRPr="00101108">
        <w:rPr>
          <w:lang w:val="en-CA"/>
        </w:rPr>
        <w:t>JVET-Y0077: Block Importance Mapping</w:t>
      </w:r>
    </w:p>
    <w:p w14:paraId="7307DD31" w14:textId="77777777" w:rsidR="00101108" w:rsidRPr="00101108" w:rsidRDefault="000B614C" w:rsidP="000C06CF">
      <w:pPr>
        <w:numPr>
          <w:ilvl w:val="0"/>
          <w:numId w:val="57"/>
        </w:numPr>
        <w:rPr>
          <w:lang w:val="en-CA"/>
        </w:rPr>
      </w:pPr>
      <w:hyperlink r:id="rId60" w:history="1">
        <w:r w:rsidR="00101108" w:rsidRPr="00101108">
          <w:rPr>
            <w:rStyle w:val="Hyperlink"/>
            <w:lang w:val="en-CA"/>
          </w:rPr>
          <w:t>JCTVC-AD0021(JVET-T0056) SEI manifest &amp; SEI prefix indication</w:t>
        </w:r>
      </w:hyperlink>
    </w:p>
    <w:p w14:paraId="0FBD9BC3" w14:textId="77777777" w:rsidR="00101108" w:rsidRPr="00101108" w:rsidRDefault="00101108" w:rsidP="000C06CF">
      <w:pPr>
        <w:numPr>
          <w:ilvl w:val="0"/>
          <w:numId w:val="57"/>
        </w:numPr>
        <w:rPr>
          <w:lang w:val="en-CA"/>
        </w:rPr>
      </w:pPr>
      <w:r w:rsidRPr="00101108">
        <w:rPr>
          <w:lang w:val="en-CA"/>
        </w:rPr>
        <w:t>Mark the current picture as short-term ref</w:t>
      </w:r>
    </w:p>
    <w:p w14:paraId="2F169F2F" w14:textId="72F8C92A" w:rsidR="00101108" w:rsidRPr="00101108" w:rsidDel="006F179A" w:rsidRDefault="00101108" w:rsidP="000C06CF">
      <w:pPr>
        <w:rPr>
          <w:del w:id="35" w:author="Gary Sullivan" w:date="2022-05-24T14:00:00Z"/>
          <w:lang w:val="en-CA"/>
        </w:rPr>
      </w:pPr>
      <w:r w:rsidRPr="00101108">
        <w:rPr>
          <w:lang w:val="en-CA"/>
        </w:rPr>
        <w:t>The HM SCC branch was not updated for recent HM versions. It appears possible to merge the SCC branch into the main HM branch. It may though be helpful to move SCC related functionality into separate source files. Volunteer work towards merging the branches would be appreciated.</w:t>
      </w:r>
    </w:p>
    <w:p w14:paraId="11E5A452" w14:textId="77777777" w:rsidR="00101108" w:rsidRPr="00101108" w:rsidRDefault="00101108" w:rsidP="000C06CF">
      <w:pPr>
        <w:rPr>
          <w:lang w:val="en-CA"/>
        </w:rPr>
      </w:pPr>
    </w:p>
    <w:p w14:paraId="31DD93E3" w14:textId="77777777" w:rsidR="00101108" w:rsidRPr="00101108" w:rsidRDefault="00101108" w:rsidP="007728CB">
      <w:pPr>
        <w:keepNext/>
        <w:rPr>
          <w:lang w:val="en-CA"/>
        </w:rPr>
      </w:pPr>
      <w:r w:rsidRPr="00101108">
        <w:rPr>
          <w:lang w:val="en-CA"/>
        </w:rPr>
        <w:lastRenderedPageBreak/>
        <w:t xml:space="preserve">The following tables show </w:t>
      </w:r>
      <w:r w:rsidRPr="00101108">
        <w:rPr>
          <w:b/>
          <w:lang w:val="en-CA"/>
        </w:rPr>
        <w:t>HM 16.25</w:t>
      </w:r>
      <w:r w:rsidRPr="00101108">
        <w:rPr>
          <w:lang w:val="en-CA"/>
        </w:rPr>
        <w:t xml:space="preserve"> performance compared to </w:t>
      </w:r>
      <w:r w:rsidRPr="00101108">
        <w:rPr>
          <w:b/>
          <w:lang w:val="en-CA"/>
        </w:rPr>
        <w:t>HM 16.24</w:t>
      </w:r>
      <w:r w:rsidRPr="00101108">
        <w:rPr>
          <w:lang w:val="en-CA"/>
        </w:rPr>
        <w:t>:</w:t>
      </w:r>
    </w:p>
    <w:p w14:paraId="1C7F4ADA" w14:textId="77777777" w:rsidR="00101108" w:rsidRPr="00101108" w:rsidRDefault="00101108" w:rsidP="007728CB">
      <w:pPr>
        <w:keepNext/>
        <w:rPr>
          <w:lang w:val="en-CA"/>
        </w:rPr>
      </w:pPr>
    </w:p>
    <w:tbl>
      <w:tblPr>
        <w:tblW w:w="9216" w:type="dxa"/>
        <w:jc w:val="center"/>
        <w:tblLayout w:type="fixed"/>
        <w:tblCellMar>
          <w:left w:w="29" w:type="dxa"/>
          <w:right w:w="29" w:type="dxa"/>
        </w:tblCellMar>
        <w:tblLook w:val="04A0" w:firstRow="1" w:lastRow="0" w:firstColumn="1" w:lastColumn="0" w:noHBand="0" w:noVBand="1"/>
      </w:tblPr>
      <w:tblGrid>
        <w:gridCol w:w="1296"/>
        <w:gridCol w:w="1584"/>
        <w:gridCol w:w="1584"/>
        <w:gridCol w:w="1584"/>
        <w:gridCol w:w="1584"/>
        <w:gridCol w:w="1584"/>
      </w:tblGrid>
      <w:tr w:rsidR="00D100D5" w:rsidRPr="00101108" w14:paraId="4E4BEB1D" w14:textId="77777777" w:rsidTr="007728CB">
        <w:trPr>
          <w:trHeight w:val="255"/>
          <w:jc w:val="center"/>
        </w:trPr>
        <w:tc>
          <w:tcPr>
            <w:tcW w:w="1296" w:type="dxa"/>
            <w:tcBorders>
              <w:top w:val="nil"/>
              <w:left w:val="nil"/>
              <w:bottom w:val="nil"/>
              <w:right w:val="nil"/>
            </w:tcBorders>
            <w:shd w:val="clear" w:color="auto" w:fill="auto"/>
            <w:noWrap/>
            <w:vAlign w:val="center"/>
            <w:hideMark/>
          </w:tcPr>
          <w:p w14:paraId="5A674970" w14:textId="77777777" w:rsidR="00101108" w:rsidRPr="00101108" w:rsidRDefault="00101108" w:rsidP="007728CB">
            <w:pPr>
              <w:keepNext/>
              <w:spacing w:before="0"/>
              <w:rPr>
                <w:lang w:val="de-DE"/>
              </w:rPr>
            </w:pPr>
          </w:p>
        </w:tc>
        <w:tc>
          <w:tcPr>
            <w:tcW w:w="1584" w:type="dxa"/>
            <w:tcBorders>
              <w:top w:val="single" w:sz="8" w:space="0" w:color="auto"/>
              <w:left w:val="single" w:sz="8" w:space="0" w:color="auto"/>
              <w:bottom w:val="single" w:sz="8" w:space="0" w:color="auto"/>
              <w:right w:val="nil"/>
            </w:tcBorders>
            <w:shd w:val="clear" w:color="auto" w:fill="auto"/>
            <w:noWrap/>
            <w:vAlign w:val="center"/>
            <w:hideMark/>
          </w:tcPr>
          <w:p w14:paraId="47792906" w14:textId="1EC45615" w:rsidR="00101108" w:rsidRPr="00101108" w:rsidRDefault="00101108" w:rsidP="007728CB">
            <w:pPr>
              <w:keepNext/>
              <w:spacing w:before="0"/>
              <w:jc w:val="center"/>
              <w:rPr>
                <w:b/>
                <w:bCs/>
                <w:lang w:val="de-DE"/>
              </w:rPr>
            </w:pPr>
          </w:p>
        </w:tc>
        <w:tc>
          <w:tcPr>
            <w:tcW w:w="1584" w:type="dxa"/>
            <w:tcBorders>
              <w:top w:val="single" w:sz="8" w:space="0" w:color="auto"/>
              <w:left w:val="nil"/>
              <w:bottom w:val="single" w:sz="8" w:space="0" w:color="auto"/>
              <w:right w:val="nil"/>
            </w:tcBorders>
            <w:shd w:val="clear" w:color="auto" w:fill="auto"/>
            <w:noWrap/>
            <w:vAlign w:val="center"/>
            <w:hideMark/>
          </w:tcPr>
          <w:p w14:paraId="0E27B522" w14:textId="6D273513" w:rsidR="00101108" w:rsidRPr="00101108" w:rsidRDefault="00101108" w:rsidP="007728CB">
            <w:pPr>
              <w:keepNext/>
              <w:spacing w:before="0"/>
              <w:jc w:val="center"/>
              <w:rPr>
                <w:lang w:val="de-DE"/>
              </w:rPr>
            </w:pPr>
          </w:p>
        </w:tc>
        <w:tc>
          <w:tcPr>
            <w:tcW w:w="1584" w:type="dxa"/>
            <w:tcBorders>
              <w:top w:val="single" w:sz="8" w:space="0" w:color="auto"/>
              <w:left w:val="nil"/>
              <w:bottom w:val="single" w:sz="8" w:space="0" w:color="auto"/>
              <w:right w:val="nil"/>
            </w:tcBorders>
            <w:shd w:val="clear" w:color="auto" w:fill="auto"/>
            <w:noWrap/>
            <w:vAlign w:val="center"/>
            <w:hideMark/>
          </w:tcPr>
          <w:p w14:paraId="245C86AF" w14:textId="7888E649" w:rsidR="00101108" w:rsidRPr="00101108" w:rsidRDefault="00101108" w:rsidP="007728CB">
            <w:pPr>
              <w:keepNext/>
              <w:spacing w:before="0"/>
              <w:jc w:val="center"/>
              <w:rPr>
                <w:b/>
                <w:bCs/>
                <w:lang w:val="de-DE"/>
              </w:rPr>
            </w:pPr>
            <w:r w:rsidRPr="00101108">
              <w:rPr>
                <w:b/>
                <w:bCs/>
                <w:lang w:val="de-DE"/>
              </w:rPr>
              <w:t xml:space="preserve">All Intra </w:t>
            </w:r>
            <w:r w:rsidR="00EA3F8E">
              <w:rPr>
                <w:b/>
                <w:bCs/>
                <w:lang w:val="de-DE"/>
              </w:rPr>
              <w:t>Main 10</w:t>
            </w:r>
          </w:p>
        </w:tc>
        <w:tc>
          <w:tcPr>
            <w:tcW w:w="1584" w:type="dxa"/>
            <w:tcBorders>
              <w:top w:val="single" w:sz="8" w:space="0" w:color="auto"/>
              <w:left w:val="nil"/>
              <w:bottom w:val="single" w:sz="8" w:space="0" w:color="auto"/>
              <w:right w:val="nil"/>
            </w:tcBorders>
            <w:shd w:val="clear" w:color="auto" w:fill="auto"/>
            <w:noWrap/>
            <w:vAlign w:val="center"/>
            <w:hideMark/>
          </w:tcPr>
          <w:p w14:paraId="0CA7BD4C" w14:textId="77BF147C" w:rsidR="00101108" w:rsidRPr="00101108" w:rsidRDefault="00101108" w:rsidP="007728CB">
            <w:pPr>
              <w:keepNext/>
              <w:spacing w:before="0"/>
              <w:jc w:val="center"/>
              <w:rPr>
                <w:lang w:val="de-DE"/>
              </w:rPr>
            </w:pPr>
          </w:p>
        </w:tc>
        <w:tc>
          <w:tcPr>
            <w:tcW w:w="1584" w:type="dxa"/>
            <w:tcBorders>
              <w:top w:val="single" w:sz="8" w:space="0" w:color="auto"/>
              <w:left w:val="nil"/>
              <w:bottom w:val="single" w:sz="8" w:space="0" w:color="auto"/>
              <w:right w:val="single" w:sz="8" w:space="0" w:color="auto"/>
            </w:tcBorders>
            <w:shd w:val="clear" w:color="auto" w:fill="auto"/>
            <w:noWrap/>
            <w:vAlign w:val="center"/>
            <w:hideMark/>
          </w:tcPr>
          <w:p w14:paraId="1A15B84C" w14:textId="7881D7F9" w:rsidR="00101108" w:rsidRPr="00101108" w:rsidRDefault="00101108" w:rsidP="007728CB">
            <w:pPr>
              <w:keepNext/>
              <w:spacing w:before="0"/>
              <w:jc w:val="center"/>
              <w:rPr>
                <w:lang w:val="de-DE"/>
              </w:rPr>
            </w:pPr>
          </w:p>
        </w:tc>
      </w:tr>
      <w:tr w:rsidR="00D100D5" w:rsidRPr="00101108" w14:paraId="3BB3C749" w14:textId="77777777" w:rsidTr="007728CB">
        <w:trPr>
          <w:trHeight w:val="255"/>
          <w:jc w:val="center"/>
        </w:trPr>
        <w:tc>
          <w:tcPr>
            <w:tcW w:w="1296" w:type="dxa"/>
            <w:tcBorders>
              <w:top w:val="nil"/>
              <w:left w:val="nil"/>
              <w:bottom w:val="nil"/>
              <w:right w:val="nil"/>
            </w:tcBorders>
            <w:shd w:val="clear" w:color="auto" w:fill="auto"/>
            <w:noWrap/>
            <w:vAlign w:val="center"/>
            <w:hideMark/>
          </w:tcPr>
          <w:p w14:paraId="51879784" w14:textId="77777777" w:rsidR="00101108" w:rsidRPr="00101108" w:rsidRDefault="00101108" w:rsidP="007728CB">
            <w:pPr>
              <w:keepNext/>
              <w:spacing w:before="0"/>
              <w:rPr>
                <w:lang w:val="de-DE"/>
              </w:rPr>
            </w:pPr>
          </w:p>
        </w:tc>
        <w:tc>
          <w:tcPr>
            <w:tcW w:w="1584" w:type="dxa"/>
            <w:tcBorders>
              <w:top w:val="nil"/>
              <w:left w:val="single" w:sz="8" w:space="0" w:color="auto"/>
              <w:bottom w:val="nil"/>
              <w:right w:val="nil"/>
            </w:tcBorders>
            <w:shd w:val="clear" w:color="auto" w:fill="auto"/>
            <w:noWrap/>
            <w:vAlign w:val="center"/>
            <w:hideMark/>
          </w:tcPr>
          <w:p w14:paraId="59CC96F1" w14:textId="28476046" w:rsidR="00101108" w:rsidRPr="00101108" w:rsidRDefault="00101108" w:rsidP="007728CB">
            <w:pPr>
              <w:keepNext/>
              <w:spacing w:before="0"/>
              <w:jc w:val="center"/>
              <w:rPr>
                <w:b/>
                <w:bCs/>
                <w:lang w:val="de-DE"/>
              </w:rPr>
            </w:pPr>
          </w:p>
        </w:tc>
        <w:tc>
          <w:tcPr>
            <w:tcW w:w="1584" w:type="dxa"/>
            <w:tcBorders>
              <w:top w:val="nil"/>
              <w:left w:val="nil"/>
              <w:bottom w:val="nil"/>
              <w:right w:val="nil"/>
            </w:tcBorders>
            <w:shd w:val="clear" w:color="auto" w:fill="auto"/>
            <w:noWrap/>
            <w:vAlign w:val="center"/>
            <w:hideMark/>
          </w:tcPr>
          <w:p w14:paraId="18C77C49" w14:textId="554517CC" w:rsidR="00101108" w:rsidRPr="00101108" w:rsidRDefault="00101108" w:rsidP="007728CB">
            <w:pPr>
              <w:keepNext/>
              <w:spacing w:before="0"/>
              <w:jc w:val="center"/>
              <w:rPr>
                <w:b/>
                <w:bCs/>
                <w:lang w:val="de-DE"/>
              </w:rPr>
            </w:pPr>
          </w:p>
        </w:tc>
        <w:tc>
          <w:tcPr>
            <w:tcW w:w="1584" w:type="dxa"/>
            <w:tcBorders>
              <w:top w:val="nil"/>
              <w:left w:val="nil"/>
              <w:bottom w:val="nil"/>
              <w:right w:val="nil"/>
            </w:tcBorders>
            <w:shd w:val="clear" w:color="auto" w:fill="auto"/>
            <w:noWrap/>
            <w:vAlign w:val="center"/>
            <w:hideMark/>
          </w:tcPr>
          <w:p w14:paraId="37F7C31A" w14:textId="77777777" w:rsidR="00101108" w:rsidRPr="00101108" w:rsidRDefault="00101108" w:rsidP="007728CB">
            <w:pPr>
              <w:keepNext/>
              <w:spacing w:before="0"/>
              <w:jc w:val="center"/>
              <w:rPr>
                <w:b/>
                <w:bCs/>
                <w:lang w:val="de-DE"/>
              </w:rPr>
            </w:pPr>
            <w:r w:rsidRPr="00101108">
              <w:rPr>
                <w:b/>
                <w:bCs/>
                <w:lang w:val="de-DE"/>
              </w:rPr>
              <w:t>Over HM-16.24</w:t>
            </w:r>
          </w:p>
        </w:tc>
        <w:tc>
          <w:tcPr>
            <w:tcW w:w="1584" w:type="dxa"/>
            <w:tcBorders>
              <w:top w:val="nil"/>
              <w:left w:val="nil"/>
              <w:bottom w:val="nil"/>
              <w:right w:val="nil"/>
            </w:tcBorders>
            <w:shd w:val="clear" w:color="auto" w:fill="auto"/>
            <w:noWrap/>
            <w:vAlign w:val="center"/>
            <w:hideMark/>
          </w:tcPr>
          <w:p w14:paraId="37049A55" w14:textId="56AEDA0E" w:rsidR="00101108" w:rsidRPr="00101108" w:rsidRDefault="00101108" w:rsidP="007728CB">
            <w:pPr>
              <w:keepNext/>
              <w:spacing w:before="0"/>
              <w:jc w:val="center"/>
              <w:rPr>
                <w:b/>
                <w:bCs/>
                <w:lang w:val="de-DE"/>
              </w:rPr>
            </w:pPr>
          </w:p>
        </w:tc>
        <w:tc>
          <w:tcPr>
            <w:tcW w:w="1584" w:type="dxa"/>
            <w:tcBorders>
              <w:top w:val="nil"/>
              <w:left w:val="nil"/>
              <w:bottom w:val="nil"/>
              <w:right w:val="single" w:sz="8" w:space="0" w:color="auto"/>
            </w:tcBorders>
            <w:shd w:val="clear" w:color="auto" w:fill="auto"/>
            <w:noWrap/>
            <w:vAlign w:val="center"/>
            <w:hideMark/>
          </w:tcPr>
          <w:p w14:paraId="46A17935" w14:textId="0CF028F9" w:rsidR="00101108" w:rsidRPr="00101108" w:rsidRDefault="00101108" w:rsidP="007728CB">
            <w:pPr>
              <w:keepNext/>
              <w:spacing w:before="0"/>
              <w:jc w:val="center"/>
              <w:rPr>
                <w:b/>
                <w:bCs/>
                <w:lang w:val="de-DE"/>
              </w:rPr>
            </w:pPr>
          </w:p>
        </w:tc>
      </w:tr>
      <w:tr w:rsidR="00D100D5" w:rsidRPr="00101108" w14:paraId="487AE73B" w14:textId="77777777" w:rsidTr="007728CB">
        <w:trPr>
          <w:trHeight w:val="255"/>
          <w:jc w:val="center"/>
        </w:trPr>
        <w:tc>
          <w:tcPr>
            <w:tcW w:w="1296" w:type="dxa"/>
            <w:tcBorders>
              <w:top w:val="nil"/>
              <w:left w:val="nil"/>
              <w:bottom w:val="nil"/>
              <w:right w:val="nil"/>
            </w:tcBorders>
            <w:shd w:val="clear" w:color="auto" w:fill="auto"/>
            <w:noWrap/>
            <w:vAlign w:val="center"/>
            <w:hideMark/>
          </w:tcPr>
          <w:p w14:paraId="7AF11DF9" w14:textId="77777777" w:rsidR="00101108" w:rsidRPr="00101108" w:rsidRDefault="00101108" w:rsidP="007728CB">
            <w:pPr>
              <w:keepNext/>
              <w:spacing w:before="0"/>
              <w:rPr>
                <w:b/>
                <w:bCs/>
                <w:lang w:val="de-DE"/>
              </w:rPr>
            </w:pPr>
          </w:p>
        </w:tc>
        <w:tc>
          <w:tcPr>
            <w:tcW w:w="1584" w:type="dxa"/>
            <w:tcBorders>
              <w:top w:val="nil"/>
              <w:left w:val="single" w:sz="8" w:space="0" w:color="auto"/>
              <w:bottom w:val="single" w:sz="8" w:space="0" w:color="auto"/>
              <w:right w:val="nil"/>
            </w:tcBorders>
            <w:shd w:val="clear" w:color="auto" w:fill="auto"/>
            <w:noWrap/>
            <w:vAlign w:val="center"/>
            <w:hideMark/>
          </w:tcPr>
          <w:p w14:paraId="0F17CD39" w14:textId="77777777" w:rsidR="00101108" w:rsidRPr="00101108" w:rsidRDefault="00101108" w:rsidP="007728CB">
            <w:pPr>
              <w:keepNext/>
              <w:spacing w:before="0"/>
              <w:jc w:val="center"/>
              <w:rPr>
                <w:lang w:val="de-DE"/>
              </w:rPr>
            </w:pPr>
            <w:r w:rsidRPr="00101108">
              <w:rPr>
                <w:lang w:val="de-DE"/>
              </w:rPr>
              <w:t>Y</w:t>
            </w:r>
          </w:p>
        </w:tc>
        <w:tc>
          <w:tcPr>
            <w:tcW w:w="1584" w:type="dxa"/>
            <w:tcBorders>
              <w:top w:val="nil"/>
              <w:left w:val="nil"/>
              <w:bottom w:val="single" w:sz="8" w:space="0" w:color="auto"/>
              <w:right w:val="nil"/>
            </w:tcBorders>
            <w:shd w:val="clear" w:color="auto" w:fill="auto"/>
            <w:noWrap/>
            <w:vAlign w:val="center"/>
            <w:hideMark/>
          </w:tcPr>
          <w:p w14:paraId="1F28CF9D" w14:textId="77777777" w:rsidR="00101108" w:rsidRPr="00101108" w:rsidRDefault="00101108" w:rsidP="007728CB">
            <w:pPr>
              <w:keepNext/>
              <w:spacing w:before="0"/>
              <w:jc w:val="center"/>
              <w:rPr>
                <w:lang w:val="de-DE"/>
              </w:rPr>
            </w:pPr>
            <w:r w:rsidRPr="00101108">
              <w:rPr>
                <w:lang w:val="de-DE"/>
              </w:rPr>
              <w:t>U</w:t>
            </w:r>
          </w:p>
        </w:tc>
        <w:tc>
          <w:tcPr>
            <w:tcW w:w="1584" w:type="dxa"/>
            <w:tcBorders>
              <w:top w:val="nil"/>
              <w:left w:val="nil"/>
              <w:bottom w:val="single" w:sz="8" w:space="0" w:color="auto"/>
              <w:right w:val="single" w:sz="4" w:space="0" w:color="auto"/>
            </w:tcBorders>
            <w:shd w:val="clear" w:color="auto" w:fill="auto"/>
            <w:noWrap/>
            <w:vAlign w:val="center"/>
            <w:hideMark/>
          </w:tcPr>
          <w:p w14:paraId="7BB16D95" w14:textId="77777777" w:rsidR="00101108" w:rsidRPr="00101108" w:rsidRDefault="00101108" w:rsidP="007728CB">
            <w:pPr>
              <w:keepNext/>
              <w:spacing w:before="0"/>
              <w:jc w:val="center"/>
              <w:rPr>
                <w:lang w:val="de-DE"/>
              </w:rPr>
            </w:pPr>
            <w:r w:rsidRPr="00101108">
              <w:rPr>
                <w:lang w:val="de-DE"/>
              </w:rPr>
              <w:t>V</w:t>
            </w:r>
          </w:p>
        </w:tc>
        <w:tc>
          <w:tcPr>
            <w:tcW w:w="1584" w:type="dxa"/>
            <w:tcBorders>
              <w:top w:val="nil"/>
              <w:left w:val="nil"/>
              <w:bottom w:val="single" w:sz="8" w:space="0" w:color="auto"/>
              <w:right w:val="nil"/>
            </w:tcBorders>
            <w:shd w:val="clear" w:color="auto" w:fill="auto"/>
            <w:noWrap/>
            <w:vAlign w:val="center"/>
            <w:hideMark/>
          </w:tcPr>
          <w:p w14:paraId="60C5EC21" w14:textId="77777777" w:rsidR="00101108" w:rsidRPr="00101108" w:rsidRDefault="00101108" w:rsidP="007728CB">
            <w:pPr>
              <w:keepNext/>
              <w:spacing w:before="0"/>
              <w:jc w:val="center"/>
              <w:rPr>
                <w:lang w:val="de-DE"/>
              </w:rPr>
            </w:pPr>
            <w:r w:rsidRPr="00101108">
              <w:rPr>
                <w:lang w:val="de-DE"/>
              </w:rPr>
              <w:t>EncT</w:t>
            </w:r>
          </w:p>
        </w:tc>
        <w:tc>
          <w:tcPr>
            <w:tcW w:w="1584" w:type="dxa"/>
            <w:tcBorders>
              <w:top w:val="nil"/>
              <w:left w:val="nil"/>
              <w:bottom w:val="single" w:sz="8" w:space="0" w:color="auto"/>
              <w:right w:val="single" w:sz="8" w:space="0" w:color="auto"/>
            </w:tcBorders>
            <w:shd w:val="clear" w:color="auto" w:fill="auto"/>
            <w:noWrap/>
            <w:vAlign w:val="center"/>
            <w:hideMark/>
          </w:tcPr>
          <w:p w14:paraId="2400A9B2" w14:textId="77777777" w:rsidR="00101108" w:rsidRPr="00101108" w:rsidRDefault="00101108" w:rsidP="007728CB">
            <w:pPr>
              <w:keepNext/>
              <w:spacing w:before="0"/>
              <w:jc w:val="center"/>
              <w:rPr>
                <w:lang w:val="de-DE"/>
              </w:rPr>
            </w:pPr>
            <w:r w:rsidRPr="00101108">
              <w:rPr>
                <w:lang w:val="de-DE"/>
              </w:rPr>
              <w:t>DecT</w:t>
            </w:r>
          </w:p>
        </w:tc>
      </w:tr>
      <w:tr w:rsidR="00D100D5" w:rsidRPr="00101108" w14:paraId="6DB4CD5E" w14:textId="77777777" w:rsidTr="007728CB">
        <w:trPr>
          <w:trHeight w:val="255"/>
          <w:jc w:val="center"/>
        </w:trPr>
        <w:tc>
          <w:tcPr>
            <w:tcW w:w="1296" w:type="dxa"/>
            <w:tcBorders>
              <w:top w:val="single" w:sz="8" w:space="0" w:color="auto"/>
              <w:left w:val="single" w:sz="8" w:space="0" w:color="auto"/>
              <w:bottom w:val="nil"/>
              <w:right w:val="single" w:sz="8" w:space="0" w:color="auto"/>
            </w:tcBorders>
            <w:shd w:val="clear" w:color="auto" w:fill="auto"/>
            <w:noWrap/>
            <w:vAlign w:val="center"/>
            <w:hideMark/>
          </w:tcPr>
          <w:p w14:paraId="2E05ACE8" w14:textId="77777777" w:rsidR="00101108" w:rsidRPr="00101108" w:rsidRDefault="00101108" w:rsidP="007728CB">
            <w:pPr>
              <w:keepNext/>
              <w:spacing w:before="0"/>
              <w:rPr>
                <w:lang w:val="de-DE"/>
              </w:rPr>
            </w:pPr>
            <w:r w:rsidRPr="00101108">
              <w:rPr>
                <w:lang w:val="de-DE"/>
              </w:rPr>
              <w:t>Class A1</w:t>
            </w:r>
          </w:p>
        </w:tc>
        <w:tc>
          <w:tcPr>
            <w:tcW w:w="1584" w:type="dxa"/>
            <w:tcBorders>
              <w:top w:val="nil"/>
              <w:left w:val="nil"/>
              <w:bottom w:val="nil"/>
              <w:right w:val="nil"/>
            </w:tcBorders>
            <w:shd w:val="clear" w:color="auto" w:fill="auto"/>
            <w:noWrap/>
            <w:vAlign w:val="center"/>
            <w:hideMark/>
          </w:tcPr>
          <w:p w14:paraId="2AC71E65" w14:textId="77777777" w:rsidR="00101108" w:rsidRPr="00101108" w:rsidRDefault="00101108" w:rsidP="007728CB">
            <w:pPr>
              <w:keepNext/>
              <w:spacing w:before="0"/>
              <w:jc w:val="center"/>
              <w:rPr>
                <w:lang w:val="de-DE"/>
              </w:rPr>
            </w:pPr>
            <w:r w:rsidRPr="00101108">
              <w:rPr>
                <w:lang w:val="de-DE"/>
              </w:rPr>
              <w:t>0.00%</w:t>
            </w:r>
          </w:p>
        </w:tc>
        <w:tc>
          <w:tcPr>
            <w:tcW w:w="1584" w:type="dxa"/>
            <w:tcBorders>
              <w:top w:val="nil"/>
              <w:left w:val="nil"/>
              <w:bottom w:val="nil"/>
              <w:right w:val="nil"/>
            </w:tcBorders>
            <w:shd w:val="clear" w:color="auto" w:fill="auto"/>
            <w:noWrap/>
            <w:vAlign w:val="center"/>
            <w:hideMark/>
          </w:tcPr>
          <w:p w14:paraId="33E5C190" w14:textId="77777777" w:rsidR="00101108" w:rsidRPr="00101108" w:rsidRDefault="00101108" w:rsidP="007728CB">
            <w:pPr>
              <w:keepNext/>
              <w:spacing w:before="0"/>
              <w:jc w:val="center"/>
              <w:rPr>
                <w:lang w:val="de-DE"/>
              </w:rPr>
            </w:pPr>
            <w:r w:rsidRPr="00101108">
              <w:rPr>
                <w:lang w:val="de-DE"/>
              </w:rPr>
              <w:t>0.00%</w:t>
            </w:r>
          </w:p>
        </w:tc>
        <w:tc>
          <w:tcPr>
            <w:tcW w:w="1584" w:type="dxa"/>
            <w:tcBorders>
              <w:top w:val="nil"/>
              <w:left w:val="nil"/>
              <w:bottom w:val="nil"/>
              <w:right w:val="single" w:sz="4" w:space="0" w:color="auto"/>
            </w:tcBorders>
            <w:shd w:val="clear" w:color="auto" w:fill="auto"/>
            <w:noWrap/>
            <w:vAlign w:val="center"/>
            <w:hideMark/>
          </w:tcPr>
          <w:p w14:paraId="103F85FC" w14:textId="77777777" w:rsidR="00101108" w:rsidRPr="00101108" w:rsidRDefault="00101108" w:rsidP="007728CB">
            <w:pPr>
              <w:keepNext/>
              <w:spacing w:before="0"/>
              <w:jc w:val="center"/>
              <w:rPr>
                <w:lang w:val="de-DE"/>
              </w:rPr>
            </w:pPr>
            <w:r w:rsidRPr="00101108">
              <w:rPr>
                <w:lang w:val="de-DE"/>
              </w:rPr>
              <w:t>0.00%</w:t>
            </w:r>
          </w:p>
        </w:tc>
        <w:tc>
          <w:tcPr>
            <w:tcW w:w="1584" w:type="dxa"/>
            <w:tcBorders>
              <w:top w:val="nil"/>
              <w:left w:val="nil"/>
              <w:bottom w:val="nil"/>
              <w:right w:val="nil"/>
            </w:tcBorders>
            <w:shd w:val="clear" w:color="auto" w:fill="auto"/>
            <w:noWrap/>
            <w:vAlign w:val="center"/>
            <w:hideMark/>
          </w:tcPr>
          <w:p w14:paraId="7003D1C3" w14:textId="77777777" w:rsidR="00101108" w:rsidRPr="00101108" w:rsidRDefault="00101108" w:rsidP="007728CB">
            <w:pPr>
              <w:keepNext/>
              <w:spacing w:before="0"/>
              <w:jc w:val="center"/>
              <w:rPr>
                <w:lang w:val="de-DE"/>
              </w:rPr>
            </w:pPr>
            <w:r w:rsidRPr="00101108">
              <w:rPr>
                <w:lang w:val="de-DE"/>
              </w:rPr>
              <w:t>101%</w:t>
            </w:r>
          </w:p>
        </w:tc>
        <w:tc>
          <w:tcPr>
            <w:tcW w:w="1584" w:type="dxa"/>
            <w:tcBorders>
              <w:top w:val="nil"/>
              <w:left w:val="nil"/>
              <w:bottom w:val="nil"/>
              <w:right w:val="single" w:sz="8" w:space="0" w:color="auto"/>
            </w:tcBorders>
            <w:shd w:val="clear" w:color="auto" w:fill="auto"/>
            <w:noWrap/>
            <w:vAlign w:val="center"/>
            <w:hideMark/>
          </w:tcPr>
          <w:p w14:paraId="5D930F0A" w14:textId="77777777" w:rsidR="00101108" w:rsidRPr="00101108" w:rsidRDefault="00101108" w:rsidP="007728CB">
            <w:pPr>
              <w:keepNext/>
              <w:spacing w:before="0"/>
              <w:jc w:val="center"/>
              <w:rPr>
                <w:lang w:val="de-DE"/>
              </w:rPr>
            </w:pPr>
            <w:r w:rsidRPr="00101108">
              <w:rPr>
                <w:lang w:val="de-DE"/>
              </w:rPr>
              <w:t>100%</w:t>
            </w:r>
          </w:p>
        </w:tc>
      </w:tr>
      <w:tr w:rsidR="00D100D5" w:rsidRPr="00101108" w14:paraId="57E6EB38" w14:textId="77777777" w:rsidTr="007728CB">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4C378E14" w14:textId="77777777" w:rsidR="00101108" w:rsidRPr="00101108" w:rsidRDefault="00101108" w:rsidP="007728CB">
            <w:pPr>
              <w:keepNext/>
              <w:spacing w:before="0"/>
              <w:rPr>
                <w:lang w:val="de-DE"/>
              </w:rPr>
            </w:pPr>
            <w:r w:rsidRPr="00101108">
              <w:rPr>
                <w:lang w:val="de-DE"/>
              </w:rPr>
              <w:t>Class A2</w:t>
            </w:r>
          </w:p>
        </w:tc>
        <w:tc>
          <w:tcPr>
            <w:tcW w:w="1584" w:type="dxa"/>
            <w:tcBorders>
              <w:top w:val="nil"/>
              <w:left w:val="nil"/>
              <w:bottom w:val="nil"/>
              <w:right w:val="nil"/>
            </w:tcBorders>
            <w:shd w:val="clear" w:color="auto" w:fill="auto"/>
            <w:noWrap/>
            <w:vAlign w:val="center"/>
            <w:hideMark/>
          </w:tcPr>
          <w:p w14:paraId="0A5263B8" w14:textId="77777777" w:rsidR="00101108" w:rsidRPr="00101108" w:rsidRDefault="00101108" w:rsidP="007728CB">
            <w:pPr>
              <w:keepNext/>
              <w:spacing w:before="0"/>
              <w:jc w:val="center"/>
              <w:rPr>
                <w:lang w:val="de-DE"/>
              </w:rPr>
            </w:pPr>
            <w:r w:rsidRPr="00101108">
              <w:rPr>
                <w:lang w:val="de-DE"/>
              </w:rPr>
              <w:t>0.00%</w:t>
            </w:r>
          </w:p>
        </w:tc>
        <w:tc>
          <w:tcPr>
            <w:tcW w:w="1584" w:type="dxa"/>
            <w:tcBorders>
              <w:top w:val="nil"/>
              <w:left w:val="nil"/>
              <w:bottom w:val="nil"/>
              <w:right w:val="nil"/>
            </w:tcBorders>
            <w:shd w:val="clear" w:color="auto" w:fill="auto"/>
            <w:noWrap/>
            <w:vAlign w:val="center"/>
            <w:hideMark/>
          </w:tcPr>
          <w:p w14:paraId="15C84424" w14:textId="77777777" w:rsidR="00101108" w:rsidRPr="00101108" w:rsidRDefault="00101108" w:rsidP="007728CB">
            <w:pPr>
              <w:keepNext/>
              <w:spacing w:before="0"/>
              <w:jc w:val="center"/>
              <w:rPr>
                <w:lang w:val="de-DE"/>
              </w:rPr>
            </w:pPr>
            <w:r w:rsidRPr="00101108">
              <w:rPr>
                <w:lang w:val="de-DE"/>
              </w:rPr>
              <w:t>0.00%</w:t>
            </w:r>
          </w:p>
        </w:tc>
        <w:tc>
          <w:tcPr>
            <w:tcW w:w="1584" w:type="dxa"/>
            <w:tcBorders>
              <w:top w:val="nil"/>
              <w:left w:val="nil"/>
              <w:bottom w:val="nil"/>
              <w:right w:val="single" w:sz="4" w:space="0" w:color="auto"/>
            </w:tcBorders>
            <w:shd w:val="clear" w:color="auto" w:fill="auto"/>
            <w:noWrap/>
            <w:vAlign w:val="center"/>
            <w:hideMark/>
          </w:tcPr>
          <w:p w14:paraId="3EEAD8B1" w14:textId="77777777" w:rsidR="00101108" w:rsidRPr="00101108" w:rsidRDefault="00101108" w:rsidP="007728CB">
            <w:pPr>
              <w:keepNext/>
              <w:spacing w:before="0"/>
              <w:jc w:val="center"/>
              <w:rPr>
                <w:lang w:val="de-DE"/>
              </w:rPr>
            </w:pPr>
            <w:r w:rsidRPr="00101108">
              <w:rPr>
                <w:lang w:val="de-DE"/>
              </w:rPr>
              <w:t>0.00%</w:t>
            </w:r>
          </w:p>
        </w:tc>
        <w:tc>
          <w:tcPr>
            <w:tcW w:w="1584" w:type="dxa"/>
            <w:tcBorders>
              <w:top w:val="nil"/>
              <w:left w:val="nil"/>
              <w:bottom w:val="nil"/>
              <w:right w:val="nil"/>
            </w:tcBorders>
            <w:shd w:val="clear" w:color="auto" w:fill="auto"/>
            <w:noWrap/>
            <w:vAlign w:val="center"/>
            <w:hideMark/>
          </w:tcPr>
          <w:p w14:paraId="5287E04E" w14:textId="77777777" w:rsidR="00101108" w:rsidRPr="00101108" w:rsidRDefault="00101108" w:rsidP="007728CB">
            <w:pPr>
              <w:keepNext/>
              <w:spacing w:before="0"/>
              <w:jc w:val="center"/>
              <w:rPr>
                <w:lang w:val="de-DE"/>
              </w:rPr>
            </w:pPr>
            <w:r w:rsidRPr="00101108">
              <w:rPr>
                <w:lang w:val="de-DE"/>
              </w:rPr>
              <w:t>100%</w:t>
            </w:r>
          </w:p>
        </w:tc>
        <w:tc>
          <w:tcPr>
            <w:tcW w:w="1584" w:type="dxa"/>
            <w:tcBorders>
              <w:top w:val="nil"/>
              <w:left w:val="nil"/>
              <w:bottom w:val="nil"/>
              <w:right w:val="single" w:sz="8" w:space="0" w:color="auto"/>
            </w:tcBorders>
            <w:shd w:val="clear" w:color="auto" w:fill="auto"/>
            <w:noWrap/>
            <w:vAlign w:val="center"/>
            <w:hideMark/>
          </w:tcPr>
          <w:p w14:paraId="41B500A7" w14:textId="77777777" w:rsidR="00101108" w:rsidRPr="00101108" w:rsidRDefault="00101108" w:rsidP="007728CB">
            <w:pPr>
              <w:keepNext/>
              <w:spacing w:before="0"/>
              <w:jc w:val="center"/>
              <w:rPr>
                <w:lang w:val="de-DE"/>
              </w:rPr>
            </w:pPr>
            <w:r w:rsidRPr="00101108">
              <w:rPr>
                <w:lang w:val="de-DE"/>
              </w:rPr>
              <w:t>100%</w:t>
            </w:r>
          </w:p>
        </w:tc>
      </w:tr>
      <w:tr w:rsidR="00D100D5" w:rsidRPr="00101108" w14:paraId="533C5E04" w14:textId="77777777" w:rsidTr="007728CB">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50DABA67" w14:textId="77777777" w:rsidR="00101108" w:rsidRPr="00101108" w:rsidRDefault="00101108" w:rsidP="007728CB">
            <w:pPr>
              <w:keepNext/>
              <w:spacing w:before="0"/>
              <w:rPr>
                <w:lang w:val="de-DE"/>
              </w:rPr>
            </w:pPr>
            <w:r w:rsidRPr="00101108">
              <w:rPr>
                <w:lang w:val="de-DE"/>
              </w:rPr>
              <w:t>Class B</w:t>
            </w:r>
          </w:p>
        </w:tc>
        <w:tc>
          <w:tcPr>
            <w:tcW w:w="1584" w:type="dxa"/>
            <w:tcBorders>
              <w:top w:val="nil"/>
              <w:left w:val="nil"/>
              <w:bottom w:val="nil"/>
              <w:right w:val="nil"/>
            </w:tcBorders>
            <w:shd w:val="clear" w:color="auto" w:fill="auto"/>
            <w:noWrap/>
            <w:vAlign w:val="center"/>
            <w:hideMark/>
          </w:tcPr>
          <w:p w14:paraId="722DF34E" w14:textId="77777777" w:rsidR="00101108" w:rsidRPr="00101108" w:rsidRDefault="00101108" w:rsidP="007728CB">
            <w:pPr>
              <w:keepNext/>
              <w:spacing w:before="0"/>
              <w:jc w:val="center"/>
              <w:rPr>
                <w:lang w:val="de-DE"/>
              </w:rPr>
            </w:pPr>
            <w:r w:rsidRPr="00101108">
              <w:rPr>
                <w:lang w:val="de-DE"/>
              </w:rPr>
              <w:t>0.00%</w:t>
            </w:r>
          </w:p>
        </w:tc>
        <w:tc>
          <w:tcPr>
            <w:tcW w:w="1584" w:type="dxa"/>
            <w:tcBorders>
              <w:top w:val="nil"/>
              <w:left w:val="nil"/>
              <w:bottom w:val="nil"/>
              <w:right w:val="nil"/>
            </w:tcBorders>
            <w:shd w:val="clear" w:color="auto" w:fill="auto"/>
            <w:noWrap/>
            <w:vAlign w:val="center"/>
            <w:hideMark/>
          </w:tcPr>
          <w:p w14:paraId="67DBFB22" w14:textId="77777777" w:rsidR="00101108" w:rsidRPr="00101108" w:rsidRDefault="00101108" w:rsidP="007728CB">
            <w:pPr>
              <w:keepNext/>
              <w:spacing w:before="0"/>
              <w:jc w:val="center"/>
              <w:rPr>
                <w:lang w:val="de-DE"/>
              </w:rPr>
            </w:pPr>
            <w:r w:rsidRPr="00101108">
              <w:rPr>
                <w:lang w:val="de-DE"/>
              </w:rPr>
              <w:t>0.00%</w:t>
            </w:r>
          </w:p>
        </w:tc>
        <w:tc>
          <w:tcPr>
            <w:tcW w:w="1584" w:type="dxa"/>
            <w:tcBorders>
              <w:top w:val="nil"/>
              <w:left w:val="nil"/>
              <w:bottom w:val="nil"/>
              <w:right w:val="single" w:sz="4" w:space="0" w:color="auto"/>
            </w:tcBorders>
            <w:shd w:val="clear" w:color="auto" w:fill="auto"/>
            <w:noWrap/>
            <w:vAlign w:val="center"/>
            <w:hideMark/>
          </w:tcPr>
          <w:p w14:paraId="7D3E34AB" w14:textId="77777777" w:rsidR="00101108" w:rsidRPr="00101108" w:rsidRDefault="00101108" w:rsidP="007728CB">
            <w:pPr>
              <w:keepNext/>
              <w:spacing w:before="0"/>
              <w:jc w:val="center"/>
              <w:rPr>
                <w:lang w:val="de-DE"/>
              </w:rPr>
            </w:pPr>
            <w:r w:rsidRPr="00101108">
              <w:rPr>
                <w:lang w:val="de-DE"/>
              </w:rPr>
              <w:t>0.00%</w:t>
            </w:r>
          </w:p>
        </w:tc>
        <w:tc>
          <w:tcPr>
            <w:tcW w:w="1584" w:type="dxa"/>
            <w:tcBorders>
              <w:top w:val="nil"/>
              <w:left w:val="nil"/>
              <w:bottom w:val="nil"/>
              <w:right w:val="nil"/>
            </w:tcBorders>
            <w:shd w:val="clear" w:color="auto" w:fill="auto"/>
            <w:noWrap/>
            <w:vAlign w:val="center"/>
            <w:hideMark/>
          </w:tcPr>
          <w:p w14:paraId="567784D9" w14:textId="77777777" w:rsidR="00101108" w:rsidRPr="00101108" w:rsidRDefault="00101108" w:rsidP="007728CB">
            <w:pPr>
              <w:keepNext/>
              <w:spacing w:before="0"/>
              <w:jc w:val="center"/>
              <w:rPr>
                <w:lang w:val="de-DE"/>
              </w:rPr>
            </w:pPr>
            <w:r w:rsidRPr="00101108">
              <w:rPr>
                <w:lang w:val="de-DE"/>
              </w:rPr>
              <w:t>101%</w:t>
            </w:r>
          </w:p>
        </w:tc>
        <w:tc>
          <w:tcPr>
            <w:tcW w:w="1584" w:type="dxa"/>
            <w:tcBorders>
              <w:top w:val="nil"/>
              <w:left w:val="nil"/>
              <w:bottom w:val="nil"/>
              <w:right w:val="single" w:sz="8" w:space="0" w:color="auto"/>
            </w:tcBorders>
            <w:shd w:val="clear" w:color="auto" w:fill="auto"/>
            <w:noWrap/>
            <w:vAlign w:val="center"/>
            <w:hideMark/>
          </w:tcPr>
          <w:p w14:paraId="42305512" w14:textId="77777777" w:rsidR="00101108" w:rsidRPr="00101108" w:rsidRDefault="00101108" w:rsidP="007728CB">
            <w:pPr>
              <w:keepNext/>
              <w:spacing w:before="0"/>
              <w:jc w:val="center"/>
              <w:rPr>
                <w:lang w:val="de-DE"/>
              </w:rPr>
            </w:pPr>
            <w:r w:rsidRPr="00101108">
              <w:rPr>
                <w:lang w:val="de-DE"/>
              </w:rPr>
              <w:t>99%</w:t>
            </w:r>
          </w:p>
        </w:tc>
      </w:tr>
      <w:tr w:rsidR="00D100D5" w:rsidRPr="00101108" w14:paraId="74E4EC54" w14:textId="77777777" w:rsidTr="007728CB">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4DEFAE6C" w14:textId="77777777" w:rsidR="00101108" w:rsidRPr="00101108" w:rsidRDefault="00101108" w:rsidP="007728CB">
            <w:pPr>
              <w:keepNext/>
              <w:spacing w:before="0"/>
              <w:rPr>
                <w:lang w:val="de-DE"/>
              </w:rPr>
            </w:pPr>
            <w:r w:rsidRPr="00101108">
              <w:rPr>
                <w:lang w:val="de-DE"/>
              </w:rPr>
              <w:t>Class C</w:t>
            </w:r>
          </w:p>
        </w:tc>
        <w:tc>
          <w:tcPr>
            <w:tcW w:w="1584" w:type="dxa"/>
            <w:tcBorders>
              <w:top w:val="nil"/>
              <w:left w:val="nil"/>
              <w:bottom w:val="nil"/>
              <w:right w:val="nil"/>
            </w:tcBorders>
            <w:shd w:val="clear" w:color="auto" w:fill="auto"/>
            <w:noWrap/>
            <w:vAlign w:val="center"/>
            <w:hideMark/>
          </w:tcPr>
          <w:p w14:paraId="7F033F72" w14:textId="77777777" w:rsidR="00101108" w:rsidRPr="00101108" w:rsidRDefault="00101108" w:rsidP="007728CB">
            <w:pPr>
              <w:keepNext/>
              <w:spacing w:before="0"/>
              <w:jc w:val="center"/>
              <w:rPr>
                <w:lang w:val="de-DE"/>
              </w:rPr>
            </w:pPr>
            <w:r w:rsidRPr="00101108">
              <w:rPr>
                <w:lang w:val="de-DE"/>
              </w:rPr>
              <w:t>0.00%</w:t>
            </w:r>
          </w:p>
        </w:tc>
        <w:tc>
          <w:tcPr>
            <w:tcW w:w="1584" w:type="dxa"/>
            <w:tcBorders>
              <w:top w:val="nil"/>
              <w:left w:val="nil"/>
              <w:bottom w:val="nil"/>
              <w:right w:val="nil"/>
            </w:tcBorders>
            <w:shd w:val="clear" w:color="auto" w:fill="auto"/>
            <w:noWrap/>
            <w:vAlign w:val="center"/>
            <w:hideMark/>
          </w:tcPr>
          <w:p w14:paraId="3AA5ECEE" w14:textId="77777777" w:rsidR="00101108" w:rsidRPr="00101108" w:rsidRDefault="00101108" w:rsidP="007728CB">
            <w:pPr>
              <w:keepNext/>
              <w:spacing w:before="0"/>
              <w:jc w:val="center"/>
              <w:rPr>
                <w:lang w:val="de-DE"/>
              </w:rPr>
            </w:pPr>
            <w:r w:rsidRPr="00101108">
              <w:rPr>
                <w:lang w:val="de-DE"/>
              </w:rPr>
              <w:t>0.00%</w:t>
            </w:r>
          </w:p>
        </w:tc>
        <w:tc>
          <w:tcPr>
            <w:tcW w:w="1584" w:type="dxa"/>
            <w:tcBorders>
              <w:top w:val="nil"/>
              <w:left w:val="nil"/>
              <w:bottom w:val="nil"/>
              <w:right w:val="single" w:sz="4" w:space="0" w:color="auto"/>
            </w:tcBorders>
            <w:shd w:val="clear" w:color="auto" w:fill="auto"/>
            <w:noWrap/>
            <w:vAlign w:val="center"/>
            <w:hideMark/>
          </w:tcPr>
          <w:p w14:paraId="0A7F2B53" w14:textId="77777777" w:rsidR="00101108" w:rsidRPr="00101108" w:rsidRDefault="00101108" w:rsidP="007728CB">
            <w:pPr>
              <w:keepNext/>
              <w:spacing w:before="0"/>
              <w:jc w:val="center"/>
              <w:rPr>
                <w:lang w:val="de-DE"/>
              </w:rPr>
            </w:pPr>
            <w:r w:rsidRPr="00101108">
              <w:rPr>
                <w:lang w:val="de-DE"/>
              </w:rPr>
              <w:t>0.00%</w:t>
            </w:r>
          </w:p>
        </w:tc>
        <w:tc>
          <w:tcPr>
            <w:tcW w:w="1584" w:type="dxa"/>
            <w:tcBorders>
              <w:top w:val="nil"/>
              <w:left w:val="nil"/>
              <w:bottom w:val="nil"/>
              <w:right w:val="nil"/>
            </w:tcBorders>
            <w:shd w:val="clear" w:color="auto" w:fill="auto"/>
            <w:noWrap/>
            <w:vAlign w:val="center"/>
            <w:hideMark/>
          </w:tcPr>
          <w:p w14:paraId="4BADBFDB" w14:textId="77777777" w:rsidR="00101108" w:rsidRPr="00101108" w:rsidRDefault="00101108" w:rsidP="007728CB">
            <w:pPr>
              <w:keepNext/>
              <w:spacing w:before="0"/>
              <w:jc w:val="center"/>
              <w:rPr>
                <w:lang w:val="de-DE"/>
              </w:rPr>
            </w:pPr>
            <w:r w:rsidRPr="00101108">
              <w:rPr>
                <w:lang w:val="de-DE"/>
              </w:rPr>
              <w:t>99%</w:t>
            </w:r>
          </w:p>
        </w:tc>
        <w:tc>
          <w:tcPr>
            <w:tcW w:w="1584" w:type="dxa"/>
            <w:tcBorders>
              <w:top w:val="nil"/>
              <w:left w:val="nil"/>
              <w:bottom w:val="nil"/>
              <w:right w:val="single" w:sz="8" w:space="0" w:color="auto"/>
            </w:tcBorders>
            <w:shd w:val="clear" w:color="auto" w:fill="auto"/>
            <w:noWrap/>
            <w:vAlign w:val="center"/>
            <w:hideMark/>
          </w:tcPr>
          <w:p w14:paraId="63A610F1" w14:textId="77777777" w:rsidR="00101108" w:rsidRPr="00101108" w:rsidRDefault="00101108" w:rsidP="007728CB">
            <w:pPr>
              <w:keepNext/>
              <w:spacing w:before="0"/>
              <w:jc w:val="center"/>
              <w:rPr>
                <w:lang w:val="de-DE"/>
              </w:rPr>
            </w:pPr>
            <w:r w:rsidRPr="00101108">
              <w:rPr>
                <w:lang w:val="de-DE"/>
              </w:rPr>
              <w:t>100%</w:t>
            </w:r>
          </w:p>
        </w:tc>
      </w:tr>
      <w:tr w:rsidR="00D100D5" w:rsidRPr="00101108" w14:paraId="15D2AAAF" w14:textId="77777777" w:rsidTr="007728CB">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0D4B393F" w14:textId="77777777" w:rsidR="00101108" w:rsidRPr="00101108" w:rsidRDefault="00101108" w:rsidP="007728CB">
            <w:pPr>
              <w:keepNext/>
              <w:spacing w:before="0"/>
              <w:rPr>
                <w:lang w:val="de-DE"/>
              </w:rPr>
            </w:pPr>
            <w:r w:rsidRPr="00101108">
              <w:rPr>
                <w:lang w:val="de-DE"/>
              </w:rPr>
              <w:t>Class E</w:t>
            </w:r>
          </w:p>
        </w:tc>
        <w:tc>
          <w:tcPr>
            <w:tcW w:w="1584" w:type="dxa"/>
            <w:tcBorders>
              <w:top w:val="nil"/>
              <w:left w:val="nil"/>
              <w:bottom w:val="nil"/>
              <w:right w:val="nil"/>
            </w:tcBorders>
            <w:shd w:val="clear" w:color="auto" w:fill="auto"/>
            <w:noWrap/>
            <w:vAlign w:val="center"/>
            <w:hideMark/>
          </w:tcPr>
          <w:p w14:paraId="19DFDA90" w14:textId="77777777" w:rsidR="00101108" w:rsidRPr="00101108" w:rsidRDefault="00101108" w:rsidP="007728CB">
            <w:pPr>
              <w:keepNext/>
              <w:spacing w:before="0"/>
              <w:jc w:val="center"/>
              <w:rPr>
                <w:lang w:val="de-DE"/>
              </w:rPr>
            </w:pPr>
            <w:r w:rsidRPr="00101108">
              <w:rPr>
                <w:lang w:val="de-DE"/>
              </w:rPr>
              <w:t>0.00%</w:t>
            </w:r>
          </w:p>
        </w:tc>
        <w:tc>
          <w:tcPr>
            <w:tcW w:w="1584" w:type="dxa"/>
            <w:tcBorders>
              <w:top w:val="nil"/>
              <w:left w:val="nil"/>
              <w:bottom w:val="nil"/>
              <w:right w:val="nil"/>
            </w:tcBorders>
            <w:shd w:val="clear" w:color="auto" w:fill="auto"/>
            <w:noWrap/>
            <w:vAlign w:val="center"/>
            <w:hideMark/>
          </w:tcPr>
          <w:p w14:paraId="3BD09463" w14:textId="77777777" w:rsidR="00101108" w:rsidRPr="00101108" w:rsidRDefault="00101108" w:rsidP="007728CB">
            <w:pPr>
              <w:keepNext/>
              <w:spacing w:before="0"/>
              <w:jc w:val="center"/>
              <w:rPr>
                <w:lang w:val="de-DE"/>
              </w:rPr>
            </w:pPr>
            <w:r w:rsidRPr="00101108">
              <w:rPr>
                <w:lang w:val="de-DE"/>
              </w:rPr>
              <w:t>0.00%</w:t>
            </w:r>
          </w:p>
        </w:tc>
        <w:tc>
          <w:tcPr>
            <w:tcW w:w="1584" w:type="dxa"/>
            <w:tcBorders>
              <w:top w:val="nil"/>
              <w:left w:val="nil"/>
              <w:bottom w:val="nil"/>
              <w:right w:val="single" w:sz="4" w:space="0" w:color="auto"/>
            </w:tcBorders>
            <w:shd w:val="clear" w:color="auto" w:fill="auto"/>
            <w:noWrap/>
            <w:vAlign w:val="center"/>
            <w:hideMark/>
          </w:tcPr>
          <w:p w14:paraId="4BD97E25" w14:textId="77777777" w:rsidR="00101108" w:rsidRPr="00101108" w:rsidRDefault="00101108" w:rsidP="007728CB">
            <w:pPr>
              <w:keepNext/>
              <w:spacing w:before="0"/>
              <w:jc w:val="center"/>
              <w:rPr>
                <w:lang w:val="de-DE"/>
              </w:rPr>
            </w:pPr>
            <w:r w:rsidRPr="00101108">
              <w:rPr>
                <w:lang w:val="de-DE"/>
              </w:rPr>
              <w:t>0.00%</w:t>
            </w:r>
          </w:p>
        </w:tc>
        <w:tc>
          <w:tcPr>
            <w:tcW w:w="1584" w:type="dxa"/>
            <w:tcBorders>
              <w:top w:val="nil"/>
              <w:left w:val="nil"/>
              <w:bottom w:val="nil"/>
              <w:right w:val="nil"/>
            </w:tcBorders>
            <w:shd w:val="clear" w:color="auto" w:fill="auto"/>
            <w:noWrap/>
            <w:vAlign w:val="center"/>
            <w:hideMark/>
          </w:tcPr>
          <w:p w14:paraId="71C925A8" w14:textId="77777777" w:rsidR="00101108" w:rsidRPr="00101108" w:rsidRDefault="00101108" w:rsidP="007728CB">
            <w:pPr>
              <w:keepNext/>
              <w:spacing w:before="0"/>
              <w:jc w:val="center"/>
              <w:rPr>
                <w:lang w:val="de-DE"/>
              </w:rPr>
            </w:pPr>
            <w:r w:rsidRPr="00101108">
              <w:rPr>
                <w:lang w:val="de-DE"/>
              </w:rPr>
              <w:t>100%</w:t>
            </w:r>
          </w:p>
        </w:tc>
        <w:tc>
          <w:tcPr>
            <w:tcW w:w="1584" w:type="dxa"/>
            <w:tcBorders>
              <w:top w:val="nil"/>
              <w:left w:val="nil"/>
              <w:bottom w:val="nil"/>
              <w:right w:val="single" w:sz="8" w:space="0" w:color="auto"/>
            </w:tcBorders>
            <w:shd w:val="clear" w:color="auto" w:fill="auto"/>
            <w:noWrap/>
            <w:vAlign w:val="center"/>
            <w:hideMark/>
          </w:tcPr>
          <w:p w14:paraId="4CB6A487" w14:textId="77777777" w:rsidR="00101108" w:rsidRPr="00101108" w:rsidRDefault="00101108" w:rsidP="007728CB">
            <w:pPr>
              <w:keepNext/>
              <w:spacing w:before="0"/>
              <w:jc w:val="center"/>
              <w:rPr>
                <w:lang w:val="de-DE"/>
              </w:rPr>
            </w:pPr>
            <w:r w:rsidRPr="00101108">
              <w:rPr>
                <w:lang w:val="de-DE"/>
              </w:rPr>
              <w:t>100%</w:t>
            </w:r>
          </w:p>
        </w:tc>
      </w:tr>
      <w:tr w:rsidR="00D100D5" w:rsidRPr="00101108" w14:paraId="411465FE" w14:textId="77777777" w:rsidTr="007728CB">
        <w:trPr>
          <w:trHeight w:val="255"/>
          <w:jc w:val="center"/>
        </w:trPr>
        <w:tc>
          <w:tcPr>
            <w:tcW w:w="1296" w:type="dxa"/>
            <w:tcBorders>
              <w:top w:val="single" w:sz="8" w:space="0" w:color="auto"/>
              <w:left w:val="single" w:sz="8" w:space="0" w:color="auto"/>
              <w:bottom w:val="nil"/>
              <w:right w:val="single" w:sz="8" w:space="0" w:color="auto"/>
            </w:tcBorders>
            <w:shd w:val="clear" w:color="auto" w:fill="auto"/>
            <w:noWrap/>
            <w:vAlign w:val="center"/>
            <w:hideMark/>
          </w:tcPr>
          <w:p w14:paraId="4DEAB4AB" w14:textId="77777777" w:rsidR="00101108" w:rsidRPr="00101108" w:rsidRDefault="00101108" w:rsidP="007728CB">
            <w:pPr>
              <w:keepNext/>
              <w:spacing w:before="0"/>
              <w:rPr>
                <w:b/>
                <w:bCs/>
                <w:lang w:val="de-DE"/>
              </w:rPr>
            </w:pPr>
            <w:r w:rsidRPr="00101108">
              <w:rPr>
                <w:b/>
                <w:bCs/>
                <w:lang w:val="de-DE"/>
              </w:rPr>
              <w:t xml:space="preserve">Overall </w:t>
            </w:r>
          </w:p>
        </w:tc>
        <w:tc>
          <w:tcPr>
            <w:tcW w:w="1584" w:type="dxa"/>
            <w:tcBorders>
              <w:top w:val="single" w:sz="8" w:space="0" w:color="auto"/>
              <w:left w:val="nil"/>
              <w:bottom w:val="nil"/>
              <w:right w:val="nil"/>
            </w:tcBorders>
            <w:shd w:val="clear" w:color="auto" w:fill="auto"/>
            <w:noWrap/>
            <w:vAlign w:val="center"/>
            <w:hideMark/>
          </w:tcPr>
          <w:p w14:paraId="4021EDB2" w14:textId="77777777" w:rsidR="00101108" w:rsidRPr="00101108" w:rsidRDefault="00101108" w:rsidP="007728CB">
            <w:pPr>
              <w:keepNext/>
              <w:spacing w:before="0"/>
              <w:jc w:val="center"/>
              <w:rPr>
                <w:lang w:val="de-DE"/>
              </w:rPr>
            </w:pPr>
            <w:r w:rsidRPr="00101108">
              <w:rPr>
                <w:lang w:val="de-DE"/>
              </w:rPr>
              <w:t>0.00%</w:t>
            </w:r>
          </w:p>
        </w:tc>
        <w:tc>
          <w:tcPr>
            <w:tcW w:w="1584" w:type="dxa"/>
            <w:tcBorders>
              <w:top w:val="single" w:sz="8" w:space="0" w:color="auto"/>
              <w:left w:val="nil"/>
              <w:bottom w:val="nil"/>
              <w:right w:val="nil"/>
            </w:tcBorders>
            <w:shd w:val="clear" w:color="auto" w:fill="auto"/>
            <w:noWrap/>
            <w:vAlign w:val="center"/>
            <w:hideMark/>
          </w:tcPr>
          <w:p w14:paraId="70A89CE1" w14:textId="77777777" w:rsidR="00101108" w:rsidRPr="00101108" w:rsidRDefault="00101108" w:rsidP="007728CB">
            <w:pPr>
              <w:keepNext/>
              <w:spacing w:before="0"/>
              <w:jc w:val="center"/>
              <w:rPr>
                <w:lang w:val="de-DE"/>
              </w:rPr>
            </w:pPr>
            <w:r w:rsidRPr="00101108">
              <w:rPr>
                <w:lang w:val="de-DE"/>
              </w:rPr>
              <w:t>0.00%</w:t>
            </w:r>
          </w:p>
        </w:tc>
        <w:tc>
          <w:tcPr>
            <w:tcW w:w="1584" w:type="dxa"/>
            <w:tcBorders>
              <w:top w:val="single" w:sz="8" w:space="0" w:color="auto"/>
              <w:left w:val="nil"/>
              <w:bottom w:val="nil"/>
              <w:right w:val="single" w:sz="4" w:space="0" w:color="auto"/>
            </w:tcBorders>
            <w:shd w:val="clear" w:color="auto" w:fill="auto"/>
            <w:noWrap/>
            <w:vAlign w:val="center"/>
            <w:hideMark/>
          </w:tcPr>
          <w:p w14:paraId="0F974E11" w14:textId="77777777" w:rsidR="00101108" w:rsidRPr="00101108" w:rsidRDefault="00101108" w:rsidP="007728CB">
            <w:pPr>
              <w:keepNext/>
              <w:spacing w:before="0"/>
              <w:jc w:val="center"/>
              <w:rPr>
                <w:lang w:val="de-DE"/>
              </w:rPr>
            </w:pPr>
            <w:r w:rsidRPr="00101108">
              <w:rPr>
                <w:lang w:val="de-DE"/>
              </w:rPr>
              <w:t>0.00%</w:t>
            </w:r>
          </w:p>
        </w:tc>
        <w:tc>
          <w:tcPr>
            <w:tcW w:w="1584" w:type="dxa"/>
            <w:tcBorders>
              <w:top w:val="single" w:sz="8" w:space="0" w:color="auto"/>
              <w:left w:val="nil"/>
              <w:bottom w:val="nil"/>
              <w:right w:val="nil"/>
            </w:tcBorders>
            <w:shd w:val="clear" w:color="auto" w:fill="auto"/>
            <w:noWrap/>
            <w:vAlign w:val="center"/>
            <w:hideMark/>
          </w:tcPr>
          <w:p w14:paraId="3A9A8C10" w14:textId="77777777" w:rsidR="00101108" w:rsidRPr="00101108" w:rsidRDefault="00101108" w:rsidP="007728CB">
            <w:pPr>
              <w:keepNext/>
              <w:spacing w:before="0"/>
              <w:jc w:val="center"/>
              <w:rPr>
                <w:lang w:val="de-DE"/>
              </w:rPr>
            </w:pPr>
            <w:r w:rsidRPr="00101108">
              <w:rPr>
                <w:lang w:val="de-DE"/>
              </w:rPr>
              <w:t>100%</w:t>
            </w:r>
          </w:p>
        </w:tc>
        <w:tc>
          <w:tcPr>
            <w:tcW w:w="1584" w:type="dxa"/>
            <w:tcBorders>
              <w:top w:val="single" w:sz="8" w:space="0" w:color="auto"/>
              <w:left w:val="nil"/>
              <w:bottom w:val="nil"/>
              <w:right w:val="single" w:sz="8" w:space="0" w:color="auto"/>
            </w:tcBorders>
            <w:shd w:val="clear" w:color="auto" w:fill="auto"/>
            <w:noWrap/>
            <w:vAlign w:val="center"/>
            <w:hideMark/>
          </w:tcPr>
          <w:p w14:paraId="55FC09E4" w14:textId="77777777" w:rsidR="00101108" w:rsidRPr="00101108" w:rsidRDefault="00101108" w:rsidP="007728CB">
            <w:pPr>
              <w:keepNext/>
              <w:spacing w:before="0"/>
              <w:jc w:val="center"/>
              <w:rPr>
                <w:lang w:val="de-DE"/>
              </w:rPr>
            </w:pPr>
            <w:r w:rsidRPr="00101108">
              <w:rPr>
                <w:lang w:val="de-DE"/>
              </w:rPr>
              <w:t>100%</w:t>
            </w:r>
          </w:p>
        </w:tc>
      </w:tr>
      <w:tr w:rsidR="00D100D5" w:rsidRPr="00101108" w14:paraId="00FB525F" w14:textId="77777777" w:rsidTr="007728CB">
        <w:trPr>
          <w:trHeight w:val="255"/>
          <w:jc w:val="center"/>
        </w:trPr>
        <w:tc>
          <w:tcPr>
            <w:tcW w:w="1296" w:type="dxa"/>
            <w:tcBorders>
              <w:top w:val="single" w:sz="8" w:space="0" w:color="auto"/>
              <w:left w:val="single" w:sz="8" w:space="0" w:color="auto"/>
              <w:bottom w:val="nil"/>
              <w:right w:val="nil"/>
            </w:tcBorders>
            <w:shd w:val="clear" w:color="auto" w:fill="auto"/>
            <w:noWrap/>
            <w:vAlign w:val="center"/>
            <w:hideMark/>
          </w:tcPr>
          <w:p w14:paraId="469985E8" w14:textId="77777777" w:rsidR="00101108" w:rsidRPr="00101108" w:rsidRDefault="00101108" w:rsidP="007728CB">
            <w:pPr>
              <w:keepNext/>
              <w:spacing w:before="0"/>
              <w:rPr>
                <w:lang w:val="de-DE"/>
              </w:rPr>
            </w:pPr>
            <w:r w:rsidRPr="00101108">
              <w:rPr>
                <w:lang w:val="de-DE"/>
              </w:rPr>
              <w:t>Class D</w:t>
            </w:r>
          </w:p>
        </w:tc>
        <w:tc>
          <w:tcPr>
            <w:tcW w:w="1584" w:type="dxa"/>
            <w:tcBorders>
              <w:top w:val="single" w:sz="8" w:space="0" w:color="auto"/>
              <w:left w:val="single" w:sz="8" w:space="0" w:color="auto"/>
              <w:bottom w:val="nil"/>
              <w:right w:val="nil"/>
            </w:tcBorders>
            <w:shd w:val="clear" w:color="auto" w:fill="auto"/>
            <w:noWrap/>
            <w:vAlign w:val="center"/>
            <w:hideMark/>
          </w:tcPr>
          <w:p w14:paraId="0AB2FDCF" w14:textId="77777777" w:rsidR="00101108" w:rsidRPr="00101108" w:rsidRDefault="00101108" w:rsidP="007728CB">
            <w:pPr>
              <w:keepNext/>
              <w:spacing w:before="0"/>
              <w:jc w:val="center"/>
              <w:rPr>
                <w:lang w:val="de-DE"/>
              </w:rPr>
            </w:pPr>
            <w:r w:rsidRPr="00101108">
              <w:rPr>
                <w:lang w:val="de-DE"/>
              </w:rPr>
              <w:t>0.00%</w:t>
            </w:r>
          </w:p>
        </w:tc>
        <w:tc>
          <w:tcPr>
            <w:tcW w:w="1584" w:type="dxa"/>
            <w:tcBorders>
              <w:top w:val="single" w:sz="8" w:space="0" w:color="auto"/>
              <w:left w:val="nil"/>
              <w:bottom w:val="nil"/>
              <w:right w:val="nil"/>
            </w:tcBorders>
            <w:shd w:val="clear" w:color="auto" w:fill="auto"/>
            <w:noWrap/>
            <w:vAlign w:val="center"/>
            <w:hideMark/>
          </w:tcPr>
          <w:p w14:paraId="0FBFB097" w14:textId="77777777" w:rsidR="00101108" w:rsidRPr="00101108" w:rsidRDefault="00101108" w:rsidP="007728CB">
            <w:pPr>
              <w:keepNext/>
              <w:spacing w:before="0"/>
              <w:jc w:val="center"/>
              <w:rPr>
                <w:lang w:val="de-DE"/>
              </w:rPr>
            </w:pPr>
            <w:r w:rsidRPr="00101108">
              <w:rPr>
                <w:lang w:val="de-DE"/>
              </w:rPr>
              <w:t>0.00%</w:t>
            </w:r>
          </w:p>
        </w:tc>
        <w:tc>
          <w:tcPr>
            <w:tcW w:w="1584" w:type="dxa"/>
            <w:tcBorders>
              <w:top w:val="single" w:sz="8" w:space="0" w:color="auto"/>
              <w:left w:val="nil"/>
              <w:bottom w:val="nil"/>
              <w:right w:val="single" w:sz="4" w:space="0" w:color="auto"/>
            </w:tcBorders>
            <w:shd w:val="clear" w:color="auto" w:fill="auto"/>
            <w:noWrap/>
            <w:vAlign w:val="center"/>
            <w:hideMark/>
          </w:tcPr>
          <w:p w14:paraId="47E641C9" w14:textId="77777777" w:rsidR="00101108" w:rsidRPr="00101108" w:rsidRDefault="00101108" w:rsidP="007728CB">
            <w:pPr>
              <w:keepNext/>
              <w:spacing w:before="0"/>
              <w:jc w:val="center"/>
              <w:rPr>
                <w:lang w:val="de-DE"/>
              </w:rPr>
            </w:pPr>
            <w:r w:rsidRPr="00101108">
              <w:rPr>
                <w:lang w:val="de-DE"/>
              </w:rPr>
              <w:t>0.00%</w:t>
            </w:r>
          </w:p>
        </w:tc>
        <w:tc>
          <w:tcPr>
            <w:tcW w:w="1584" w:type="dxa"/>
            <w:tcBorders>
              <w:top w:val="single" w:sz="8" w:space="0" w:color="auto"/>
              <w:left w:val="nil"/>
              <w:bottom w:val="nil"/>
              <w:right w:val="nil"/>
            </w:tcBorders>
            <w:shd w:val="clear" w:color="auto" w:fill="auto"/>
            <w:noWrap/>
            <w:vAlign w:val="center"/>
            <w:hideMark/>
          </w:tcPr>
          <w:p w14:paraId="677686F2" w14:textId="77777777" w:rsidR="00101108" w:rsidRPr="00101108" w:rsidRDefault="00101108" w:rsidP="007728CB">
            <w:pPr>
              <w:keepNext/>
              <w:spacing w:before="0"/>
              <w:jc w:val="center"/>
              <w:rPr>
                <w:lang w:val="de-DE"/>
              </w:rPr>
            </w:pPr>
            <w:r w:rsidRPr="00101108">
              <w:rPr>
                <w:lang w:val="de-DE"/>
              </w:rPr>
              <w:t>100%</w:t>
            </w:r>
          </w:p>
        </w:tc>
        <w:tc>
          <w:tcPr>
            <w:tcW w:w="1584" w:type="dxa"/>
            <w:tcBorders>
              <w:top w:val="single" w:sz="8" w:space="0" w:color="auto"/>
              <w:left w:val="nil"/>
              <w:bottom w:val="nil"/>
              <w:right w:val="single" w:sz="8" w:space="0" w:color="auto"/>
            </w:tcBorders>
            <w:shd w:val="clear" w:color="auto" w:fill="auto"/>
            <w:noWrap/>
            <w:vAlign w:val="center"/>
            <w:hideMark/>
          </w:tcPr>
          <w:p w14:paraId="4923E454" w14:textId="77777777" w:rsidR="00101108" w:rsidRPr="00101108" w:rsidRDefault="00101108" w:rsidP="007728CB">
            <w:pPr>
              <w:keepNext/>
              <w:spacing w:before="0"/>
              <w:jc w:val="center"/>
              <w:rPr>
                <w:lang w:val="de-DE"/>
              </w:rPr>
            </w:pPr>
            <w:r w:rsidRPr="00101108">
              <w:rPr>
                <w:lang w:val="de-DE"/>
              </w:rPr>
              <w:t>97%</w:t>
            </w:r>
          </w:p>
        </w:tc>
      </w:tr>
      <w:tr w:rsidR="00D100D5" w:rsidRPr="00101108" w14:paraId="03B8E5F4" w14:textId="77777777" w:rsidTr="007728CB">
        <w:trPr>
          <w:trHeight w:val="255"/>
          <w:jc w:val="center"/>
        </w:trPr>
        <w:tc>
          <w:tcPr>
            <w:tcW w:w="1296" w:type="dxa"/>
            <w:tcBorders>
              <w:top w:val="nil"/>
              <w:left w:val="single" w:sz="8" w:space="0" w:color="auto"/>
              <w:bottom w:val="single" w:sz="8" w:space="0" w:color="auto"/>
              <w:right w:val="nil"/>
            </w:tcBorders>
            <w:shd w:val="clear" w:color="auto" w:fill="auto"/>
            <w:noWrap/>
            <w:vAlign w:val="center"/>
            <w:hideMark/>
          </w:tcPr>
          <w:p w14:paraId="4493B08C" w14:textId="77777777" w:rsidR="00101108" w:rsidRPr="00101108" w:rsidRDefault="00101108" w:rsidP="00B21AAB">
            <w:pPr>
              <w:spacing w:before="0"/>
              <w:rPr>
                <w:lang w:val="de-DE"/>
              </w:rPr>
            </w:pPr>
            <w:r w:rsidRPr="00101108">
              <w:rPr>
                <w:lang w:val="de-DE"/>
              </w:rPr>
              <w:t>Class F</w:t>
            </w:r>
          </w:p>
        </w:tc>
        <w:tc>
          <w:tcPr>
            <w:tcW w:w="1584" w:type="dxa"/>
            <w:tcBorders>
              <w:top w:val="nil"/>
              <w:left w:val="single" w:sz="8" w:space="0" w:color="auto"/>
              <w:bottom w:val="single" w:sz="8" w:space="0" w:color="auto"/>
              <w:right w:val="nil"/>
            </w:tcBorders>
            <w:shd w:val="clear" w:color="auto" w:fill="auto"/>
            <w:noWrap/>
            <w:vAlign w:val="center"/>
            <w:hideMark/>
          </w:tcPr>
          <w:p w14:paraId="70E8C0E0" w14:textId="77777777" w:rsidR="00101108" w:rsidRPr="00101108" w:rsidRDefault="00101108" w:rsidP="00B21AAB">
            <w:pPr>
              <w:spacing w:before="0"/>
              <w:jc w:val="center"/>
              <w:rPr>
                <w:lang w:val="de-DE"/>
              </w:rPr>
            </w:pPr>
            <w:r w:rsidRPr="00101108">
              <w:rPr>
                <w:lang w:val="de-DE"/>
              </w:rPr>
              <w:t>0.00%</w:t>
            </w:r>
          </w:p>
        </w:tc>
        <w:tc>
          <w:tcPr>
            <w:tcW w:w="1584" w:type="dxa"/>
            <w:tcBorders>
              <w:top w:val="nil"/>
              <w:left w:val="nil"/>
              <w:bottom w:val="single" w:sz="8" w:space="0" w:color="auto"/>
              <w:right w:val="nil"/>
            </w:tcBorders>
            <w:shd w:val="clear" w:color="auto" w:fill="auto"/>
            <w:noWrap/>
            <w:vAlign w:val="center"/>
            <w:hideMark/>
          </w:tcPr>
          <w:p w14:paraId="2C3C4AC3" w14:textId="77777777" w:rsidR="00101108" w:rsidRPr="00101108" w:rsidRDefault="00101108" w:rsidP="00B21AAB">
            <w:pPr>
              <w:spacing w:before="0"/>
              <w:jc w:val="center"/>
              <w:rPr>
                <w:lang w:val="de-DE"/>
              </w:rPr>
            </w:pPr>
            <w:r w:rsidRPr="00101108">
              <w:rPr>
                <w:lang w:val="de-DE"/>
              </w:rPr>
              <w:t>0.00%</w:t>
            </w:r>
          </w:p>
        </w:tc>
        <w:tc>
          <w:tcPr>
            <w:tcW w:w="1584" w:type="dxa"/>
            <w:tcBorders>
              <w:top w:val="nil"/>
              <w:left w:val="nil"/>
              <w:bottom w:val="single" w:sz="8" w:space="0" w:color="auto"/>
              <w:right w:val="single" w:sz="4" w:space="0" w:color="auto"/>
            </w:tcBorders>
            <w:shd w:val="clear" w:color="auto" w:fill="auto"/>
            <w:noWrap/>
            <w:vAlign w:val="center"/>
            <w:hideMark/>
          </w:tcPr>
          <w:p w14:paraId="200CD835" w14:textId="77777777" w:rsidR="00101108" w:rsidRPr="00101108" w:rsidRDefault="00101108" w:rsidP="00B21AAB">
            <w:pPr>
              <w:spacing w:before="0"/>
              <w:jc w:val="center"/>
              <w:rPr>
                <w:lang w:val="de-DE"/>
              </w:rPr>
            </w:pPr>
            <w:r w:rsidRPr="00101108">
              <w:rPr>
                <w:lang w:val="de-DE"/>
              </w:rPr>
              <w:t>0.00%</w:t>
            </w:r>
          </w:p>
        </w:tc>
        <w:tc>
          <w:tcPr>
            <w:tcW w:w="1584" w:type="dxa"/>
            <w:tcBorders>
              <w:top w:val="nil"/>
              <w:left w:val="nil"/>
              <w:bottom w:val="single" w:sz="8" w:space="0" w:color="auto"/>
              <w:right w:val="nil"/>
            </w:tcBorders>
            <w:shd w:val="clear" w:color="auto" w:fill="auto"/>
            <w:noWrap/>
            <w:vAlign w:val="center"/>
            <w:hideMark/>
          </w:tcPr>
          <w:p w14:paraId="27CF3A07" w14:textId="77777777" w:rsidR="00101108" w:rsidRPr="00101108" w:rsidRDefault="00101108" w:rsidP="00B21AAB">
            <w:pPr>
              <w:spacing w:before="0"/>
              <w:jc w:val="center"/>
              <w:rPr>
                <w:lang w:val="de-DE"/>
              </w:rPr>
            </w:pPr>
            <w:r w:rsidRPr="00101108">
              <w:rPr>
                <w:lang w:val="de-DE"/>
              </w:rPr>
              <w:t>100%</w:t>
            </w:r>
          </w:p>
        </w:tc>
        <w:tc>
          <w:tcPr>
            <w:tcW w:w="1584" w:type="dxa"/>
            <w:tcBorders>
              <w:top w:val="nil"/>
              <w:left w:val="nil"/>
              <w:bottom w:val="single" w:sz="8" w:space="0" w:color="auto"/>
              <w:right w:val="single" w:sz="8" w:space="0" w:color="auto"/>
            </w:tcBorders>
            <w:shd w:val="clear" w:color="auto" w:fill="auto"/>
            <w:noWrap/>
            <w:vAlign w:val="center"/>
            <w:hideMark/>
          </w:tcPr>
          <w:p w14:paraId="53F1F10A" w14:textId="77777777" w:rsidR="00101108" w:rsidRPr="00101108" w:rsidRDefault="00101108" w:rsidP="00B21AAB">
            <w:pPr>
              <w:spacing w:before="0"/>
              <w:jc w:val="center"/>
              <w:rPr>
                <w:lang w:val="de-DE"/>
              </w:rPr>
            </w:pPr>
            <w:r w:rsidRPr="00101108">
              <w:rPr>
                <w:lang w:val="de-DE"/>
              </w:rPr>
              <w:t>99%</w:t>
            </w:r>
          </w:p>
        </w:tc>
      </w:tr>
      <w:tr w:rsidR="00D100D5" w:rsidRPr="00101108" w14:paraId="474CB205" w14:textId="77777777" w:rsidTr="007728CB">
        <w:trPr>
          <w:trHeight w:val="255"/>
          <w:jc w:val="center"/>
        </w:trPr>
        <w:tc>
          <w:tcPr>
            <w:tcW w:w="1296" w:type="dxa"/>
            <w:tcBorders>
              <w:top w:val="nil"/>
              <w:left w:val="nil"/>
              <w:bottom w:val="nil"/>
              <w:right w:val="nil"/>
            </w:tcBorders>
            <w:shd w:val="clear" w:color="auto" w:fill="auto"/>
            <w:noWrap/>
            <w:vAlign w:val="center"/>
            <w:hideMark/>
          </w:tcPr>
          <w:p w14:paraId="675A6288" w14:textId="77777777" w:rsidR="00101108" w:rsidRPr="00101108" w:rsidRDefault="00101108" w:rsidP="00B21AAB">
            <w:pPr>
              <w:spacing w:before="0"/>
              <w:rPr>
                <w:lang w:val="de-DE"/>
              </w:rPr>
            </w:pPr>
          </w:p>
        </w:tc>
        <w:tc>
          <w:tcPr>
            <w:tcW w:w="1584" w:type="dxa"/>
            <w:tcBorders>
              <w:top w:val="nil"/>
              <w:left w:val="nil"/>
              <w:bottom w:val="nil"/>
              <w:right w:val="nil"/>
            </w:tcBorders>
            <w:shd w:val="clear" w:color="auto" w:fill="auto"/>
            <w:noWrap/>
            <w:vAlign w:val="center"/>
            <w:hideMark/>
          </w:tcPr>
          <w:p w14:paraId="1182F1A5" w14:textId="77777777" w:rsidR="00101108" w:rsidRPr="00101108" w:rsidRDefault="00101108" w:rsidP="00B21AAB">
            <w:pPr>
              <w:spacing w:before="0"/>
              <w:jc w:val="center"/>
              <w:rPr>
                <w:lang w:val="de-DE"/>
              </w:rPr>
            </w:pPr>
          </w:p>
        </w:tc>
        <w:tc>
          <w:tcPr>
            <w:tcW w:w="1584" w:type="dxa"/>
            <w:tcBorders>
              <w:top w:val="nil"/>
              <w:left w:val="nil"/>
              <w:bottom w:val="nil"/>
              <w:right w:val="nil"/>
            </w:tcBorders>
            <w:shd w:val="clear" w:color="auto" w:fill="auto"/>
            <w:noWrap/>
            <w:vAlign w:val="center"/>
            <w:hideMark/>
          </w:tcPr>
          <w:p w14:paraId="677D128B" w14:textId="77777777" w:rsidR="00101108" w:rsidRPr="00101108" w:rsidRDefault="00101108" w:rsidP="00B21AAB">
            <w:pPr>
              <w:spacing w:before="0"/>
              <w:jc w:val="center"/>
              <w:rPr>
                <w:lang w:val="de-DE"/>
              </w:rPr>
            </w:pPr>
          </w:p>
        </w:tc>
        <w:tc>
          <w:tcPr>
            <w:tcW w:w="1584" w:type="dxa"/>
            <w:tcBorders>
              <w:top w:val="nil"/>
              <w:left w:val="nil"/>
              <w:bottom w:val="nil"/>
              <w:right w:val="nil"/>
            </w:tcBorders>
            <w:shd w:val="clear" w:color="auto" w:fill="auto"/>
            <w:noWrap/>
            <w:vAlign w:val="center"/>
            <w:hideMark/>
          </w:tcPr>
          <w:p w14:paraId="443D42E6" w14:textId="77777777" w:rsidR="00101108" w:rsidRPr="00101108" w:rsidRDefault="00101108" w:rsidP="00B21AAB">
            <w:pPr>
              <w:spacing w:before="0"/>
              <w:jc w:val="center"/>
              <w:rPr>
                <w:lang w:val="de-DE"/>
              </w:rPr>
            </w:pPr>
          </w:p>
        </w:tc>
        <w:tc>
          <w:tcPr>
            <w:tcW w:w="1584" w:type="dxa"/>
            <w:tcBorders>
              <w:top w:val="nil"/>
              <w:left w:val="nil"/>
              <w:bottom w:val="nil"/>
              <w:right w:val="nil"/>
            </w:tcBorders>
            <w:shd w:val="clear" w:color="auto" w:fill="auto"/>
            <w:noWrap/>
            <w:vAlign w:val="center"/>
            <w:hideMark/>
          </w:tcPr>
          <w:p w14:paraId="7D3C5AAD" w14:textId="77777777" w:rsidR="00101108" w:rsidRPr="00101108" w:rsidRDefault="00101108" w:rsidP="00B21AAB">
            <w:pPr>
              <w:spacing w:before="0"/>
              <w:jc w:val="center"/>
              <w:rPr>
                <w:lang w:val="de-DE"/>
              </w:rPr>
            </w:pPr>
          </w:p>
        </w:tc>
        <w:tc>
          <w:tcPr>
            <w:tcW w:w="1584" w:type="dxa"/>
            <w:tcBorders>
              <w:top w:val="nil"/>
              <w:left w:val="nil"/>
              <w:bottom w:val="nil"/>
              <w:right w:val="nil"/>
            </w:tcBorders>
            <w:shd w:val="clear" w:color="auto" w:fill="auto"/>
            <w:noWrap/>
            <w:vAlign w:val="center"/>
            <w:hideMark/>
          </w:tcPr>
          <w:p w14:paraId="0F6F98FC" w14:textId="77777777" w:rsidR="00101108" w:rsidRPr="00101108" w:rsidRDefault="00101108" w:rsidP="00B21AAB">
            <w:pPr>
              <w:spacing w:before="0"/>
              <w:jc w:val="center"/>
              <w:rPr>
                <w:lang w:val="de-DE"/>
              </w:rPr>
            </w:pPr>
          </w:p>
        </w:tc>
      </w:tr>
      <w:tr w:rsidR="00D100D5" w:rsidRPr="00101108" w14:paraId="10B067E6" w14:textId="77777777" w:rsidTr="007728CB">
        <w:trPr>
          <w:trHeight w:val="255"/>
          <w:jc w:val="center"/>
        </w:trPr>
        <w:tc>
          <w:tcPr>
            <w:tcW w:w="1296" w:type="dxa"/>
            <w:tcBorders>
              <w:top w:val="nil"/>
              <w:left w:val="nil"/>
              <w:bottom w:val="nil"/>
              <w:right w:val="nil"/>
            </w:tcBorders>
            <w:shd w:val="clear" w:color="auto" w:fill="auto"/>
            <w:noWrap/>
            <w:vAlign w:val="center"/>
            <w:hideMark/>
          </w:tcPr>
          <w:p w14:paraId="645645AD" w14:textId="77777777" w:rsidR="00101108" w:rsidRPr="00101108" w:rsidRDefault="00101108" w:rsidP="007728CB">
            <w:pPr>
              <w:keepNext/>
              <w:spacing w:before="0"/>
              <w:rPr>
                <w:lang w:val="de-DE"/>
              </w:rPr>
            </w:pPr>
          </w:p>
        </w:tc>
        <w:tc>
          <w:tcPr>
            <w:tcW w:w="1584" w:type="dxa"/>
            <w:tcBorders>
              <w:top w:val="single" w:sz="8" w:space="0" w:color="auto"/>
              <w:left w:val="single" w:sz="8" w:space="0" w:color="auto"/>
              <w:bottom w:val="single" w:sz="8" w:space="0" w:color="auto"/>
              <w:right w:val="nil"/>
            </w:tcBorders>
            <w:shd w:val="clear" w:color="auto" w:fill="auto"/>
            <w:noWrap/>
            <w:vAlign w:val="center"/>
            <w:hideMark/>
          </w:tcPr>
          <w:p w14:paraId="5CBBF236" w14:textId="7460A2C8" w:rsidR="00101108" w:rsidRPr="00101108" w:rsidRDefault="00101108" w:rsidP="007728CB">
            <w:pPr>
              <w:keepNext/>
              <w:spacing w:before="0"/>
              <w:jc w:val="center"/>
              <w:rPr>
                <w:b/>
                <w:bCs/>
                <w:lang w:val="de-DE"/>
              </w:rPr>
            </w:pPr>
          </w:p>
        </w:tc>
        <w:tc>
          <w:tcPr>
            <w:tcW w:w="1584" w:type="dxa"/>
            <w:tcBorders>
              <w:top w:val="single" w:sz="8" w:space="0" w:color="auto"/>
              <w:left w:val="nil"/>
              <w:bottom w:val="single" w:sz="8" w:space="0" w:color="auto"/>
              <w:right w:val="nil"/>
            </w:tcBorders>
            <w:shd w:val="clear" w:color="auto" w:fill="auto"/>
            <w:noWrap/>
            <w:vAlign w:val="center"/>
            <w:hideMark/>
          </w:tcPr>
          <w:p w14:paraId="3147DED4" w14:textId="3A51DA0D" w:rsidR="00101108" w:rsidRPr="00101108" w:rsidRDefault="00101108" w:rsidP="007728CB">
            <w:pPr>
              <w:keepNext/>
              <w:spacing w:before="0"/>
              <w:jc w:val="center"/>
              <w:rPr>
                <w:lang w:val="de-DE"/>
              </w:rPr>
            </w:pPr>
          </w:p>
        </w:tc>
        <w:tc>
          <w:tcPr>
            <w:tcW w:w="1584" w:type="dxa"/>
            <w:tcBorders>
              <w:top w:val="single" w:sz="8" w:space="0" w:color="auto"/>
              <w:left w:val="nil"/>
              <w:bottom w:val="single" w:sz="8" w:space="0" w:color="auto"/>
              <w:right w:val="nil"/>
            </w:tcBorders>
            <w:shd w:val="clear" w:color="auto" w:fill="auto"/>
            <w:noWrap/>
            <w:vAlign w:val="center"/>
            <w:hideMark/>
          </w:tcPr>
          <w:p w14:paraId="2D3C435C" w14:textId="36F77DE6" w:rsidR="00101108" w:rsidRPr="00101108" w:rsidRDefault="00101108" w:rsidP="007728CB">
            <w:pPr>
              <w:keepNext/>
              <w:spacing w:before="0"/>
              <w:jc w:val="center"/>
              <w:rPr>
                <w:b/>
                <w:bCs/>
                <w:lang w:val="de-DE"/>
              </w:rPr>
            </w:pPr>
            <w:r w:rsidRPr="00101108">
              <w:rPr>
                <w:b/>
                <w:bCs/>
                <w:lang w:val="de-DE"/>
              </w:rPr>
              <w:t xml:space="preserve">Random access </w:t>
            </w:r>
            <w:r w:rsidR="00EA3F8E">
              <w:rPr>
                <w:b/>
                <w:bCs/>
                <w:lang w:val="de-DE"/>
              </w:rPr>
              <w:t>Main 10</w:t>
            </w:r>
          </w:p>
        </w:tc>
        <w:tc>
          <w:tcPr>
            <w:tcW w:w="1584" w:type="dxa"/>
            <w:tcBorders>
              <w:top w:val="single" w:sz="8" w:space="0" w:color="auto"/>
              <w:left w:val="nil"/>
              <w:bottom w:val="single" w:sz="8" w:space="0" w:color="auto"/>
              <w:right w:val="nil"/>
            </w:tcBorders>
            <w:shd w:val="clear" w:color="auto" w:fill="auto"/>
            <w:noWrap/>
            <w:vAlign w:val="center"/>
            <w:hideMark/>
          </w:tcPr>
          <w:p w14:paraId="7BF0D9D0" w14:textId="014E1CFD" w:rsidR="00101108" w:rsidRPr="00101108" w:rsidRDefault="00101108" w:rsidP="007728CB">
            <w:pPr>
              <w:keepNext/>
              <w:spacing w:before="0"/>
              <w:jc w:val="center"/>
              <w:rPr>
                <w:lang w:val="de-DE"/>
              </w:rPr>
            </w:pPr>
          </w:p>
        </w:tc>
        <w:tc>
          <w:tcPr>
            <w:tcW w:w="1584" w:type="dxa"/>
            <w:tcBorders>
              <w:top w:val="single" w:sz="8" w:space="0" w:color="auto"/>
              <w:left w:val="nil"/>
              <w:bottom w:val="single" w:sz="8" w:space="0" w:color="auto"/>
              <w:right w:val="single" w:sz="8" w:space="0" w:color="auto"/>
            </w:tcBorders>
            <w:shd w:val="clear" w:color="auto" w:fill="auto"/>
            <w:noWrap/>
            <w:vAlign w:val="center"/>
            <w:hideMark/>
          </w:tcPr>
          <w:p w14:paraId="61E10602" w14:textId="2CBAB768" w:rsidR="00101108" w:rsidRPr="00101108" w:rsidRDefault="00101108" w:rsidP="007728CB">
            <w:pPr>
              <w:keepNext/>
              <w:spacing w:before="0"/>
              <w:jc w:val="center"/>
              <w:rPr>
                <w:lang w:val="de-DE"/>
              </w:rPr>
            </w:pPr>
          </w:p>
        </w:tc>
      </w:tr>
      <w:tr w:rsidR="00D100D5" w:rsidRPr="00101108" w14:paraId="49CC2276" w14:textId="77777777" w:rsidTr="007728CB">
        <w:trPr>
          <w:trHeight w:val="255"/>
          <w:jc w:val="center"/>
        </w:trPr>
        <w:tc>
          <w:tcPr>
            <w:tcW w:w="1296" w:type="dxa"/>
            <w:tcBorders>
              <w:top w:val="nil"/>
              <w:left w:val="nil"/>
              <w:bottom w:val="nil"/>
              <w:right w:val="nil"/>
            </w:tcBorders>
            <w:shd w:val="clear" w:color="auto" w:fill="auto"/>
            <w:noWrap/>
            <w:vAlign w:val="center"/>
            <w:hideMark/>
          </w:tcPr>
          <w:p w14:paraId="5A8EAEFB" w14:textId="77777777" w:rsidR="00101108" w:rsidRPr="00101108" w:rsidRDefault="00101108" w:rsidP="007728CB">
            <w:pPr>
              <w:keepNext/>
              <w:spacing w:before="0"/>
              <w:rPr>
                <w:lang w:val="de-DE"/>
              </w:rPr>
            </w:pPr>
          </w:p>
        </w:tc>
        <w:tc>
          <w:tcPr>
            <w:tcW w:w="1584" w:type="dxa"/>
            <w:tcBorders>
              <w:top w:val="nil"/>
              <w:left w:val="single" w:sz="8" w:space="0" w:color="auto"/>
              <w:bottom w:val="nil"/>
              <w:right w:val="nil"/>
            </w:tcBorders>
            <w:shd w:val="clear" w:color="auto" w:fill="auto"/>
            <w:noWrap/>
            <w:vAlign w:val="center"/>
            <w:hideMark/>
          </w:tcPr>
          <w:p w14:paraId="2EDBB784" w14:textId="121ACBAE" w:rsidR="00101108" w:rsidRPr="00101108" w:rsidRDefault="00101108" w:rsidP="007728CB">
            <w:pPr>
              <w:keepNext/>
              <w:spacing w:before="0"/>
              <w:jc w:val="center"/>
              <w:rPr>
                <w:b/>
                <w:bCs/>
                <w:lang w:val="de-DE"/>
              </w:rPr>
            </w:pPr>
          </w:p>
        </w:tc>
        <w:tc>
          <w:tcPr>
            <w:tcW w:w="1584" w:type="dxa"/>
            <w:tcBorders>
              <w:top w:val="nil"/>
              <w:left w:val="nil"/>
              <w:bottom w:val="nil"/>
              <w:right w:val="nil"/>
            </w:tcBorders>
            <w:shd w:val="clear" w:color="auto" w:fill="auto"/>
            <w:noWrap/>
            <w:vAlign w:val="center"/>
            <w:hideMark/>
          </w:tcPr>
          <w:p w14:paraId="3E1BFEBF" w14:textId="29048859" w:rsidR="00101108" w:rsidRPr="00101108" w:rsidRDefault="00101108" w:rsidP="007728CB">
            <w:pPr>
              <w:keepNext/>
              <w:spacing w:before="0"/>
              <w:jc w:val="center"/>
              <w:rPr>
                <w:b/>
                <w:bCs/>
                <w:lang w:val="de-DE"/>
              </w:rPr>
            </w:pPr>
          </w:p>
        </w:tc>
        <w:tc>
          <w:tcPr>
            <w:tcW w:w="1584" w:type="dxa"/>
            <w:tcBorders>
              <w:top w:val="nil"/>
              <w:left w:val="nil"/>
              <w:bottom w:val="nil"/>
              <w:right w:val="nil"/>
            </w:tcBorders>
            <w:shd w:val="clear" w:color="auto" w:fill="auto"/>
            <w:noWrap/>
            <w:vAlign w:val="center"/>
            <w:hideMark/>
          </w:tcPr>
          <w:p w14:paraId="5308BD47" w14:textId="77777777" w:rsidR="00101108" w:rsidRPr="00101108" w:rsidRDefault="00101108" w:rsidP="007728CB">
            <w:pPr>
              <w:keepNext/>
              <w:spacing w:before="0"/>
              <w:jc w:val="center"/>
              <w:rPr>
                <w:b/>
                <w:bCs/>
                <w:lang w:val="de-DE"/>
              </w:rPr>
            </w:pPr>
            <w:r w:rsidRPr="00101108">
              <w:rPr>
                <w:b/>
                <w:bCs/>
                <w:lang w:val="de-DE"/>
              </w:rPr>
              <w:t>Over HM-16.24</w:t>
            </w:r>
          </w:p>
        </w:tc>
        <w:tc>
          <w:tcPr>
            <w:tcW w:w="1584" w:type="dxa"/>
            <w:tcBorders>
              <w:top w:val="nil"/>
              <w:left w:val="nil"/>
              <w:bottom w:val="nil"/>
              <w:right w:val="nil"/>
            </w:tcBorders>
            <w:shd w:val="clear" w:color="auto" w:fill="auto"/>
            <w:noWrap/>
            <w:vAlign w:val="center"/>
            <w:hideMark/>
          </w:tcPr>
          <w:p w14:paraId="1152291C" w14:textId="2DEF8E05" w:rsidR="00101108" w:rsidRPr="00101108" w:rsidRDefault="00101108" w:rsidP="007728CB">
            <w:pPr>
              <w:keepNext/>
              <w:spacing w:before="0"/>
              <w:jc w:val="center"/>
              <w:rPr>
                <w:b/>
                <w:bCs/>
                <w:lang w:val="de-DE"/>
              </w:rPr>
            </w:pPr>
          </w:p>
        </w:tc>
        <w:tc>
          <w:tcPr>
            <w:tcW w:w="1584" w:type="dxa"/>
            <w:tcBorders>
              <w:top w:val="nil"/>
              <w:left w:val="nil"/>
              <w:bottom w:val="nil"/>
              <w:right w:val="single" w:sz="8" w:space="0" w:color="auto"/>
            </w:tcBorders>
            <w:shd w:val="clear" w:color="auto" w:fill="auto"/>
            <w:noWrap/>
            <w:vAlign w:val="center"/>
            <w:hideMark/>
          </w:tcPr>
          <w:p w14:paraId="17FFC242" w14:textId="5A28232E" w:rsidR="00101108" w:rsidRPr="00101108" w:rsidRDefault="00101108" w:rsidP="007728CB">
            <w:pPr>
              <w:keepNext/>
              <w:spacing w:before="0"/>
              <w:jc w:val="center"/>
              <w:rPr>
                <w:b/>
                <w:bCs/>
                <w:lang w:val="de-DE"/>
              </w:rPr>
            </w:pPr>
          </w:p>
        </w:tc>
      </w:tr>
      <w:tr w:rsidR="00D100D5" w:rsidRPr="00101108" w14:paraId="6AAE23CA" w14:textId="77777777" w:rsidTr="007728CB">
        <w:trPr>
          <w:trHeight w:val="255"/>
          <w:jc w:val="center"/>
        </w:trPr>
        <w:tc>
          <w:tcPr>
            <w:tcW w:w="1296" w:type="dxa"/>
            <w:tcBorders>
              <w:top w:val="nil"/>
              <w:left w:val="nil"/>
              <w:bottom w:val="nil"/>
              <w:right w:val="nil"/>
            </w:tcBorders>
            <w:shd w:val="clear" w:color="auto" w:fill="auto"/>
            <w:noWrap/>
            <w:vAlign w:val="center"/>
            <w:hideMark/>
          </w:tcPr>
          <w:p w14:paraId="3752E375" w14:textId="77777777" w:rsidR="00101108" w:rsidRPr="00101108" w:rsidRDefault="00101108" w:rsidP="007728CB">
            <w:pPr>
              <w:keepNext/>
              <w:spacing w:before="0"/>
              <w:rPr>
                <w:b/>
                <w:bCs/>
                <w:lang w:val="de-DE"/>
              </w:rPr>
            </w:pPr>
          </w:p>
        </w:tc>
        <w:tc>
          <w:tcPr>
            <w:tcW w:w="1584" w:type="dxa"/>
            <w:tcBorders>
              <w:top w:val="nil"/>
              <w:left w:val="single" w:sz="8" w:space="0" w:color="auto"/>
              <w:bottom w:val="single" w:sz="8" w:space="0" w:color="auto"/>
              <w:right w:val="nil"/>
            </w:tcBorders>
            <w:shd w:val="clear" w:color="auto" w:fill="auto"/>
            <w:noWrap/>
            <w:vAlign w:val="center"/>
            <w:hideMark/>
          </w:tcPr>
          <w:p w14:paraId="01ECCA23" w14:textId="77777777" w:rsidR="00101108" w:rsidRPr="00101108" w:rsidRDefault="00101108" w:rsidP="007728CB">
            <w:pPr>
              <w:keepNext/>
              <w:spacing w:before="0"/>
              <w:jc w:val="center"/>
              <w:rPr>
                <w:lang w:val="de-DE"/>
              </w:rPr>
            </w:pPr>
            <w:r w:rsidRPr="00101108">
              <w:rPr>
                <w:lang w:val="de-DE"/>
              </w:rPr>
              <w:t>Y</w:t>
            </w:r>
          </w:p>
        </w:tc>
        <w:tc>
          <w:tcPr>
            <w:tcW w:w="1584" w:type="dxa"/>
            <w:tcBorders>
              <w:top w:val="nil"/>
              <w:left w:val="nil"/>
              <w:bottom w:val="single" w:sz="8" w:space="0" w:color="auto"/>
              <w:right w:val="nil"/>
            </w:tcBorders>
            <w:shd w:val="clear" w:color="auto" w:fill="auto"/>
            <w:noWrap/>
            <w:vAlign w:val="center"/>
            <w:hideMark/>
          </w:tcPr>
          <w:p w14:paraId="741350E4" w14:textId="77777777" w:rsidR="00101108" w:rsidRPr="00101108" w:rsidRDefault="00101108" w:rsidP="007728CB">
            <w:pPr>
              <w:keepNext/>
              <w:spacing w:before="0"/>
              <w:jc w:val="center"/>
              <w:rPr>
                <w:lang w:val="de-DE"/>
              </w:rPr>
            </w:pPr>
            <w:r w:rsidRPr="00101108">
              <w:rPr>
                <w:lang w:val="de-DE"/>
              </w:rPr>
              <w:t>U</w:t>
            </w:r>
          </w:p>
        </w:tc>
        <w:tc>
          <w:tcPr>
            <w:tcW w:w="1584" w:type="dxa"/>
            <w:tcBorders>
              <w:top w:val="nil"/>
              <w:left w:val="nil"/>
              <w:bottom w:val="single" w:sz="8" w:space="0" w:color="auto"/>
              <w:right w:val="single" w:sz="4" w:space="0" w:color="auto"/>
            </w:tcBorders>
            <w:shd w:val="clear" w:color="auto" w:fill="auto"/>
            <w:noWrap/>
            <w:vAlign w:val="center"/>
            <w:hideMark/>
          </w:tcPr>
          <w:p w14:paraId="2413332B" w14:textId="77777777" w:rsidR="00101108" w:rsidRPr="00101108" w:rsidRDefault="00101108" w:rsidP="007728CB">
            <w:pPr>
              <w:keepNext/>
              <w:spacing w:before="0"/>
              <w:jc w:val="center"/>
              <w:rPr>
                <w:lang w:val="de-DE"/>
              </w:rPr>
            </w:pPr>
            <w:r w:rsidRPr="00101108">
              <w:rPr>
                <w:lang w:val="de-DE"/>
              </w:rPr>
              <w:t>V</w:t>
            </w:r>
          </w:p>
        </w:tc>
        <w:tc>
          <w:tcPr>
            <w:tcW w:w="1584" w:type="dxa"/>
            <w:tcBorders>
              <w:top w:val="nil"/>
              <w:left w:val="nil"/>
              <w:bottom w:val="single" w:sz="8" w:space="0" w:color="auto"/>
              <w:right w:val="nil"/>
            </w:tcBorders>
            <w:shd w:val="clear" w:color="auto" w:fill="auto"/>
            <w:noWrap/>
            <w:vAlign w:val="center"/>
            <w:hideMark/>
          </w:tcPr>
          <w:p w14:paraId="0F9EB83D" w14:textId="77777777" w:rsidR="00101108" w:rsidRPr="00101108" w:rsidRDefault="00101108" w:rsidP="007728CB">
            <w:pPr>
              <w:keepNext/>
              <w:spacing w:before="0"/>
              <w:jc w:val="center"/>
              <w:rPr>
                <w:lang w:val="de-DE"/>
              </w:rPr>
            </w:pPr>
            <w:r w:rsidRPr="00101108">
              <w:rPr>
                <w:lang w:val="de-DE"/>
              </w:rPr>
              <w:t>EncT</w:t>
            </w:r>
          </w:p>
        </w:tc>
        <w:tc>
          <w:tcPr>
            <w:tcW w:w="1584" w:type="dxa"/>
            <w:tcBorders>
              <w:top w:val="nil"/>
              <w:left w:val="nil"/>
              <w:bottom w:val="single" w:sz="8" w:space="0" w:color="auto"/>
              <w:right w:val="single" w:sz="8" w:space="0" w:color="auto"/>
            </w:tcBorders>
            <w:shd w:val="clear" w:color="auto" w:fill="auto"/>
            <w:noWrap/>
            <w:vAlign w:val="center"/>
            <w:hideMark/>
          </w:tcPr>
          <w:p w14:paraId="570EB7CD" w14:textId="77777777" w:rsidR="00101108" w:rsidRPr="00101108" w:rsidRDefault="00101108" w:rsidP="007728CB">
            <w:pPr>
              <w:keepNext/>
              <w:spacing w:before="0"/>
              <w:jc w:val="center"/>
              <w:rPr>
                <w:lang w:val="de-DE"/>
              </w:rPr>
            </w:pPr>
            <w:r w:rsidRPr="00101108">
              <w:rPr>
                <w:lang w:val="de-DE"/>
              </w:rPr>
              <w:t>DecT</w:t>
            </w:r>
          </w:p>
        </w:tc>
      </w:tr>
      <w:tr w:rsidR="00D100D5" w:rsidRPr="00101108" w14:paraId="2CF803CB" w14:textId="77777777" w:rsidTr="007728CB">
        <w:trPr>
          <w:trHeight w:val="255"/>
          <w:jc w:val="center"/>
        </w:trPr>
        <w:tc>
          <w:tcPr>
            <w:tcW w:w="1296" w:type="dxa"/>
            <w:tcBorders>
              <w:top w:val="single" w:sz="8" w:space="0" w:color="auto"/>
              <w:left w:val="single" w:sz="8" w:space="0" w:color="auto"/>
              <w:bottom w:val="nil"/>
              <w:right w:val="single" w:sz="8" w:space="0" w:color="auto"/>
            </w:tcBorders>
            <w:shd w:val="clear" w:color="auto" w:fill="auto"/>
            <w:noWrap/>
            <w:vAlign w:val="center"/>
            <w:hideMark/>
          </w:tcPr>
          <w:p w14:paraId="359FE0F0" w14:textId="77777777" w:rsidR="00101108" w:rsidRPr="00101108" w:rsidRDefault="00101108" w:rsidP="007728CB">
            <w:pPr>
              <w:keepNext/>
              <w:spacing w:before="0"/>
              <w:rPr>
                <w:lang w:val="de-DE"/>
              </w:rPr>
            </w:pPr>
            <w:r w:rsidRPr="00101108">
              <w:rPr>
                <w:lang w:val="de-DE"/>
              </w:rPr>
              <w:t>Class A1</w:t>
            </w:r>
          </w:p>
        </w:tc>
        <w:tc>
          <w:tcPr>
            <w:tcW w:w="1584" w:type="dxa"/>
            <w:tcBorders>
              <w:top w:val="nil"/>
              <w:left w:val="nil"/>
              <w:bottom w:val="nil"/>
              <w:right w:val="nil"/>
            </w:tcBorders>
            <w:shd w:val="clear" w:color="auto" w:fill="auto"/>
            <w:noWrap/>
            <w:vAlign w:val="center"/>
            <w:hideMark/>
          </w:tcPr>
          <w:p w14:paraId="518527E2" w14:textId="77777777" w:rsidR="00101108" w:rsidRPr="00101108" w:rsidRDefault="00101108" w:rsidP="007728CB">
            <w:pPr>
              <w:keepNext/>
              <w:spacing w:before="0"/>
              <w:jc w:val="center"/>
              <w:rPr>
                <w:lang w:val="de-DE"/>
              </w:rPr>
            </w:pPr>
            <w:r w:rsidRPr="00101108">
              <w:rPr>
                <w:lang w:val="de-DE"/>
              </w:rPr>
              <w:t>0.00%</w:t>
            </w:r>
          </w:p>
        </w:tc>
        <w:tc>
          <w:tcPr>
            <w:tcW w:w="1584" w:type="dxa"/>
            <w:tcBorders>
              <w:top w:val="nil"/>
              <w:left w:val="nil"/>
              <w:bottom w:val="nil"/>
              <w:right w:val="nil"/>
            </w:tcBorders>
            <w:shd w:val="clear" w:color="auto" w:fill="auto"/>
            <w:noWrap/>
            <w:vAlign w:val="center"/>
            <w:hideMark/>
          </w:tcPr>
          <w:p w14:paraId="7C57FAFD" w14:textId="77777777" w:rsidR="00101108" w:rsidRPr="00101108" w:rsidRDefault="00101108" w:rsidP="007728CB">
            <w:pPr>
              <w:keepNext/>
              <w:spacing w:before="0"/>
              <w:jc w:val="center"/>
              <w:rPr>
                <w:lang w:val="de-DE"/>
              </w:rPr>
            </w:pPr>
            <w:r w:rsidRPr="00101108">
              <w:rPr>
                <w:lang w:val="de-DE"/>
              </w:rPr>
              <w:t>0.00%</w:t>
            </w:r>
          </w:p>
        </w:tc>
        <w:tc>
          <w:tcPr>
            <w:tcW w:w="1584" w:type="dxa"/>
            <w:tcBorders>
              <w:top w:val="nil"/>
              <w:left w:val="nil"/>
              <w:bottom w:val="nil"/>
              <w:right w:val="single" w:sz="4" w:space="0" w:color="auto"/>
            </w:tcBorders>
            <w:shd w:val="clear" w:color="auto" w:fill="auto"/>
            <w:noWrap/>
            <w:vAlign w:val="center"/>
            <w:hideMark/>
          </w:tcPr>
          <w:p w14:paraId="5644BFB5" w14:textId="77777777" w:rsidR="00101108" w:rsidRPr="00101108" w:rsidRDefault="00101108" w:rsidP="007728CB">
            <w:pPr>
              <w:keepNext/>
              <w:spacing w:before="0"/>
              <w:jc w:val="center"/>
              <w:rPr>
                <w:lang w:val="de-DE"/>
              </w:rPr>
            </w:pPr>
            <w:r w:rsidRPr="00101108">
              <w:rPr>
                <w:lang w:val="de-DE"/>
              </w:rPr>
              <w:t>0.00%</w:t>
            </w:r>
          </w:p>
        </w:tc>
        <w:tc>
          <w:tcPr>
            <w:tcW w:w="1584" w:type="dxa"/>
            <w:tcBorders>
              <w:top w:val="nil"/>
              <w:left w:val="nil"/>
              <w:bottom w:val="nil"/>
              <w:right w:val="nil"/>
            </w:tcBorders>
            <w:shd w:val="clear" w:color="auto" w:fill="auto"/>
            <w:noWrap/>
            <w:vAlign w:val="center"/>
            <w:hideMark/>
          </w:tcPr>
          <w:p w14:paraId="267B7013" w14:textId="77777777" w:rsidR="00101108" w:rsidRPr="00101108" w:rsidRDefault="00101108" w:rsidP="007728CB">
            <w:pPr>
              <w:keepNext/>
              <w:spacing w:before="0"/>
              <w:jc w:val="center"/>
              <w:rPr>
                <w:lang w:val="de-DE"/>
              </w:rPr>
            </w:pPr>
            <w:r w:rsidRPr="00101108">
              <w:rPr>
                <w:lang w:val="de-DE"/>
              </w:rPr>
              <w:t>98%</w:t>
            </w:r>
          </w:p>
        </w:tc>
        <w:tc>
          <w:tcPr>
            <w:tcW w:w="1584" w:type="dxa"/>
            <w:tcBorders>
              <w:top w:val="nil"/>
              <w:left w:val="nil"/>
              <w:bottom w:val="nil"/>
              <w:right w:val="single" w:sz="8" w:space="0" w:color="auto"/>
            </w:tcBorders>
            <w:shd w:val="clear" w:color="auto" w:fill="auto"/>
            <w:noWrap/>
            <w:vAlign w:val="center"/>
            <w:hideMark/>
          </w:tcPr>
          <w:p w14:paraId="68876344" w14:textId="77777777" w:rsidR="00101108" w:rsidRPr="00101108" w:rsidRDefault="00101108" w:rsidP="007728CB">
            <w:pPr>
              <w:keepNext/>
              <w:spacing w:before="0"/>
              <w:jc w:val="center"/>
              <w:rPr>
                <w:lang w:val="de-DE"/>
              </w:rPr>
            </w:pPr>
            <w:r w:rsidRPr="00101108">
              <w:rPr>
                <w:lang w:val="de-DE"/>
              </w:rPr>
              <w:t>102%</w:t>
            </w:r>
          </w:p>
        </w:tc>
      </w:tr>
      <w:tr w:rsidR="00D100D5" w:rsidRPr="00101108" w14:paraId="67187693" w14:textId="77777777" w:rsidTr="007728CB">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41B63F4A" w14:textId="77777777" w:rsidR="00101108" w:rsidRPr="00101108" w:rsidRDefault="00101108" w:rsidP="007728CB">
            <w:pPr>
              <w:keepNext/>
              <w:spacing w:before="0"/>
              <w:rPr>
                <w:lang w:val="de-DE"/>
              </w:rPr>
            </w:pPr>
            <w:r w:rsidRPr="00101108">
              <w:rPr>
                <w:lang w:val="de-DE"/>
              </w:rPr>
              <w:t>Class A2</w:t>
            </w:r>
          </w:p>
        </w:tc>
        <w:tc>
          <w:tcPr>
            <w:tcW w:w="1584" w:type="dxa"/>
            <w:tcBorders>
              <w:top w:val="nil"/>
              <w:left w:val="nil"/>
              <w:bottom w:val="nil"/>
              <w:right w:val="nil"/>
            </w:tcBorders>
            <w:shd w:val="clear" w:color="auto" w:fill="auto"/>
            <w:noWrap/>
            <w:vAlign w:val="center"/>
            <w:hideMark/>
          </w:tcPr>
          <w:p w14:paraId="07A6CABC" w14:textId="77777777" w:rsidR="00101108" w:rsidRPr="00101108" w:rsidRDefault="00101108" w:rsidP="007728CB">
            <w:pPr>
              <w:keepNext/>
              <w:spacing w:before="0"/>
              <w:jc w:val="center"/>
              <w:rPr>
                <w:lang w:val="de-DE"/>
              </w:rPr>
            </w:pPr>
            <w:r w:rsidRPr="00101108">
              <w:rPr>
                <w:lang w:val="de-DE"/>
              </w:rPr>
              <w:t>0.00%</w:t>
            </w:r>
          </w:p>
        </w:tc>
        <w:tc>
          <w:tcPr>
            <w:tcW w:w="1584" w:type="dxa"/>
            <w:tcBorders>
              <w:top w:val="nil"/>
              <w:left w:val="nil"/>
              <w:bottom w:val="nil"/>
              <w:right w:val="nil"/>
            </w:tcBorders>
            <w:shd w:val="clear" w:color="auto" w:fill="auto"/>
            <w:noWrap/>
            <w:vAlign w:val="center"/>
            <w:hideMark/>
          </w:tcPr>
          <w:p w14:paraId="24BC4166" w14:textId="77777777" w:rsidR="00101108" w:rsidRPr="00101108" w:rsidRDefault="00101108" w:rsidP="007728CB">
            <w:pPr>
              <w:keepNext/>
              <w:spacing w:before="0"/>
              <w:jc w:val="center"/>
              <w:rPr>
                <w:lang w:val="de-DE"/>
              </w:rPr>
            </w:pPr>
            <w:r w:rsidRPr="00101108">
              <w:rPr>
                <w:lang w:val="de-DE"/>
              </w:rPr>
              <w:t>0.00%</w:t>
            </w:r>
          </w:p>
        </w:tc>
        <w:tc>
          <w:tcPr>
            <w:tcW w:w="1584" w:type="dxa"/>
            <w:tcBorders>
              <w:top w:val="nil"/>
              <w:left w:val="nil"/>
              <w:bottom w:val="nil"/>
              <w:right w:val="single" w:sz="4" w:space="0" w:color="auto"/>
            </w:tcBorders>
            <w:shd w:val="clear" w:color="auto" w:fill="auto"/>
            <w:noWrap/>
            <w:vAlign w:val="center"/>
            <w:hideMark/>
          </w:tcPr>
          <w:p w14:paraId="6525BB3F" w14:textId="77777777" w:rsidR="00101108" w:rsidRPr="00101108" w:rsidRDefault="00101108" w:rsidP="007728CB">
            <w:pPr>
              <w:keepNext/>
              <w:spacing w:before="0"/>
              <w:jc w:val="center"/>
              <w:rPr>
                <w:lang w:val="de-DE"/>
              </w:rPr>
            </w:pPr>
            <w:r w:rsidRPr="00101108">
              <w:rPr>
                <w:lang w:val="de-DE"/>
              </w:rPr>
              <w:t>0.00%</w:t>
            </w:r>
          </w:p>
        </w:tc>
        <w:tc>
          <w:tcPr>
            <w:tcW w:w="1584" w:type="dxa"/>
            <w:tcBorders>
              <w:top w:val="nil"/>
              <w:left w:val="nil"/>
              <w:bottom w:val="nil"/>
              <w:right w:val="nil"/>
            </w:tcBorders>
            <w:shd w:val="clear" w:color="auto" w:fill="auto"/>
            <w:noWrap/>
            <w:vAlign w:val="center"/>
            <w:hideMark/>
          </w:tcPr>
          <w:p w14:paraId="738D4DE1" w14:textId="77777777" w:rsidR="00101108" w:rsidRPr="00101108" w:rsidRDefault="00101108" w:rsidP="007728CB">
            <w:pPr>
              <w:keepNext/>
              <w:spacing w:before="0"/>
              <w:jc w:val="center"/>
              <w:rPr>
                <w:lang w:val="de-DE"/>
              </w:rPr>
            </w:pPr>
            <w:r w:rsidRPr="00101108">
              <w:rPr>
                <w:lang w:val="de-DE"/>
              </w:rPr>
              <w:t>98%</w:t>
            </w:r>
          </w:p>
        </w:tc>
        <w:tc>
          <w:tcPr>
            <w:tcW w:w="1584" w:type="dxa"/>
            <w:tcBorders>
              <w:top w:val="nil"/>
              <w:left w:val="nil"/>
              <w:bottom w:val="nil"/>
              <w:right w:val="single" w:sz="8" w:space="0" w:color="auto"/>
            </w:tcBorders>
            <w:shd w:val="clear" w:color="auto" w:fill="auto"/>
            <w:noWrap/>
            <w:vAlign w:val="center"/>
            <w:hideMark/>
          </w:tcPr>
          <w:p w14:paraId="0EF1A375" w14:textId="77777777" w:rsidR="00101108" w:rsidRPr="00101108" w:rsidRDefault="00101108" w:rsidP="007728CB">
            <w:pPr>
              <w:keepNext/>
              <w:spacing w:before="0"/>
              <w:jc w:val="center"/>
              <w:rPr>
                <w:lang w:val="de-DE"/>
              </w:rPr>
            </w:pPr>
            <w:r w:rsidRPr="00101108">
              <w:rPr>
                <w:lang w:val="de-DE"/>
              </w:rPr>
              <w:t>103%</w:t>
            </w:r>
          </w:p>
        </w:tc>
      </w:tr>
      <w:tr w:rsidR="00D100D5" w:rsidRPr="00101108" w14:paraId="1DDD7D4F" w14:textId="77777777" w:rsidTr="007728CB">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3089D2A6" w14:textId="77777777" w:rsidR="00101108" w:rsidRPr="00101108" w:rsidRDefault="00101108" w:rsidP="007728CB">
            <w:pPr>
              <w:keepNext/>
              <w:spacing w:before="0"/>
              <w:rPr>
                <w:lang w:val="de-DE"/>
              </w:rPr>
            </w:pPr>
            <w:r w:rsidRPr="00101108">
              <w:rPr>
                <w:lang w:val="de-DE"/>
              </w:rPr>
              <w:t>Class B</w:t>
            </w:r>
          </w:p>
        </w:tc>
        <w:tc>
          <w:tcPr>
            <w:tcW w:w="1584" w:type="dxa"/>
            <w:tcBorders>
              <w:top w:val="nil"/>
              <w:left w:val="nil"/>
              <w:bottom w:val="nil"/>
              <w:right w:val="nil"/>
            </w:tcBorders>
            <w:shd w:val="clear" w:color="auto" w:fill="auto"/>
            <w:noWrap/>
            <w:vAlign w:val="center"/>
            <w:hideMark/>
          </w:tcPr>
          <w:p w14:paraId="3262FDB3" w14:textId="77777777" w:rsidR="00101108" w:rsidRPr="00101108" w:rsidRDefault="00101108" w:rsidP="007728CB">
            <w:pPr>
              <w:keepNext/>
              <w:spacing w:before="0"/>
              <w:jc w:val="center"/>
              <w:rPr>
                <w:lang w:val="de-DE"/>
              </w:rPr>
            </w:pPr>
            <w:r w:rsidRPr="00101108">
              <w:rPr>
                <w:lang w:val="de-DE"/>
              </w:rPr>
              <w:t>0.00%</w:t>
            </w:r>
          </w:p>
        </w:tc>
        <w:tc>
          <w:tcPr>
            <w:tcW w:w="1584" w:type="dxa"/>
            <w:tcBorders>
              <w:top w:val="nil"/>
              <w:left w:val="nil"/>
              <w:bottom w:val="nil"/>
              <w:right w:val="nil"/>
            </w:tcBorders>
            <w:shd w:val="clear" w:color="auto" w:fill="auto"/>
            <w:noWrap/>
            <w:vAlign w:val="center"/>
            <w:hideMark/>
          </w:tcPr>
          <w:p w14:paraId="1AAB9C3D" w14:textId="77777777" w:rsidR="00101108" w:rsidRPr="00101108" w:rsidRDefault="00101108" w:rsidP="007728CB">
            <w:pPr>
              <w:keepNext/>
              <w:spacing w:before="0"/>
              <w:jc w:val="center"/>
              <w:rPr>
                <w:lang w:val="de-DE"/>
              </w:rPr>
            </w:pPr>
            <w:r w:rsidRPr="00101108">
              <w:rPr>
                <w:lang w:val="de-DE"/>
              </w:rPr>
              <w:t>0.00%</w:t>
            </w:r>
          </w:p>
        </w:tc>
        <w:tc>
          <w:tcPr>
            <w:tcW w:w="1584" w:type="dxa"/>
            <w:tcBorders>
              <w:top w:val="nil"/>
              <w:left w:val="nil"/>
              <w:bottom w:val="nil"/>
              <w:right w:val="single" w:sz="4" w:space="0" w:color="auto"/>
            </w:tcBorders>
            <w:shd w:val="clear" w:color="auto" w:fill="auto"/>
            <w:noWrap/>
            <w:vAlign w:val="center"/>
            <w:hideMark/>
          </w:tcPr>
          <w:p w14:paraId="44958C54" w14:textId="77777777" w:rsidR="00101108" w:rsidRPr="00101108" w:rsidRDefault="00101108" w:rsidP="007728CB">
            <w:pPr>
              <w:keepNext/>
              <w:spacing w:before="0"/>
              <w:jc w:val="center"/>
              <w:rPr>
                <w:lang w:val="de-DE"/>
              </w:rPr>
            </w:pPr>
            <w:r w:rsidRPr="00101108">
              <w:rPr>
                <w:lang w:val="de-DE"/>
              </w:rPr>
              <w:t>0.00%</w:t>
            </w:r>
          </w:p>
        </w:tc>
        <w:tc>
          <w:tcPr>
            <w:tcW w:w="1584" w:type="dxa"/>
            <w:tcBorders>
              <w:top w:val="nil"/>
              <w:left w:val="nil"/>
              <w:bottom w:val="nil"/>
              <w:right w:val="nil"/>
            </w:tcBorders>
            <w:shd w:val="clear" w:color="auto" w:fill="auto"/>
            <w:noWrap/>
            <w:vAlign w:val="center"/>
            <w:hideMark/>
          </w:tcPr>
          <w:p w14:paraId="383546E3" w14:textId="77777777" w:rsidR="00101108" w:rsidRPr="00101108" w:rsidRDefault="00101108" w:rsidP="007728CB">
            <w:pPr>
              <w:keepNext/>
              <w:spacing w:before="0"/>
              <w:jc w:val="center"/>
              <w:rPr>
                <w:lang w:val="de-DE"/>
              </w:rPr>
            </w:pPr>
            <w:r w:rsidRPr="00101108">
              <w:rPr>
                <w:lang w:val="de-DE"/>
              </w:rPr>
              <w:t>103%</w:t>
            </w:r>
          </w:p>
        </w:tc>
        <w:tc>
          <w:tcPr>
            <w:tcW w:w="1584" w:type="dxa"/>
            <w:tcBorders>
              <w:top w:val="nil"/>
              <w:left w:val="nil"/>
              <w:bottom w:val="nil"/>
              <w:right w:val="single" w:sz="8" w:space="0" w:color="auto"/>
            </w:tcBorders>
            <w:shd w:val="clear" w:color="auto" w:fill="auto"/>
            <w:noWrap/>
            <w:vAlign w:val="center"/>
            <w:hideMark/>
          </w:tcPr>
          <w:p w14:paraId="6EED3A2B" w14:textId="77777777" w:rsidR="00101108" w:rsidRPr="00101108" w:rsidRDefault="00101108" w:rsidP="007728CB">
            <w:pPr>
              <w:keepNext/>
              <w:spacing w:before="0"/>
              <w:jc w:val="center"/>
              <w:rPr>
                <w:lang w:val="de-DE"/>
              </w:rPr>
            </w:pPr>
            <w:r w:rsidRPr="00101108">
              <w:rPr>
                <w:lang w:val="de-DE"/>
              </w:rPr>
              <w:t>105%</w:t>
            </w:r>
          </w:p>
        </w:tc>
      </w:tr>
      <w:tr w:rsidR="00D100D5" w:rsidRPr="00101108" w14:paraId="5AF65667" w14:textId="77777777" w:rsidTr="007728CB">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551CF293" w14:textId="77777777" w:rsidR="00101108" w:rsidRPr="00101108" w:rsidRDefault="00101108" w:rsidP="007728CB">
            <w:pPr>
              <w:keepNext/>
              <w:spacing w:before="0"/>
              <w:rPr>
                <w:lang w:val="de-DE"/>
              </w:rPr>
            </w:pPr>
            <w:r w:rsidRPr="00101108">
              <w:rPr>
                <w:lang w:val="de-DE"/>
              </w:rPr>
              <w:t>Class C</w:t>
            </w:r>
          </w:p>
        </w:tc>
        <w:tc>
          <w:tcPr>
            <w:tcW w:w="1584" w:type="dxa"/>
            <w:tcBorders>
              <w:top w:val="nil"/>
              <w:left w:val="nil"/>
              <w:bottom w:val="nil"/>
              <w:right w:val="nil"/>
            </w:tcBorders>
            <w:shd w:val="clear" w:color="auto" w:fill="auto"/>
            <w:noWrap/>
            <w:vAlign w:val="center"/>
            <w:hideMark/>
          </w:tcPr>
          <w:p w14:paraId="5292D80E" w14:textId="77777777" w:rsidR="00101108" w:rsidRPr="00101108" w:rsidRDefault="00101108" w:rsidP="007728CB">
            <w:pPr>
              <w:keepNext/>
              <w:spacing w:before="0"/>
              <w:jc w:val="center"/>
              <w:rPr>
                <w:lang w:val="de-DE"/>
              </w:rPr>
            </w:pPr>
            <w:r w:rsidRPr="00101108">
              <w:rPr>
                <w:lang w:val="de-DE"/>
              </w:rPr>
              <w:t>0.00%</w:t>
            </w:r>
          </w:p>
        </w:tc>
        <w:tc>
          <w:tcPr>
            <w:tcW w:w="1584" w:type="dxa"/>
            <w:tcBorders>
              <w:top w:val="nil"/>
              <w:left w:val="nil"/>
              <w:bottom w:val="nil"/>
              <w:right w:val="nil"/>
            </w:tcBorders>
            <w:shd w:val="clear" w:color="auto" w:fill="auto"/>
            <w:noWrap/>
            <w:vAlign w:val="center"/>
            <w:hideMark/>
          </w:tcPr>
          <w:p w14:paraId="66776514" w14:textId="77777777" w:rsidR="00101108" w:rsidRPr="00101108" w:rsidRDefault="00101108" w:rsidP="007728CB">
            <w:pPr>
              <w:keepNext/>
              <w:spacing w:before="0"/>
              <w:jc w:val="center"/>
              <w:rPr>
                <w:lang w:val="de-DE"/>
              </w:rPr>
            </w:pPr>
            <w:r w:rsidRPr="00101108">
              <w:rPr>
                <w:lang w:val="de-DE"/>
              </w:rPr>
              <w:t>0.00%</w:t>
            </w:r>
          </w:p>
        </w:tc>
        <w:tc>
          <w:tcPr>
            <w:tcW w:w="1584" w:type="dxa"/>
            <w:tcBorders>
              <w:top w:val="nil"/>
              <w:left w:val="nil"/>
              <w:bottom w:val="nil"/>
              <w:right w:val="single" w:sz="4" w:space="0" w:color="auto"/>
            </w:tcBorders>
            <w:shd w:val="clear" w:color="auto" w:fill="auto"/>
            <w:noWrap/>
            <w:vAlign w:val="center"/>
            <w:hideMark/>
          </w:tcPr>
          <w:p w14:paraId="0D6DA1DC" w14:textId="77777777" w:rsidR="00101108" w:rsidRPr="00101108" w:rsidRDefault="00101108" w:rsidP="007728CB">
            <w:pPr>
              <w:keepNext/>
              <w:spacing w:before="0"/>
              <w:jc w:val="center"/>
              <w:rPr>
                <w:lang w:val="de-DE"/>
              </w:rPr>
            </w:pPr>
            <w:r w:rsidRPr="00101108">
              <w:rPr>
                <w:lang w:val="de-DE"/>
              </w:rPr>
              <w:t>0.00%</w:t>
            </w:r>
          </w:p>
        </w:tc>
        <w:tc>
          <w:tcPr>
            <w:tcW w:w="1584" w:type="dxa"/>
            <w:tcBorders>
              <w:top w:val="nil"/>
              <w:left w:val="nil"/>
              <w:bottom w:val="nil"/>
              <w:right w:val="nil"/>
            </w:tcBorders>
            <w:shd w:val="clear" w:color="auto" w:fill="auto"/>
            <w:noWrap/>
            <w:vAlign w:val="center"/>
            <w:hideMark/>
          </w:tcPr>
          <w:p w14:paraId="41E7367C" w14:textId="77777777" w:rsidR="00101108" w:rsidRPr="00101108" w:rsidRDefault="00101108" w:rsidP="007728CB">
            <w:pPr>
              <w:keepNext/>
              <w:spacing w:before="0"/>
              <w:jc w:val="center"/>
              <w:rPr>
                <w:lang w:val="de-DE"/>
              </w:rPr>
            </w:pPr>
            <w:r w:rsidRPr="00101108">
              <w:rPr>
                <w:lang w:val="de-DE"/>
              </w:rPr>
              <w:t>99%</w:t>
            </w:r>
          </w:p>
        </w:tc>
        <w:tc>
          <w:tcPr>
            <w:tcW w:w="1584" w:type="dxa"/>
            <w:tcBorders>
              <w:top w:val="nil"/>
              <w:left w:val="nil"/>
              <w:bottom w:val="nil"/>
              <w:right w:val="single" w:sz="8" w:space="0" w:color="auto"/>
            </w:tcBorders>
            <w:shd w:val="clear" w:color="auto" w:fill="auto"/>
            <w:noWrap/>
            <w:vAlign w:val="center"/>
            <w:hideMark/>
          </w:tcPr>
          <w:p w14:paraId="5E220A69" w14:textId="77777777" w:rsidR="00101108" w:rsidRPr="00101108" w:rsidRDefault="00101108" w:rsidP="007728CB">
            <w:pPr>
              <w:keepNext/>
              <w:spacing w:before="0"/>
              <w:jc w:val="center"/>
              <w:rPr>
                <w:lang w:val="de-DE"/>
              </w:rPr>
            </w:pPr>
            <w:r w:rsidRPr="00101108">
              <w:rPr>
                <w:lang w:val="de-DE"/>
              </w:rPr>
              <w:t>104%</w:t>
            </w:r>
          </w:p>
        </w:tc>
      </w:tr>
      <w:tr w:rsidR="00D100D5" w:rsidRPr="00101108" w14:paraId="3045C7DC" w14:textId="77777777" w:rsidTr="007728CB">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375D9BB7" w14:textId="77777777" w:rsidR="00101108" w:rsidRPr="00101108" w:rsidRDefault="00101108" w:rsidP="007728CB">
            <w:pPr>
              <w:keepNext/>
              <w:spacing w:before="0"/>
              <w:rPr>
                <w:lang w:val="de-DE"/>
              </w:rPr>
            </w:pPr>
            <w:r w:rsidRPr="00101108">
              <w:rPr>
                <w:lang w:val="de-DE"/>
              </w:rPr>
              <w:t>Class E</w:t>
            </w:r>
          </w:p>
        </w:tc>
        <w:tc>
          <w:tcPr>
            <w:tcW w:w="1584" w:type="dxa"/>
            <w:tcBorders>
              <w:top w:val="nil"/>
              <w:left w:val="nil"/>
              <w:bottom w:val="nil"/>
              <w:right w:val="nil"/>
            </w:tcBorders>
            <w:shd w:val="clear" w:color="auto" w:fill="auto"/>
            <w:noWrap/>
            <w:vAlign w:val="center"/>
            <w:hideMark/>
          </w:tcPr>
          <w:p w14:paraId="1D2B7D58" w14:textId="50DA773C" w:rsidR="00101108" w:rsidRPr="00101108" w:rsidRDefault="00101108" w:rsidP="007728CB">
            <w:pPr>
              <w:keepNext/>
              <w:spacing w:before="0"/>
              <w:jc w:val="center"/>
              <w:rPr>
                <w:lang w:val="de-DE"/>
              </w:rPr>
            </w:pPr>
          </w:p>
        </w:tc>
        <w:tc>
          <w:tcPr>
            <w:tcW w:w="1584" w:type="dxa"/>
            <w:tcBorders>
              <w:top w:val="nil"/>
              <w:left w:val="nil"/>
              <w:bottom w:val="nil"/>
              <w:right w:val="nil"/>
            </w:tcBorders>
            <w:shd w:val="clear" w:color="auto" w:fill="auto"/>
            <w:noWrap/>
            <w:vAlign w:val="center"/>
            <w:hideMark/>
          </w:tcPr>
          <w:p w14:paraId="287465D9" w14:textId="77777777" w:rsidR="00101108" w:rsidRPr="00101108" w:rsidRDefault="00101108" w:rsidP="007728CB">
            <w:pPr>
              <w:keepNext/>
              <w:spacing w:before="0"/>
              <w:jc w:val="center"/>
              <w:rPr>
                <w:lang w:val="de-DE"/>
              </w:rPr>
            </w:pPr>
          </w:p>
        </w:tc>
        <w:tc>
          <w:tcPr>
            <w:tcW w:w="1584" w:type="dxa"/>
            <w:tcBorders>
              <w:top w:val="nil"/>
              <w:left w:val="nil"/>
              <w:bottom w:val="nil"/>
              <w:right w:val="single" w:sz="4" w:space="0" w:color="auto"/>
            </w:tcBorders>
            <w:shd w:val="clear" w:color="auto" w:fill="auto"/>
            <w:noWrap/>
            <w:vAlign w:val="center"/>
            <w:hideMark/>
          </w:tcPr>
          <w:p w14:paraId="1473F73F" w14:textId="681D20F2" w:rsidR="00101108" w:rsidRPr="00101108" w:rsidRDefault="00101108" w:rsidP="007728CB">
            <w:pPr>
              <w:keepNext/>
              <w:spacing w:before="0"/>
              <w:jc w:val="center"/>
              <w:rPr>
                <w:lang w:val="de-DE"/>
              </w:rPr>
            </w:pPr>
          </w:p>
        </w:tc>
        <w:tc>
          <w:tcPr>
            <w:tcW w:w="1584" w:type="dxa"/>
            <w:tcBorders>
              <w:top w:val="nil"/>
              <w:left w:val="nil"/>
              <w:bottom w:val="nil"/>
              <w:right w:val="nil"/>
            </w:tcBorders>
            <w:shd w:val="clear" w:color="auto" w:fill="auto"/>
            <w:noWrap/>
            <w:vAlign w:val="center"/>
            <w:hideMark/>
          </w:tcPr>
          <w:p w14:paraId="3FE0F551" w14:textId="4085D030" w:rsidR="00101108" w:rsidRPr="00101108" w:rsidRDefault="00101108" w:rsidP="007728CB">
            <w:pPr>
              <w:keepNext/>
              <w:spacing w:before="0"/>
              <w:jc w:val="center"/>
              <w:rPr>
                <w:lang w:val="de-DE"/>
              </w:rPr>
            </w:pPr>
          </w:p>
        </w:tc>
        <w:tc>
          <w:tcPr>
            <w:tcW w:w="1584" w:type="dxa"/>
            <w:tcBorders>
              <w:top w:val="nil"/>
              <w:left w:val="nil"/>
              <w:bottom w:val="nil"/>
              <w:right w:val="single" w:sz="8" w:space="0" w:color="auto"/>
            </w:tcBorders>
            <w:shd w:val="clear" w:color="auto" w:fill="auto"/>
            <w:noWrap/>
            <w:vAlign w:val="center"/>
            <w:hideMark/>
          </w:tcPr>
          <w:p w14:paraId="342FFE91" w14:textId="689086F8" w:rsidR="00101108" w:rsidRPr="00101108" w:rsidRDefault="00101108" w:rsidP="007728CB">
            <w:pPr>
              <w:keepNext/>
              <w:spacing w:before="0"/>
              <w:jc w:val="center"/>
              <w:rPr>
                <w:lang w:val="de-DE"/>
              </w:rPr>
            </w:pPr>
          </w:p>
        </w:tc>
      </w:tr>
      <w:tr w:rsidR="00D100D5" w:rsidRPr="00101108" w14:paraId="1A1BA970" w14:textId="77777777" w:rsidTr="007728CB">
        <w:trPr>
          <w:trHeight w:val="255"/>
          <w:jc w:val="center"/>
        </w:trPr>
        <w:tc>
          <w:tcPr>
            <w:tcW w:w="1296" w:type="dxa"/>
            <w:tcBorders>
              <w:top w:val="single" w:sz="8" w:space="0" w:color="auto"/>
              <w:left w:val="single" w:sz="8" w:space="0" w:color="auto"/>
              <w:bottom w:val="nil"/>
              <w:right w:val="single" w:sz="8" w:space="0" w:color="auto"/>
            </w:tcBorders>
            <w:shd w:val="clear" w:color="auto" w:fill="auto"/>
            <w:noWrap/>
            <w:vAlign w:val="center"/>
            <w:hideMark/>
          </w:tcPr>
          <w:p w14:paraId="00110BD5" w14:textId="77777777" w:rsidR="00101108" w:rsidRPr="00101108" w:rsidRDefault="00101108" w:rsidP="007728CB">
            <w:pPr>
              <w:keepNext/>
              <w:spacing w:before="0"/>
              <w:rPr>
                <w:b/>
                <w:bCs/>
                <w:lang w:val="de-DE"/>
              </w:rPr>
            </w:pPr>
            <w:r w:rsidRPr="00101108">
              <w:rPr>
                <w:b/>
                <w:bCs/>
                <w:lang w:val="de-DE"/>
              </w:rPr>
              <w:t>Overall</w:t>
            </w:r>
          </w:p>
        </w:tc>
        <w:tc>
          <w:tcPr>
            <w:tcW w:w="1584" w:type="dxa"/>
            <w:tcBorders>
              <w:top w:val="single" w:sz="8" w:space="0" w:color="auto"/>
              <w:left w:val="nil"/>
              <w:bottom w:val="nil"/>
              <w:right w:val="nil"/>
            </w:tcBorders>
            <w:shd w:val="clear" w:color="auto" w:fill="auto"/>
            <w:noWrap/>
            <w:vAlign w:val="center"/>
            <w:hideMark/>
          </w:tcPr>
          <w:p w14:paraId="28FF93BE" w14:textId="77777777" w:rsidR="00101108" w:rsidRPr="00101108" w:rsidRDefault="00101108" w:rsidP="007728CB">
            <w:pPr>
              <w:keepNext/>
              <w:spacing w:before="0"/>
              <w:jc w:val="center"/>
              <w:rPr>
                <w:lang w:val="de-DE"/>
              </w:rPr>
            </w:pPr>
            <w:r w:rsidRPr="00101108">
              <w:rPr>
                <w:lang w:val="de-DE"/>
              </w:rPr>
              <w:t>0.00%</w:t>
            </w:r>
          </w:p>
        </w:tc>
        <w:tc>
          <w:tcPr>
            <w:tcW w:w="1584" w:type="dxa"/>
            <w:tcBorders>
              <w:top w:val="single" w:sz="8" w:space="0" w:color="auto"/>
              <w:left w:val="nil"/>
              <w:bottom w:val="nil"/>
              <w:right w:val="nil"/>
            </w:tcBorders>
            <w:shd w:val="clear" w:color="auto" w:fill="auto"/>
            <w:noWrap/>
            <w:vAlign w:val="center"/>
            <w:hideMark/>
          </w:tcPr>
          <w:p w14:paraId="6FD39DB0" w14:textId="77777777" w:rsidR="00101108" w:rsidRPr="00101108" w:rsidRDefault="00101108" w:rsidP="007728CB">
            <w:pPr>
              <w:keepNext/>
              <w:spacing w:before="0"/>
              <w:jc w:val="center"/>
              <w:rPr>
                <w:lang w:val="de-DE"/>
              </w:rPr>
            </w:pPr>
            <w:r w:rsidRPr="00101108">
              <w:rPr>
                <w:lang w:val="de-DE"/>
              </w:rPr>
              <w:t>0.00%</w:t>
            </w:r>
          </w:p>
        </w:tc>
        <w:tc>
          <w:tcPr>
            <w:tcW w:w="1584" w:type="dxa"/>
            <w:tcBorders>
              <w:top w:val="single" w:sz="8" w:space="0" w:color="auto"/>
              <w:left w:val="nil"/>
              <w:bottom w:val="nil"/>
              <w:right w:val="single" w:sz="4" w:space="0" w:color="auto"/>
            </w:tcBorders>
            <w:shd w:val="clear" w:color="auto" w:fill="auto"/>
            <w:noWrap/>
            <w:vAlign w:val="center"/>
            <w:hideMark/>
          </w:tcPr>
          <w:p w14:paraId="24556339" w14:textId="77777777" w:rsidR="00101108" w:rsidRPr="00101108" w:rsidRDefault="00101108" w:rsidP="007728CB">
            <w:pPr>
              <w:keepNext/>
              <w:spacing w:before="0"/>
              <w:jc w:val="center"/>
              <w:rPr>
                <w:lang w:val="de-DE"/>
              </w:rPr>
            </w:pPr>
            <w:r w:rsidRPr="00101108">
              <w:rPr>
                <w:lang w:val="de-DE"/>
              </w:rPr>
              <w:t>0.00%</w:t>
            </w:r>
          </w:p>
        </w:tc>
        <w:tc>
          <w:tcPr>
            <w:tcW w:w="1584" w:type="dxa"/>
            <w:tcBorders>
              <w:top w:val="single" w:sz="8" w:space="0" w:color="auto"/>
              <w:left w:val="nil"/>
              <w:bottom w:val="nil"/>
              <w:right w:val="nil"/>
            </w:tcBorders>
            <w:shd w:val="clear" w:color="auto" w:fill="auto"/>
            <w:noWrap/>
            <w:vAlign w:val="center"/>
            <w:hideMark/>
          </w:tcPr>
          <w:p w14:paraId="7ACC45F7" w14:textId="77777777" w:rsidR="00101108" w:rsidRPr="00101108" w:rsidRDefault="00101108" w:rsidP="007728CB">
            <w:pPr>
              <w:keepNext/>
              <w:spacing w:before="0"/>
              <w:jc w:val="center"/>
              <w:rPr>
                <w:lang w:val="de-DE"/>
              </w:rPr>
            </w:pPr>
            <w:r w:rsidRPr="00101108">
              <w:rPr>
                <w:lang w:val="de-DE"/>
              </w:rPr>
              <w:t>100%</w:t>
            </w:r>
          </w:p>
        </w:tc>
        <w:tc>
          <w:tcPr>
            <w:tcW w:w="1584" w:type="dxa"/>
            <w:tcBorders>
              <w:top w:val="single" w:sz="8" w:space="0" w:color="auto"/>
              <w:left w:val="nil"/>
              <w:bottom w:val="nil"/>
              <w:right w:val="single" w:sz="8" w:space="0" w:color="auto"/>
            </w:tcBorders>
            <w:shd w:val="clear" w:color="auto" w:fill="auto"/>
            <w:noWrap/>
            <w:vAlign w:val="center"/>
            <w:hideMark/>
          </w:tcPr>
          <w:p w14:paraId="09A500C8" w14:textId="77777777" w:rsidR="00101108" w:rsidRPr="00101108" w:rsidRDefault="00101108" w:rsidP="007728CB">
            <w:pPr>
              <w:keepNext/>
              <w:spacing w:before="0"/>
              <w:jc w:val="center"/>
              <w:rPr>
                <w:lang w:val="de-DE"/>
              </w:rPr>
            </w:pPr>
            <w:r w:rsidRPr="00101108">
              <w:rPr>
                <w:lang w:val="de-DE"/>
              </w:rPr>
              <w:t>104%</w:t>
            </w:r>
          </w:p>
        </w:tc>
      </w:tr>
      <w:tr w:rsidR="00D100D5" w:rsidRPr="00101108" w14:paraId="6B65E2DA" w14:textId="77777777" w:rsidTr="007728CB">
        <w:trPr>
          <w:trHeight w:val="255"/>
          <w:jc w:val="center"/>
        </w:trPr>
        <w:tc>
          <w:tcPr>
            <w:tcW w:w="1296" w:type="dxa"/>
            <w:tcBorders>
              <w:top w:val="single" w:sz="8" w:space="0" w:color="auto"/>
              <w:left w:val="single" w:sz="8" w:space="0" w:color="auto"/>
              <w:bottom w:val="nil"/>
              <w:right w:val="single" w:sz="8" w:space="0" w:color="auto"/>
            </w:tcBorders>
            <w:shd w:val="clear" w:color="auto" w:fill="auto"/>
            <w:noWrap/>
            <w:vAlign w:val="center"/>
            <w:hideMark/>
          </w:tcPr>
          <w:p w14:paraId="323FEAAE" w14:textId="77777777" w:rsidR="00101108" w:rsidRPr="00101108" w:rsidRDefault="00101108" w:rsidP="007728CB">
            <w:pPr>
              <w:keepNext/>
              <w:spacing w:before="0"/>
              <w:rPr>
                <w:lang w:val="de-DE"/>
              </w:rPr>
            </w:pPr>
            <w:r w:rsidRPr="00101108">
              <w:rPr>
                <w:lang w:val="de-DE"/>
              </w:rPr>
              <w:t>Class D</w:t>
            </w:r>
          </w:p>
        </w:tc>
        <w:tc>
          <w:tcPr>
            <w:tcW w:w="1584" w:type="dxa"/>
            <w:tcBorders>
              <w:top w:val="single" w:sz="8" w:space="0" w:color="auto"/>
              <w:left w:val="nil"/>
              <w:bottom w:val="nil"/>
              <w:right w:val="nil"/>
            </w:tcBorders>
            <w:shd w:val="clear" w:color="auto" w:fill="auto"/>
            <w:noWrap/>
            <w:vAlign w:val="center"/>
            <w:hideMark/>
          </w:tcPr>
          <w:p w14:paraId="591AE981" w14:textId="77777777" w:rsidR="00101108" w:rsidRPr="00101108" w:rsidRDefault="00101108" w:rsidP="007728CB">
            <w:pPr>
              <w:keepNext/>
              <w:spacing w:before="0"/>
              <w:jc w:val="center"/>
              <w:rPr>
                <w:lang w:val="de-DE"/>
              </w:rPr>
            </w:pPr>
            <w:r w:rsidRPr="00101108">
              <w:rPr>
                <w:lang w:val="de-DE"/>
              </w:rPr>
              <w:t>0.00%</w:t>
            </w:r>
          </w:p>
        </w:tc>
        <w:tc>
          <w:tcPr>
            <w:tcW w:w="1584" w:type="dxa"/>
            <w:tcBorders>
              <w:top w:val="single" w:sz="8" w:space="0" w:color="auto"/>
              <w:left w:val="nil"/>
              <w:bottom w:val="nil"/>
              <w:right w:val="nil"/>
            </w:tcBorders>
            <w:shd w:val="clear" w:color="auto" w:fill="auto"/>
            <w:noWrap/>
            <w:vAlign w:val="center"/>
            <w:hideMark/>
          </w:tcPr>
          <w:p w14:paraId="787CE0F6" w14:textId="77777777" w:rsidR="00101108" w:rsidRPr="00101108" w:rsidRDefault="00101108" w:rsidP="007728CB">
            <w:pPr>
              <w:keepNext/>
              <w:spacing w:before="0"/>
              <w:jc w:val="center"/>
              <w:rPr>
                <w:lang w:val="de-DE"/>
              </w:rPr>
            </w:pPr>
            <w:r w:rsidRPr="00101108">
              <w:rPr>
                <w:lang w:val="de-DE"/>
              </w:rPr>
              <w:t>0.00%</w:t>
            </w:r>
          </w:p>
        </w:tc>
        <w:tc>
          <w:tcPr>
            <w:tcW w:w="1584" w:type="dxa"/>
            <w:tcBorders>
              <w:top w:val="single" w:sz="8" w:space="0" w:color="auto"/>
              <w:left w:val="nil"/>
              <w:bottom w:val="nil"/>
              <w:right w:val="single" w:sz="4" w:space="0" w:color="auto"/>
            </w:tcBorders>
            <w:shd w:val="clear" w:color="auto" w:fill="auto"/>
            <w:noWrap/>
            <w:vAlign w:val="center"/>
            <w:hideMark/>
          </w:tcPr>
          <w:p w14:paraId="69CF3B2B" w14:textId="77777777" w:rsidR="00101108" w:rsidRPr="00101108" w:rsidRDefault="00101108" w:rsidP="007728CB">
            <w:pPr>
              <w:keepNext/>
              <w:spacing w:before="0"/>
              <w:jc w:val="center"/>
              <w:rPr>
                <w:lang w:val="de-DE"/>
              </w:rPr>
            </w:pPr>
            <w:r w:rsidRPr="00101108">
              <w:rPr>
                <w:lang w:val="de-DE"/>
              </w:rPr>
              <w:t>0.00%</w:t>
            </w:r>
          </w:p>
        </w:tc>
        <w:tc>
          <w:tcPr>
            <w:tcW w:w="1584" w:type="dxa"/>
            <w:tcBorders>
              <w:top w:val="single" w:sz="8" w:space="0" w:color="auto"/>
              <w:left w:val="nil"/>
              <w:bottom w:val="nil"/>
              <w:right w:val="nil"/>
            </w:tcBorders>
            <w:shd w:val="clear" w:color="auto" w:fill="auto"/>
            <w:noWrap/>
            <w:vAlign w:val="center"/>
            <w:hideMark/>
          </w:tcPr>
          <w:p w14:paraId="4E1DDFEC" w14:textId="77777777" w:rsidR="00101108" w:rsidRPr="00101108" w:rsidRDefault="00101108" w:rsidP="007728CB">
            <w:pPr>
              <w:keepNext/>
              <w:spacing w:before="0"/>
              <w:jc w:val="center"/>
              <w:rPr>
                <w:lang w:val="de-DE"/>
              </w:rPr>
            </w:pPr>
            <w:r w:rsidRPr="00101108">
              <w:rPr>
                <w:lang w:val="de-DE"/>
              </w:rPr>
              <w:t>101%</w:t>
            </w:r>
          </w:p>
        </w:tc>
        <w:tc>
          <w:tcPr>
            <w:tcW w:w="1584" w:type="dxa"/>
            <w:tcBorders>
              <w:top w:val="single" w:sz="8" w:space="0" w:color="auto"/>
              <w:left w:val="nil"/>
              <w:bottom w:val="nil"/>
              <w:right w:val="single" w:sz="8" w:space="0" w:color="auto"/>
            </w:tcBorders>
            <w:shd w:val="clear" w:color="auto" w:fill="auto"/>
            <w:noWrap/>
            <w:vAlign w:val="center"/>
            <w:hideMark/>
          </w:tcPr>
          <w:p w14:paraId="6B2451E0" w14:textId="77777777" w:rsidR="00101108" w:rsidRPr="00101108" w:rsidRDefault="00101108" w:rsidP="007728CB">
            <w:pPr>
              <w:keepNext/>
              <w:spacing w:before="0"/>
              <w:jc w:val="center"/>
              <w:rPr>
                <w:lang w:val="de-DE"/>
              </w:rPr>
            </w:pPr>
            <w:r w:rsidRPr="00101108">
              <w:rPr>
                <w:lang w:val="de-DE"/>
              </w:rPr>
              <w:t>97%</w:t>
            </w:r>
          </w:p>
        </w:tc>
      </w:tr>
      <w:tr w:rsidR="00D100D5" w:rsidRPr="00101108" w14:paraId="67B0D10F" w14:textId="77777777" w:rsidTr="007728CB">
        <w:trPr>
          <w:trHeight w:val="255"/>
          <w:jc w:val="center"/>
        </w:trPr>
        <w:tc>
          <w:tcPr>
            <w:tcW w:w="1296" w:type="dxa"/>
            <w:tcBorders>
              <w:top w:val="nil"/>
              <w:left w:val="single" w:sz="8" w:space="0" w:color="auto"/>
              <w:bottom w:val="single" w:sz="8" w:space="0" w:color="auto"/>
              <w:right w:val="single" w:sz="8" w:space="0" w:color="auto"/>
            </w:tcBorders>
            <w:shd w:val="clear" w:color="auto" w:fill="auto"/>
            <w:noWrap/>
            <w:vAlign w:val="center"/>
            <w:hideMark/>
          </w:tcPr>
          <w:p w14:paraId="3EBCB55D" w14:textId="77777777" w:rsidR="00101108" w:rsidRPr="00101108" w:rsidRDefault="00101108" w:rsidP="00B21AAB">
            <w:pPr>
              <w:spacing w:before="0"/>
              <w:rPr>
                <w:lang w:val="de-DE"/>
              </w:rPr>
            </w:pPr>
            <w:r w:rsidRPr="00101108">
              <w:rPr>
                <w:lang w:val="de-DE"/>
              </w:rPr>
              <w:t>Class F</w:t>
            </w:r>
          </w:p>
        </w:tc>
        <w:tc>
          <w:tcPr>
            <w:tcW w:w="1584" w:type="dxa"/>
            <w:tcBorders>
              <w:top w:val="nil"/>
              <w:left w:val="nil"/>
              <w:bottom w:val="single" w:sz="8" w:space="0" w:color="auto"/>
              <w:right w:val="nil"/>
            </w:tcBorders>
            <w:shd w:val="clear" w:color="auto" w:fill="auto"/>
            <w:noWrap/>
            <w:vAlign w:val="center"/>
            <w:hideMark/>
          </w:tcPr>
          <w:p w14:paraId="6886877A" w14:textId="77777777" w:rsidR="00101108" w:rsidRPr="00101108" w:rsidRDefault="00101108" w:rsidP="00B21AAB">
            <w:pPr>
              <w:spacing w:before="0"/>
              <w:jc w:val="center"/>
              <w:rPr>
                <w:lang w:val="de-DE"/>
              </w:rPr>
            </w:pPr>
            <w:r w:rsidRPr="00101108">
              <w:rPr>
                <w:lang w:val="de-DE"/>
              </w:rPr>
              <w:t>0.00%</w:t>
            </w:r>
          </w:p>
        </w:tc>
        <w:tc>
          <w:tcPr>
            <w:tcW w:w="1584" w:type="dxa"/>
            <w:tcBorders>
              <w:top w:val="nil"/>
              <w:left w:val="nil"/>
              <w:bottom w:val="single" w:sz="8" w:space="0" w:color="auto"/>
              <w:right w:val="nil"/>
            </w:tcBorders>
            <w:shd w:val="clear" w:color="auto" w:fill="auto"/>
            <w:noWrap/>
            <w:vAlign w:val="center"/>
            <w:hideMark/>
          </w:tcPr>
          <w:p w14:paraId="0C08333B" w14:textId="77777777" w:rsidR="00101108" w:rsidRPr="00101108" w:rsidRDefault="00101108" w:rsidP="00B21AAB">
            <w:pPr>
              <w:spacing w:before="0"/>
              <w:jc w:val="center"/>
              <w:rPr>
                <w:lang w:val="de-DE"/>
              </w:rPr>
            </w:pPr>
            <w:r w:rsidRPr="00101108">
              <w:rPr>
                <w:lang w:val="de-DE"/>
              </w:rPr>
              <w:t>0.00%</w:t>
            </w:r>
          </w:p>
        </w:tc>
        <w:tc>
          <w:tcPr>
            <w:tcW w:w="1584" w:type="dxa"/>
            <w:tcBorders>
              <w:top w:val="nil"/>
              <w:left w:val="nil"/>
              <w:bottom w:val="single" w:sz="8" w:space="0" w:color="auto"/>
              <w:right w:val="single" w:sz="4" w:space="0" w:color="auto"/>
            </w:tcBorders>
            <w:shd w:val="clear" w:color="auto" w:fill="auto"/>
            <w:noWrap/>
            <w:vAlign w:val="center"/>
            <w:hideMark/>
          </w:tcPr>
          <w:p w14:paraId="31A22518" w14:textId="77777777" w:rsidR="00101108" w:rsidRPr="00101108" w:rsidRDefault="00101108" w:rsidP="00B21AAB">
            <w:pPr>
              <w:spacing w:before="0"/>
              <w:jc w:val="center"/>
              <w:rPr>
                <w:lang w:val="de-DE"/>
              </w:rPr>
            </w:pPr>
            <w:r w:rsidRPr="00101108">
              <w:rPr>
                <w:lang w:val="de-DE"/>
              </w:rPr>
              <w:t>0.00%</w:t>
            </w:r>
          </w:p>
        </w:tc>
        <w:tc>
          <w:tcPr>
            <w:tcW w:w="1584" w:type="dxa"/>
            <w:tcBorders>
              <w:top w:val="nil"/>
              <w:left w:val="nil"/>
              <w:bottom w:val="single" w:sz="8" w:space="0" w:color="auto"/>
              <w:right w:val="nil"/>
            </w:tcBorders>
            <w:shd w:val="clear" w:color="auto" w:fill="auto"/>
            <w:noWrap/>
            <w:vAlign w:val="center"/>
            <w:hideMark/>
          </w:tcPr>
          <w:p w14:paraId="3475C836" w14:textId="77777777" w:rsidR="00101108" w:rsidRPr="00101108" w:rsidRDefault="00101108" w:rsidP="00B21AAB">
            <w:pPr>
              <w:spacing w:before="0"/>
              <w:jc w:val="center"/>
              <w:rPr>
                <w:lang w:val="de-DE"/>
              </w:rPr>
            </w:pPr>
            <w:r w:rsidRPr="00101108">
              <w:rPr>
                <w:lang w:val="de-DE"/>
              </w:rPr>
              <w:t>99%</w:t>
            </w:r>
          </w:p>
        </w:tc>
        <w:tc>
          <w:tcPr>
            <w:tcW w:w="1584" w:type="dxa"/>
            <w:tcBorders>
              <w:top w:val="nil"/>
              <w:left w:val="nil"/>
              <w:bottom w:val="single" w:sz="8" w:space="0" w:color="auto"/>
              <w:right w:val="single" w:sz="8" w:space="0" w:color="auto"/>
            </w:tcBorders>
            <w:shd w:val="clear" w:color="auto" w:fill="auto"/>
            <w:noWrap/>
            <w:vAlign w:val="center"/>
            <w:hideMark/>
          </w:tcPr>
          <w:p w14:paraId="258E85D4" w14:textId="77777777" w:rsidR="00101108" w:rsidRPr="00101108" w:rsidRDefault="00101108" w:rsidP="00B21AAB">
            <w:pPr>
              <w:spacing w:before="0"/>
              <w:jc w:val="center"/>
              <w:rPr>
                <w:lang w:val="de-DE"/>
              </w:rPr>
            </w:pPr>
            <w:r w:rsidRPr="00101108">
              <w:rPr>
                <w:lang w:val="de-DE"/>
              </w:rPr>
              <w:t>103%</w:t>
            </w:r>
          </w:p>
        </w:tc>
      </w:tr>
      <w:tr w:rsidR="00D100D5" w:rsidRPr="00101108" w14:paraId="73CDCFF9" w14:textId="77777777" w:rsidTr="007728CB">
        <w:trPr>
          <w:trHeight w:val="255"/>
          <w:jc w:val="center"/>
        </w:trPr>
        <w:tc>
          <w:tcPr>
            <w:tcW w:w="1296" w:type="dxa"/>
            <w:tcBorders>
              <w:top w:val="nil"/>
              <w:left w:val="nil"/>
              <w:bottom w:val="nil"/>
              <w:right w:val="nil"/>
            </w:tcBorders>
            <w:shd w:val="clear" w:color="auto" w:fill="auto"/>
            <w:noWrap/>
            <w:vAlign w:val="center"/>
            <w:hideMark/>
          </w:tcPr>
          <w:p w14:paraId="05510B63" w14:textId="77777777" w:rsidR="00101108" w:rsidRPr="00101108" w:rsidRDefault="00101108" w:rsidP="00B21AAB">
            <w:pPr>
              <w:spacing w:before="0"/>
              <w:rPr>
                <w:lang w:val="de-DE"/>
              </w:rPr>
            </w:pPr>
          </w:p>
        </w:tc>
        <w:tc>
          <w:tcPr>
            <w:tcW w:w="1584" w:type="dxa"/>
            <w:tcBorders>
              <w:top w:val="nil"/>
              <w:left w:val="nil"/>
              <w:bottom w:val="nil"/>
              <w:right w:val="nil"/>
            </w:tcBorders>
            <w:shd w:val="clear" w:color="auto" w:fill="auto"/>
            <w:noWrap/>
            <w:vAlign w:val="bottom"/>
            <w:hideMark/>
          </w:tcPr>
          <w:p w14:paraId="112E8DC4" w14:textId="77777777" w:rsidR="00101108" w:rsidRPr="00101108" w:rsidRDefault="00101108" w:rsidP="00B21AAB">
            <w:pPr>
              <w:spacing w:before="0"/>
              <w:jc w:val="center"/>
              <w:rPr>
                <w:lang w:val="de-DE"/>
              </w:rPr>
            </w:pPr>
          </w:p>
        </w:tc>
        <w:tc>
          <w:tcPr>
            <w:tcW w:w="1584" w:type="dxa"/>
            <w:tcBorders>
              <w:top w:val="nil"/>
              <w:left w:val="nil"/>
              <w:bottom w:val="nil"/>
              <w:right w:val="nil"/>
            </w:tcBorders>
            <w:shd w:val="clear" w:color="auto" w:fill="auto"/>
            <w:noWrap/>
            <w:vAlign w:val="bottom"/>
            <w:hideMark/>
          </w:tcPr>
          <w:p w14:paraId="42013F8A" w14:textId="77777777" w:rsidR="00101108" w:rsidRPr="00101108" w:rsidRDefault="00101108" w:rsidP="00B21AAB">
            <w:pPr>
              <w:spacing w:before="0"/>
              <w:jc w:val="center"/>
              <w:rPr>
                <w:lang w:val="de-DE"/>
              </w:rPr>
            </w:pPr>
          </w:p>
        </w:tc>
        <w:tc>
          <w:tcPr>
            <w:tcW w:w="1584" w:type="dxa"/>
            <w:tcBorders>
              <w:top w:val="nil"/>
              <w:left w:val="nil"/>
              <w:bottom w:val="nil"/>
              <w:right w:val="nil"/>
            </w:tcBorders>
            <w:shd w:val="clear" w:color="auto" w:fill="auto"/>
            <w:noWrap/>
            <w:vAlign w:val="bottom"/>
            <w:hideMark/>
          </w:tcPr>
          <w:p w14:paraId="44EF78D5" w14:textId="77777777" w:rsidR="00101108" w:rsidRPr="00101108" w:rsidRDefault="00101108" w:rsidP="00B21AAB">
            <w:pPr>
              <w:spacing w:before="0"/>
              <w:jc w:val="center"/>
              <w:rPr>
                <w:lang w:val="de-DE"/>
              </w:rPr>
            </w:pPr>
          </w:p>
        </w:tc>
        <w:tc>
          <w:tcPr>
            <w:tcW w:w="1584" w:type="dxa"/>
            <w:tcBorders>
              <w:top w:val="nil"/>
              <w:left w:val="nil"/>
              <w:bottom w:val="nil"/>
              <w:right w:val="nil"/>
            </w:tcBorders>
            <w:shd w:val="clear" w:color="auto" w:fill="auto"/>
            <w:noWrap/>
            <w:vAlign w:val="bottom"/>
            <w:hideMark/>
          </w:tcPr>
          <w:p w14:paraId="31FB6C34" w14:textId="77777777" w:rsidR="00101108" w:rsidRPr="00101108" w:rsidRDefault="00101108" w:rsidP="00B21AAB">
            <w:pPr>
              <w:spacing w:before="0"/>
              <w:jc w:val="center"/>
              <w:rPr>
                <w:lang w:val="de-DE"/>
              </w:rPr>
            </w:pPr>
          </w:p>
        </w:tc>
        <w:tc>
          <w:tcPr>
            <w:tcW w:w="1584" w:type="dxa"/>
            <w:tcBorders>
              <w:top w:val="nil"/>
              <w:left w:val="nil"/>
              <w:bottom w:val="nil"/>
              <w:right w:val="nil"/>
            </w:tcBorders>
            <w:shd w:val="clear" w:color="auto" w:fill="auto"/>
            <w:noWrap/>
            <w:vAlign w:val="bottom"/>
            <w:hideMark/>
          </w:tcPr>
          <w:p w14:paraId="1572E527" w14:textId="77777777" w:rsidR="00101108" w:rsidRPr="00101108" w:rsidRDefault="00101108" w:rsidP="00B21AAB">
            <w:pPr>
              <w:spacing w:before="0"/>
              <w:jc w:val="center"/>
              <w:rPr>
                <w:lang w:val="de-DE"/>
              </w:rPr>
            </w:pPr>
          </w:p>
        </w:tc>
      </w:tr>
      <w:tr w:rsidR="00D100D5" w:rsidRPr="00101108" w14:paraId="3C53D81A" w14:textId="77777777" w:rsidTr="007728CB">
        <w:trPr>
          <w:trHeight w:val="255"/>
          <w:jc w:val="center"/>
        </w:trPr>
        <w:tc>
          <w:tcPr>
            <w:tcW w:w="1296" w:type="dxa"/>
            <w:tcBorders>
              <w:top w:val="nil"/>
              <w:left w:val="nil"/>
              <w:bottom w:val="nil"/>
              <w:right w:val="nil"/>
            </w:tcBorders>
            <w:shd w:val="clear" w:color="auto" w:fill="auto"/>
            <w:noWrap/>
            <w:vAlign w:val="center"/>
            <w:hideMark/>
          </w:tcPr>
          <w:p w14:paraId="39B0763F" w14:textId="77777777" w:rsidR="00101108" w:rsidRPr="00101108" w:rsidRDefault="00101108" w:rsidP="007728CB">
            <w:pPr>
              <w:keepNext/>
              <w:spacing w:before="0"/>
              <w:rPr>
                <w:lang w:val="de-DE"/>
              </w:rPr>
            </w:pPr>
          </w:p>
        </w:tc>
        <w:tc>
          <w:tcPr>
            <w:tcW w:w="1584" w:type="dxa"/>
            <w:tcBorders>
              <w:top w:val="single" w:sz="8" w:space="0" w:color="auto"/>
              <w:left w:val="single" w:sz="8" w:space="0" w:color="auto"/>
              <w:bottom w:val="single" w:sz="8" w:space="0" w:color="auto"/>
              <w:right w:val="nil"/>
            </w:tcBorders>
            <w:shd w:val="clear" w:color="auto" w:fill="auto"/>
            <w:noWrap/>
            <w:vAlign w:val="center"/>
            <w:hideMark/>
          </w:tcPr>
          <w:p w14:paraId="41B53337" w14:textId="0B96C784" w:rsidR="00101108" w:rsidRPr="00101108" w:rsidRDefault="00101108" w:rsidP="007728CB">
            <w:pPr>
              <w:keepNext/>
              <w:spacing w:before="0"/>
              <w:jc w:val="center"/>
              <w:rPr>
                <w:b/>
                <w:bCs/>
                <w:lang w:val="de-DE"/>
              </w:rPr>
            </w:pPr>
          </w:p>
        </w:tc>
        <w:tc>
          <w:tcPr>
            <w:tcW w:w="1584" w:type="dxa"/>
            <w:tcBorders>
              <w:top w:val="single" w:sz="8" w:space="0" w:color="auto"/>
              <w:left w:val="nil"/>
              <w:bottom w:val="single" w:sz="8" w:space="0" w:color="auto"/>
              <w:right w:val="nil"/>
            </w:tcBorders>
            <w:shd w:val="clear" w:color="auto" w:fill="auto"/>
            <w:noWrap/>
            <w:vAlign w:val="center"/>
            <w:hideMark/>
          </w:tcPr>
          <w:p w14:paraId="5F7AA723" w14:textId="3270CA40" w:rsidR="00101108" w:rsidRPr="00101108" w:rsidRDefault="00101108" w:rsidP="007728CB">
            <w:pPr>
              <w:keepNext/>
              <w:spacing w:before="0"/>
              <w:jc w:val="center"/>
              <w:rPr>
                <w:lang w:val="de-DE"/>
              </w:rPr>
            </w:pPr>
          </w:p>
        </w:tc>
        <w:tc>
          <w:tcPr>
            <w:tcW w:w="1584" w:type="dxa"/>
            <w:tcBorders>
              <w:top w:val="single" w:sz="8" w:space="0" w:color="auto"/>
              <w:left w:val="nil"/>
              <w:bottom w:val="single" w:sz="8" w:space="0" w:color="auto"/>
              <w:right w:val="nil"/>
            </w:tcBorders>
            <w:shd w:val="clear" w:color="auto" w:fill="auto"/>
            <w:noWrap/>
            <w:vAlign w:val="center"/>
            <w:hideMark/>
          </w:tcPr>
          <w:p w14:paraId="7F6AC19A" w14:textId="4FA5B24D" w:rsidR="00101108" w:rsidRPr="00101108" w:rsidRDefault="00101108" w:rsidP="007728CB">
            <w:pPr>
              <w:keepNext/>
              <w:spacing w:before="0"/>
              <w:jc w:val="center"/>
              <w:rPr>
                <w:b/>
                <w:bCs/>
                <w:lang w:val="de-DE"/>
              </w:rPr>
            </w:pPr>
            <w:r w:rsidRPr="00101108">
              <w:rPr>
                <w:b/>
                <w:bCs/>
                <w:lang w:val="de-DE"/>
              </w:rPr>
              <w:t xml:space="preserve">Low delay B </w:t>
            </w:r>
            <w:r w:rsidR="00EA3F8E">
              <w:rPr>
                <w:b/>
                <w:bCs/>
                <w:lang w:val="de-DE"/>
              </w:rPr>
              <w:t>Main 10</w:t>
            </w:r>
          </w:p>
        </w:tc>
        <w:tc>
          <w:tcPr>
            <w:tcW w:w="1584" w:type="dxa"/>
            <w:tcBorders>
              <w:top w:val="single" w:sz="8" w:space="0" w:color="auto"/>
              <w:left w:val="nil"/>
              <w:bottom w:val="single" w:sz="8" w:space="0" w:color="auto"/>
              <w:right w:val="nil"/>
            </w:tcBorders>
            <w:shd w:val="clear" w:color="auto" w:fill="auto"/>
            <w:noWrap/>
            <w:vAlign w:val="center"/>
            <w:hideMark/>
          </w:tcPr>
          <w:p w14:paraId="3D92339F" w14:textId="5CF8A7AA" w:rsidR="00101108" w:rsidRPr="00101108" w:rsidRDefault="00101108" w:rsidP="007728CB">
            <w:pPr>
              <w:keepNext/>
              <w:spacing w:before="0"/>
              <w:jc w:val="center"/>
              <w:rPr>
                <w:lang w:val="de-DE"/>
              </w:rPr>
            </w:pPr>
          </w:p>
        </w:tc>
        <w:tc>
          <w:tcPr>
            <w:tcW w:w="1584" w:type="dxa"/>
            <w:tcBorders>
              <w:top w:val="single" w:sz="8" w:space="0" w:color="auto"/>
              <w:left w:val="nil"/>
              <w:bottom w:val="single" w:sz="8" w:space="0" w:color="auto"/>
              <w:right w:val="single" w:sz="8" w:space="0" w:color="auto"/>
            </w:tcBorders>
            <w:shd w:val="clear" w:color="auto" w:fill="auto"/>
            <w:noWrap/>
            <w:vAlign w:val="center"/>
            <w:hideMark/>
          </w:tcPr>
          <w:p w14:paraId="2CD32C36" w14:textId="4A450617" w:rsidR="00101108" w:rsidRPr="00101108" w:rsidRDefault="00101108" w:rsidP="007728CB">
            <w:pPr>
              <w:keepNext/>
              <w:spacing w:before="0"/>
              <w:jc w:val="center"/>
              <w:rPr>
                <w:lang w:val="de-DE"/>
              </w:rPr>
            </w:pPr>
          </w:p>
        </w:tc>
      </w:tr>
      <w:tr w:rsidR="00D100D5" w:rsidRPr="00101108" w14:paraId="1A263FEC" w14:textId="77777777" w:rsidTr="007728CB">
        <w:trPr>
          <w:trHeight w:val="255"/>
          <w:jc w:val="center"/>
        </w:trPr>
        <w:tc>
          <w:tcPr>
            <w:tcW w:w="1296" w:type="dxa"/>
            <w:tcBorders>
              <w:top w:val="nil"/>
              <w:left w:val="nil"/>
              <w:bottom w:val="nil"/>
              <w:right w:val="nil"/>
            </w:tcBorders>
            <w:shd w:val="clear" w:color="auto" w:fill="auto"/>
            <w:noWrap/>
            <w:vAlign w:val="center"/>
            <w:hideMark/>
          </w:tcPr>
          <w:p w14:paraId="77963808" w14:textId="77777777" w:rsidR="00101108" w:rsidRPr="00101108" w:rsidRDefault="00101108" w:rsidP="007728CB">
            <w:pPr>
              <w:keepNext/>
              <w:spacing w:before="0"/>
              <w:rPr>
                <w:lang w:val="de-DE"/>
              </w:rPr>
            </w:pPr>
          </w:p>
        </w:tc>
        <w:tc>
          <w:tcPr>
            <w:tcW w:w="1584" w:type="dxa"/>
            <w:tcBorders>
              <w:top w:val="nil"/>
              <w:left w:val="single" w:sz="8" w:space="0" w:color="auto"/>
              <w:bottom w:val="nil"/>
              <w:right w:val="nil"/>
            </w:tcBorders>
            <w:shd w:val="clear" w:color="auto" w:fill="auto"/>
            <w:noWrap/>
            <w:vAlign w:val="center"/>
            <w:hideMark/>
          </w:tcPr>
          <w:p w14:paraId="58F07BE6" w14:textId="55077852" w:rsidR="00101108" w:rsidRPr="00101108" w:rsidRDefault="00101108" w:rsidP="007728CB">
            <w:pPr>
              <w:keepNext/>
              <w:spacing w:before="0"/>
              <w:jc w:val="center"/>
              <w:rPr>
                <w:b/>
                <w:bCs/>
                <w:lang w:val="de-DE"/>
              </w:rPr>
            </w:pPr>
          </w:p>
        </w:tc>
        <w:tc>
          <w:tcPr>
            <w:tcW w:w="1584" w:type="dxa"/>
            <w:tcBorders>
              <w:top w:val="nil"/>
              <w:left w:val="nil"/>
              <w:bottom w:val="nil"/>
              <w:right w:val="nil"/>
            </w:tcBorders>
            <w:shd w:val="clear" w:color="auto" w:fill="auto"/>
            <w:noWrap/>
            <w:vAlign w:val="center"/>
            <w:hideMark/>
          </w:tcPr>
          <w:p w14:paraId="1CCDFD19" w14:textId="1A9FC512" w:rsidR="00101108" w:rsidRPr="00101108" w:rsidRDefault="00101108" w:rsidP="007728CB">
            <w:pPr>
              <w:keepNext/>
              <w:spacing w:before="0"/>
              <w:jc w:val="center"/>
              <w:rPr>
                <w:b/>
                <w:bCs/>
                <w:lang w:val="de-DE"/>
              </w:rPr>
            </w:pPr>
          </w:p>
        </w:tc>
        <w:tc>
          <w:tcPr>
            <w:tcW w:w="1584" w:type="dxa"/>
            <w:tcBorders>
              <w:top w:val="nil"/>
              <w:left w:val="nil"/>
              <w:bottom w:val="nil"/>
              <w:right w:val="nil"/>
            </w:tcBorders>
            <w:shd w:val="clear" w:color="auto" w:fill="auto"/>
            <w:noWrap/>
            <w:vAlign w:val="center"/>
            <w:hideMark/>
          </w:tcPr>
          <w:p w14:paraId="25737A0E" w14:textId="77777777" w:rsidR="00101108" w:rsidRPr="00101108" w:rsidRDefault="00101108" w:rsidP="007728CB">
            <w:pPr>
              <w:keepNext/>
              <w:spacing w:before="0"/>
              <w:jc w:val="center"/>
              <w:rPr>
                <w:b/>
                <w:bCs/>
                <w:lang w:val="de-DE"/>
              </w:rPr>
            </w:pPr>
            <w:r w:rsidRPr="00101108">
              <w:rPr>
                <w:b/>
                <w:bCs/>
                <w:lang w:val="de-DE"/>
              </w:rPr>
              <w:t>Over HM-16.24</w:t>
            </w:r>
          </w:p>
        </w:tc>
        <w:tc>
          <w:tcPr>
            <w:tcW w:w="1584" w:type="dxa"/>
            <w:tcBorders>
              <w:top w:val="nil"/>
              <w:left w:val="nil"/>
              <w:bottom w:val="nil"/>
              <w:right w:val="nil"/>
            </w:tcBorders>
            <w:shd w:val="clear" w:color="auto" w:fill="auto"/>
            <w:noWrap/>
            <w:vAlign w:val="center"/>
            <w:hideMark/>
          </w:tcPr>
          <w:p w14:paraId="5A1E39FC" w14:textId="7E5810DD" w:rsidR="00101108" w:rsidRPr="00101108" w:rsidRDefault="00101108" w:rsidP="007728CB">
            <w:pPr>
              <w:keepNext/>
              <w:spacing w:before="0"/>
              <w:jc w:val="center"/>
              <w:rPr>
                <w:b/>
                <w:bCs/>
                <w:lang w:val="de-DE"/>
              </w:rPr>
            </w:pPr>
          </w:p>
        </w:tc>
        <w:tc>
          <w:tcPr>
            <w:tcW w:w="1584" w:type="dxa"/>
            <w:tcBorders>
              <w:top w:val="nil"/>
              <w:left w:val="nil"/>
              <w:bottom w:val="nil"/>
              <w:right w:val="single" w:sz="8" w:space="0" w:color="auto"/>
            </w:tcBorders>
            <w:shd w:val="clear" w:color="auto" w:fill="auto"/>
            <w:noWrap/>
            <w:vAlign w:val="center"/>
            <w:hideMark/>
          </w:tcPr>
          <w:p w14:paraId="54A35CA6" w14:textId="138BD983" w:rsidR="00101108" w:rsidRPr="00101108" w:rsidRDefault="00101108" w:rsidP="007728CB">
            <w:pPr>
              <w:keepNext/>
              <w:spacing w:before="0"/>
              <w:jc w:val="center"/>
              <w:rPr>
                <w:b/>
                <w:bCs/>
                <w:lang w:val="de-DE"/>
              </w:rPr>
            </w:pPr>
          </w:p>
        </w:tc>
      </w:tr>
      <w:tr w:rsidR="00D100D5" w:rsidRPr="00101108" w14:paraId="216716FE" w14:textId="77777777" w:rsidTr="007728CB">
        <w:trPr>
          <w:trHeight w:val="255"/>
          <w:jc w:val="center"/>
        </w:trPr>
        <w:tc>
          <w:tcPr>
            <w:tcW w:w="1296" w:type="dxa"/>
            <w:tcBorders>
              <w:top w:val="nil"/>
              <w:left w:val="nil"/>
              <w:bottom w:val="nil"/>
              <w:right w:val="nil"/>
            </w:tcBorders>
            <w:shd w:val="clear" w:color="auto" w:fill="auto"/>
            <w:noWrap/>
            <w:vAlign w:val="center"/>
            <w:hideMark/>
          </w:tcPr>
          <w:p w14:paraId="486EFEA0" w14:textId="77777777" w:rsidR="00101108" w:rsidRPr="00101108" w:rsidRDefault="00101108" w:rsidP="007728CB">
            <w:pPr>
              <w:keepNext/>
              <w:spacing w:before="0"/>
              <w:rPr>
                <w:b/>
                <w:bCs/>
                <w:lang w:val="de-DE"/>
              </w:rPr>
            </w:pPr>
          </w:p>
        </w:tc>
        <w:tc>
          <w:tcPr>
            <w:tcW w:w="1584" w:type="dxa"/>
            <w:tcBorders>
              <w:top w:val="nil"/>
              <w:left w:val="single" w:sz="8" w:space="0" w:color="auto"/>
              <w:bottom w:val="single" w:sz="8" w:space="0" w:color="auto"/>
              <w:right w:val="nil"/>
            </w:tcBorders>
            <w:shd w:val="clear" w:color="auto" w:fill="auto"/>
            <w:noWrap/>
            <w:vAlign w:val="center"/>
            <w:hideMark/>
          </w:tcPr>
          <w:p w14:paraId="652B1B50" w14:textId="77777777" w:rsidR="00101108" w:rsidRPr="00101108" w:rsidRDefault="00101108" w:rsidP="007728CB">
            <w:pPr>
              <w:keepNext/>
              <w:spacing w:before="0"/>
              <w:jc w:val="center"/>
              <w:rPr>
                <w:lang w:val="de-DE"/>
              </w:rPr>
            </w:pPr>
            <w:r w:rsidRPr="00101108">
              <w:rPr>
                <w:lang w:val="de-DE"/>
              </w:rPr>
              <w:t>Y</w:t>
            </w:r>
          </w:p>
        </w:tc>
        <w:tc>
          <w:tcPr>
            <w:tcW w:w="1584" w:type="dxa"/>
            <w:tcBorders>
              <w:top w:val="nil"/>
              <w:left w:val="nil"/>
              <w:bottom w:val="single" w:sz="8" w:space="0" w:color="auto"/>
              <w:right w:val="nil"/>
            </w:tcBorders>
            <w:shd w:val="clear" w:color="auto" w:fill="auto"/>
            <w:noWrap/>
            <w:vAlign w:val="center"/>
            <w:hideMark/>
          </w:tcPr>
          <w:p w14:paraId="41C3A813" w14:textId="77777777" w:rsidR="00101108" w:rsidRPr="00101108" w:rsidRDefault="00101108" w:rsidP="007728CB">
            <w:pPr>
              <w:keepNext/>
              <w:spacing w:before="0"/>
              <w:jc w:val="center"/>
              <w:rPr>
                <w:lang w:val="de-DE"/>
              </w:rPr>
            </w:pPr>
            <w:r w:rsidRPr="00101108">
              <w:rPr>
                <w:lang w:val="de-DE"/>
              </w:rPr>
              <w:t>U</w:t>
            </w:r>
          </w:p>
        </w:tc>
        <w:tc>
          <w:tcPr>
            <w:tcW w:w="1584" w:type="dxa"/>
            <w:tcBorders>
              <w:top w:val="nil"/>
              <w:left w:val="nil"/>
              <w:bottom w:val="single" w:sz="8" w:space="0" w:color="auto"/>
              <w:right w:val="single" w:sz="4" w:space="0" w:color="auto"/>
            </w:tcBorders>
            <w:shd w:val="clear" w:color="auto" w:fill="auto"/>
            <w:noWrap/>
            <w:vAlign w:val="center"/>
            <w:hideMark/>
          </w:tcPr>
          <w:p w14:paraId="0A13BCD8" w14:textId="77777777" w:rsidR="00101108" w:rsidRPr="00101108" w:rsidRDefault="00101108" w:rsidP="007728CB">
            <w:pPr>
              <w:keepNext/>
              <w:spacing w:before="0"/>
              <w:jc w:val="center"/>
              <w:rPr>
                <w:lang w:val="de-DE"/>
              </w:rPr>
            </w:pPr>
            <w:r w:rsidRPr="00101108">
              <w:rPr>
                <w:lang w:val="de-DE"/>
              </w:rPr>
              <w:t>V</w:t>
            </w:r>
          </w:p>
        </w:tc>
        <w:tc>
          <w:tcPr>
            <w:tcW w:w="1584" w:type="dxa"/>
            <w:tcBorders>
              <w:top w:val="nil"/>
              <w:left w:val="nil"/>
              <w:bottom w:val="single" w:sz="8" w:space="0" w:color="auto"/>
              <w:right w:val="nil"/>
            </w:tcBorders>
            <w:shd w:val="clear" w:color="auto" w:fill="auto"/>
            <w:noWrap/>
            <w:vAlign w:val="center"/>
            <w:hideMark/>
          </w:tcPr>
          <w:p w14:paraId="32405913" w14:textId="77777777" w:rsidR="00101108" w:rsidRPr="00101108" w:rsidRDefault="00101108" w:rsidP="007728CB">
            <w:pPr>
              <w:keepNext/>
              <w:spacing w:before="0"/>
              <w:jc w:val="center"/>
              <w:rPr>
                <w:lang w:val="de-DE"/>
              </w:rPr>
            </w:pPr>
            <w:r w:rsidRPr="00101108">
              <w:rPr>
                <w:lang w:val="de-DE"/>
              </w:rPr>
              <w:t>EncT</w:t>
            </w:r>
          </w:p>
        </w:tc>
        <w:tc>
          <w:tcPr>
            <w:tcW w:w="1584" w:type="dxa"/>
            <w:tcBorders>
              <w:top w:val="nil"/>
              <w:left w:val="nil"/>
              <w:bottom w:val="single" w:sz="8" w:space="0" w:color="auto"/>
              <w:right w:val="single" w:sz="8" w:space="0" w:color="auto"/>
            </w:tcBorders>
            <w:shd w:val="clear" w:color="auto" w:fill="auto"/>
            <w:noWrap/>
            <w:vAlign w:val="center"/>
            <w:hideMark/>
          </w:tcPr>
          <w:p w14:paraId="69A606FD" w14:textId="77777777" w:rsidR="00101108" w:rsidRPr="00101108" w:rsidRDefault="00101108" w:rsidP="007728CB">
            <w:pPr>
              <w:keepNext/>
              <w:spacing w:before="0"/>
              <w:jc w:val="center"/>
              <w:rPr>
                <w:lang w:val="de-DE"/>
              </w:rPr>
            </w:pPr>
            <w:r w:rsidRPr="00101108">
              <w:rPr>
                <w:lang w:val="de-DE"/>
              </w:rPr>
              <w:t>DecT</w:t>
            </w:r>
          </w:p>
        </w:tc>
      </w:tr>
      <w:tr w:rsidR="00D100D5" w:rsidRPr="00101108" w14:paraId="356AF8F1" w14:textId="77777777" w:rsidTr="007728CB">
        <w:trPr>
          <w:trHeight w:val="255"/>
          <w:jc w:val="center"/>
        </w:trPr>
        <w:tc>
          <w:tcPr>
            <w:tcW w:w="1296" w:type="dxa"/>
            <w:tcBorders>
              <w:top w:val="single" w:sz="8" w:space="0" w:color="auto"/>
              <w:left w:val="single" w:sz="8" w:space="0" w:color="auto"/>
              <w:bottom w:val="nil"/>
              <w:right w:val="single" w:sz="8" w:space="0" w:color="auto"/>
            </w:tcBorders>
            <w:shd w:val="clear" w:color="auto" w:fill="auto"/>
            <w:noWrap/>
            <w:vAlign w:val="center"/>
            <w:hideMark/>
          </w:tcPr>
          <w:p w14:paraId="0AE9C427" w14:textId="77777777" w:rsidR="00101108" w:rsidRPr="00101108" w:rsidRDefault="00101108" w:rsidP="007728CB">
            <w:pPr>
              <w:keepNext/>
              <w:spacing w:before="0"/>
              <w:rPr>
                <w:lang w:val="de-DE"/>
              </w:rPr>
            </w:pPr>
            <w:r w:rsidRPr="00101108">
              <w:rPr>
                <w:lang w:val="de-DE"/>
              </w:rPr>
              <w:t>Class A1</w:t>
            </w:r>
          </w:p>
        </w:tc>
        <w:tc>
          <w:tcPr>
            <w:tcW w:w="1584" w:type="dxa"/>
            <w:tcBorders>
              <w:top w:val="nil"/>
              <w:left w:val="nil"/>
              <w:bottom w:val="nil"/>
              <w:right w:val="nil"/>
            </w:tcBorders>
            <w:shd w:val="clear" w:color="auto" w:fill="auto"/>
            <w:noWrap/>
            <w:vAlign w:val="center"/>
            <w:hideMark/>
          </w:tcPr>
          <w:p w14:paraId="4516B049" w14:textId="7724275D" w:rsidR="00101108" w:rsidRPr="00101108" w:rsidRDefault="00101108" w:rsidP="007728CB">
            <w:pPr>
              <w:keepNext/>
              <w:spacing w:before="0"/>
              <w:jc w:val="center"/>
              <w:rPr>
                <w:lang w:val="de-DE"/>
              </w:rPr>
            </w:pPr>
          </w:p>
        </w:tc>
        <w:tc>
          <w:tcPr>
            <w:tcW w:w="1584" w:type="dxa"/>
            <w:tcBorders>
              <w:top w:val="nil"/>
              <w:left w:val="nil"/>
              <w:bottom w:val="nil"/>
              <w:right w:val="nil"/>
            </w:tcBorders>
            <w:shd w:val="clear" w:color="auto" w:fill="auto"/>
            <w:noWrap/>
            <w:vAlign w:val="center"/>
            <w:hideMark/>
          </w:tcPr>
          <w:p w14:paraId="1275A921" w14:textId="41072481" w:rsidR="00101108" w:rsidRPr="00101108" w:rsidRDefault="00101108" w:rsidP="007728CB">
            <w:pPr>
              <w:keepNext/>
              <w:spacing w:before="0"/>
              <w:jc w:val="center"/>
              <w:rPr>
                <w:lang w:val="de-DE"/>
              </w:rPr>
            </w:pPr>
          </w:p>
        </w:tc>
        <w:tc>
          <w:tcPr>
            <w:tcW w:w="1584" w:type="dxa"/>
            <w:tcBorders>
              <w:top w:val="nil"/>
              <w:left w:val="nil"/>
              <w:bottom w:val="nil"/>
              <w:right w:val="single" w:sz="4" w:space="0" w:color="auto"/>
            </w:tcBorders>
            <w:shd w:val="clear" w:color="auto" w:fill="auto"/>
            <w:noWrap/>
            <w:vAlign w:val="center"/>
            <w:hideMark/>
          </w:tcPr>
          <w:p w14:paraId="46E60AD7" w14:textId="4A103D4F" w:rsidR="00101108" w:rsidRPr="00101108" w:rsidRDefault="00101108" w:rsidP="007728CB">
            <w:pPr>
              <w:keepNext/>
              <w:spacing w:before="0"/>
              <w:jc w:val="center"/>
              <w:rPr>
                <w:lang w:val="de-DE"/>
              </w:rPr>
            </w:pPr>
          </w:p>
        </w:tc>
        <w:tc>
          <w:tcPr>
            <w:tcW w:w="1584" w:type="dxa"/>
            <w:tcBorders>
              <w:top w:val="nil"/>
              <w:left w:val="nil"/>
              <w:bottom w:val="nil"/>
              <w:right w:val="nil"/>
            </w:tcBorders>
            <w:shd w:val="clear" w:color="auto" w:fill="auto"/>
            <w:noWrap/>
            <w:vAlign w:val="center"/>
            <w:hideMark/>
          </w:tcPr>
          <w:p w14:paraId="023AA843" w14:textId="6C0CCE5F" w:rsidR="00101108" w:rsidRPr="00101108" w:rsidRDefault="00101108" w:rsidP="007728CB">
            <w:pPr>
              <w:keepNext/>
              <w:spacing w:before="0"/>
              <w:jc w:val="center"/>
              <w:rPr>
                <w:lang w:val="de-DE"/>
              </w:rPr>
            </w:pPr>
          </w:p>
        </w:tc>
        <w:tc>
          <w:tcPr>
            <w:tcW w:w="1584" w:type="dxa"/>
            <w:tcBorders>
              <w:top w:val="nil"/>
              <w:left w:val="nil"/>
              <w:bottom w:val="nil"/>
              <w:right w:val="single" w:sz="8" w:space="0" w:color="auto"/>
            </w:tcBorders>
            <w:shd w:val="clear" w:color="auto" w:fill="auto"/>
            <w:noWrap/>
            <w:vAlign w:val="center"/>
            <w:hideMark/>
          </w:tcPr>
          <w:p w14:paraId="1F55B0C3" w14:textId="42560813" w:rsidR="00101108" w:rsidRPr="00101108" w:rsidRDefault="00101108" w:rsidP="007728CB">
            <w:pPr>
              <w:keepNext/>
              <w:spacing w:before="0"/>
              <w:jc w:val="center"/>
              <w:rPr>
                <w:lang w:val="de-DE"/>
              </w:rPr>
            </w:pPr>
          </w:p>
        </w:tc>
      </w:tr>
      <w:tr w:rsidR="00D100D5" w:rsidRPr="00101108" w14:paraId="7277B717" w14:textId="77777777" w:rsidTr="007728CB">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63DD06B2" w14:textId="77777777" w:rsidR="00101108" w:rsidRPr="00101108" w:rsidRDefault="00101108" w:rsidP="007728CB">
            <w:pPr>
              <w:keepNext/>
              <w:spacing w:before="0"/>
              <w:rPr>
                <w:lang w:val="de-DE"/>
              </w:rPr>
            </w:pPr>
            <w:r w:rsidRPr="00101108">
              <w:rPr>
                <w:lang w:val="de-DE"/>
              </w:rPr>
              <w:t>Class A2</w:t>
            </w:r>
          </w:p>
        </w:tc>
        <w:tc>
          <w:tcPr>
            <w:tcW w:w="1584" w:type="dxa"/>
            <w:tcBorders>
              <w:top w:val="nil"/>
              <w:left w:val="nil"/>
              <w:bottom w:val="nil"/>
              <w:right w:val="nil"/>
            </w:tcBorders>
            <w:shd w:val="clear" w:color="auto" w:fill="auto"/>
            <w:noWrap/>
            <w:vAlign w:val="center"/>
            <w:hideMark/>
          </w:tcPr>
          <w:p w14:paraId="3156D001" w14:textId="79809A97" w:rsidR="00101108" w:rsidRPr="00101108" w:rsidRDefault="00101108" w:rsidP="007728CB">
            <w:pPr>
              <w:keepNext/>
              <w:spacing w:before="0"/>
              <w:jc w:val="center"/>
              <w:rPr>
                <w:lang w:val="de-DE"/>
              </w:rPr>
            </w:pPr>
          </w:p>
        </w:tc>
        <w:tc>
          <w:tcPr>
            <w:tcW w:w="1584" w:type="dxa"/>
            <w:tcBorders>
              <w:top w:val="nil"/>
              <w:left w:val="nil"/>
              <w:bottom w:val="nil"/>
              <w:right w:val="nil"/>
            </w:tcBorders>
            <w:shd w:val="clear" w:color="auto" w:fill="auto"/>
            <w:noWrap/>
            <w:vAlign w:val="center"/>
            <w:hideMark/>
          </w:tcPr>
          <w:p w14:paraId="6A767B12" w14:textId="77777777" w:rsidR="00101108" w:rsidRPr="00101108" w:rsidRDefault="00101108" w:rsidP="007728CB">
            <w:pPr>
              <w:keepNext/>
              <w:spacing w:before="0"/>
              <w:jc w:val="center"/>
              <w:rPr>
                <w:lang w:val="de-DE"/>
              </w:rPr>
            </w:pPr>
          </w:p>
        </w:tc>
        <w:tc>
          <w:tcPr>
            <w:tcW w:w="1584" w:type="dxa"/>
            <w:tcBorders>
              <w:top w:val="nil"/>
              <w:left w:val="nil"/>
              <w:bottom w:val="nil"/>
              <w:right w:val="single" w:sz="4" w:space="0" w:color="auto"/>
            </w:tcBorders>
            <w:shd w:val="clear" w:color="auto" w:fill="auto"/>
            <w:noWrap/>
            <w:vAlign w:val="center"/>
            <w:hideMark/>
          </w:tcPr>
          <w:p w14:paraId="5E5C5108" w14:textId="55B77CF4" w:rsidR="00101108" w:rsidRPr="00101108" w:rsidRDefault="00101108" w:rsidP="007728CB">
            <w:pPr>
              <w:keepNext/>
              <w:spacing w:before="0"/>
              <w:jc w:val="center"/>
              <w:rPr>
                <w:lang w:val="de-DE"/>
              </w:rPr>
            </w:pPr>
          </w:p>
        </w:tc>
        <w:tc>
          <w:tcPr>
            <w:tcW w:w="1584" w:type="dxa"/>
            <w:tcBorders>
              <w:top w:val="nil"/>
              <w:left w:val="nil"/>
              <w:bottom w:val="nil"/>
              <w:right w:val="nil"/>
            </w:tcBorders>
            <w:shd w:val="clear" w:color="auto" w:fill="auto"/>
            <w:noWrap/>
            <w:vAlign w:val="center"/>
            <w:hideMark/>
          </w:tcPr>
          <w:p w14:paraId="169D848A" w14:textId="7B417E45" w:rsidR="00101108" w:rsidRPr="00101108" w:rsidRDefault="00101108" w:rsidP="007728CB">
            <w:pPr>
              <w:keepNext/>
              <w:spacing w:before="0"/>
              <w:jc w:val="center"/>
              <w:rPr>
                <w:lang w:val="de-DE"/>
              </w:rPr>
            </w:pPr>
          </w:p>
        </w:tc>
        <w:tc>
          <w:tcPr>
            <w:tcW w:w="1584" w:type="dxa"/>
            <w:tcBorders>
              <w:top w:val="nil"/>
              <w:left w:val="nil"/>
              <w:bottom w:val="nil"/>
              <w:right w:val="single" w:sz="8" w:space="0" w:color="auto"/>
            </w:tcBorders>
            <w:shd w:val="clear" w:color="auto" w:fill="auto"/>
            <w:noWrap/>
            <w:vAlign w:val="center"/>
            <w:hideMark/>
          </w:tcPr>
          <w:p w14:paraId="33F25370" w14:textId="1A9610E8" w:rsidR="00101108" w:rsidRPr="00101108" w:rsidRDefault="00101108" w:rsidP="007728CB">
            <w:pPr>
              <w:keepNext/>
              <w:spacing w:before="0"/>
              <w:jc w:val="center"/>
              <w:rPr>
                <w:lang w:val="de-DE"/>
              </w:rPr>
            </w:pPr>
          </w:p>
        </w:tc>
      </w:tr>
      <w:tr w:rsidR="00D100D5" w:rsidRPr="00101108" w14:paraId="5991DEB2" w14:textId="77777777" w:rsidTr="007728CB">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75B7F187" w14:textId="77777777" w:rsidR="00101108" w:rsidRPr="00101108" w:rsidRDefault="00101108" w:rsidP="007728CB">
            <w:pPr>
              <w:keepNext/>
              <w:spacing w:before="0"/>
              <w:rPr>
                <w:lang w:val="de-DE"/>
              </w:rPr>
            </w:pPr>
            <w:r w:rsidRPr="00101108">
              <w:rPr>
                <w:lang w:val="de-DE"/>
              </w:rPr>
              <w:t>Class B</w:t>
            </w:r>
          </w:p>
        </w:tc>
        <w:tc>
          <w:tcPr>
            <w:tcW w:w="1584" w:type="dxa"/>
            <w:tcBorders>
              <w:top w:val="nil"/>
              <w:left w:val="nil"/>
              <w:bottom w:val="nil"/>
              <w:right w:val="nil"/>
            </w:tcBorders>
            <w:shd w:val="clear" w:color="auto" w:fill="auto"/>
            <w:noWrap/>
            <w:vAlign w:val="center"/>
            <w:hideMark/>
          </w:tcPr>
          <w:p w14:paraId="2CB9B1C5" w14:textId="77777777" w:rsidR="00101108" w:rsidRPr="00101108" w:rsidRDefault="00101108" w:rsidP="007728CB">
            <w:pPr>
              <w:keepNext/>
              <w:spacing w:before="0"/>
              <w:jc w:val="center"/>
              <w:rPr>
                <w:lang w:val="de-DE"/>
              </w:rPr>
            </w:pPr>
            <w:r w:rsidRPr="00101108">
              <w:rPr>
                <w:lang w:val="de-DE"/>
              </w:rPr>
              <w:t>-1.18%</w:t>
            </w:r>
          </w:p>
        </w:tc>
        <w:tc>
          <w:tcPr>
            <w:tcW w:w="1584" w:type="dxa"/>
            <w:tcBorders>
              <w:top w:val="nil"/>
              <w:left w:val="nil"/>
              <w:bottom w:val="nil"/>
              <w:right w:val="nil"/>
            </w:tcBorders>
            <w:shd w:val="clear" w:color="auto" w:fill="auto"/>
            <w:noWrap/>
            <w:vAlign w:val="center"/>
            <w:hideMark/>
          </w:tcPr>
          <w:p w14:paraId="6AE5916E" w14:textId="77777777" w:rsidR="00101108" w:rsidRPr="00101108" w:rsidRDefault="00101108" w:rsidP="007728CB">
            <w:pPr>
              <w:keepNext/>
              <w:spacing w:before="0"/>
              <w:jc w:val="center"/>
              <w:rPr>
                <w:lang w:val="de-DE"/>
              </w:rPr>
            </w:pPr>
            <w:r w:rsidRPr="00101108">
              <w:rPr>
                <w:lang w:val="de-DE"/>
              </w:rPr>
              <w:t>-0.73%</w:t>
            </w:r>
          </w:p>
        </w:tc>
        <w:tc>
          <w:tcPr>
            <w:tcW w:w="1584" w:type="dxa"/>
            <w:tcBorders>
              <w:top w:val="nil"/>
              <w:left w:val="nil"/>
              <w:bottom w:val="nil"/>
              <w:right w:val="single" w:sz="4" w:space="0" w:color="auto"/>
            </w:tcBorders>
            <w:shd w:val="clear" w:color="auto" w:fill="auto"/>
            <w:noWrap/>
            <w:vAlign w:val="center"/>
            <w:hideMark/>
          </w:tcPr>
          <w:p w14:paraId="04091204" w14:textId="77777777" w:rsidR="00101108" w:rsidRPr="00101108" w:rsidRDefault="00101108" w:rsidP="007728CB">
            <w:pPr>
              <w:keepNext/>
              <w:spacing w:before="0"/>
              <w:jc w:val="center"/>
              <w:rPr>
                <w:lang w:val="de-DE"/>
              </w:rPr>
            </w:pPr>
            <w:r w:rsidRPr="00101108">
              <w:rPr>
                <w:lang w:val="de-DE"/>
              </w:rPr>
              <w:t>-0.94%</w:t>
            </w:r>
          </w:p>
        </w:tc>
        <w:tc>
          <w:tcPr>
            <w:tcW w:w="1584" w:type="dxa"/>
            <w:tcBorders>
              <w:top w:val="nil"/>
              <w:left w:val="nil"/>
              <w:bottom w:val="nil"/>
              <w:right w:val="nil"/>
            </w:tcBorders>
            <w:shd w:val="clear" w:color="auto" w:fill="auto"/>
            <w:noWrap/>
            <w:vAlign w:val="center"/>
            <w:hideMark/>
          </w:tcPr>
          <w:p w14:paraId="6B04CA0A" w14:textId="77777777" w:rsidR="00101108" w:rsidRPr="00101108" w:rsidRDefault="00101108" w:rsidP="007728CB">
            <w:pPr>
              <w:keepNext/>
              <w:spacing w:before="0"/>
              <w:jc w:val="center"/>
              <w:rPr>
                <w:lang w:val="de-DE"/>
              </w:rPr>
            </w:pPr>
            <w:r w:rsidRPr="00101108">
              <w:rPr>
                <w:lang w:val="de-DE"/>
              </w:rPr>
              <w:t>100%</w:t>
            </w:r>
          </w:p>
        </w:tc>
        <w:tc>
          <w:tcPr>
            <w:tcW w:w="1584" w:type="dxa"/>
            <w:tcBorders>
              <w:top w:val="nil"/>
              <w:left w:val="nil"/>
              <w:bottom w:val="nil"/>
              <w:right w:val="single" w:sz="8" w:space="0" w:color="auto"/>
            </w:tcBorders>
            <w:shd w:val="clear" w:color="auto" w:fill="auto"/>
            <w:noWrap/>
            <w:vAlign w:val="center"/>
            <w:hideMark/>
          </w:tcPr>
          <w:p w14:paraId="31C7D061" w14:textId="77777777" w:rsidR="00101108" w:rsidRPr="00101108" w:rsidRDefault="00101108" w:rsidP="007728CB">
            <w:pPr>
              <w:keepNext/>
              <w:spacing w:before="0"/>
              <w:jc w:val="center"/>
              <w:rPr>
                <w:lang w:val="de-DE"/>
              </w:rPr>
            </w:pPr>
            <w:r w:rsidRPr="00101108">
              <w:rPr>
                <w:lang w:val="de-DE"/>
              </w:rPr>
              <w:t>99%</w:t>
            </w:r>
          </w:p>
        </w:tc>
      </w:tr>
      <w:tr w:rsidR="00D100D5" w:rsidRPr="00101108" w14:paraId="3A448EF7" w14:textId="77777777" w:rsidTr="007728CB">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4C193B1D" w14:textId="77777777" w:rsidR="00101108" w:rsidRPr="00101108" w:rsidRDefault="00101108" w:rsidP="007728CB">
            <w:pPr>
              <w:keepNext/>
              <w:spacing w:before="0"/>
              <w:rPr>
                <w:lang w:val="de-DE"/>
              </w:rPr>
            </w:pPr>
            <w:r w:rsidRPr="00101108">
              <w:rPr>
                <w:lang w:val="de-DE"/>
              </w:rPr>
              <w:t>Class C</w:t>
            </w:r>
          </w:p>
        </w:tc>
        <w:tc>
          <w:tcPr>
            <w:tcW w:w="1584" w:type="dxa"/>
            <w:tcBorders>
              <w:top w:val="nil"/>
              <w:left w:val="nil"/>
              <w:bottom w:val="nil"/>
              <w:right w:val="nil"/>
            </w:tcBorders>
            <w:shd w:val="clear" w:color="auto" w:fill="auto"/>
            <w:noWrap/>
            <w:vAlign w:val="center"/>
            <w:hideMark/>
          </w:tcPr>
          <w:p w14:paraId="7EFDA950" w14:textId="77777777" w:rsidR="00101108" w:rsidRPr="00101108" w:rsidRDefault="00101108" w:rsidP="007728CB">
            <w:pPr>
              <w:keepNext/>
              <w:spacing w:before="0"/>
              <w:jc w:val="center"/>
              <w:rPr>
                <w:lang w:val="de-DE"/>
              </w:rPr>
            </w:pPr>
            <w:r w:rsidRPr="00101108">
              <w:rPr>
                <w:lang w:val="de-DE"/>
              </w:rPr>
              <w:t>-0.20%</w:t>
            </w:r>
          </w:p>
        </w:tc>
        <w:tc>
          <w:tcPr>
            <w:tcW w:w="1584" w:type="dxa"/>
            <w:tcBorders>
              <w:top w:val="nil"/>
              <w:left w:val="nil"/>
              <w:bottom w:val="nil"/>
              <w:right w:val="nil"/>
            </w:tcBorders>
            <w:shd w:val="clear" w:color="auto" w:fill="auto"/>
            <w:noWrap/>
            <w:vAlign w:val="center"/>
            <w:hideMark/>
          </w:tcPr>
          <w:p w14:paraId="645563D6" w14:textId="77777777" w:rsidR="00101108" w:rsidRPr="00101108" w:rsidRDefault="00101108" w:rsidP="007728CB">
            <w:pPr>
              <w:keepNext/>
              <w:spacing w:before="0"/>
              <w:jc w:val="center"/>
              <w:rPr>
                <w:lang w:val="de-DE"/>
              </w:rPr>
            </w:pPr>
            <w:r w:rsidRPr="00101108">
              <w:rPr>
                <w:lang w:val="de-DE"/>
              </w:rPr>
              <w:t>-0.15%</w:t>
            </w:r>
          </w:p>
        </w:tc>
        <w:tc>
          <w:tcPr>
            <w:tcW w:w="1584" w:type="dxa"/>
            <w:tcBorders>
              <w:top w:val="nil"/>
              <w:left w:val="nil"/>
              <w:bottom w:val="nil"/>
              <w:right w:val="single" w:sz="4" w:space="0" w:color="auto"/>
            </w:tcBorders>
            <w:shd w:val="clear" w:color="auto" w:fill="auto"/>
            <w:noWrap/>
            <w:vAlign w:val="center"/>
            <w:hideMark/>
          </w:tcPr>
          <w:p w14:paraId="3AE3F9A9" w14:textId="77777777" w:rsidR="00101108" w:rsidRPr="00101108" w:rsidRDefault="00101108" w:rsidP="007728CB">
            <w:pPr>
              <w:keepNext/>
              <w:spacing w:before="0"/>
              <w:jc w:val="center"/>
              <w:rPr>
                <w:lang w:val="de-DE"/>
              </w:rPr>
            </w:pPr>
            <w:r w:rsidRPr="00101108">
              <w:rPr>
                <w:lang w:val="de-DE"/>
              </w:rPr>
              <w:t>-0.03%</w:t>
            </w:r>
          </w:p>
        </w:tc>
        <w:tc>
          <w:tcPr>
            <w:tcW w:w="1584" w:type="dxa"/>
            <w:tcBorders>
              <w:top w:val="nil"/>
              <w:left w:val="nil"/>
              <w:bottom w:val="nil"/>
              <w:right w:val="nil"/>
            </w:tcBorders>
            <w:shd w:val="clear" w:color="auto" w:fill="auto"/>
            <w:noWrap/>
            <w:vAlign w:val="center"/>
            <w:hideMark/>
          </w:tcPr>
          <w:p w14:paraId="56ED97F8" w14:textId="77777777" w:rsidR="00101108" w:rsidRPr="00101108" w:rsidRDefault="00101108" w:rsidP="007728CB">
            <w:pPr>
              <w:keepNext/>
              <w:spacing w:before="0"/>
              <w:jc w:val="center"/>
              <w:rPr>
                <w:lang w:val="de-DE"/>
              </w:rPr>
            </w:pPr>
            <w:r w:rsidRPr="00101108">
              <w:rPr>
                <w:lang w:val="de-DE"/>
              </w:rPr>
              <w:t>101%</w:t>
            </w:r>
          </w:p>
        </w:tc>
        <w:tc>
          <w:tcPr>
            <w:tcW w:w="1584" w:type="dxa"/>
            <w:tcBorders>
              <w:top w:val="nil"/>
              <w:left w:val="nil"/>
              <w:bottom w:val="nil"/>
              <w:right w:val="single" w:sz="8" w:space="0" w:color="auto"/>
            </w:tcBorders>
            <w:shd w:val="clear" w:color="auto" w:fill="auto"/>
            <w:noWrap/>
            <w:vAlign w:val="center"/>
            <w:hideMark/>
          </w:tcPr>
          <w:p w14:paraId="73EBDB2F" w14:textId="77777777" w:rsidR="00101108" w:rsidRPr="00101108" w:rsidRDefault="00101108" w:rsidP="007728CB">
            <w:pPr>
              <w:keepNext/>
              <w:spacing w:before="0"/>
              <w:jc w:val="center"/>
              <w:rPr>
                <w:lang w:val="de-DE"/>
              </w:rPr>
            </w:pPr>
            <w:r w:rsidRPr="00101108">
              <w:rPr>
                <w:lang w:val="de-DE"/>
              </w:rPr>
              <w:t>112%</w:t>
            </w:r>
          </w:p>
        </w:tc>
      </w:tr>
      <w:tr w:rsidR="00D100D5" w:rsidRPr="00101108" w14:paraId="16B24D74" w14:textId="77777777" w:rsidTr="007728CB">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732D5AFD" w14:textId="77777777" w:rsidR="00101108" w:rsidRPr="00101108" w:rsidRDefault="00101108" w:rsidP="007728CB">
            <w:pPr>
              <w:keepNext/>
              <w:spacing w:before="0"/>
              <w:rPr>
                <w:lang w:val="de-DE"/>
              </w:rPr>
            </w:pPr>
            <w:r w:rsidRPr="00101108">
              <w:rPr>
                <w:lang w:val="de-DE"/>
              </w:rPr>
              <w:t>Class E</w:t>
            </w:r>
          </w:p>
        </w:tc>
        <w:tc>
          <w:tcPr>
            <w:tcW w:w="1584" w:type="dxa"/>
            <w:tcBorders>
              <w:top w:val="nil"/>
              <w:left w:val="nil"/>
              <w:bottom w:val="nil"/>
              <w:right w:val="nil"/>
            </w:tcBorders>
            <w:shd w:val="clear" w:color="auto" w:fill="auto"/>
            <w:noWrap/>
            <w:vAlign w:val="center"/>
            <w:hideMark/>
          </w:tcPr>
          <w:p w14:paraId="2E08A422" w14:textId="77777777" w:rsidR="00101108" w:rsidRPr="00101108" w:rsidRDefault="00101108" w:rsidP="007728CB">
            <w:pPr>
              <w:keepNext/>
              <w:spacing w:before="0"/>
              <w:jc w:val="center"/>
              <w:rPr>
                <w:lang w:val="de-DE"/>
              </w:rPr>
            </w:pPr>
            <w:r w:rsidRPr="00101108">
              <w:rPr>
                <w:lang w:val="de-DE"/>
              </w:rPr>
              <w:t>-0.68%</w:t>
            </w:r>
          </w:p>
        </w:tc>
        <w:tc>
          <w:tcPr>
            <w:tcW w:w="1584" w:type="dxa"/>
            <w:tcBorders>
              <w:top w:val="nil"/>
              <w:left w:val="nil"/>
              <w:bottom w:val="nil"/>
              <w:right w:val="nil"/>
            </w:tcBorders>
            <w:shd w:val="clear" w:color="auto" w:fill="auto"/>
            <w:noWrap/>
            <w:vAlign w:val="center"/>
            <w:hideMark/>
          </w:tcPr>
          <w:p w14:paraId="1C8D6885" w14:textId="77777777" w:rsidR="00101108" w:rsidRPr="00101108" w:rsidRDefault="00101108" w:rsidP="007728CB">
            <w:pPr>
              <w:keepNext/>
              <w:spacing w:before="0"/>
              <w:jc w:val="center"/>
              <w:rPr>
                <w:lang w:val="de-DE"/>
              </w:rPr>
            </w:pPr>
            <w:r w:rsidRPr="00101108">
              <w:rPr>
                <w:lang w:val="de-DE"/>
              </w:rPr>
              <w:t>-0.82%</w:t>
            </w:r>
          </w:p>
        </w:tc>
        <w:tc>
          <w:tcPr>
            <w:tcW w:w="1584" w:type="dxa"/>
            <w:tcBorders>
              <w:top w:val="nil"/>
              <w:left w:val="nil"/>
              <w:bottom w:val="nil"/>
              <w:right w:val="single" w:sz="4" w:space="0" w:color="auto"/>
            </w:tcBorders>
            <w:shd w:val="clear" w:color="auto" w:fill="auto"/>
            <w:noWrap/>
            <w:vAlign w:val="center"/>
            <w:hideMark/>
          </w:tcPr>
          <w:p w14:paraId="77EF8AAF" w14:textId="77777777" w:rsidR="00101108" w:rsidRPr="00101108" w:rsidRDefault="00101108" w:rsidP="007728CB">
            <w:pPr>
              <w:keepNext/>
              <w:spacing w:before="0"/>
              <w:jc w:val="center"/>
              <w:rPr>
                <w:lang w:val="de-DE"/>
              </w:rPr>
            </w:pPr>
            <w:r w:rsidRPr="00101108">
              <w:rPr>
                <w:lang w:val="de-DE"/>
              </w:rPr>
              <w:t>-0.79%</w:t>
            </w:r>
          </w:p>
        </w:tc>
        <w:tc>
          <w:tcPr>
            <w:tcW w:w="1584" w:type="dxa"/>
            <w:tcBorders>
              <w:top w:val="nil"/>
              <w:left w:val="nil"/>
              <w:bottom w:val="nil"/>
              <w:right w:val="nil"/>
            </w:tcBorders>
            <w:shd w:val="clear" w:color="auto" w:fill="auto"/>
            <w:noWrap/>
            <w:vAlign w:val="center"/>
            <w:hideMark/>
          </w:tcPr>
          <w:p w14:paraId="3BA849A5" w14:textId="77777777" w:rsidR="00101108" w:rsidRPr="00101108" w:rsidRDefault="00101108" w:rsidP="007728CB">
            <w:pPr>
              <w:keepNext/>
              <w:spacing w:before="0"/>
              <w:jc w:val="center"/>
              <w:rPr>
                <w:lang w:val="de-DE"/>
              </w:rPr>
            </w:pPr>
            <w:r w:rsidRPr="00101108">
              <w:rPr>
                <w:lang w:val="de-DE"/>
              </w:rPr>
              <w:t>100%</w:t>
            </w:r>
          </w:p>
        </w:tc>
        <w:tc>
          <w:tcPr>
            <w:tcW w:w="1584" w:type="dxa"/>
            <w:tcBorders>
              <w:top w:val="nil"/>
              <w:left w:val="nil"/>
              <w:bottom w:val="nil"/>
              <w:right w:val="single" w:sz="8" w:space="0" w:color="auto"/>
            </w:tcBorders>
            <w:shd w:val="clear" w:color="auto" w:fill="auto"/>
            <w:noWrap/>
            <w:vAlign w:val="center"/>
            <w:hideMark/>
          </w:tcPr>
          <w:p w14:paraId="421E1256" w14:textId="77777777" w:rsidR="00101108" w:rsidRPr="00101108" w:rsidRDefault="00101108" w:rsidP="007728CB">
            <w:pPr>
              <w:keepNext/>
              <w:spacing w:before="0"/>
              <w:jc w:val="center"/>
              <w:rPr>
                <w:lang w:val="de-DE"/>
              </w:rPr>
            </w:pPr>
            <w:r w:rsidRPr="00101108">
              <w:rPr>
                <w:lang w:val="de-DE"/>
              </w:rPr>
              <w:t>105%</w:t>
            </w:r>
          </w:p>
        </w:tc>
      </w:tr>
      <w:tr w:rsidR="00D100D5" w:rsidRPr="00101108" w14:paraId="0E36C78B" w14:textId="77777777" w:rsidTr="007728CB">
        <w:trPr>
          <w:trHeight w:val="255"/>
          <w:jc w:val="center"/>
        </w:trPr>
        <w:tc>
          <w:tcPr>
            <w:tcW w:w="1296" w:type="dxa"/>
            <w:tcBorders>
              <w:top w:val="single" w:sz="8" w:space="0" w:color="auto"/>
              <w:left w:val="single" w:sz="8" w:space="0" w:color="auto"/>
              <w:bottom w:val="nil"/>
              <w:right w:val="single" w:sz="8" w:space="0" w:color="auto"/>
            </w:tcBorders>
            <w:shd w:val="clear" w:color="auto" w:fill="auto"/>
            <w:noWrap/>
            <w:vAlign w:val="center"/>
            <w:hideMark/>
          </w:tcPr>
          <w:p w14:paraId="5152174F" w14:textId="77777777" w:rsidR="00101108" w:rsidRPr="00101108" w:rsidRDefault="00101108" w:rsidP="007728CB">
            <w:pPr>
              <w:keepNext/>
              <w:spacing w:before="0"/>
              <w:rPr>
                <w:b/>
                <w:bCs/>
                <w:lang w:val="de-DE"/>
              </w:rPr>
            </w:pPr>
            <w:r w:rsidRPr="00101108">
              <w:rPr>
                <w:b/>
                <w:bCs/>
                <w:lang w:val="de-DE"/>
              </w:rPr>
              <w:t>Overall</w:t>
            </w:r>
          </w:p>
        </w:tc>
        <w:tc>
          <w:tcPr>
            <w:tcW w:w="1584" w:type="dxa"/>
            <w:tcBorders>
              <w:top w:val="single" w:sz="8" w:space="0" w:color="auto"/>
              <w:left w:val="nil"/>
              <w:bottom w:val="nil"/>
              <w:right w:val="nil"/>
            </w:tcBorders>
            <w:shd w:val="clear" w:color="auto" w:fill="auto"/>
            <w:noWrap/>
            <w:vAlign w:val="center"/>
            <w:hideMark/>
          </w:tcPr>
          <w:p w14:paraId="55550611" w14:textId="77777777" w:rsidR="00101108" w:rsidRPr="00101108" w:rsidRDefault="00101108" w:rsidP="007728CB">
            <w:pPr>
              <w:keepNext/>
              <w:spacing w:before="0"/>
              <w:jc w:val="center"/>
              <w:rPr>
                <w:lang w:val="de-DE"/>
              </w:rPr>
            </w:pPr>
            <w:r w:rsidRPr="00101108">
              <w:rPr>
                <w:lang w:val="de-DE"/>
              </w:rPr>
              <w:t>-0.73%</w:t>
            </w:r>
          </w:p>
        </w:tc>
        <w:tc>
          <w:tcPr>
            <w:tcW w:w="1584" w:type="dxa"/>
            <w:tcBorders>
              <w:top w:val="single" w:sz="8" w:space="0" w:color="auto"/>
              <w:left w:val="nil"/>
              <w:bottom w:val="nil"/>
              <w:right w:val="nil"/>
            </w:tcBorders>
            <w:shd w:val="clear" w:color="auto" w:fill="auto"/>
            <w:noWrap/>
            <w:vAlign w:val="center"/>
            <w:hideMark/>
          </w:tcPr>
          <w:p w14:paraId="39D6A83F" w14:textId="77777777" w:rsidR="00101108" w:rsidRPr="00101108" w:rsidRDefault="00101108" w:rsidP="007728CB">
            <w:pPr>
              <w:keepNext/>
              <w:spacing w:before="0"/>
              <w:jc w:val="center"/>
              <w:rPr>
                <w:lang w:val="de-DE"/>
              </w:rPr>
            </w:pPr>
            <w:r w:rsidRPr="00101108">
              <w:rPr>
                <w:lang w:val="de-DE"/>
              </w:rPr>
              <w:t>-0.56%</w:t>
            </w:r>
          </w:p>
        </w:tc>
        <w:tc>
          <w:tcPr>
            <w:tcW w:w="1584" w:type="dxa"/>
            <w:tcBorders>
              <w:top w:val="single" w:sz="8" w:space="0" w:color="auto"/>
              <w:left w:val="nil"/>
              <w:bottom w:val="nil"/>
              <w:right w:val="single" w:sz="4" w:space="0" w:color="auto"/>
            </w:tcBorders>
            <w:shd w:val="clear" w:color="auto" w:fill="auto"/>
            <w:noWrap/>
            <w:vAlign w:val="center"/>
            <w:hideMark/>
          </w:tcPr>
          <w:p w14:paraId="7B014C34" w14:textId="77777777" w:rsidR="00101108" w:rsidRPr="00101108" w:rsidRDefault="00101108" w:rsidP="007728CB">
            <w:pPr>
              <w:keepNext/>
              <w:spacing w:before="0"/>
              <w:jc w:val="center"/>
              <w:rPr>
                <w:lang w:val="de-DE"/>
              </w:rPr>
            </w:pPr>
            <w:r w:rsidRPr="00101108">
              <w:rPr>
                <w:lang w:val="de-DE"/>
              </w:rPr>
              <w:t>-0.60%</w:t>
            </w:r>
          </w:p>
        </w:tc>
        <w:tc>
          <w:tcPr>
            <w:tcW w:w="1584" w:type="dxa"/>
            <w:tcBorders>
              <w:top w:val="single" w:sz="8" w:space="0" w:color="auto"/>
              <w:left w:val="nil"/>
              <w:bottom w:val="nil"/>
              <w:right w:val="nil"/>
            </w:tcBorders>
            <w:shd w:val="clear" w:color="auto" w:fill="auto"/>
            <w:noWrap/>
            <w:vAlign w:val="center"/>
            <w:hideMark/>
          </w:tcPr>
          <w:p w14:paraId="7BD5667D" w14:textId="77777777" w:rsidR="00101108" w:rsidRPr="00101108" w:rsidRDefault="00101108" w:rsidP="007728CB">
            <w:pPr>
              <w:keepNext/>
              <w:spacing w:before="0"/>
              <w:jc w:val="center"/>
              <w:rPr>
                <w:lang w:val="de-DE"/>
              </w:rPr>
            </w:pPr>
            <w:r w:rsidRPr="00101108">
              <w:rPr>
                <w:lang w:val="de-DE"/>
              </w:rPr>
              <w:t>100%</w:t>
            </w:r>
          </w:p>
        </w:tc>
        <w:tc>
          <w:tcPr>
            <w:tcW w:w="1584" w:type="dxa"/>
            <w:tcBorders>
              <w:top w:val="single" w:sz="8" w:space="0" w:color="auto"/>
              <w:left w:val="nil"/>
              <w:bottom w:val="nil"/>
              <w:right w:val="single" w:sz="8" w:space="0" w:color="auto"/>
            </w:tcBorders>
            <w:shd w:val="clear" w:color="auto" w:fill="auto"/>
            <w:noWrap/>
            <w:vAlign w:val="center"/>
            <w:hideMark/>
          </w:tcPr>
          <w:p w14:paraId="44C9D680" w14:textId="77777777" w:rsidR="00101108" w:rsidRPr="00101108" w:rsidRDefault="00101108" w:rsidP="007728CB">
            <w:pPr>
              <w:keepNext/>
              <w:spacing w:before="0"/>
              <w:jc w:val="center"/>
              <w:rPr>
                <w:lang w:val="de-DE"/>
              </w:rPr>
            </w:pPr>
            <w:r w:rsidRPr="00101108">
              <w:rPr>
                <w:lang w:val="de-DE"/>
              </w:rPr>
              <w:t>105%</w:t>
            </w:r>
          </w:p>
        </w:tc>
      </w:tr>
      <w:tr w:rsidR="00D100D5" w:rsidRPr="00101108" w14:paraId="56552898" w14:textId="77777777" w:rsidTr="007728CB">
        <w:trPr>
          <w:trHeight w:val="255"/>
          <w:jc w:val="center"/>
        </w:trPr>
        <w:tc>
          <w:tcPr>
            <w:tcW w:w="1296" w:type="dxa"/>
            <w:tcBorders>
              <w:top w:val="single" w:sz="8" w:space="0" w:color="auto"/>
              <w:left w:val="single" w:sz="8" w:space="0" w:color="auto"/>
              <w:bottom w:val="nil"/>
              <w:right w:val="nil"/>
            </w:tcBorders>
            <w:shd w:val="clear" w:color="auto" w:fill="auto"/>
            <w:noWrap/>
            <w:vAlign w:val="center"/>
            <w:hideMark/>
          </w:tcPr>
          <w:p w14:paraId="6691C735" w14:textId="77777777" w:rsidR="00101108" w:rsidRPr="00101108" w:rsidRDefault="00101108" w:rsidP="007728CB">
            <w:pPr>
              <w:keepNext/>
              <w:spacing w:before="0"/>
              <w:rPr>
                <w:lang w:val="de-DE"/>
              </w:rPr>
            </w:pPr>
            <w:r w:rsidRPr="00101108">
              <w:rPr>
                <w:lang w:val="de-DE"/>
              </w:rPr>
              <w:t>Class D</w:t>
            </w:r>
          </w:p>
        </w:tc>
        <w:tc>
          <w:tcPr>
            <w:tcW w:w="1584" w:type="dxa"/>
            <w:tcBorders>
              <w:top w:val="single" w:sz="8" w:space="0" w:color="auto"/>
              <w:left w:val="single" w:sz="8" w:space="0" w:color="auto"/>
              <w:bottom w:val="nil"/>
              <w:right w:val="nil"/>
            </w:tcBorders>
            <w:shd w:val="clear" w:color="auto" w:fill="auto"/>
            <w:noWrap/>
            <w:vAlign w:val="center"/>
            <w:hideMark/>
          </w:tcPr>
          <w:p w14:paraId="01942070" w14:textId="77777777" w:rsidR="00101108" w:rsidRPr="00101108" w:rsidRDefault="00101108" w:rsidP="007728CB">
            <w:pPr>
              <w:keepNext/>
              <w:spacing w:before="0"/>
              <w:jc w:val="center"/>
              <w:rPr>
                <w:lang w:val="de-DE"/>
              </w:rPr>
            </w:pPr>
            <w:r w:rsidRPr="00101108">
              <w:rPr>
                <w:lang w:val="de-DE"/>
              </w:rPr>
              <w:t>0.12%</w:t>
            </w:r>
          </w:p>
        </w:tc>
        <w:tc>
          <w:tcPr>
            <w:tcW w:w="1584" w:type="dxa"/>
            <w:tcBorders>
              <w:top w:val="single" w:sz="8" w:space="0" w:color="auto"/>
              <w:left w:val="nil"/>
              <w:bottom w:val="nil"/>
              <w:right w:val="nil"/>
            </w:tcBorders>
            <w:shd w:val="clear" w:color="auto" w:fill="auto"/>
            <w:noWrap/>
            <w:vAlign w:val="center"/>
            <w:hideMark/>
          </w:tcPr>
          <w:p w14:paraId="2AAD168C" w14:textId="77777777" w:rsidR="00101108" w:rsidRPr="00101108" w:rsidRDefault="00101108" w:rsidP="007728CB">
            <w:pPr>
              <w:keepNext/>
              <w:spacing w:before="0"/>
              <w:jc w:val="center"/>
              <w:rPr>
                <w:lang w:val="de-DE"/>
              </w:rPr>
            </w:pPr>
            <w:r w:rsidRPr="00101108">
              <w:rPr>
                <w:lang w:val="de-DE"/>
              </w:rPr>
              <w:t>0.01%</w:t>
            </w:r>
          </w:p>
        </w:tc>
        <w:tc>
          <w:tcPr>
            <w:tcW w:w="1584" w:type="dxa"/>
            <w:tcBorders>
              <w:top w:val="single" w:sz="8" w:space="0" w:color="auto"/>
              <w:left w:val="nil"/>
              <w:bottom w:val="nil"/>
              <w:right w:val="single" w:sz="4" w:space="0" w:color="auto"/>
            </w:tcBorders>
            <w:shd w:val="clear" w:color="auto" w:fill="auto"/>
            <w:noWrap/>
            <w:vAlign w:val="center"/>
            <w:hideMark/>
          </w:tcPr>
          <w:p w14:paraId="4D46B2A1" w14:textId="77777777" w:rsidR="00101108" w:rsidRPr="00101108" w:rsidRDefault="00101108" w:rsidP="007728CB">
            <w:pPr>
              <w:keepNext/>
              <w:spacing w:before="0"/>
              <w:jc w:val="center"/>
              <w:rPr>
                <w:lang w:val="de-DE"/>
              </w:rPr>
            </w:pPr>
            <w:r w:rsidRPr="00101108">
              <w:rPr>
                <w:lang w:val="de-DE"/>
              </w:rPr>
              <w:t>-0.07%</w:t>
            </w:r>
          </w:p>
        </w:tc>
        <w:tc>
          <w:tcPr>
            <w:tcW w:w="1584" w:type="dxa"/>
            <w:tcBorders>
              <w:top w:val="single" w:sz="8" w:space="0" w:color="auto"/>
              <w:left w:val="nil"/>
              <w:bottom w:val="nil"/>
              <w:right w:val="nil"/>
            </w:tcBorders>
            <w:shd w:val="clear" w:color="auto" w:fill="auto"/>
            <w:noWrap/>
            <w:vAlign w:val="center"/>
            <w:hideMark/>
          </w:tcPr>
          <w:p w14:paraId="2C3FB18E" w14:textId="77777777" w:rsidR="00101108" w:rsidRPr="00101108" w:rsidRDefault="00101108" w:rsidP="007728CB">
            <w:pPr>
              <w:keepNext/>
              <w:spacing w:before="0"/>
              <w:jc w:val="center"/>
              <w:rPr>
                <w:lang w:val="de-DE"/>
              </w:rPr>
            </w:pPr>
            <w:r w:rsidRPr="00101108">
              <w:rPr>
                <w:lang w:val="de-DE"/>
              </w:rPr>
              <w:t>99%</w:t>
            </w:r>
          </w:p>
        </w:tc>
        <w:tc>
          <w:tcPr>
            <w:tcW w:w="1584" w:type="dxa"/>
            <w:tcBorders>
              <w:top w:val="single" w:sz="8" w:space="0" w:color="auto"/>
              <w:left w:val="nil"/>
              <w:bottom w:val="nil"/>
              <w:right w:val="single" w:sz="8" w:space="0" w:color="auto"/>
            </w:tcBorders>
            <w:shd w:val="clear" w:color="auto" w:fill="auto"/>
            <w:noWrap/>
            <w:vAlign w:val="center"/>
            <w:hideMark/>
          </w:tcPr>
          <w:p w14:paraId="228B5553" w14:textId="77777777" w:rsidR="00101108" w:rsidRPr="00101108" w:rsidRDefault="00101108" w:rsidP="007728CB">
            <w:pPr>
              <w:keepNext/>
              <w:spacing w:before="0"/>
              <w:jc w:val="center"/>
              <w:rPr>
                <w:lang w:val="de-DE"/>
              </w:rPr>
            </w:pPr>
            <w:r w:rsidRPr="00101108">
              <w:rPr>
                <w:lang w:val="de-DE"/>
              </w:rPr>
              <w:t>106%</w:t>
            </w:r>
          </w:p>
        </w:tc>
      </w:tr>
      <w:tr w:rsidR="00D100D5" w:rsidRPr="00101108" w14:paraId="7081E2BE" w14:textId="77777777" w:rsidTr="007728CB">
        <w:trPr>
          <w:trHeight w:val="255"/>
          <w:jc w:val="center"/>
        </w:trPr>
        <w:tc>
          <w:tcPr>
            <w:tcW w:w="1296" w:type="dxa"/>
            <w:tcBorders>
              <w:top w:val="nil"/>
              <w:left w:val="single" w:sz="8" w:space="0" w:color="auto"/>
              <w:bottom w:val="single" w:sz="8" w:space="0" w:color="auto"/>
              <w:right w:val="nil"/>
            </w:tcBorders>
            <w:shd w:val="clear" w:color="auto" w:fill="auto"/>
            <w:noWrap/>
            <w:vAlign w:val="center"/>
            <w:hideMark/>
          </w:tcPr>
          <w:p w14:paraId="1C032816" w14:textId="77777777" w:rsidR="00101108" w:rsidRPr="00101108" w:rsidRDefault="00101108" w:rsidP="00B21AAB">
            <w:pPr>
              <w:spacing w:before="0"/>
              <w:rPr>
                <w:lang w:val="de-DE"/>
              </w:rPr>
            </w:pPr>
            <w:r w:rsidRPr="00101108">
              <w:rPr>
                <w:lang w:val="de-DE"/>
              </w:rPr>
              <w:t>Class F</w:t>
            </w:r>
          </w:p>
        </w:tc>
        <w:tc>
          <w:tcPr>
            <w:tcW w:w="1584" w:type="dxa"/>
            <w:tcBorders>
              <w:top w:val="nil"/>
              <w:left w:val="single" w:sz="8" w:space="0" w:color="auto"/>
              <w:bottom w:val="single" w:sz="8" w:space="0" w:color="auto"/>
              <w:right w:val="nil"/>
            </w:tcBorders>
            <w:shd w:val="clear" w:color="auto" w:fill="auto"/>
            <w:noWrap/>
            <w:vAlign w:val="center"/>
            <w:hideMark/>
          </w:tcPr>
          <w:p w14:paraId="402597CD" w14:textId="77777777" w:rsidR="00101108" w:rsidRPr="00101108" w:rsidRDefault="00101108" w:rsidP="00B21AAB">
            <w:pPr>
              <w:spacing w:before="0"/>
              <w:jc w:val="center"/>
              <w:rPr>
                <w:lang w:val="de-DE"/>
              </w:rPr>
            </w:pPr>
            <w:r w:rsidRPr="00101108">
              <w:rPr>
                <w:lang w:val="de-DE"/>
              </w:rPr>
              <w:t>0.00%</w:t>
            </w:r>
          </w:p>
        </w:tc>
        <w:tc>
          <w:tcPr>
            <w:tcW w:w="1584" w:type="dxa"/>
            <w:tcBorders>
              <w:top w:val="nil"/>
              <w:left w:val="nil"/>
              <w:bottom w:val="single" w:sz="8" w:space="0" w:color="auto"/>
              <w:right w:val="nil"/>
            </w:tcBorders>
            <w:shd w:val="clear" w:color="auto" w:fill="auto"/>
            <w:noWrap/>
            <w:vAlign w:val="center"/>
            <w:hideMark/>
          </w:tcPr>
          <w:p w14:paraId="7D3D7C12" w14:textId="77777777" w:rsidR="00101108" w:rsidRPr="00101108" w:rsidRDefault="00101108" w:rsidP="00B21AAB">
            <w:pPr>
              <w:spacing w:before="0"/>
              <w:jc w:val="center"/>
              <w:rPr>
                <w:lang w:val="de-DE"/>
              </w:rPr>
            </w:pPr>
            <w:r w:rsidRPr="00101108">
              <w:rPr>
                <w:lang w:val="de-DE"/>
              </w:rPr>
              <w:t>0.00%</w:t>
            </w:r>
          </w:p>
        </w:tc>
        <w:tc>
          <w:tcPr>
            <w:tcW w:w="1584" w:type="dxa"/>
            <w:tcBorders>
              <w:top w:val="nil"/>
              <w:left w:val="nil"/>
              <w:bottom w:val="single" w:sz="8" w:space="0" w:color="auto"/>
              <w:right w:val="single" w:sz="4" w:space="0" w:color="auto"/>
            </w:tcBorders>
            <w:shd w:val="clear" w:color="auto" w:fill="auto"/>
            <w:noWrap/>
            <w:vAlign w:val="center"/>
            <w:hideMark/>
          </w:tcPr>
          <w:p w14:paraId="3ACDAE42" w14:textId="77777777" w:rsidR="00101108" w:rsidRPr="00101108" w:rsidRDefault="00101108" w:rsidP="00B21AAB">
            <w:pPr>
              <w:spacing w:before="0"/>
              <w:jc w:val="center"/>
              <w:rPr>
                <w:lang w:val="de-DE"/>
              </w:rPr>
            </w:pPr>
            <w:r w:rsidRPr="00101108">
              <w:rPr>
                <w:lang w:val="de-DE"/>
              </w:rPr>
              <w:t>0.00%</w:t>
            </w:r>
          </w:p>
        </w:tc>
        <w:tc>
          <w:tcPr>
            <w:tcW w:w="1584" w:type="dxa"/>
            <w:tcBorders>
              <w:top w:val="nil"/>
              <w:left w:val="nil"/>
              <w:bottom w:val="single" w:sz="8" w:space="0" w:color="auto"/>
              <w:right w:val="nil"/>
            </w:tcBorders>
            <w:shd w:val="clear" w:color="auto" w:fill="auto"/>
            <w:noWrap/>
            <w:vAlign w:val="center"/>
            <w:hideMark/>
          </w:tcPr>
          <w:p w14:paraId="7FA2ED38" w14:textId="77777777" w:rsidR="00101108" w:rsidRPr="00101108" w:rsidRDefault="00101108" w:rsidP="00B21AAB">
            <w:pPr>
              <w:spacing w:before="0"/>
              <w:jc w:val="center"/>
              <w:rPr>
                <w:lang w:val="de-DE"/>
              </w:rPr>
            </w:pPr>
            <w:r w:rsidRPr="00101108">
              <w:rPr>
                <w:lang w:val="de-DE"/>
              </w:rPr>
              <w:t>99%</w:t>
            </w:r>
          </w:p>
        </w:tc>
        <w:tc>
          <w:tcPr>
            <w:tcW w:w="1584" w:type="dxa"/>
            <w:tcBorders>
              <w:top w:val="nil"/>
              <w:left w:val="nil"/>
              <w:bottom w:val="single" w:sz="8" w:space="0" w:color="auto"/>
              <w:right w:val="single" w:sz="8" w:space="0" w:color="auto"/>
            </w:tcBorders>
            <w:shd w:val="clear" w:color="auto" w:fill="auto"/>
            <w:noWrap/>
            <w:vAlign w:val="center"/>
            <w:hideMark/>
          </w:tcPr>
          <w:p w14:paraId="287375FB" w14:textId="77777777" w:rsidR="00101108" w:rsidRPr="00101108" w:rsidRDefault="00101108" w:rsidP="00B21AAB">
            <w:pPr>
              <w:spacing w:before="0"/>
              <w:jc w:val="center"/>
              <w:rPr>
                <w:lang w:val="de-DE"/>
              </w:rPr>
            </w:pPr>
            <w:r w:rsidRPr="00101108">
              <w:rPr>
                <w:lang w:val="de-DE"/>
              </w:rPr>
              <w:t>108%</w:t>
            </w:r>
          </w:p>
        </w:tc>
      </w:tr>
      <w:tr w:rsidR="00D100D5" w:rsidRPr="00101108" w14:paraId="7B24AFF4" w14:textId="77777777" w:rsidTr="007728CB">
        <w:trPr>
          <w:trHeight w:val="255"/>
          <w:jc w:val="center"/>
        </w:trPr>
        <w:tc>
          <w:tcPr>
            <w:tcW w:w="1296" w:type="dxa"/>
            <w:tcBorders>
              <w:top w:val="nil"/>
              <w:left w:val="nil"/>
              <w:bottom w:val="nil"/>
              <w:right w:val="nil"/>
            </w:tcBorders>
            <w:shd w:val="clear" w:color="auto" w:fill="auto"/>
            <w:noWrap/>
            <w:vAlign w:val="center"/>
            <w:hideMark/>
          </w:tcPr>
          <w:p w14:paraId="41E47495" w14:textId="77777777" w:rsidR="00101108" w:rsidRPr="00101108" w:rsidRDefault="00101108" w:rsidP="00B21AAB">
            <w:pPr>
              <w:spacing w:before="0"/>
              <w:rPr>
                <w:lang w:val="de-DE"/>
              </w:rPr>
            </w:pPr>
          </w:p>
        </w:tc>
        <w:tc>
          <w:tcPr>
            <w:tcW w:w="1584" w:type="dxa"/>
            <w:tcBorders>
              <w:top w:val="nil"/>
              <w:left w:val="nil"/>
              <w:bottom w:val="nil"/>
              <w:right w:val="nil"/>
            </w:tcBorders>
            <w:shd w:val="clear" w:color="auto" w:fill="auto"/>
            <w:noWrap/>
            <w:vAlign w:val="bottom"/>
            <w:hideMark/>
          </w:tcPr>
          <w:p w14:paraId="74593EC9" w14:textId="77777777" w:rsidR="00101108" w:rsidRPr="00101108" w:rsidRDefault="00101108" w:rsidP="00B21AAB">
            <w:pPr>
              <w:spacing w:before="0"/>
              <w:jc w:val="center"/>
              <w:rPr>
                <w:lang w:val="de-DE"/>
              </w:rPr>
            </w:pPr>
          </w:p>
        </w:tc>
        <w:tc>
          <w:tcPr>
            <w:tcW w:w="1584" w:type="dxa"/>
            <w:tcBorders>
              <w:top w:val="nil"/>
              <w:left w:val="nil"/>
              <w:bottom w:val="nil"/>
              <w:right w:val="nil"/>
            </w:tcBorders>
            <w:shd w:val="clear" w:color="auto" w:fill="auto"/>
            <w:noWrap/>
            <w:vAlign w:val="bottom"/>
            <w:hideMark/>
          </w:tcPr>
          <w:p w14:paraId="1ECA89E0" w14:textId="77777777" w:rsidR="00101108" w:rsidRPr="00101108" w:rsidRDefault="00101108" w:rsidP="00B21AAB">
            <w:pPr>
              <w:spacing w:before="0"/>
              <w:jc w:val="center"/>
              <w:rPr>
                <w:lang w:val="de-DE"/>
              </w:rPr>
            </w:pPr>
          </w:p>
        </w:tc>
        <w:tc>
          <w:tcPr>
            <w:tcW w:w="1584" w:type="dxa"/>
            <w:tcBorders>
              <w:top w:val="nil"/>
              <w:left w:val="nil"/>
              <w:bottom w:val="nil"/>
              <w:right w:val="nil"/>
            </w:tcBorders>
            <w:shd w:val="clear" w:color="auto" w:fill="auto"/>
            <w:noWrap/>
            <w:vAlign w:val="bottom"/>
            <w:hideMark/>
          </w:tcPr>
          <w:p w14:paraId="5B181CBB" w14:textId="77777777" w:rsidR="00101108" w:rsidRPr="00101108" w:rsidRDefault="00101108" w:rsidP="00B21AAB">
            <w:pPr>
              <w:spacing w:before="0"/>
              <w:jc w:val="center"/>
              <w:rPr>
                <w:lang w:val="de-DE"/>
              </w:rPr>
            </w:pPr>
          </w:p>
        </w:tc>
        <w:tc>
          <w:tcPr>
            <w:tcW w:w="1584" w:type="dxa"/>
            <w:tcBorders>
              <w:top w:val="nil"/>
              <w:left w:val="nil"/>
              <w:bottom w:val="nil"/>
              <w:right w:val="nil"/>
            </w:tcBorders>
            <w:shd w:val="clear" w:color="auto" w:fill="auto"/>
            <w:noWrap/>
            <w:vAlign w:val="bottom"/>
            <w:hideMark/>
          </w:tcPr>
          <w:p w14:paraId="47132147" w14:textId="77777777" w:rsidR="00101108" w:rsidRPr="00101108" w:rsidRDefault="00101108" w:rsidP="00B21AAB">
            <w:pPr>
              <w:spacing w:before="0"/>
              <w:jc w:val="center"/>
              <w:rPr>
                <w:lang w:val="de-DE"/>
              </w:rPr>
            </w:pPr>
          </w:p>
        </w:tc>
        <w:tc>
          <w:tcPr>
            <w:tcW w:w="1584" w:type="dxa"/>
            <w:tcBorders>
              <w:top w:val="nil"/>
              <w:left w:val="nil"/>
              <w:bottom w:val="nil"/>
              <w:right w:val="nil"/>
            </w:tcBorders>
            <w:shd w:val="clear" w:color="auto" w:fill="auto"/>
            <w:noWrap/>
            <w:vAlign w:val="bottom"/>
            <w:hideMark/>
          </w:tcPr>
          <w:p w14:paraId="43F0777C" w14:textId="77777777" w:rsidR="00101108" w:rsidRPr="00101108" w:rsidRDefault="00101108" w:rsidP="00B21AAB">
            <w:pPr>
              <w:spacing w:before="0"/>
              <w:jc w:val="center"/>
              <w:rPr>
                <w:lang w:val="de-DE"/>
              </w:rPr>
            </w:pPr>
          </w:p>
        </w:tc>
      </w:tr>
      <w:tr w:rsidR="00D100D5" w:rsidRPr="00101108" w14:paraId="193B23B5" w14:textId="77777777" w:rsidTr="007728CB">
        <w:trPr>
          <w:trHeight w:val="255"/>
          <w:jc w:val="center"/>
        </w:trPr>
        <w:tc>
          <w:tcPr>
            <w:tcW w:w="1296" w:type="dxa"/>
            <w:tcBorders>
              <w:top w:val="nil"/>
              <w:left w:val="nil"/>
              <w:bottom w:val="nil"/>
              <w:right w:val="nil"/>
            </w:tcBorders>
            <w:shd w:val="clear" w:color="auto" w:fill="auto"/>
            <w:noWrap/>
            <w:vAlign w:val="center"/>
            <w:hideMark/>
          </w:tcPr>
          <w:p w14:paraId="497F10A9" w14:textId="77777777" w:rsidR="00101108" w:rsidRPr="00101108" w:rsidRDefault="00101108" w:rsidP="007728CB">
            <w:pPr>
              <w:keepNext/>
              <w:spacing w:before="0"/>
              <w:rPr>
                <w:lang w:val="de-DE"/>
              </w:rPr>
            </w:pPr>
          </w:p>
        </w:tc>
        <w:tc>
          <w:tcPr>
            <w:tcW w:w="1584" w:type="dxa"/>
            <w:tcBorders>
              <w:top w:val="single" w:sz="8" w:space="0" w:color="auto"/>
              <w:left w:val="single" w:sz="8" w:space="0" w:color="auto"/>
              <w:bottom w:val="single" w:sz="8" w:space="0" w:color="auto"/>
              <w:right w:val="nil"/>
            </w:tcBorders>
            <w:shd w:val="clear" w:color="auto" w:fill="auto"/>
            <w:noWrap/>
            <w:vAlign w:val="center"/>
            <w:hideMark/>
          </w:tcPr>
          <w:p w14:paraId="2AAF0853" w14:textId="0A13673B" w:rsidR="00101108" w:rsidRPr="00101108" w:rsidRDefault="00101108" w:rsidP="007728CB">
            <w:pPr>
              <w:keepNext/>
              <w:spacing w:before="0"/>
              <w:jc w:val="center"/>
              <w:rPr>
                <w:b/>
                <w:bCs/>
                <w:lang w:val="de-DE"/>
              </w:rPr>
            </w:pPr>
          </w:p>
        </w:tc>
        <w:tc>
          <w:tcPr>
            <w:tcW w:w="1584" w:type="dxa"/>
            <w:tcBorders>
              <w:top w:val="single" w:sz="8" w:space="0" w:color="auto"/>
              <w:left w:val="nil"/>
              <w:bottom w:val="single" w:sz="8" w:space="0" w:color="auto"/>
              <w:right w:val="nil"/>
            </w:tcBorders>
            <w:shd w:val="clear" w:color="auto" w:fill="auto"/>
            <w:noWrap/>
            <w:vAlign w:val="center"/>
            <w:hideMark/>
          </w:tcPr>
          <w:p w14:paraId="17DF2555" w14:textId="256BF8D5" w:rsidR="00101108" w:rsidRPr="00101108" w:rsidRDefault="00101108" w:rsidP="007728CB">
            <w:pPr>
              <w:keepNext/>
              <w:spacing w:before="0"/>
              <w:jc w:val="center"/>
              <w:rPr>
                <w:lang w:val="de-DE"/>
              </w:rPr>
            </w:pPr>
          </w:p>
        </w:tc>
        <w:tc>
          <w:tcPr>
            <w:tcW w:w="1584" w:type="dxa"/>
            <w:tcBorders>
              <w:top w:val="single" w:sz="8" w:space="0" w:color="auto"/>
              <w:left w:val="nil"/>
              <w:bottom w:val="single" w:sz="8" w:space="0" w:color="auto"/>
              <w:right w:val="nil"/>
            </w:tcBorders>
            <w:shd w:val="clear" w:color="auto" w:fill="auto"/>
            <w:noWrap/>
            <w:vAlign w:val="center"/>
            <w:hideMark/>
          </w:tcPr>
          <w:p w14:paraId="66A7E4CD" w14:textId="22B61455" w:rsidR="00101108" w:rsidRPr="00101108" w:rsidRDefault="00101108" w:rsidP="007728CB">
            <w:pPr>
              <w:keepNext/>
              <w:spacing w:before="0"/>
              <w:jc w:val="center"/>
              <w:rPr>
                <w:b/>
                <w:bCs/>
                <w:lang w:val="de-DE"/>
              </w:rPr>
            </w:pPr>
            <w:r w:rsidRPr="00101108">
              <w:rPr>
                <w:b/>
                <w:bCs/>
                <w:lang w:val="de-DE"/>
              </w:rPr>
              <w:t xml:space="preserve">Low delay P </w:t>
            </w:r>
            <w:r w:rsidR="00EA3F8E">
              <w:rPr>
                <w:b/>
                <w:bCs/>
                <w:lang w:val="de-DE"/>
              </w:rPr>
              <w:t>Main 10</w:t>
            </w:r>
          </w:p>
        </w:tc>
        <w:tc>
          <w:tcPr>
            <w:tcW w:w="1584" w:type="dxa"/>
            <w:tcBorders>
              <w:top w:val="single" w:sz="8" w:space="0" w:color="auto"/>
              <w:left w:val="nil"/>
              <w:bottom w:val="single" w:sz="8" w:space="0" w:color="auto"/>
              <w:right w:val="nil"/>
            </w:tcBorders>
            <w:shd w:val="clear" w:color="auto" w:fill="auto"/>
            <w:noWrap/>
            <w:vAlign w:val="center"/>
            <w:hideMark/>
          </w:tcPr>
          <w:p w14:paraId="52016BC8" w14:textId="3EB6C78D" w:rsidR="00101108" w:rsidRPr="00101108" w:rsidRDefault="00101108" w:rsidP="007728CB">
            <w:pPr>
              <w:keepNext/>
              <w:spacing w:before="0"/>
              <w:jc w:val="center"/>
              <w:rPr>
                <w:lang w:val="de-DE"/>
              </w:rPr>
            </w:pPr>
          </w:p>
        </w:tc>
        <w:tc>
          <w:tcPr>
            <w:tcW w:w="1584" w:type="dxa"/>
            <w:tcBorders>
              <w:top w:val="single" w:sz="8" w:space="0" w:color="auto"/>
              <w:left w:val="nil"/>
              <w:bottom w:val="single" w:sz="8" w:space="0" w:color="auto"/>
              <w:right w:val="single" w:sz="8" w:space="0" w:color="auto"/>
            </w:tcBorders>
            <w:shd w:val="clear" w:color="auto" w:fill="auto"/>
            <w:noWrap/>
            <w:vAlign w:val="center"/>
            <w:hideMark/>
          </w:tcPr>
          <w:p w14:paraId="1B90B34C" w14:textId="05124910" w:rsidR="00101108" w:rsidRPr="00101108" w:rsidRDefault="00101108" w:rsidP="007728CB">
            <w:pPr>
              <w:keepNext/>
              <w:spacing w:before="0"/>
              <w:jc w:val="center"/>
              <w:rPr>
                <w:lang w:val="de-DE"/>
              </w:rPr>
            </w:pPr>
          </w:p>
        </w:tc>
      </w:tr>
      <w:tr w:rsidR="00D100D5" w:rsidRPr="00101108" w14:paraId="3BF668A6" w14:textId="77777777" w:rsidTr="007728CB">
        <w:trPr>
          <w:trHeight w:val="255"/>
          <w:jc w:val="center"/>
        </w:trPr>
        <w:tc>
          <w:tcPr>
            <w:tcW w:w="1296" w:type="dxa"/>
            <w:tcBorders>
              <w:top w:val="nil"/>
              <w:left w:val="nil"/>
              <w:bottom w:val="nil"/>
              <w:right w:val="nil"/>
            </w:tcBorders>
            <w:shd w:val="clear" w:color="auto" w:fill="auto"/>
            <w:noWrap/>
            <w:vAlign w:val="center"/>
            <w:hideMark/>
          </w:tcPr>
          <w:p w14:paraId="0CD599F8" w14:textId="77777777" w:rsidR="00101108" w:rsidRPr="00101108" w:rsidRDefault="00101108" w:rsidP="007728CB">
            <w:pPr>
              <w:keepNext/>
              <w:spacing w:before="0"/>
              <w:rPr>
                <w:lang w:val="de-DE"/>
              </w:rPr>
            </w:pPr>
          </w:p>
        </w:tc>
        <w:tc>
          <w:tcPr>
            <w:tcW w:w="1584" w:type="dxa"/>
            <w:tcBorders>
              <w:top w:val="nil"/>
              <w:left w:val="single" w:sz="8" w:space="0" w:color="auto"/>
              <w:bottom w:val="nil"/>
              <w:right w:val="nil"/>
            </w:tcBorders>
            <w:shd w:val="clear" w:color="auto" w:fill="auto"/>
            <w:noWrap/>
            <w:vAlign w:val="center"/>
            <w:hideMark/>
          </w:tcPr>
          <w:p w14:paraId="79806FF2" w14:textId="2989A050" w:rsidR="00101108" w:rsidRPr="00101108" w:rsidRDefault="00101108" w:rsidP="007728CB">
            <w:pPr>
              <w:keepNext/>
              <w:spacing w:before="0"/>
              <w:jc w:val="center"/>
              <w:rPr>
                <w:b/>
                <w:bCs/>
                <w:lang w:val="de-DE"/>
              </w:rPr>
            </w:pPr>
          </w:p>
        </w:tc>
        <w:tc>
          <w:tcPr>
            <w:tcW w:w="1584" w:type="dxa"/>
            <w:tcBorders>
              <w:top w:val="nil"/>
              <w:left w:val="nil"/>
              <w:bottom w:val="nil"/>
              <w:right w:val="nil"/>
            </w:tcBorders>
            <w:shd w:val="clear" w:color="auto" w:fill="auto"/>
            <w:noWrap/>
            <w:vAlign w:val="center"/>
            <w:hideMark/>
          </w:tcPr>
          <w:p w14:paraId="4F53813D" w14:textId="1FD7EB11" w:rsidR="00101108" w:rsidRPr="00101108" w:rsidRDefault="00101108" w:rsidP="007728CB">
            <w:pPr>
              <w:keepNext/>
              <w:spacing w:before="0"/>
              <w:jc w:val="center"/>
              <w:rPr>
                <w:b/>
                <w:bCs/>
                <w:lang w:val="de-DE"/>
              </w:rPr>
            </w:pPr>
          </w:p>
        </w:tc>
        <w:tc>
          <w:tcPr>
            <w:tcW w:w="1584" w:type="dxa"/>
            <w:tcBorders>
              <w:top w:val="nil"/>
              <w:left w:val="nil"/>
              <w:bottom w:val="nil"/>
              <w:right w:val="nil"/>
            </w:tcBorders>
            <w:shd w:val="clear" w:color="auto" w:fill="auto"/>
            <w:noWrap/>
            <w:vAlign w:val="center"/>
            <w:hideMark/>
          </w:tcPr>
          <w:p w14:paraId="5191D168" w14:textId="77777777" w:rsidR="00101108" w:rsidRPr="00101108" w:rsidRDefault="00101108" w:rsidP="007728CB">
            <w:pPr>
              <w:keepNext/>
              <w:spacing w:before="0"/>
              <w:jc w:val="center"/>
              <w:rPr>
                <w:b/>
                <w:bCs/>
                <w:lang w:val="de-DE"/>
              </w:rPr>
            </w:pPr>
            <w:r w:rsidRPr="00101108">
              <w:rPr>
                <w:b/>
                <w:bCs/>
                <w:lang w:val="de-DE"/>
              </w:rPr>
              <w:t>Over HM-16.24</w:t>
            </w:r>
          </w:p>
        </w:tc>
        <w:tc>
          <w:tcPr>
            <w:tcW w:w="1584" w:type="dxa"/>
            <w:tcBorders>
              <w:top w:val="nil"/>
              <w:left w:val="nil"/>
              <w:bottom w:val="nil"/>
              <w:right w:val="nil"/>
            </w:tcBorders>
            <w:shd w:val="clear" w:color="auto" w:fill="auto"/>
            <w:noWrap/>
            <w:vAlign w:val="center"/>
            <w:hideMark/>
          </w:tcPr>
          <w:p w14:paraId="621B7139" w14:textId="3961A206" w:rsidR="00101108" w:rsidRPr="00101108" w:rsidRDefault="00101108" w:rsidP="007728CB">
            <w:pPr>
              <w:keepNext/>
              <w:spacing w:before="0"/>
              <w:jc w:val="center"/>
              <w:rPr>
                <w:b/>
                <w:bCs/>
                <w:lang w:val="de-DE"/>
              </w:rPr>
            </w:pPr>
          </w:p>
        </w:tc>
        <w:tc>
          <w:tcPr>
            <w:tcW w:w="1584" w:type="dxa"/>
            <w:tcBorders>
              <w:top w:val="nil"/>
              <w:left w:val="nil"/>
              <w:bottom w:val="nil"/>
              <w:right w:val="single" w:sz="8" w:space="0" w:color="auto"/>
            </w:tcBorders>
            <w:shd w:val="clear" w:color="auto" w:fill="auto"/>
            <w:noWrap/>
            <w:vAlign w:val="center"/>
            <w:hideMark/>
          </w:tcPr>
          <w:p w14:paraId="51D38DDE" w14:textId="71919884" w:rsidR="00101108" w:rsidRPr="00101108" w:rsidRDefault="00101108" w:rsidP="007728CB">
            <w:pPr>
              <w:keepNext/>
              <w:spacing w:before="0"/>
              <w:jc w:val="center"/>
              <w:rPr>
                <w:b/>
                <w:bCs/>
                <w:lang w:val="de-DE"/>
              </w:rPr>
            </w:pPr>
          </w:p>
        </w:tc>
      </w:tr>
      <w:tr w:rsidR="00D100D5" w:rsidRPr="00101108" w14:paraId="3FEC4BCA" w14:textId="77777777" w:rsidTr="007728CB">
        <w:trPr>
          <w:trHeight w:val="255"/>
          <w:jc w:val="center"/>
        </w:trPr>
        <w:tc>
          <w:tcPr>
            <w:tcW w:w="1296" w:type="dxa"/>
            <w:tcBorders>
              <w:top w:val="nil"/>
              <w:left w:val="nil"/>
              <w:bottom w:val="nil"/>
              <w:right w:val="nil"/>
            </w:tcBorders>
            <w:shd w:val="clear" w:color="auto" w:fill="auto"/>
            <w:noWrap/>
            <w:vAlign w:val="center"/>
            <w:hideMark/>
          </w:tcPr>
          <w:p w14:paraId="77196A77" w14:textId="77777777" w:rsidR="00101108" w:rsidRPr="00101108" w:rsidRDefault="00101108" w:rsidP="007728CB">
            <w:pPr>
              <w:keepNext/>
              <w:spacing w:before="0"/>
              <w:rPr>
                <w:b/>
                <w:bCs/>
                <w:lang w:val="de-DE"/>
              </w:rPr>
            </w:pPr>
          </w:p>
        </w:tc>
        <w:tc>
          <w:tcPr>
            <w:tcW w:w="1584" w:type="dxa"/>
            <w:tcBorders>
              <w:top w:val="nil"/>
              <w:left w:val="single" w:sz="8" w:space="0" w:color="auto"/>
              <w:bottom w:val="single" w:sz="8" w:space="0" w:color="auto"/>
              <w:right w:val="nil"/>
            </w:tcBorders>
            <w:shd w:val="clear" w:color="auto" w:fill="auto"/>
            <w:noWrap/>
            <w:vAlign w:val="center"/>
            <w:hideMark/>
          </w:tcPr>
          <w:p w14:paraId="25163FFB" w14:textId="77777777" w:rsidR="00101108" w:rsidRPr="00101108" w:rsidRDefault="00101108" w:rsidP="007728CB">
            <w:pPr>
              <w:keepNext/>
              <w:spacing w:before="0"/>
              <w:jc w:val="center"/>
              <w:rPr>
                <w:lang w:val="de-DE"/>
              </w:rPr>
            </w:pPr>
            <w:r w:rsidRPr="00101108">
              <w:rPr>
                <w:lang w:val="de-DE"/>
              </w:rPr>
              <w:t>Y</w:t>
            </w:r>
          </w:p>
        </w:tc>
        <w:tc>
          <w:tcPr>
            <w:tcW w:w="1584" w:type="dxa"/>
            <w:tcBorders>
              <w:top w:val="nil"/>
              <w:left w:val="nil"/>
              <w:bottom w:val="single" w:sz="8" w:space="0" w:color="auto"/>
              <w:right w:val="nil"/>
            </w:tcBorders>
            <w:shd w:val="clear" w:color="auto" w:fill="auto"/>
            <w:noWrap/>
            <w:vAlign w:val="center"/>
            <w:hideMark/>
          </w:tcPr>
          <w:p w14:paraId="61A157A0" w14:textId="77777777" w:rsidR="00101108" w:rsidRPr="00101108" w:rsidRDefault="00101108" w:rsidP="007728CB">
            <w:pPr>
              <w:keepNext/>
              <w:spacing w:before="0"/>
              <w:jc w:val="center"/>
              <w:rPr>
                <w:lang w:val="de-DE"/>
              </w:rPr>
            </w:pPr>
            <w:r w:rsidRPr="00101108">
              <w:rPr>
                <w:lang w:val="de-DE"/>
              </w:rPr>
              <w:t>U</w:t>
            </w:r>
          </w:p>
        </w:tc>
        <w:tc>
          <w:tcPr>
            <w:tcW w:w="1584" w:type="dxa"/>
            <w:tcBorders>
              <w:top w:val="nil"/>
              <w:left w:val="nil"/>
              <w:bottom w:val="single" w:sz="8" w:space="0" w:color="auto"/>
              <w:right w:val="single" w:sz="4" w:space="0" w:color="auto"/>
            </w:tcBorders>
            <w:shd w:val="clear" w:color="auto" w:fill="auto"/>
            <w:noWrap/>
            <w:vAlign w:val="center"/>
            <w:hideMark/>
          </w:tcPr>
          <w:p w14:paraId="05AB6DFE" w14:textId="77777777" w:rsidR="00101108" w:rsidRPr="00101108" w:rsidRDefault="00101108" w:rsidP="007728CB">
            <w:pPr>
              <w:keepNext/>
              <w:spacing w:before="0"/>
              <w:jc w:val="center"/>
              <w:rPr>
                <w:lang w:val="de-DE"/>
              </w:rPr>
            </w:pPr>
            <w:r w:rsidRPr="00101108">
              <w:rPr>
                <w:lang w:val="de-DE"/>
              </w:rPr>
              <w:t>V</w:t>
            </w:r>
          </w:p>
        </w:tc>
        <w:tc>
          <w:tcPr>
            <w:tcW w:w="1584" w:type="dxa"/>
            <w:tcBorders>
              <w:top w:val="nil"/>
              <w:left w:val="nil"/>
              <w:bottom w:val="single" w:sz="8" w:space="0" w:color="auto"/>
              <w:right w:val="nil"/>
            </w:tcBorders>
            <w:shd w:val="clear" w:color="auto" w:fill="auto"/>
            <w:noWrap/>
            <w:vAlign w:val="center"/>
            <w:hideMark/>
          </w:tcPr>
          <w:p w14:paraId="1CA76D16" w14:textId="77777777" w:rsidR="00101108" w:rsidRPr="00101108" w:rsidRDefault="00101108" w:rsidP="007728CB">
            <w:pPr>
              <w:keepNext/>
              <w:spacing w:before="0"/>
              <w:jc w:val="center"/>
              <w:rPr>
                <w:lang w:val="de-DE"/>
              </w:rPr>
            </w:pPr>
            <w:r w:rsidRPr="00101108">
              <w:rPr>
                <w:lang w:val="de-DE"/>
              </w:rPr>
              <w:t>EncT</w:t>
            </w:r>
          </w:p>
        </w:tc>
        <w:tc>
          <w:tcPr>
            <w:tcW w:w="1584" w:type="dxa"/>
            <w:tcBorders>
              <w:top w:val="nil"/>
              <w:left w:val="nil"/>
              <w:bottom w:val="single" w:sz="8" w:space="0" w:color="auto"/>
              <w:right w:val="single" w:sz="8" w:space="0" w:color="auto"/>
            </w:tcBorders>
            <w:shd w:val="clear" w:color="auto" w:fill="auto"/>
            <w:noWrap/>
            <w:vAlign w:val="center"/>
            <w:hideMark/>
          </w:tcPr>
          <w:p w14:paraId="5E10A73A" w14:textId="77777777" w:rsidR="00101108" w:rsidRPr="00101108" w:rsidRDefault="00101108" w:rsidP="007728CB">
            <w:pPr>
              <w:keepNext/>
              <w:spacing w:before="0"/>
              <w:jc w:val="center"/>
              <w:rPr>
                <w:lang w:val="de-DE"/>
              </w:rPr>
            </w:pPr>
            <w:r w:rsidRPr="00101108">
              <w:rPr>
                <w:lang w:val="de-DE"/>
              </w:rPr>
              <w:t>DecT</w:t>
            </w:r>
          </w:p>
        </w:tc>
      </w:tr>
      <w:tr w:rsidR="00D100D5" w:rsidRPr="00101108" w14:paraId="605A7DCE" w14:textId="77777777" w:rsidTr="007728CB">
        <w:trPr>
          <w:trHeight w:val="255"/>
          <w:jc w:val="center"/>
        </w:trPr>
        <w:tc>
          <w:tcPr>
            <w:tcW w:w="1296" w:type="dxa"/>
            <w:tcBorders>
              <w:top w:val="single" w:sz="8" w:space="0" w:color="auto"/>
              <w:left w:val="single" w:sz="8" w:space="0" w:color="auto"/>
              <w:bottom w:val="nil"/>
              <w:right w:val="single" w:sz="8" w:space="0" w:color="auto"/>
            </w:tcBorders>
            <w:shd w:val="clear" w:color="auto" w:fill="auto"/>
            <w:noWrap/>
            <w:vAlign w:val="center"/>
            <w:hideMark/>
          </w:tcPr>
          <w:p w14:paraId="6724578D" w14:textId="77777777" w:rsidR="00101108" w:rsidRPr="00101108" w:rsidRDefault="00101108" w:rsidP="007728CB">
            <w:pPr>
              <w:keepNext/>
              <w:spacing w:before="0"/>
              <w:rPr>
                <w:lang w:val="de-DE"/>
              </w:rPr>
            </w:pPr>
            <w:r w:rsidRPr="00101108">
              <w:rPr>
                <w:lang w:val="de-DE"/>
              </w:rPr>
              <w:t>Class A1</w:t>
            </w:r>
          </w:p>
        </w:tc>
        <w:tc>
          <w:tcPr>
            <w:tcW w:w="1584" w:type="dxa"/>
            <w:tcBorders>
              <w:top w:val="nil"/>
              <w:left w:val="nil"/>
              <w:bottom w:val="nil"/>
              <w:right w:val="nil"/>
            </w:tcBorders>
            <w:shd w:val="clear" w:color="auto" w:fill="auto"/>
            <w:noWrap/>
            <w:vAlign w:val="center"/>
            <w:hideMark/>
          </w:tcPr>
          <w:p w14:paraId="783FADE3" w14:textId="79950612" w:rsidR="00101108" w:rsidRPr="00101108" w:rsidRDefault="00101108" w:rsidP="007728CB">
            <w:pPr>
              <w:keepNext/>
              <w:spacing w:before="0"/>
              <w:jc w:val="center"/>
              <w:rPr>
                <w:lang w:val="de-DE"/>
              </w:rPr>
            </w:pPr>
          </w:p>
        </w:tc>
        <w:tc>
          <w:tcPr>
            <w:tcW w:w="1584" w:type="dxa"/>
            <w:tcBorders>
              <w:top w:val="nil"/>
              <w:left w:val="nil"/>
              <w:bottom w:val="nil"/>
              <w:right w:val="nil"/>
            </w:tcBorders>
            <w:shd w:val="clear" w:color="auto" w:fill="auto"/>
            <w:noWrap/>
            <w:vAlign w:val="center"/>
            <w:hideMark/>
          </w:tcPr>
          <w:p w14:paraId="3DFECC5C" w14:textId="6516E622" w:rsidR="00101108" w:rsidRPr="00101108" w:rsidRDefault="00101108" w:rsidP="007728CB">
            <w:pPr>
              <w:keepNext/>
              <w:spacing w:before="0"/>
              <w:jc w:val="center"/>
              <w:rPr>
                <w:lang w:val="de-DE"/>
              </w:rPr>
            </w:pPr>
          </w:p>
        </w:tc>
        <w:tc>
          <w:tcPr>
            <w:tcW w:w="1584" w:type="dxa"/>
            <w:tcBorders>
              <w:top w:val="nil"/>
              <w:left w:val="nil"/>
              <w:bottom w:val="nil"/>
              <w:right w:val="single" w:sz="4" w:space="0" w:color="auto"/>
            </w:tcBorders>
            <w:shd w:val="clear" w:color="auto" w:fill="auto"/>
            <w:noWrap/>
            <w:vAlign w:val="center"/>
            <w:hideMark/>
          </w:tcPr>
          <w:p w14:paraId="72F2B8AA" w14:textId="3A87A176" w:rsidR="00101108" w:rsidRPr="00101108" w:rsidRDefault="00101108" w:rsidP="007728CB">
            <w:pPr>
              <w:keepNext/>
              <w:spacing w:before="0"/>
              <w:jc w:val="center"/>
              <w:rPr>
                <w:lang w:val="de-DE"/>
              </w:rPr>
            </w:pPr>
          </w:p>
        </w:tc>
        <w:tc>
          <w:tcPr>
            <w:tcW w:w="1584" w:type="dxa"/>
            <w:tcBorders>
              <w:top w:val="nil"/>
              <w:left w:val="nil"/>
              <w:bottom w:val="nil"/>
              <w:right w:val="nil"/>
            </w:tcBorders>
            <w:shd w:val="clear" w:color="auto" w:fill="auto"/>
            <w:noWrap/>
            <w:vAlign w:val="center"/>
            <w:hideMark/>
          </w:tcPr>
          <w:p w14:paraId="64A34A64" w14:textId="0049F00E" w:rsidR="00101108" w:rsidRPr="00101108" w:rsidRDefault="00101108" w:rsidP="007728CB">
            <w:pPr>
              <w:keepNext/>
              <w:spacing w:before="0"/>
              <w:jc w:val="center"/>
              <w:rPr>
                <w:lang w:val="de-DE"/>
              </w:rPr>
            </w:pPr>
          </w:p>
        </w:tc>
        <w:tc>
          <w:tcPr>
            <w:tcW w:w="1584" w:type="dxa"/>
            <w:tcBorders>
              <w:top w:val="nil"/>
              <w:left w:val="nil"/>
              <w:bottom w:val="nil"/>
              <w:right w:val="single" w:sz="8" w:space="0" w:color="auto"/>
            </w:tcBorders>
            <w:shd w:val="clear" w:color="auto" w:fill="auto"/>
            <w:noWrap/>
            <w:vAlign w:val="center"/>
            <w:hideMark/>
          </w:tcPr>
          <w:p w14:paraId="6769C940" w14:textId="2F8B07CD" w:rsidR="00101108" w:rsidRPr="00101108" w:rsidRDefault="00101108" w:rsidP="007728CB">
            <w:pPr>
              <w:keepNext/>
              <w:spacing w:before="0"/>
              <w:jc w:val="center"/>
              <w:rPr>
                <w:lang w:val="de-DE"/>
              </w:rPr>
            </w:pPr>
          </w:p>
        </w:tc>
      </w:tr>
      <w:tr w:rsidR="00D100D5" w:rsidRPr="00101108" w14:paraId="199B8960" w14:textId="77777777" w:rsidTr="007728CB">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0A9934B6" w14:textId="77777777" w:rsidR="00101108" w:rsidRPr="00101108" w:rsidRDefault="00101108" w:rsidP="007728CB">
            <w:pPr>
              <w:keepNext/>
              <w:spacing w:before="0"/>
              <w:rPr>
                <w:lang w:val="de-DE"/>
              </w:rPr>
            </w:pPr>
            <w:r w:rsidRPr="00101108">
              <w:rPr>
                <w:lang w:val="de-DE"/>
              </w:rPr>
              <w:t>Class A2</w:t>
            </w:r>
          </w:p>
        </w:tc>
        <w:tc>
          <w:tcPr>
            <w:tcW w:w="1584" w:type="dxa"/>
            <w:tcBorders>
              <w:top w:val="nil"/>
              <w:left w:val="nil"/>
              <w:bottom w:val="nil"/>
              <w:right w:val="nil"/>
            </w:tcBorders>
            <w:shd w:val="clear" w:color="auto" w:fill="auto"/>
            <w:noWrap/>
            <w:vAlign w:val="center"/>
            <w:hideMark/>
          </w:tcPr>
          <w:p w14:paraId="3287DAAC" w14:textId="03B71E97" w:rsidR="00101108" w:rsidRPr="00101108" w:rsidRDefault="00101108" w:rsidP="007728CB">
            <w:pPr>
              <w:keepNext/>
              <w:spacing w:before="0"/>
              <w:jc w:val="center"/>
              <w:rPr>
                <w:lang w:val="de-DE"/>
              </w:rPr>
            </w:pPr>
          </w:p>
        </w:tc>
        <w:tc>
          <w:tcPr>
            <w:tcW w:w="1584" w:type="dxa"/>
            <w:tcBorders>
              <w:top w:val="nil"/>
              <w:left w:val="nil"/>
              <w:bottom w:val="nil"/>
              <w:right w:val="nil"/>
            </w:tcBorders>
            <w:shd w:val="clear" w:color="auto" w:fill="auto"/>
            <w:noWrap/>
            <w:vAlign w:val="center"/>
            <w:hideMark/>
          </w:tcPr>
          <w:p w14:paraId="20DCC6F0" w14:textId="77777777" w:rsidR="00101108" w:rsidRPr="00101108" w:rsidRDefault="00101108" w:rsidP="007728CB">
            <w:pPr>
              <w:keepNext/>
              <w:spacing w:before="0"/>
              <w:jc w:val="center"/>
              <w:rPr>
                <w:lang w:val="de-DE"/>
              </w:rPr>
            </w:pPr>
          </w:p>
        </w:tc>
        <w:tc>
          <w:tcPr>
            <w:tcW w:w="1584" w:type="dxa"/>
            <w:tcBorders>
              <w:top w:val="nil"/>
              <w:left w:val="nil"/>
              <w:bottom w:val="nil"/>
              <w:right w:val="single" w:sz="4" w:space="0" w:color="auto"/>
            </w:tcBorders>
            <w:shd w:val="clear" w:color="auto" w:fill="auto"/>
            <w:noWrap/>
            <w:vAlign w:val="center"/>
            <w:hideMark/>
          </w:tcPr>
          <w:p w14:paraId="50C89F7B" w14:textId="231D43ED" w:rsidR="00101108" w:rsidRPr="00101108" w:rsidRDefault="00101108" w:rsidP="007728CB">
            <w:pPr>
              <w:keepNext/>
              <w:spacing w:before="0"/>
              <w:jc w:val="center"/>
              <w:rPr>
                <w:lang w:val="de-DE"/>
              </w:rPr>
            </w:pPr>
          </w:p>
        </w:tc>
        <w:tc>
          <w:tcPr>
            <w:tcW w:w="1584" w:type="dxa"/>
            <w:tcBorders>
              <w:top w:val="nil"/>
              <w:left w:val="nil"/>
              <w:bottom w:val="nil"/>
              <w:right w:val="nil"/>
            </w:tcBorders>
            <w:shd w:val="clear" w:color="auto" w:fill="auto"/>
            <w:noWrap/>
            <w:vAlign w:val="center"/>
            <w:hideMark/>
          </w:tcPr>
          <w:p w14:paraId="3B9B17A9" w14:textId="34C38FFF" w:rsidR="00101108" w:rsidRPr="00101108" w:rsidRDefault="00101108" w:rsidP="007728CB">
            <w:pPr>
              <w:keepNext/>
              <w:spacing w:before="0"/>
              <w:jc w:val="center"/>
              <w:rPr>
                <w:lang w:val="de-DE"/>
              </w:rPr>
            </w:pPr>
          </w:p>
        </w:tc>
        <w:tc>
          <w:tcPr>
            <w:tcW w:w="1584" w:type="dxa"/>
            <w:tcBorders>
              <w:top w:val="nil"/>
              <w:left w:val="nil"/>
              <w:bottom w:val="nil"/>
              <w:right w:val="single" w:sz="8" w:space="0" w:color="auto"/>
            </w:tcBorders>
            <w:shd w:val="clear" w:color="auto" w:fill="auto"/>
            <w:noWrap/>
            <w:vAlign w:val="center"/>
            <w:hideMark/>
          </w:tcPr>
          <w:p w14:paraId="47E79067" w14:textId="4D780C9E" w:rsidR="00101108" w:rsidRPr="00101108" w:rsidRDefault="00101108" w:rsidP="007728CB">
            <w:pPr>
              <w:keepNext/>
              <w:spacing w:before="0"/>
              <w:jc w:val="center"/>
              <w:rPr>
                <w:lang w:val="de-DE"/>
              </w:rPr>
            </w:pPr>
          </w:p>
        </w:tc>
      </w:tr>
      <w:tr w:rsidR="00D100D5" w:rsidRPr="00101108" w14:paraId="08A4C17F" w14:textId="77777777" w:rsidTr="007728CB">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7EF1E610" w14:textId="77777777" w:rsidR="00101108" w:rsidRPr="00101108" w:rsidRDefault="00101108" w:rsidP="007728CB">
            <w:pPr>
              <w:keepNext/>
              <w:spacing w:before="0"/>
              <w:rPr>
                <w:lang w:val="de-DE"/>
              </w:rPr>
            </w:pPr>
            <w:r w:rsidRPr="00101108">
              <w:rPr>
                <w:lang w:val="de-DE"/>
              </w:rPr>
              <w:t>Class B</w:t>
            </w:r>
          </w:p>
        </w:tc>
        <w:tc>
          <w:tcPr>
            <w:tcW w:w="1584" w:type="dxa"/>
            <w:tcBorders>
              <w:top w:val="nil"/>
              <w:left w:val="nil"/>
              <w:bottom w:val="nil"/>
              <w:right w:val="nil"/>
            </w:tcBorders>
            <w:shd w:val="clear" w:color="auto" w:fill="auto"/>
            <w:noWrap/>
            <w:vAlign w:val="center"/>
            <w:hideMark/>
          </w:tcPr>
          <w:p w14:paraId="2113EAE0" w14:textId="77777777" w:rsidR="00101108" w:rsidRPr="00101108" w:rsidRDefault="00101108" w:rsidP="007728CB">
            <w:pPr>
              <w:keepNext/>
              <w:spacing w:before="0"/>
              <w:jc w:val="center"/>
              <w:rPr>
                <w:lang w:val="de-DE"/>
              </w:rPr>
            </w:pPr>
            <w:r w:rsidRPr="00101108">
              <w:rPr>
                <w:lang w:val="de-DE"/>
              </w:rPr>
              <w:t>-1.87%</w:t>
            </w:r>
          </w:p>
        </w:tc>
        <w:tc>
          <w:tcPr>
            <w:tcW w:w="1584" w:type="dxa"/>
            <w:tcBorders>
              <w:top w:val="nil"/>
              <w:left w:val="nil"/>
              <w:bottom w:val="nil"/>
              <w:right w:val="nil"/>
            </w:tcBorders>
            <w:shd w:val="clear" w:color="auto" w:fill="auto"/>
            <w:noWrap/>
            <w:vAlign w:val="center"/>
            <w:hideMark/>
          </w:tcPr>
          <w:p w14:paraId="14265EFB" w14:textId="77777777" w:rsidR="00101108" w:rsidRPr="00101108" w:rsidRDefault="00101108" w:rsidP="007728CB">
            <w:pPr>
              <w:keepNext/>
              <w:spacing w:before="0"/>
              <w:jc w:val="center"/>
              <w:rPr>
                <w:lang w:val="de-DE"/>
              </w:rPr>
            </w:pPr>
            <w:r w:rsidRPr="00101108">
              <w:rPr>
                <w:lang w:val="de-DE"/>
              </w:rPr>
              <w:t>-1.50%</w:t>
            </w:r>
          </w:p>
        </w:tc>
        <w:tc>
          <w:tcPr>
            <w:tcW w:w="1584" w:type="dxa"/>
            <w:tcBorders>
              <w:top w:val="nil"/>
              <w:left w:val="nil"/>
              <w:bottom w:val="nil"/>
              <w:right w:val="single" w:sz="4" w:space="0" w:color="auto"/>
            </w:tcBorders>
            <w:shd w:val="clear" w:color="auto" w:fill="auto"/>
            <w:noWrap/>
            <w:vAlign w:val="center"/>
            <w:hideMark/>
          </w:tcPr>
          <w:p w14:paraId="1F16813A" w14:textId="77777777" w:rsidR="00101108" w:rsidRPr="00101108" w:rsidRDefault="00101108" w:rsidP="007728CB">
            <w:pPr>
              <w:keepNext/>
              <w:spacing w:before="0"/>
              <w:jc w:val="center"/>
              <w:rPr>
                <w:lang w:val="de-DE"/>
              </w:rPr>
            </w:pPr>
            <w:r w:rsidRPr="00101108">
              <w:rPr>
                <w:lang w:val="de-DE"/>
              </w:rPr>
              <w:t>-1.48%</w:t>
            </w:r>
          </w:p>
        </w:tc>
        <w:tc>
          <w:tcPr>
            <w:tcW w:w="1584" w:type="dxa"/>
            <w:tcBorders>
              <w:top w:val="nil"/>
              <w:left w:val="nil"/>
              <w:bottom w:val="nil"/>
              <w:right w:val="nil"/>
            </w:tcBorders>
            <w:shd w:val="clear" w:color="auto" w:fill="auto"/>
            <w:noWrap/>
            <w:vAlign w:val="center"/>
            <w:hideMark/>
          </w:tcPr>
          <w:p w14:paraId="3D6850D5" w14:textId="77777777" w:rsidR="00101108" w:rsidRPr="00101108" w:rsidRDefault="00101108" w:rsidP="007728CB">
            <w:pPr>
              <w:keepNext/>
              <w:spacing w:before="0"/>
              <w:jc w:val="center"/>
              <w:rPr>
                <w:lang w:val="de-DE"/>
              </w:rPr>
            </w:pPr>
            <w:r w:rsidRPr="00101108">
              <w:rPr>
                <w:lang w:val="de-DE"/>
              </w:rPr>
              <w:t>101%</w:t>
            </w:r>
          </w:p>
        </w:tc>
        <w:tc>
          <w:tcPr>
            <w:tcW w:w="1584" w:type="dxa"/>
            <w:tcBorders>
              <w:top w:val="nil"/>
              <w:left w:val="nil"/>
              <w:bottom w:val="nil"/>
              <w:right w:val="single" w:sz="8" w:space="0" w:color="auto"/>
            </w:tcBorders>
            <w:shd w:val="clear" w:color="auto" w:fill="auto"/>
            <w:noWrap/>
            <w:vAlign w:val="center"/>
            <w:hideMark/>
          </w:tcPr>
          <w:p w14:paraId="65F1CF26" w14:textId="77777777" w:rsidR="00101108" w:rsidRPr="00101108" w:rsidRDefault="00101108" w:rsidP="007728CB">
            <w:pPr>
              <w:keepNext/>
              <w:spacing w:before="0"/>
              <w:jc w:val="center"/>
              <w:rPr>
                <w:lang w:val="de-DE"/>
              </w:rPr>
            </w:pPr>
            <w:r w:rsidRPr="00101108">
              <w:rPr>
                <w:lang w:val="de-DE"/>
              </w:rPr>
              <w:t>100%</w:t>
            </w:r>
          </w:p>
        </w:tc>
      </w:tr>
      <w:tr w:rsidR="00D100D5" w:rsidRPr="00101108" w14:paraId="4A1C6705" w14:textId="77777777" w:rsidTr="007728CB">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339FCCB3" w14:textId="77777777" w:rsidR="00101108" w:rsidRPr="00101108" w:rsidRDefault="00101108" w:rsidP="007728CB">
            <w:pPr>
              <w:keepNext/>
              <w:spacing w:before="0"/>
              <w:rPr>
                <w:lang w:val="de-DE"/>
              </w:rPr>
            </w:pPr>
            <w:r w:rsidRPr="00101108">
              <w:rPr>
                <w:lang w:val="de-DE"/>
              </w:rPr>
              <w:t>Class C</w:t>
            </w:r>
          </w:p>
        </w:tc>
        <w:tc>
          <w:tcPr>
            <w:tcW w:w="1584" w:type="dxa"/>
            <w:tcBorders>
              <w:top w:val="nil"/>
              <w:left w:val="nil"/>
              <w:bottom w:val="nil"/>
              <w:right w:val="nil"/>
            </w:tcBorders>
            <w:shd w:val="clear" w:color="auto" w:fill="auto"/>
            <w:noWrap/>
            <w:vAlign w:val="center"/>
            <w:hideMark/>
          </w:tcPr>
          <w:p w14:paraId="147CC546" w14:textId="77777777" w:rsidR="00101108" w:rsidRPr="00101108" w:rsidRDefault="00101108" w:rsidP="007728CB">
            <w:pPr>
              <w:keepNext/>
              <w:spacing w:before="0"/>
              <w:jc w:val="center"/>
              <w:rPr>
                <w:lang w:val="de-DE"/>
              </w:rPr>
            </w:pPr>
            <w:r w:rsidRPr="00101108">
              <w:rPr>
                <w:lang w:val="de-DE"/>
              </w:rPr>
              <w:t>-0.20%</w:t>
            </w:r>
          </w:p>
        </w:tc>
        <w:tc>
          <w:tcPr>
            <w:tcW w:w="1584" w:type="dxa"/>
            <w:tcBorders>
              <w:top w:val="nil"/>
              <w:left w:val="nil"/>
              <w:bottom w:val="nil"/>
              <w:right w:val="nil"/>
            </w:tcBorders>
            <w:shd w:val="clear" w:color="auto" w:fill="auto"/>
            <w:noWrap/>
            <w:vAlign w:val="center"/>
            <w:hideMark/>
          </w:tcPr>
          <w:p w14:paraId="11A8C488" w14:textId="77777777" w:rsidR="00101108" w:rsidRPr="00101108" w:rsidRDefault="00101108" w:rsidP="007728CB">
            <w:pPr>
              <w:keepNext/>
              <w:spacing w:before="0"/>
              <w:jc w:val="center"/>
              <w:rPr>
                <w:lang w:val="de-DE"/>
              </w:rPr>
            </w:pPr>
            <w:r w:rsidRPr="00101108">
              <w:rPr>
                <w:lang w:val="de-DE"/>
              </w:rPr>
              <w:t>-0.05%</w:t>
            </w:r>
          </w:p>
        </w:tc>
        <w:tc>
          <w:tcPr>
            <w:tcW w:w="1584" w:type="dxa"/>
            <w:tcBorders>
              <w:top w:val="nil"/>
              <w:left w:val="nil"/>
              <w:bottom w:val="nil"/>
              <w:right w:val="single" w:sz="4" w:space="0" w:color="auto"/>
            </w:tcBorders>
            <w:shd w:val="clear" w:color="auto" w:fill="auto"/>
            <w:noWrap/>
            <w:vAlign w:val="center"/>
            <w:hideMark/>
          </w:tcPr>
          <w:p w14:paraId="12884E6E" w14:textId="77777777" w:rsidR="00101108" w:rsidRPr="00101108" w:rsidRDefault="00101108" w:rsidP="007728CB">
            <w:pPr>
              <w:keepNext/>
              <w:spacing w:before="0"/>
              <w:jc w:val="center"/>
              <w:rPr>
                <w:lang w:val="de-DE"/>
              </w:rPr>
            </w:pPr>
            <w:r w:rsidRPr="00101108">
              <w:rPr>
                <w:lang w:val="de-DE"/>
              </w:rPr>
              <w:t>-0.02%</w:t>
            </w:r>
          </w:p>
        </w:tc>
        <w:tc>
          <w:tcPr>
            <w:tcW w:w="1584" w:type="dxa"/>
            <w:tcBorders>
              <w:top w:val="nil"/>
              <w:left w:val="nil"/>
              <w:bottom w:val="nil"/>
              <w:right w:val="nil"/>
            </w:tcBorders>
            <w:shd w:val="clear" w:color="auto" w:fill="auto"/>
            <w:noWrap/>
            <w:vAlign w:val="center"/>
            <w:hideMark/>
          </w:tcPr>
          <w:p w14:paraId="12358E35" w14:textId="77777777" w:rsidR="00101108" w:rsidRPr="00101108" w:rsidRDefault="00101108" w:rsidP="007728CB">
            <w:pPr>
              <w:keepNext/>
              <w:spacing w:before="0"/>
              <w:jc w:val="center"/>
              <w:rPr>
                <w:lang w:val="de-DE"/>
              </w:rPr>
            </w:pPr>
            <w:r w:rsidRPr="00101108">
              <w:rPr>
                <w:lang w:val="de-DE"/>
              </w:rPr>
              <w:t>101%</w:t>
            </w:r>
          </w:p>
        </w:tc>
        <w:tc>
          <w:tcPr>
            <w:tcW w:w="1584" w:type="dxa"/>
            <w:tcBorders>
              <w:top w:val="nil"/>
              <w:left w:val="nil"/>
              <w:bottom w:val="nil"/>
              <w:right w:val="single" w:sz="8" w:space="0" w:color="auto"/>
            </w:tcBorders>
            <w:shd w:val="clear" w:color="auto" w:fill="auto"/>
            <w:noWrap/>
            <w:vAlign w:val="center"/>
            <w:hideMark/>
          </w:tcPr>
          <w:p w14:paraId="2B9D3C3B" w14:textId="77777777" w:rsidR="00101108" w:rsidRPr="00101108" w:rsidRDefault="00101108" w:rsidP="007728CB">
            <w:pPr>
              <w:keepNext/>
              <w:spacing w:before="0"/>
              <w:jc w:val="center"/>
              <w:rPr>
                <w:lang w:val="de-DE"/>
              </w:rPr>
            </w:pPr>
            <w:r w:rsidRPr="00101108">
              <w:rPr>
                <w:lang w:val="de-DE"/>
              </w:rPr>
              <w:t>110%</w:t>
            </w:r>
          </w:p>
        </w:tc>
      </w:tr>
      <w:tr w:rsidR="00D100D5" w:rsidRPr="00101108" w14:paraId="000BC031" w14:textId="77777777" w:rsidTr="007728CB">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3EA8FE83" w14:textId="77777777" w:rsidR="00101108" w:rsidRPr="00101108" w:rsidRDefault="00101108" w:rsidP="007728CB">
            <w:pPr>
              <w:keepNext/>
              <w:spacing w:before="0"/>
              <w:rPr>
                <w:lang w:val="de-DE"/>
              </w:rPr>
            </w:pPr>
            <w:r w:rsidRPr="00101108">
              <w:rPr>
                <w:lang w:val="de-DE"/>
              </w:rPr>
              <w:t>Class E</w:t>
            </w:r>
          </w:p>
        </w:tc>
        <w:tc>
          <w:tcPr>
            <w:tcW w:w="1584" w:type="dxa"/>
            <w:tcBorders>
              <w:top w:val="nil"/>
              <w:left w:val="nil"/>
              <w:bottom w:val="nil"/>
              <w:right w:val="nil"/>
            </w:tcBorders>
            <w:shd w:val="clear" w:color="auto" w:fill="auto"/>
            <w:noWrap/>
            <w:vAlign w:val="center"/>
            <w:hideMark/>
          </w:tcPr>
          <w:p w14:paraId="7438BD4E" w14:textId="77777777" w:rsidR="00101108" w:rsidRPr="00101108" w:rsidRDefault="00101108" w:rsidP="007728CB">
            <w:pPr>
              <w:keepNext/>
              <w:spacing w:before="0"/>
              <w:jc w:val="center"/>
              <w:rPr>
                <w:lang w:val="de-DE"/>
              </w:rPr>
            </w:pPr>
            <w:r w:rsidRPr="00101108">
              <w:rPr>
                <w:lang w:val="de-DE"/>
              </w:rPr>
              <w:t>-1.20%</w:t>
            </w:r>
          </w:p>
        </w:tc>
        <w:tc>
          <w:tcPr>
            <w:tcW w:w="1584" w:type="dxa"/>
            <w:tcBorders>
              <w:top w:val="nil"/>
              <w:left w:val="nil"/>
              <w:bottom w:val="nil"/>
              <w:right w:val="nil"/>
            </w:tcBorders>
            <w:shd w:val="clear" w:color="auto" w:fill="auto"/>
            <w:noWrap/>
            <w:vAlign w:val="center"/>
            <w:hideMark/>
          </w:tcPr>
          <w:p w14:paraId="3FC351BF" w14:textId="77777777" w:rsidR="00101108" w:rsidRPr="00101108" w:rsidRDefault="00101108" w:rsidP="007728CB">
            <w:pPr>
              <w:keepNext/>
              <w:spacing w:before="0"/>
              <w:jc w:val="center"/>
              <w:rPr>
                <w:lang w:val="de-DE"/>
              </w:rPr>
            </w:pPr>
            <w:r w:rsidRPr="00101108">
              <w:rPr>
                <w:lang w:val="de-DE"/>
              </w:rPr>
              <w:t>-1.24%</w:t>
            </w:r>
          </w:p>
        </w:tc>
        <w:tc>
          <w:tcPr>
            <w:tcW w:w="1584" w:type="dxa"/>
            <w:tcBorders>
              <w:top w:val="nil"/>
              <w:left w:val="nil"/>
              <w:bottom w:val="nil"/>
              <w:right w:val="single" w:sz="4" w:space="0" w:color="auto"/>
            </w:tcBorders>
            <w:shd w:val="clear" w:color="auto" w:fill="auto"/>
            <w:noWrap/>
            <w:vAlign w:val="center"/>
            <w:hideMark/>
          </w:tcPr>
          <w:p w14:paraId="4323E254" w14:textId="77777777" w:rsidR="00101108" w:rsidRPr="00101108" w:rsidRDefault="00101108" w:rsidP="007728CB">
            <w:pPr>
              <w:keepNext/>
              <w:spacing w:before="0"/>
              <w:jc w:val="center"/>
              <w:rPr>
                <w:lang w:val="de-DE"/>
              </w:rPr>
            </w:pPr>
            <w:r w:rsidRPr="00101108">
              <w:rPr>
                <w:lang w:val="de-DE"/>
              </w:rPr>
              <w:t>-1.33%</w:t>
            </w:r>
          </w:p>
        </w:tc>
        <w:tc>
          <w:tcPr>
            <w:tcW w:w="1584" w:type="dxa"/>
            <w:tcBorders>
              <w:top w:val="nil"/>
              <w:left w:val="nil"/>
              <w:bottom w:val="nil"/>
              <w:right w:val="nil"/>
            </w:tcBorders>
            <w:shd w:val="clear" w:color="auto" w:fill="auto"/>
            <w:noWrap/>
            <w:vAlign w:val="center"/>
            <w:hideMark/>
          </w:tcPr>
          <w:p w14:paraId="52AE9777" w14:textId="77777777" w:rsidR="00101108" w:rsidRPr="00101108" w:rsidRDefault="00101108" w:rsidP="007728CB">
            <w:pPr>
              <w:keepNext/>
              <w:spacing w:before="0"/>
              <w:jc w:val="center"/>
              <w:rPr>
                <w:lang w:val="de-DE"/>
              </w:rPr>
            </w:pPr>
            <w:r w:rsidRPr="00101108">
              <w:rPr>
                <w:lang w:val="de-DE"/>
              </w:rPr>
              <w:t>103%</w:t>
            </w:r>
          </w:p>
        </w:tc>
        <w:tc>
          <w:tcPr>
            <w:tcW w:w="1584" w:type="dxa"/>
            <w:tcBorders>
              <w:top w:val="nil"/>
              <w:left w:val="nil"/>
              <w:bottom w:val="nil"/>
              <w:right w:val="single" w:sz="8" w:space="0" w:color="auto"/>
            </w:tcBorders>
            <w:shd w:val="clear" w:color="auto" w:fill="auto"/>
            <w:noWrap/>
            <w:vAlign w:val="center"/>
            <w:hideMark/>
          </w:tcPr>
          <w:p w14:paraId="0EF5A01A" w14:textId="77777777" w:rsidR="00101108" w:rsidRPr="00101108" w:rsidRDefault="00101108" w:rsidP="007728CB">
            <w:pPr>
              <w:keepNext/>
              <w:spacing w:before="0"/>
              <w:jc w:val="center"/>
              <w:rPr>
                <w:lang w:val="de-DE"/>
              </w:rPr>
            </w:pPr>
            <w:r w:rsidRPr="00101108">
              <w:rPr>
                <w:lang w:val="de-DE"/>
              </w:rPr>
              <w:t>108%</w:t>
            </w:r>
          </w:p>
        </w:tc>
      </w:tr>
      <w:tr w:rsidR="00D100D5" w:rsidRPr="00101108" w14:paraId="6240CF76" w14:textId="77777777" w:rsidTr="007728CB">
        <w:trPr>
          <w:trHeight w:val="255"/>
          <w:jc w:val="center"/>
        </w:trPr>
        <w:tc>
          <w:tcPr>
            <w:tcW w:w="1296" w:type="dxa"/>
            <w:tcBorders>
              <w:top w:val="single" w:sz="8" w:space="0" w:color="auto"/>
              <w:left w:val="single" w:sz="8" w:space="0" w:color="auto"/>
              <w:bottom w:val="nil"/>
              <w:right w:val="single" w:sz="8" w:space="0" w:color="auto"/>
            </w:tcBorders>
            <w:shd w:val="clear" w:color="auto" w:fill="auto"/>
            <w:noWrap/>
            <w:vAlign w:val="center"/>
            <w:hideMark/>
          </w:tcPr>
          <w:p w14:paraId="5DD8DADC" w14:textId="77777777" w:rsidR="00101108" w:rsidRPr="00101108" w:rsidRDefault="00101108" w:rsidP="007728CB">
            <w:pPr>
              <w:keepNext/>
              <w:spacing w:before="0"/>
              <w:rPr>
                <w:b/>
                <w:bCs/>
                <w:lang w:val="de-DE"/>
              </w:rPr>
            </w:pPr>
            <w:r w:rsidRPr="00101108">
              <w:rPr>
                <w:b/>
                <w:bCs/>
                <w:lang w:val="de-DE"/>
              </w:rPr>
              <w:t>Overall</w:t>
            </w:r>
          </w:p>
        </w:tc>
        <w:tc>
          <w:tcPr>
            <w:tcW w:w="1584" w:type="dxa"/>
            <w:tcBorders>
              <w:top w:val="single" w:sz="8" w:space="0" w:color="auto"/>
              <w:left w:val="nil"/>
              <w:bottom w:val="nil"/>
              <w:right w:val="nil"/>
            </w:tcBorders>
            <w:shd w:val="clear" w:color="auto" w:fill="auto"/>
            <w:noWrap/>
            <w:vAlign w:val="center"/>
            <w:hideMark/>
          </w:tcPr>
          <w:p w14:paraId="63511991" w14:textId="77777777" w:rsidR="00101108" w:rsidRPr="00101108" w:rsidRDefault="00101108" w:rsidP="007728CB">
            <w:pPr>
              <w:keepNext/>
              <w:spacing w:before="0"/>
              <w:jc w:val="center"/>
              <w:rPr>
                <w:lang w:val="de-DE"/>
              </w:rPr>
            </w:pPr>
            <w:r w:rsidRPr="00101108">
              <w:rPr>
                <w:lang w:val="de-DE"/>
              </w:rPr>
              <w:t>-1.15%</w:t>
            </w:r>
          </w:p>
        </w:tc>
        <w:tc>
          <w:tcPr>
            <w:tcW w:w="1584" w:type="dxa"/>
            <w:tcBorders>
              <w:top w:val="single" w:sz="8" w:space="0" w:color="auto"/>
              <w:left w:val="nil"/>
              <w:bottom w:val="nil"/>
              <w:right w:val="nil"/>
            </w:tcBorders>
            <w:shd w:val="clear" w:color="auto" w:fill="auto"/>
            <w:noWrap/>
            <w:vAlign w:val="center"/>
            <w:hideMark/>
          </w:tcPr>
          <w:p w14:paraId="394EA984" w14:textId="77777777" w:rsidR="00101108" w:rsidRPr="00101108" w:rsidRDefault="00101108" w:rsidP="007728CB">
            <w:pPr>
              <w:keepNext/>
              <w:spacing w:before="0"/>
              <w:jc w:val="center"/>
              <w:rPr>
                <w:lang w:val="de-DE"/>
              </w:rPr>
            </w:pPr>
            <w:r w:rsidRPr="00101108">
              <w:rPr>
                <w:lang w:val="de-DE"/>
              </w:rPr>
              <w:t>-0.95%</w:t>
            </w:r>
          </w:p>
        </w:tc>
        <w:tc>
          <w:tcPr>
            <w:tcW w:w="1584" w:type="dxa"/>
            <w:tcBorders>
              <w:top w:val="single" w:sz="8" w:space="0" w:color="auto"/>
              <w:left w:val="nil"/>
              <w:bottom w:val="nil"/>
              <w:right w:val="single" w:sz="4" w:space="0" w:color="auto"/>
            </w:tcBorders>
            <w:shd w:val="clear" w:color="auto" w:fill="auto"/>
            <w:noWrap/>
            <w:vAlign w:val="center"/>
            <w:hideMark/>
          </w:tcPr>
          <w:p w14:paraId="19C9FEA1" w14:textId="77777777" w:rsidR="00101108" w:rsidRPr="00101108" w:rsidRDefault="00101108" w:rsidP="007728CB">
            <w:pPr>
              <w:keepNext/>
              <w:spacing w:before="0"/>
              <w:jc w:val="center"/>
              <w:rPr>
                <w:lang w:val="de-DE"/>
              </w:rPr>
            </w:pPr>
            <w:r w:rsidRPr="00101108">
              <w:rPr>
                <w:lang w:val="de-DE"/>
              </w:rPr>
              <w:t>-0.95%</w:t>
            </w:r>
          </w:p>
        </w:tc>
        <w:tc>
          <w:tcPr>
            <w:tcW w:w="1584" w:type="dxa"/>
            <w:tcBorders>
              <w:top w:val="single" w:sz="8" w:space="0" w:color="auto"/>
              <w:left w:val="nil"/>
              <w:bottom w:val="nil"/>
              <w:right w:val="nil"/>
            </w:tcBorders>
            <w:shd w:val="clear" w:color="auto" w:fill="auto"/>
            <w:noWrap/>
            <w:vAlign w:val="center"/>
            <w:hideMark/>
          </w:tcPr>
          <w:p w14:paraId="753A1983" w14:textId="77777777" w:rsidR="00101108" w:rsidRPr="00101108" w:rsidRDefault="00101108" w:rsidP="007728CB">
            <w:pPr>
              <w:keepNext/>
              <w:spacing w:before="0"/>
              <w:jc w:val="center"/>
              <w:rPr>
                <w:lang w:val="de-DE"/>
              </w:rPr>
            </w:pPr>
            <w:r w:rsidRPr="00101108">
              <w:rPr>
                <w:lang w:val="de-DE"/>
              </w:rPr>
              <w:t>101%</w:t>
            </w:r>
          </w:p>
        </w:tc>
        <w:tc>
          <w:tcPr>
            <w:tcW w:w="1584" w:type="dxa"/>
            <w:tcBorders>
              <w:top w:val="single" w:sz="8" w:space="0" w:color="auto"/>
              <w:left w:val="nil"/>
              <w:bottom w:val="nil"/>
              <w:right w:val="single" w:sz="8" w:space="0" w:color="auto"/>
            </w:tcBorders>
            <w:shd w:val="clear" w:color="auto" w:fill="auto"/>
            <w:noWrap/>
            <w:vAlign w:val="center"/>
            <w:hideMark/>
          </w:tcPr>
          <w:p w14:paraId="50F1AB2D" w14:textId="77777777" w:rsidR="00101108" w:rsidRPr="00101108" w:rsidRDefault="00101108" w:rsidP="007728CB">
            <w:pPr>
              <w:keepNext/>
              <w:spacing w:before="0"/>
              <w:jc w:val="center"/>
              <w:rPr>
                <w:lang w:val="de-DE"/>
              </w:rPr>
            </w:pPr>
            <w:r w:rsidRPr="00101108">
              <w:rPr>
                <w:lang w:val="de-DE"/>
              </w:rPr>
              <w:t>105%</w:t>
            </w:r>
          </w:p>
        </w:tc>
      </w:tr>
      <w:tr w:rsidR="00D100D5" w:rsidRPr="00101108" w14:paraId="338B0700" w14:textId="77777777" w:rsidTr="007728CB">
        <w:trPr>
          <w:trHeight w:val="255"/>
          <w:jc w:val="center"/>
        </w:trPr>
        <w:tc>
          <w:tcPr>
            <w:tcW w:w="1296" w:type="dxa"/>
            <w:tcBorders>
              <w:top w:val="single" w:sz="8" w:space="0" w:color="auto"/>
              <w:left w:val="single" w:sz="8" w:space="0" w:color="auto"/>
              <w:bottom w:val="nil"/>
              <w:right w:val="nil"/>
            </w:tcBorders>
            <w:shd w:val="clear" w:color="auto" w:fill="auto"/>
            <w:noWrap/>
            <w:vAlign w:val="center"/>
            <w:hideMark/>
          </w:tcPr>
          <w:p w14:paraId="6B63D435" w14:textId="77777777" w:rsidR="00101108" w:rsidRPr="00101108" w:rsidRDefault="00101108" w:rsidP="007728CB">
            <w:pPr>
              <w:keepNext/>
              <w:spacing w:before="0"/>
              <w:rPr>
                <w:lang w:val="de-DE"/>
              </w:rPr>
            </w:pPr>
            <w:r w:rsidRPr="00101108">
              <w:rPr>
                <w:lang w:val="de-DE"/>
              </w:rPr>
              <w:t>Class D</w:t>
            </w:r>
          </w:p>
        </w:tc>
        <w:tc>
          <w:tcPr>
            <w:tcW w:w="1584" w:type="dxa"/>
            <w:tcBorders>
              <w:top w:val="single" w:sz="8" w:space="0" w:color="auto"/>
              <w:left w:val="single" w:sz="8" w:space="0" w:color="auto"/>
              <w:bottom w:val="nil"/>
              <w:right w:val="nil"/>
            </w:tcBorders>
            <w:shd w:val="clear" w:color="auto" w:fill="auto"/>
            <w:noWrap/>
            <w:vAlign w:val="center"/>
            <w:hideMark/>
          </w:tcPr>
          <w:p w14:paraId="6FD0D622" w14:textId="77777777" w:rsidR="00101108" w:rsidRPr="00101108" w:rsidRDefault="00101108" w:rsidP="007728CB">
            <w:pPr>
              <w:keepNext/>
              <w:spacing w:before="0"/>
              <w:jc w:val="center"/>
              <w:rPr>
                <w:lang w:val="de-DE"/>
              </w:rPr>
            </w:pPr>
            <w:r w:rsidRPr="00101108">
              <w:rPr>
                <w:lang w:val="de-DE"/>
              </w:rPr>
              <w:t>-0.03%</w:t>
            </w:r>
          </w:p>
        </w:tc>
        <w:tc>
          <w:tcPr>
            <w:tcW w:w="1584" w:type="dxa"/>
            <w:tcBorders>
              <w:top w:val="single" w:sz="8" w:space="0" w:color="auto"/>
              <w:left w:val="nil"/>
              <w:bottom w:val="nil"/>
              <w:right w:val="nil"/>
            </w:tcBorders>
            <w:shd w:val="clear" w:color="auto" w:fill="auto"/>
            <w:noWrap/>
            <w:vAlign w:val="center"/>
            <w:hideMark/>
          </w:tcPr>
          <w:p w14:paraId="39B3D14F" w14:textId="77777777" w:rsidR="00101108" w:rsidRPr="00101108" w:rsidRDefault="00101108" w:rsidP="007728CB">
            <w:pPr>
              <w:keepNext/>
              <w:spacing w:before="0"/>
              <w:jc w:val="center"/>
              <w:rPr>
                <w:lang w:val="de-DE"/>
              </w:rPr>
            </w:pPr>
            <w:r w:rsidRPr="00101108">
              <w:rPr>
                <w:lang w:val="de-DE"/>
              </w:rPr>
              <w:t>-0.39%</w:t>
            </w:r>
          </w:p>
        </w:tc>
        <w:tc>
          <w:tcPr>
            <w:tcW w:w="1584" w:type="dxa"/>
            <w:tcBorders>
              <w:top w:val="single" w:sz="8" w:space="0" w:color="auto"/>
              <w:left w:val="nil"/>
              <w:bottom w:val="nil"/>
              <w:right w:val="single" w:sz="4" w:space="0" w:color="auto"/>
            </w:tcBorders>
            <w:shd w:val="clear" w:color="auto" w:fill="auto"/>
            <w:noWrap/>
            <w:vAlign w:val="center"/>
            <w:hideMark/>
          </w:tcPr>
          <w:p w14:paraId="4271A063" w14:textId="77777777" w:rsidR="00101108" w:rsidRPr="00101108" w:rsidRDefault="00101108" w:rsidP="007728CB">
            <w:pPr>
              <w:keepNext/>
              <w:spacing w:before="0"/>
              <w:jc w:val="center"/>
              <w:rPr>
                <w:lang w:val="de-DE"/>
              </w:rPr>
            </w:pPr>
            <w:r w:rsidRPr="00101108">
              <w:rPr>
                <w:lang w:val="de-DE"/>
              </w:rPr>
              <w:t>-0.15%</w:t>
            </w:r>
          </w:p>
        </w:tc>
        <w:tc>
          <w:tcPr>
            <w:tcW w:w="1584" w:type="dxa"/>
            <w:tcBorders>
              <w:top w:val="single" w:sz="8" w:space="0" w:color="auto"/>
              <w:left w:val="nil"/>
              <w:bottom w:val="nil"/>
              <w:right w:val="nil"/>
            </w:tcBorders>
            <w:shd w:val="clear" w:color="auto" w:fill="auto"/>
            <w:noWrap/>
            <w:vAlign w:val="center"/>
            <w:hideMark/>
          </w:tcPr>
          <w:p w14:paraId="1C22C3E5" w14:textId="77777777" w:rsidR="00101108" w:rsidRPr="00101108" w:rsidRDefault="00101108" w:rsidP="007728CB">
            <w:pPr>
              <w:keepNext/>
              <w:spacing w:before="0"/>
              <w:jc w:val="center"/>
              <w:rPr>
                <w:lang w:val="de-DE"/>
              </w:rPr>
            </w:pPr>
            <w:r w:rsidRPr="00101108">
              <w:rPr>
                <w:lang w:val="de-DE"/>
              </w:rPr>
              <w:t>101%</w:t>
            </w:r>
          </w:p>
        </w:tc>
        <w:tc>
          <w:tcPr>
            <w:tcW w:w="1584" w:type="dxa"/>
            <w:tcBorders>
              <w:top w:val="single" w:sz="8" w:space="0" w:color="auto"/>
              <w:left w:val="nil"/>
              <w:bottom w:val="nil"/>
              <w:right w:val="single" w:sz="8" w:space="0" w:color="auto"/>
            </w:tcBorders>
            <w:shd w:val="clear" w:color="auto" w:fill="auto"/>
            <w:noWrap/>
            <w:vAlign w:val="center"/>
            <w:hideMark/>
          </w:tcPr>
          <w:p w14:paraId="7CC1D811" w14:textId="77777777" w:rsidR="00101108" w:rsidRPr="00101108" w:rsidRDefault="00101108" w:rsidP="007728CB">
            <w:pPr>
              <w:keepNext/>
              <w:spacing w:before="0"/>
              <w:jc w:val="center"/>
              <w:rPr>
                <w:lang w:val="de-DE"/>
              </w:rPr>
            </w:pPr>
            <w:r w:rsidRPr="00101108">
              <w:rPr>
                <w:lang w:val="de-DE"/>
              </w:rPr>
              <w:t>109%</w:t>
            </w:r>
          </w:p>
        </w:tc>
      </w:tr>
      <w:tr w:rsidR="00D100D5" w:rsidRPr="00101108" w14:paraId="574E1F80" w14:textId="77777777" w:rsidTr="007728CB">
        <w:trPr>
          <w:trHeight w:val="255"/>
          <w:jc w:val="center"/>
        </w:trPr>
        <w:tc>
          <w:tcPr>
            <w:tcW w:w="1296" w:type="dxa"/>
            <w:tcBorders>
              <w:top w:val="nil"/>
              <w:left w:val="single" w:sz="8" w:space="0" w:color="auto"/>
              <w:bottom w:val="single" w:sz="8" w:space="0" w:color="auto"/>
              <w:right w:val="nil"/>
            </w:tcBorders>
            <w:shd w:val="clear" w:color="auto" w:fill="auto"/>
            <w:noWrap/>
            <w:vAlign w:val="center"/>
            <w:hideMark/>
          </w:tcPr>
          <w:p w14:paraId="77986A88" w14:textId="77777777" w:rsidR="00101108" w:rsidRPr="00101108" w:rsidRDefault="00101108" w:rsidP="00B21AAB">
            <w:pPr>
              <w:spacing w:before="0"/>
              <w:rPr>
                <w:lang w:val="de-DE"/>
              </w:rPr>
            </w:pPr>
            <w:r w:rsidRPr="00101108">
              <w:rPr>
                <w:lang w:val="de-DE"/>
              </w:rPr>
              <w:t>Class F</w:t>
            </w:r>
          </w:p>
        </w:tc>
        <w:tc>
          <w:tcPr>
            <w:tcW w:w="1584" w:type="dxa"/>
            <w:tcBorders>
              <w:top w:val="nil"/>
              <w:left w:val="single" w:sz="8" w:space="0" w:color="auto"/>
              <w:bottom w:val="single" w:sz="8" w:space="0" w:color="auto"/>
              <w:right w:val="nil"/>
            </w:tcBorders>
            <w:shd w:val="clear" w:color="auto" w:fill="auto"/>
            <w:noWrap/>
            <w:vAlign w:val="center"/>
            <w:hideMark/>
          </w:tcPr>
          <w:p w14:paraId="2D3BD3F3" w14:textId="77777777" w:rsidR="00101108" w:rsidRPr="00101108" w:rsidRDefault="00101108" w:rsidP="00B21AAB">
            <w:pPr>
              <w:spacing w:before="0"/>
              <w:jc w:val="center"/>
              <w:rPr>
                <w:lang w:val="de-DE"/>
              </w:rPr>
            </w:pPr>
            <w:r w:rsidRPr="00101108">
              <w:rPr>
                <w:lang w:val="de-DE"/>
              </w:rPr>
              <w:t>0.00%</w:t>
            </w:r>
          </w:p>
        </w:tc>
        <w:tc>
          <w:tcPr>
            <w:tcW w:w="1584" w:type="dxa"/>
            <w:tcBorders>
              <w:top w:val="nil"/>
              <w:left w:val="nil"/>
              <w:bottom w:val="single" w:sz="8" w:space="0" w:color="auto"/>
              <w:right w:val="nil"/>
            </w:tcBorders>
            <w:shd w:val="clear" w:color="auto" w:fill="auto"/>
            <w:noWrap/>
            <w:vAlign w:val="center"/>
            <w:hideMark/>
          </w:tcPr>
          <w:p w14:paraId="6B3EE485" w14:textId="77777777" w:rsidR="00101108" w:rsidRPr="00101108" w:rsidRDefault="00101108" w:rsidP="00B21AAB">
            <w:pPr>
              <w:spacing w:before="0"/>
              <w:jc w:val="center"/>
              <w:rPr>
                <w:lang w:val="de-DE"/>
              </w:rPr>
            </w:pPr>
            <w:r w:rsidRPr="00101108">
              <w:rPr>
                <w:lang w:val="de-DE"/>
              </w:rPr>
              <w:t>0.00%</w:t>
            </w:r>
          </w:p>
        </w:tc>
        <w:tc>
          <w:tcPr>
            <w:tcW w:w="1584" w:type="dxa"/>
            <w:tcBorders>
              <w:top w:val="nil"/>
              <w:left w:val="nil"/>
              <w:bottom w:val="single" w:sz="8" w:space="0" w:color="auto"/>
              <w:right w:val="single" w:sz="4" w:space="0" w:color="auto"/>
            </w:tcBorders>
            <w:shd w:val="clear" w:color="auto" w:fill="auto"/>
            <w:noWrap/>
            <w:vAlign w:val="center"/>
            <w:hideMark/>
          </w:tcPr>
          <w:p w14:paraId="66D1BAF3" w14:textId="77777777" w:rsidR="00101108" w:rsidRPr="00101108" w:rsidRDefault="00101108" w:rsidP="00B21AAB">
            <w:pPr>
              <w:spacing w:before="0"/>
              <w:jc w:val="center"/>
              <w:rPr>
                <w:lang w:val="de-DE"/>
              </w:rPr>
            </w:pPr>
            <w:r w:rsidRPr="00101108">
              <w:rPr>
                <w:lang w:val="de-DE"/>
              </w:rPr>
              <w:t>0.00%</w:t>
            </w:r>
          </w:p>
        </w:tc>
        <w:tc>
          <w:tcPr>
            <w:tcW w:w="1584" w:type="dxa"/>
            <w:tcBorders>
              <w:top w:val="nil"/>
              <w:left w:val="nil"/>
              <w:bottom w:val="single" w:sz="8" w:space="0" w:color="auto"/>
              <w:right w:val="nil"/>
            </w:tcBorders>
            <w:shd w:val="clear" w:color="auto" w:fill="auto"/>
            <w:noWrap/>
            <w:vAlign w:val="center"/>
            <w:hideMark/>
          </w:tcPr>
          <w:p w14:paraId="16FDE734" w14:textId="77777777" w:rsidR="00101108" w:rsidRPr="00101108" w:rsidRDefault="00101108" w:rsidP="00B21AAB">
            <w:pPr>
              <w:spacing w:before="0"/>
              <w:jc w:val="center"/>
              <w:rPr>
                <w:lang w:val="de-DE"/>
              </w:rPr>
            </w:pPr>
            <w:r w:rsidRPr="00101108">
              <w:rPr>
                <w:lang w:val="de-DE"/>
              </w:rPr>
              <w:t>99%</w:t>
            </w:r>
          </w:p>
        </w:tc>
        <w:tc>
          <w:tcPr>
            <w:tcW w:w="1584" w:type="dxa"/>
            <w:tcBorders>
              <w:top w:val="nil"/>
              <w:left w:val="nil"/>
              <w:bottom w:val="single" w:sz="8" w:space="0" w:color="auto"/>
              <w:right w:val="single" w:sz="8" w:space="0" w:color="auto"/>
            </w:tcBorders>
            <w:shd w:val="clear" w:color="auto" w:fill="auto"/>
            <w:noWrap/>
            <w:vAlign w:val="center"/>
            <w:hideMark/>
          </w:tcPr>
          <w:p w14:paraId="259B7116" w14:textId="77777777" w:rsidR="00101108" w:rsidRPr="00101108" w:rsidRDefault="00101108" w:rsidP="00B21AAB">
            <w:pPr>
              <w:spacing w:before="0"/>
              <w:jc w:val="center"/>
              <w:rPr>
                <w:lang w:val="de-DE"/>
              </w:rPr>
            </w:pPr>
            <w:r w:rsidRPr="00101108">
              <w:rPr>
                <w:lang w:val="de-DE"/>
              </w:rPr>
              <w:t>106%</w:t>
            </w:r>
          </w:p>
        </w:tc>
      </w:tr>
    </w:tbl>
    <w:p w14:paraId="10B5FF53" w14:textId="77777777" w:rsidR="00101108" w:rsidRPr="00101108" w:rsidRDefault="00101108" w:rsidP="000C06CF">
      <w:pPr>
        <w:rPr>
          <w:lang w:val="en-CA"/>
        </w:rPr>
      </w:pPr>
    </w:p>
    <w:p w14:paraId="3110CD86" w14:textId="35FE27A0" w:rsidR="00101108" w:rsidRPr="00101108" w:rsidRDefault="00101108" w:rsidP="000C06CF">
      <w:pPr>
        <w:rPr>
          <w:lang w:val="en-CA"/>
        </w:rPr>
      </w:pPr>
      <w:r w:rsidRPr="00101108">
        <w:rPr>
          <w:lang w:val="en-CA"/>
        </w:rPr>
        <w:t>As reported in previous reports, further information on lambda optimi</w:t>
      </w:r>
      <w:r w:rsidR="00D100D5">
        <w:rPr>
          <w:lang w:val="en-CA"/>
        </w:rPr>
        <w:t>z</w:t>
      </w:r>
      <w:r w:rsidRPr="00101108">
        <w:rPr>
          <w:lang w:val="en-CA"/>
        </w:rPr>
        <w:t>ation in HM would be appreciated, including comparison of allocation of bits within the GOP structures between HM and VTM.</w:t>
      </w:r>
    </w:p>
    <w:p w14:paraId="6CA95442" w14:textId="77777777" w:rsidR="00101108" w:rsidRPr="00101108" w:rsidRDefault="00101108" w:rsidP="000C06CF">
      <w:pPr>
        <w:rPr>
          <w:lang w:val="en-CA"/>
        </w:rPr>
      </w:pPr>
      <w:r w:rsidRPr="00101108">
        <w:rPr>
          <w:lang w:val="en-CA"/>
        </w:rPr>
        <w:t xml:space="preserve">The </w:t>
      </w:r>
      <w:hyperlink r:id="rId61" w:history="1">
        <w:r w:rsidRPr="00101108">
          <w:rPr>
            <w:rStyle w:val="Hyperlink"/>
            <w:lang w:val="en-CA"/>
          </w:rPr>
          <w:t>HEVC bug tracker</w:t>
        </w:r>
      </w:hyperlink>
      <w:r w:rsidRPr="00101108">
        <w:rPr>
          <w:lang w:val="en-CA"/>
        </w:rPr>
        <w:t xml:space="preserve"> lists:</w:t>
      </w:r>
    </w:p>
    <w:p w14:paraId="37126C3A" w14:textId="2F84B5B1" w:rsidR="00101108" w:rsidRPr="00101108" w:rsidRDefault="00101108" w:rsidP="000C06CF">
      <w:pPr>
        <w:numPr>
          <w:ilvl w:val="0"/>
          <w:numId w:val="59"/>
        </w:numPr>
        <w:rPr>
          <w:lang w:val="en-CA"/>
        </w:rPr>
      </w:pPr>
      <w:r w:rsidRPr="00101108">
        <w:rPr>
          <w:lang w:val="en-CA"/>
        </w:rPr>
        <w:t>38 tickets for “HM”, most of which are more than 5 years</w:t>
      </w:r>
      <w:r w:rsidR="00FB2028">
        <w:rPr>
          <w:lang w:val="en-CA"/>
        </w:rPr>
        <w:t xml:space="preserve"> old</w:t>
      </w:r>
      <w:r w:rsidRPr="00101108">
        <w:rPr>
          <w:lang w:val="en-CA"/>
        </w:rPr>
        <w:t>,</w:t>
      </w:r>
    </w:p>
    <w:p w14:paraId="58CEB779" w14:textId="77777777" w:rsidR="00101108" w:rsidRPr="00101108" w:rsidRDefault="00101108" w:rsidP="000C06CF">
      <w:pPr>
        <w:numPr>
          <w:ilvl w:val="0"/>
          <w:numId w:val="59"/>
        </w:numPr>
        <w:rPr>
          <w:lang w:val="en-CA"/>
        </w:rPr>
      </w:pPr>
      <w:r w:rsidRPr="00101108">
        <w:rPr>
          <w:lang w:val="en-CA"/>
        </w:rPr>
        <w:t xml:space="preserve">1 ticket for “HM </w:t>
      </w:r>
      <w:proofErr w:type="spellStart"/>
      <w:r w:rsidRPr="00101108">
        <w:rPr>
          <w:lang w:val="en-CA"/>
        </w:rPr>
        <w:t>RExt</w:t>
      </w:r>
      <w:proofErr w:type="spellEnd"/>
      <w:r w:rsidRPr="00101108">
        <w:rPr>
          <w:lang w:val="en-CA"/>
        </w:rPr>
        <w:t>”, which was created during this reporting period,</w:t>
      </w:r>
    </w:p>
    <w:p w14:paraId="0D6184F6" w14:textId="77777777" w:rsidR="00101108" w:rsidRPr="00101108" w:rsidRDefault="00101108" w:rsidP="000C06CF">
      <w:pPr>
        <w:numPr>
          <w:ilvl w:val="0"/>
          <w:numId w:val="59"/>
        </w:numPr>
        <w:rPr>
          <w:lang w:val="en-CA"/>
        </w:rPr>
      </w:pPr>
      <w:r w:rsidRPr="00101108">
        <w:rPr>
          <w:lang w:val="en-CA"/>
        </w:rPr>
        <w:t>7 tickets for “HM SCC”, all of which are at least 3 years old,</w:t>
      </w:r>
    </w:p>
    <w:p w14:paraId="71368956" w14:textId="77777777" w:rsidR="00101108" w:rsidRPr="00101108" w:rsidRDefault="00101108" w:rsidP="000C06CF">
      <w:pPr>
        <w:rPr>
          <w:lang w:val="en-CA"/>
        </w:rPr>
      </w:pPr>
      <w:r w:rsidRPr="00101108">
        <w:rPr>
          <w:lang w:val="en-CA"/>
        </w:rPr>
        <w:t>Help to address these tickets would be appreciated.</w:t>
      </w:r>
    </w:p>
    <w:p w14:paraId="543F9C61" w14:textId="53D30A52" w:rsidR="00101108" w:rsidRPr="00101108" w:rsidRDefault="00101108" w:rsidP="000C06CF">
      <w:pPr>
        <w:rPr>
          <w:lang w:val="en-CA"/>
        </w:rPr>
      </w:pPr>
      <w:r w:rsidRPr="00101108">
        <w:rPr>
          <w:lang w:val="en-CA"/>
        </w:rPr>
        <w:t xml:space="preserve">One merge request </w:t>
      </w:r>
      <w:r w:rsidR="00D100D5">
        <w:rPr>
          <w:lang w:val="en-CA"/>
        </w:rPr>
        <w:t>wa</w:t>
      </w:r>
      <w:r w:rsidRPr="00101108">
        <w:rPr>
          <w:lang w:val="en-CA"/>
        </w:rPr>
        <w:t xml:space="preserve">s available related to HM SCC for ticket </w:t>
      </w:r>
      <w:hyperlink r:id="rId62" w:tooltip="Issue in Custom issue tracker" w:history="1">
        <w:r w:rsidRPr="00101108">
          <w:rPr>
            <w:rStyle w:val="Hyperlink"/>
            <w:lang w:val="en-CA"/>
          </w:rPr>
          <w:t>#1511</w:t>
        </w:r>
      </w:hyperlink>
      <w:r w:rsidRPr="00101108">
        <w:rPr>
          <w:lang w:val="en-CA"/>
        </w:rPr>
        <w:t xml:space="preserve"> on SCC reference picture marking. </w:t>
      </w:r>
      <w:del w:id="36" w:author="Gary Sullivan" w:date="2022-05-24T13:52:00Z">
        <w:r w:rsidRPr="00101108" w:rsidDel="006F179A">
          <w:rPr>
            <w:lang w:val="en-CA"/>
          </w:rPr>
          <w:delText>We would appreciate h</w:delText>
        </w:r>
      </w:del>
      <w:ins w:id="37" w:author="Gary Sullivan" w:date="2022-05-24T13:52:00Z">
        <w:r w:rsidR="006F179A">
          <w:rPr>
            <w:lang w:val="en-CA"/>
          </w:rPr>
          <w:t>H</w:t>
        </w:r>
      </w:ins>
      <w:r w:rsidRPr="00101108">
        <w:rPr>
          <w:lang w:val="en-CA"/>
        </w:rPr>
        <w:t xml:space="preserve">elp </w:t>
      </w:r>
      <w:ins w:id="38" w:author="Gary Sullivan" w:date="2022-05-24T13:52:00Z">
        <w:r w:rsidR="006F179A">
          <w:rPr>
            <w:lang w:val="en-CA"/>
          </w:rPr>
          <w:t xml:space="preserve">would be appreciated </w:t>
        </w:r>
      </w:ins>
      <w:r w:rsidRPr="00101108">
        <w:rPr>
          <w:lang w:val="en-CA"/>
        </w:rPr>
        <w:t>to confirm that the proposed change matches the SCC text.</w:t>
      </w:r>
    </w:p>
    <w:p w14:paraId="275F240F" w14:textId="77777777" w:rsidR="00101108" w:rsidRPr="007728CB" w:rsidRDefault="00101108" w:rsidP="007728CB">
      <w:pPr>
        <w:keepNext/>
        <w:rPr>
          <w:i/>
          <w:iCs/>
          <w:lang w:val="en-CA"/>
        </w:rPr>
      </w:pPr>
      <w:r w:rsidRPr="007728CB">
        <w:rPr>
          <w:i/>
          <w:iCs/>
          <w:lang w:val="en-CA"/>
        </w:rPr>
        <w:t>360Lib related activities</w:t>
      </w:r>
    </w:p>
    <w:p w14:paraId="07F71FBB" w14:textId="77777777" w:rsidR="00101108" w:rsidRPr="00101108" w:rsidRDefault="00101108" w:rsidP="000C06CF">
      <w:pPr>
        <w:rPr>
          <w:lang w:val="en-CA"/>
        </w:rPr>
      </w:pPr>
      <w:r w:rsidRPr="00101108">
        <w:rPr>
          <w:lang w:val="en-CA"/>
        </w:rPr>
        <w:t xml:space="preserve">Development of 360Lib was moved to the GitLab server. The latest </w:t>
      </w:r>
      <w:r w:rsidRPr="00101108">
        <w:t>360Lib</w:t>
      </w:r>
      <w:r w:rsidRPr="00101108">
        <w:rPr>
          <w:lang w:val="en-CA"/>
        </w:rPr>
        <w:t xml:space="preserve"> software (360Lib-13.2) can be found at</w:t>
      </w:r>
      <w:r w:rsidRPr="00101108">
        <w:rPr>
          <w:lang w:val="de-DE"/>
        </w:rPr>
        <w:t xml:space="preserve"> </w:t>
      </w:r>
      <w:hyperlink r:id="rId63" w:history="1">
        <w:r w:rsidRPr="00101108">
          <w:rPr>
            <w:rStyle w:val="Hyperlink"/>
            <w:lang w:val="en-CA"/>
          </w:rPr>
          <w:t>https://vcgit.hhi.fraunhofer.de/jvet/360lib</w:t>
        </w:r>
      </w:hyperlink>
    </w:p>
    <w:p w14:paraId="2E88F8F7" w14:textId="3E36CAFC" w:rsidR="00101108" w:rsidRPr="00101108" w:rsidRDefault="00101108" w:rsidP="000C06CF">
      <w:pPr>
        <w:rPr>
          <w:lang w:val="en-CA"/>
        </w:rPr>
      </w:pPr>
      <w:r w:rsidRPr="00101108">
        <w:rPr>
          <w:lang w:val="en-CA"/>
        </w:rPr>
        <w:t>The following table is for the projection formats comparison using VTM-16.0 according to 360-degree video CTC (JVET-U2012) compared to that using VTM-15.0 (VTM-15.0 as anchor).</w:t>
      </w:r>
    </w:p>
    <w:p w14:paraId="7B3DF86A" w14:textId="77777777" w:rsidR="00E1684A" w:rsidRDefault="00E1684A" w:rsidP="000C06CF">
      <w:pPr>
        <w:rPr>
          <w:lang w:val="en-CA"/>
        </w:rPr>
      </w:pPr>
    </w:p>
    <w:tbl>
      <w:tblPr>
        <w:tblW w:w="7512" w:type="dxa"/>
        <w:jc w:val="center"/>
        <w:tblLayout w:type="fixed"/>
        <w:tblCellMar>
          <w:left w:w="29" w:type="dxa"/>
          <w:right w:w="29" w:type="dxa"/>
        </w:tblCellMar>
        <w:tblLook w:val="04A0" w:firstRow="1" w:lastRow="0" w:firstColumn="1" w:lastColumn="0" w:noHBand="0" w:noVBand="1"/>
      </w:tblPr>
      <w:tblGrid>
        <w:gridCol w:w="1152"/>
        <w:gridCol w:w="1060"/>
        <w:gridCol w:w="1060"/>
        <w:gridCol w:w="1060"/>
        <w:gridCol w:w="1060"/>
        <w:gridCol w:w="1060"/>
        <w:gridCol w:w="1060"/>
      </w:tblGrid>
      <w:tr w:rsidR="00E1684A" w:rsidRPr="00101108" w14:paraId="13C4C0F6" w14:textId="77777777" w:rsidTr="001D4689">
        <w:trPr>
          <w:trHeight w:val="255"/>
          <w:jc w:val="center"/>
        </w:trPr>
        <w:tc>
          <w:tcPr>
            <w:tcW w:w="1152" w:type="dxa"/>
            <w:tcBorders>
              <w:top w:val="nil"/>
              <w:left w:val="nil"/>
              <w:bottom w:val="nil"/>
              <w:right w:val="nil"/>
            </w:tcBorders>
            <w:shd w:val="clear" w:color="auto" w:fill="auto"/>
            <w:noWrap/>
            <w:vAlign w:val="center"/>
            <w:hideMark/>
          </w:tcPr>
          <w:p w14:paraId="1D2DD7B6" w14:textId="77777777" w:rsidR="00E1684A" w:rsidRPr="00101108" w:rsidRDefault="00E1684A" w:rsidP="001D4689">
            <w:pPr>
              <w:keepNext/>
              <w:spacing w:before="0"/>
              <w:rPr>
                <w:lang w:val="en-CA"/>
              </w:rPr>
            </w:pPr>
          </w:p>
        </w:tc>
        <w:tc>
          <w:tcPr>
            <w:tcW w:w="6360" w:type="dxa"/>
            <w:gridSpan w:val="6"/>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2B924C8" w14:textId="097927DE" w:rsidR="00E1684A" w:rsidRPr="00101108" w:rsidRDefault="00E1684A" w:rsidP="001D4689">
            <w:pPr>
              <w:keepNext/>
              <w:spacing w:before="0"/>
              <w:jc w:val="center"/>
              <w:rPr>
                <w:b/>
                <w:bCs/>
                <w:lang w:val="en-CA"/>
              </w:rPr>
            </w:pPr>
            <w:r w:rsidRPr="00101108">
              <w:rPr>
                <w:b/>
                <w:bCs/>
                <w:lang w:val="en-CA"/>
              </w:rPr>
              <w:t>PERP: VTM-16.0 over VTM-15.0</w:t>
            </w:r>
          </w:p>
        </w:tc>
      </w:tr>
      <w:tr w:rsidR="00E1684A" w:rsidRPr="00101108" w14:paraId="39DFF5D2" w14:textId="77777777" w:rsidTr="001D4689">
        <w:trPr>
          <w:trHeight w:val="255"/>
          <w:jc w:val="center"/>
        </w:trPr>
        <w:tc>
          <w:tcPr>
            <w:tcW w:w="1152" w:type="dxa"/>
            <w:tcBorders>
              <w:top w:val="nil"/>
              <w:left w:val="nil"/>
              <w:bottom w:val="nil"/>
              <w:right w:val="nil"/>
            </w:tcBorders>
            <w:shd w:val="clear" w:color="auto" w:fill="auto"/>
            <w:noWrap/>
            <w:vAlign w:val="center"/>
            <w:hideMark/>
          </w:tcPr>
          <w:p w14:paraId="7E2B489A" w14:textId="77777777" w:rsidR="00E1684A" w:rsidRPr="00101108" w:rsidRDefault="00E1684A" w:rsidP="001D4689">
            <w:pPr>
              <w:keepNext/>
              <w:spacing w:before="0"/>
              <w:rPr>
                <w:b/>
                <w:bCs/>
                <w:lang w:val="en-CA"/>
              </w:rPr>
            </w:pPr>
          </w:p>
        </w:tc>
        <w:tc>
          <w:tcPr>
            <w:tcW w:w="3180" w:type="dxa"/>
            <w:gridSpan w:val="3"/>
            <w:tcBorders>
              <w:top w:val="nil"/>
              <w:left w:val="single" w:sz="8" w:space="0" w:color="auto"/>
              <w:bottom w:val="single" w:sz="4" w:space="0" w:color="auto"/>
              <w:right w:val="nil"/>
            </w:tcBorders>
            <w:shd w:val="clear" w:color="auto" w:fill="auto"/>
            <w:noWrap/>
            <w:vAlign w:val="bottom"/>
            <w:hideMark/>
          </w:tcPr>
          <w:p w14:paraId="5D8D255E" w14:textId="77777777" w:rsidR="00E1684A" w:rsidRPr="00101108" w:rsidRDefault="00E1684A" w:rsidP="001D4689">
            <w:pPr>
              <w:keepNext/>
              <w:spacing w:before="0"/>
              <w:jc w:val="center"/>
              <w:rPr>
                <w:b/>
                <w:bCs/>
                <w:lang w:val="en-CA"/>
              </w:rPr>
            </w:pPr>
            <w:r w:rsidRPr="00101108">
              <w:rPr>
                <w:b/>
                <w:bCs/>
                <w:lang w:val="en-CA"/>
              </w:rPr>
              <w:t>End-to-end WS-PSNR</w:t>
            </w:r>
          </w:p>
        </w:tc>
        <w:tc>
          <w:tcPr>
            <w:tcW w:w="3180" w:type="dxa"/>
            <w:gridSpan w:val="3"/>
            <w:tcBorders>
              <w:top w:val="nil"/>
              <w:left w:val="single" w:sz="4" w:space="0" w:color="auto"/>
              <w:bottom w:val="single" w:sz="4" w:space="0" w:color="auto"/>
              <w:right w:val="single" w:sz="8" w:space="0" w:color="000000"/>
            </w:tcBorders>
            <w:shd w:val="clear" w:color="auto" w:fill="auto"/>
            <w:noWrap/>
            <w:vAlign w:val="bottom"/>
            <w:hideMark/>
          </w:tcPr>
          <w:p w14:paraId="0ADF76DF" w14:textId="77777777" w:rsidR="00E1684A" w:rsidRPr="00101108" w:rsidRDefault="00E1684A" w:rsidP="001D4689">
            <w:pPr>
              <w:keepNext/>
              <w:spacing w:before="0"/>
              <w:jc w:val="center"/>
              <w:rPr>
                <w:b/>
                <w:bCs/>
                <w:lang w:val="en-CA"/>
              </w:rPr>
            </w:pPr>
            <w:r w:rsidRPr="00101108">
              <w:rPr>
                <w:b/>
                <w:bCs/>
                <w:lang w:val="en-CA"/>
              </w:rPr>
              <w:t>End-to-end S-PSNR-NN</w:t>
            </w:r>
          </w:p>
        </w:tc>
      </w:tr>
      <w:tr w:rsidR="00E1684A" w:rsidRPr="00101108" w14:paraId="431B2308" w14:textId="77777777" w:rsidTr="001D4689">
        <w:trPr>
          <w:trHeight w:val="255"/>
          <w:jc w:val="center"/>
        </w:trPr>
        <w:tc>
          <w:tcPr>
            <w:tcW w:w="1152" w:type="dxa"/>
            <w:tcBorders>
              <w:top w:val="nil"/>
              <w:left w:val="nil"/>
              <w:bottom w:val="nil"/>
              <w:right w:val="nil"/>
            </w:tcBorders>
            <w:shd w:val="clear" w:color="auto" w:fill="auto"/>
            <w:noWrap/>
            <w:vAlign w:val="center"/>
            <w:hideMark/>
          </w:tcPr>
          <w:p w14:paraId="5FE64497" w14:textId="77777777" w:rsidR="00E1684A" w:rsidRPr="00101108" w:rsidRDefault="00E1684A" w:rsidP="001D4689">
            <w:pPr>
              <w:keepNext/>
              <w:spacing w:before="0"/>
              <w:rPr>
                <w:b/>
                <w:bCs/>
                <w:lang w:val="en-CA"/>
              </w:rPr>
            </w:pPr>
          </w:p>
        </w:tc>
        <w:tc>
          <w:tcPr>
            <w:tcW w:w="1060" w:type="dxa"/>
            <w:tcBorders>
              <w:top w:val="nil"/>
              <w:left w:val="single" w:sz="8" w:space="0" w:color="auto"/>
              <w:bottom w:val="nil"/>
              <w:right w:val="nil"/>
            </w:tcBorders>
            <w:shd w:val="clear" w:color="auto" w:fill="auto"/>
            <w:noWrap/>
            <w:vAlign w:val="bottom"/>
            <w:hideMark/>
          </w:tcPr>
          <w:p w14:paraId="1FE243C0" w14:textId="77777777" w:rsidR="00E1684A" w:rsidRPr="00101108" w:rsidRDefault="00E1684A" w:rsidP="001D4689">
            <w:pPr>
              <w:keepNext/>
              <w:spacing w:before="0"/>
              <w:jc w:val="center"/>
              <w:rPr>
                <w:lang w:val="en-CA"/>
              </w:rPr>
            </w:pPr>
            <w:r w:rsidRPr="00101108">
              <w:rPr>
                <w:lang w:val="en-CA"/>
              </w:rPr>
              <w:t>Y</w:t>
            </w:r>
          </w:p>
        </w:tc>
        <w:tc>
          <w:tcPr>
            <w:tcW w:w="1060" w:type="dxa"/>
            <w:tcBorders>
              <w:top w:val="nil"/>
              <w:left w:val="nil"/>
              <w:bottom w:val="nil"/>
              <w:right w:val="nil"/>
            </w:tcBorders>
            <w:shd w:val="clear" w:color="auto" w:fill="auto"/>
            <w:noWrap/>
            <w:vAlign w:val="bottom"/>
            <w:hideMark/>
          </w:tcPr>
          <w:p w14:paraId="464DEFFF" w14:textId="77777777" w:rsidR="00E1684A" w:rsidRPr="00101108" w:rsidRDefault="00E1684A" w:rsidP="001D4689">
            <w:pPr>
              <w:keepNext/>
              <w:spacing w:before="0"/>
              <w:jc w:val="center"/>
              <w:rPr>
                <w:lang w:val="en-CA"/>
              </w:rPr>
            </w:pPr>
            <w:r w:rsidRPr="00101108">
              <w:rPr>
                <w:lang w:val="en-CA"/>
              </w:rPr>
              <w:t>U</w:t>
            </w:r>
          </w:p>
        </w:tc>
        <w:tc>
          <w:tcPr>
            <w:tcW w:w="1060" w:type="dxa"/>
            <w:tcBorders>
              <w:top w:val="nil"/>
              <w:left w:val="nil"/>
              <w:bottom w:val="nil"/>
              <w:right w:val="nil"/>
            </w:tcBorders>
            <w:shd w:val="clear" w:color="auto" w:fill="auto"/>
            <w:noWrap/>
            <w:vAlign w:val="bottom"/>
            <w:hideMark/>
          </w:tcPr>
          <w:p w14:paraId="36FCDBE9" w14:textId="77777777" w:rsidR="00E1684A" w:rsidRPr="00101108" w:rsidRDefault="00E1684A" w:rsidP="001D4689">
            <w:pPr>
              <w:keepNext/>
              <w:spacing w:before="0"/>
              <w:jc w:val="center"/>
              <w:rPr>
                <w:lang w:val="en-CA"/>
              </w:rPr>
            </w:pPr>
            <w:r w:rsidRPr="00101108">
              <w:rPr>
                <w:lang w:val="en-CA"/>
              </w:rPr>
              <w:t>V</w:t>
            </w:r>
          </w:p>
        </w:tc>
        <w:tc>
          <w:tcPr>
            <w:tcW w:w="1060" w:type="dxa"/>
            <w:tcBorders>
              <w:top w:val="nil"/>
              <w:left w:val="single" w:sz="4" w:space="0" w:color="auto"/>
              <w:bottom w:val="nil"/>
              <w:right w:val="nil"/>
            </w:tcBorders>
            <w:shd w:val="clear" w:color="auto" w:fill="auto"/>
            <w:noWrap/>
            <w:vAlign w:val="bottom"/>
            <w:hideMark/>
          </w:tcPr>
          <w:p w14:paraId="1D8D3E0E" w14:textId="77777777" w:rsidR="00E1684A" w:rsidRPr="00101108" w:rsidRDefault="00E1684A" w:rsidP="001D4689">
            <w:pPr>
              <w:keepNext/>
              <w:spacing w:before="0"/>
              <w:jc w:val="center"/>
              <w:rPr>
                <w:lang w:val="en-CA"/>
              </w:rPr>
            </w:pPr>
            <w:r w:rsidRPr="00101108">
              <w:rPr>
                <w:lang w:val="en-CA"/>
              </w:rPr>
              <w:t>Y</w:t>
            </w:r>
          </w:p>
        </w:tc>
        <w:tc>
          <w:tcPr>
            <w:tcW w:w="1060" w:type="dxa"/>
            <w:tcBorders>
              <w:top w:val="nil"/>
              <w:left w:val="nil"/>
              <w:bottom w:val="nil"/>
              <w:right w:val="nil"/>
            </w:tcBorders>
            <w:shd w:val="clear" w:color="auto" w:fill="auto"/>
            <w:noWrap/>
            <w:vAlign w:val="bottom"/>
            <w:hideMark/>
          </w:tcPr>
          <w:p w14:paraId="4E9272B5" w14:textId="77777777" w:rsidR="00E1684A" w:rsidRPr="00101108" w:rsidRDefault="00E1684A" w:rsidP="001D4689">
            <w:pPr>
              <w:keepNext/>
              <w:spacing w:before="0"/>
              <w:jc w:val="center"/>
              <w:rPr>
                <w:lang w:val="en-CA"/>
              </w:rPr>
            </w:pPr>
            <w:r w:rsidRPr="00101108">
              <w:rPr>
                <w:lang w:val="en-CA"/>
              </w:rPr>
              <w:t>U</w:t>
            </w:r>
          </w:p>
        </w:tc>
        <w:tc>
          <w:tcPr>
            <w:tcW w:w="1060" w:type="dxa"/>
            <w:tcBorders>
              <w:top w:val="nil"/>
              <w:left w:val="nil"/>
              <w:bottom w:val="nil"/>
              <w:right w:val="single" w:sz="8" w:space="0" w:color="auto"/>
            </w:tcBorders>
            <w:shd w:val="clear" w:color="auto" w:fill="auto"/>
            <w:noWrap/>
            <w:vAlign w:val="bottom"/>
            <w:hideMark/>
          </w:tcPr>
          <w:p w14:paraId="63475880" w14:textId="77777777" w:rsidR="00E1684A" w:rsidRPr="00101108" w:rsidRDefault="00E1684A" w:rsidP="001D4689">
            <w:pPr>
              <w:keepNext/>
              <w:spacing w:before="0"/>
              <w:jc w:val="center"/>
              <w:rPr>
                <w:lang w:val="en-CA"/>
              </w:rPr>
            </w:pPr>
            <w:r w:rsidRPr="00101108">
              <w:rPr>
                <w:lang w:val="en-CA"/>
              </w:rPr>
              <w:t>V</w:t>
            </w:r>
          </w:p>
        </w:tc>
      </w:tr>
      <w:tr w:rsidR="00E1684A" w:rsidRPr="00101108" w14:paraId="147445D2" w14:textId="77777777" w:rsidTr="001D4689">
        <w:trPr>
          <w:trHeight w:val="255"/>
          <w:jc w:val="center"/>
        </w:trPr>
        <w:tc>
          <w:tcPr>
            <w:tcW w:w="1152" w:type="dxa"/>
            <w:tcBorders>
              <w:top w:val="single" w:sz="8" w:space="0" w:color="auto"/>
              <w:left w:val="single" w:sz="8" w:space="0" w:color="auto"/>
              <w:bottom w:val="nil"/>
              <w:right w:val="nil"/>
            </w:tcBorders>
            <w:shd w:val="clear" w:color="auto" w:fill="auto"/>
            <w:noWrap/>
            <w:vAlign w:val="center"/>
            <w:hideMark/>
          </w:tcPr>
          <w:p w14:paraId="031BBF67" w14:textId="77777777" w:rsidR="00E1684A" w:rsidRPr="00101108" w:rsidRDefault="00E1684A" w:rsidP="00E1684A">
            <w:pPr>
              <w:keepNext/>
              <w:spacing w:before="0"/>
              <w:rPr>
                <w:lang w:val="en-CA"/>
              </w:rPr>
            </w:pPr>
            <w:r w:rsidRPr="00101108">
              <w:rPr>
                <w:lang w:val="en-CA"/>
              </w:rPr>
              <w:t>Class S1</w:t>
            </w:r>
          </w:p>
        </w:tc>
        <w:tc>
          <w:tcPr>
            <w:tcW w:w="1060" w:type="dxa"/>
            <w:tcBorders>
              <w:top w:val="single" w:sz="8" w:space="0" w:color="auto"/>
              <w:left w:val="single" w:sz="8" w:space="0" w:color="auto"/>
              <w:bottom w:val="nil"/>
              <w:right w:val="nil"/>
            </w:tcBorders>
            <w:shd w:val="clear" w:color="auto" w:fill="auto"/>
            <w:noWrap/>
          </w:tcPr>
          <w:p w14:paraId="5A8A8F8F" w14:textId="35C5A7A1" w:rsidR="00E1684A" w:rsidRPr="00101108" w:rsidRDefault="00E1684A" w:rsidP="00E1684A">
            <w:pPr>
              <w:keepNext/>
              <w:spacing w:before="0"/>
              <w:jc w:val="center"/>
              <w:rPr>
                <w:lang w:val="en-CA"/>
              </w:rPr>
            </w:pPr>
            <w:r w:rsidRPr="00101108">
              <w:rPr>
                <w:lang w:val="de-DE"/>
              </w:rPr>
              <w:t>-0.59%</w:t>
            </w:r>
          </w:p>
        </w:tc>
        <w:tc>
          <w:tcPr>
            <w:tcW w:w="1060" w:type="dxa"/>
            <w:tcBorders>
              <w:top w:val="single" w:sz="8" w:space="0" w:color="auto"/>
              <w:left w:val="nil"/>
              <w:bottom w:val="nil"/>
              <w:right w:val="nil"/>
            </w:tcBorders>
            <w:shd w:val="clear" w:color="auto" w:fill="auto"/>
            <w:noWrap/>
          </w:tcPr>
          <w:p w14:paraId="10B24330" w14:textId="2F8FF6AD" w:rsidR="00E1684A" w:rsidRPr="00101108" w:rsidRDefault="00E1684A" w:rsidP="00E1684A">
            <w:pPr>
              <w:keepNext/>
              <w:spacing w:before="0"/>
              <w:jc w:val="center"/>
              <w:rPr>
                <w:lang w:val="en-CA"/>
              </w:rPr>
            </w:pPr>
            <w:r w:rsidRPr="00101108">
              <w:rPr>
                <w:lang w:val="de-DE"/>
              </w:rPr>
              <w:t>0.20%</w:t>
            </w:r>
          </w:p>
        </w:tc>
        <w:tc>
          <w:tcPr>
            <w:tcW w:w="1060" w:type="dxa"/>
            <w:tcBorders>
              <w:top w:val="single" w:sz="8" w:space="0" w:color="auto"/>
              <w:left w:val="nil"/>
              <w:bottom w:val="nil"/>
              <w:right w:val="nil"/>
            </w:tcBorders>
            <w:shd w:val="clear" w:color="auto" w:fill="auto"/>
            <w:noWrap/>
          </w:tcPr>
          <w:p w14:paraId="21C83193" w14:textId="615067C0" w:rsidR="00E1684A" w:rsidRPr="00101108" w:rsidRDefault="00E1684A" w:rsidP="00E1684A">
            <w:pPr>
              <w:keepNext/>
              <w:spacing w:before="0"/>
              <w:jc w:val="center"/>
              <w:rPr>
                <w:lang w:val="en-CA"/>
              </w:rPr>
            </w:pPr>
            <w:r w:rsidRPr="00101108">
              <w:rPr>
                <w:lang w:val="de-DE"/>
              </w:rPr>
              <w:t>-0.06%</w:t>
            </w:r>
          </w:p>
        </w:tc>
        <w:tc>
          <w:tcPr>
            <w:tcW w:w="1060" w:type="dxa"/>
            <w:tcBorders>
              <w:top w:val="single" w:sz="8" w:space="0" w:color="auto"/>
              <w:left w:val="single" w:sz="4" w:space="0" w:color="auto"/>
              <w:bottom w:val="nil"/>
              <w:right w:val="nil"/>
            </w:tcBorders>
            <w:shd w:val="clear" w:color="auto" w:fill="auto"/>
            <w:noWrap/>
          </w:tcPr>
          <w:p w14:paraId="1822A388" w14:textId="4607BD82" w:rsidR="00E1684A" w:rsidRPr="00101108" w:rsidRDefault="00E1684A" w:rsidP="00E1684A">
            <w:pPr>
              <w:keepNext/>
              <w:spacing w:before="0"/>
              <w:jc w:val="center"/>
              <w:rPr>
                <w:lang w:val="en-CA"/>
              </w:rPr>
            </w:pPr>
            <w:r w:rsidRPr="00101108">
              <w:rPr>
                <w:lang w:val="de-DE"/>
              </w:rPr>
              <w:t>-0.57%</w:t>
            </w:r>
          </w:p>
        </w:tc>
        <w:tc>
          <w:tcPr>
            <w:tcW w:w="1060" w:type="dxa"/>
            <w:tcBorders>
              <w:top w:val="single" w:sz="8" w:space="0" w:color="auto"/>
              <w:left w:val="nil"/>
              <w:bottom w:val="nil"/>
              <w:right w:val="nil"/>
            </w:tcBorders>
            <w:shd w:val="clear" w:color="auto" w:fill="auto"/>
            <w:noWrap/>
          </w:tcPr>
          <w:p w14:paraId="03E844B1" w14:textId="77452CA4" w:rsidR="00E1684A" w:rsidRPr="00101108" w:rsidRDefault="00E1684A" w:rsidP="00E1684A">
            <w:pPr>
              <w:keepNext/>
              <w:spacing w:before="0"/>
              <w:jc w:val="center"/>
              <w:rPr>
                <w:lang w:val="en-CA"/>
              </w:rPr>
            </w:pPr>
            <w:r w:rsidRPr="00101108">
              <w:rPr>
                <w:lang w:val="de-DE"/>
              </w:rPr>
              <w:t>0.20%</w:t>
            </w:r>
          </w:p>
        </w:tc>
        <w:tc>
          <w:tcPr>
            <w:tcW w:w="1060" w:type="dxa"/>
            <w:tcBorders>
              <w:top w:val="single" w:sz="8" w:space="0" w:color="auto"/>
              <w:left w:val="nil"/>
              <w:bottom w:val="nil"/>
              <w:right w:val="single" w:sz="8" w:space="0" w:color="auto"/>
            </w:tcBorders>
            <w:shd w:val="clear" w:color="auto" w:fill="auto"/>
            <w:noWrap/>
          </w:tcPr>
          <w:p w14:paraId="009FFB31" w14:textId="125E2C39" w:rsidR="00E1684A" w:rsidRPr="00101108" w:rsidRDefault="00E1684A" w:rsidP="00E1684A">
            <w:pPr>
              <w:keepNext/>
              <w:spacing w:before="0"/>
              <w:jc w:val="center"/>
              <w:rPr>
                <w:lang w:val="en-CA"/>
              </w:rPr>
            </w:pPr>
            <w:r w:rsidRPr="00101108">
              <w:rPr>
                <w:lang w:val="de-DE"/>
              </w:rPr>
              <w:t>-0.05%</w:t>
            </w:r>
          </w:p>
        </w:tc>
      </w:tr>
      <w:tr w:rsidR="00E1684A" w:rsidRPr="00101108" w14:paraId="5104E91B" w14:textId="77777777" w:rsidTr="001D4689">
        <w:trPr>
          <w:trHeight w:val="255"/>
          <w:jc w:val="center"/>
        </w:trPr>
        <w:tc>
          <w:tcPr>
            <w:tcW w:w="1152" w:type="dxa"/>
            <w:tcBorders>
              <w:top w:val="nil"/>
              <w:left w:val="single" w:sz="8" w:space="0" w:color="auto"/>
              <w:bottom w:val="nil"/>
              <w:right w:val="nil"/>
            </w:tcBorders>
            <w:shd w:val="clear" w:color="auto" w:fill="auto"/>
            <w:noWrap/>
            <w:vAlign w:val="center"/>
            <w:hideMark/>
          </w:tcPr>
          <w:p w14:paraId="4BA7338D" w14:textId="77777777" w:rsidR="00E1684A" w:rsidRPr="00101108" w:rsidRDefault="00E1684A" w:rsidP="00E1684A">
            <w:pPr>
              <w:keepNext/>
              <w:spacing w:before="0"/>
              <w:rPr>
                <w:lang w:val="en-CA"/>
              </w:rPr>
            </w:pPr>
            <w:r w:rsidRPr="00101108">
              <w:rPr>
                <w:lang w:val="en-CA"/>
              </w:rPr>
              <w:t>Class S2</w:t>
            </w:r>
          </w:p>
        </w:tc>
        <w:tc>
          <w:tcPr>
            <w:tcW w:w="1060" w:type="dxa"/>
            <w:tcBorders>
              <w:top w:val="nil"/>
              <w:left w:val="single" w:sz="8" w:space="0" w:color="auto"/>
              <w:bottom w:val="nil"/>
              <w:right w:val="nil"/>
            </w:tcBorders>
            <w:shd w:val="clear" w:color="auto" w:fill="auto"/>
            <w:noWrap/>
          </w:tcPr>
          <w:p w14:paraId="68717848" w14:textId="5FBF4AFE" w:rsidR="00E1684A" w:rsidRPr="00101108" w:rsidRDefault="00E1684A" w:rsidP="00E1684A">
            <w:pPr>
              <w:keepNext/>
              <w:spacing w:before="0"/>
              <w:jc w:val="center"/>
              <w:rPr>
                <w:lang w:val="en-CA"/>
              </w:rPr>
            </w:pPr>
            <w:r w:rsidRPr="00101108">
              <w:rPr>
                <w:lang w:val="de-DE"/>
              </w:rPr>
              <w:t>-0.35%</w:t>
            </w:r>
          </w:p>
        </w:tc>
        <w:tc>
          <w:tcPr>
            <w:tcW w:w="1060" w:type="dxa"/>
            <w:tcBorders>
              <w:top w:val="nil"/>
              <w:left w:val="nil"/>
              <w:bottom w:val="nil"/>
              <w:right w:val="nil"/>
            </w:tcBorders>
            <w:shd w:val="clear" w:color="auto" w:fill="auto"/>
            <w:noWrap/>
          </w:tcPr>
          <w:p w14:paraId="64205266" w14:textId="2D242C66" w:rsidR="00E1684A" w:rsidRPr="00101108" w:rsidRDefault="00E1684A" w:rsidP="00E1684A">
            <w:pPr>
              <w:keepNext/>
              <w:spacing w:before="0"/>
              <w:jc w:val="center"/>
              <w:rPr>
                <w:lang w:val="en-CA"/>
              </w:rPr>
            </w:pPr>
            <w:r w:rsidRPr="00101108">
              <w:rPr>
                <w:lang w:val="de-DE"/>
              </w:rPr>
              <w:t>0.31%</w:t>
            </w:r>
          </w:p>
        </w:tc>
        <w:tc>
          <w:tcPr>
            <w:tcW w:w="1060" w:type="dxa"/>
            <w:tcBorders>
              <w:top w:val="nil"/>
              <w:left w:val="nil"/>
              <w:bottom w:val="nil"/>
              <w:right w:val="nil"/>
            </w:tcBorders>
            <w:shd w:val="clear" w:color="auto" w:fill="auto"/>
            <w:noWrap/>
          </w:tcPr>
          <w:p w14:paraId="4705F0A4" w14:textId="1B2AEACE" w:rsidR="00E1684A" w:rsidRPr="00101108" w:rsidRDefault="00E1684A" w:rsidP="00E1684A">
            <w:pPr>
              <w:keepNext/>
              <w:spacing w:before="0"/>
              <w:jc w:val="center"/>
              <w:rPr>
                <w:lang w:val="en-CA"/>
              </w:rPr>
            </w:pPr>
            <w:r w:rsidRPr="00101108">
              <w:rPr>
                <w:lang w:val="de-DE"/>
              </w:rPr>
              <w:t>0.11%</w:t>
            </w:r>
          </w:p>
        </w:tc>
        <w:tc>
          <w:tcPr>
            <w:tcW w:w="1060" w:type="dxa"/>
            <w:tcBorders>
              <w:top w:val="nil"/>
              <w:left w:val="single" w:sz="4" w:space="0" w:color="auto"/>
              <w:bottom w:val="nil"/>
              <w:right w:val="nil"/>
            </w:tcBorders>
            <w:shd w:val="clear" w:color="auto" w:fill="auto"/>
            <w:noWrap/>
          </w:tcPr>
          <w:p w14:paraId="49ED9866" w14:textId="0E7F0B09" w:rsidR="00E1684A" w:rsidRPr="00101108" w:rsidRDefault="00E1684A" w:rsidP="00E1684A">
            <w:pPr>
              <w:keepNext/>
              <w:spacing w:before="0"/>
              <w:jc w:val="center"/>
              <w:rPr>
                <w:lang w:val="en-CA"/>
              </w:rPr>
            </w:pPr>
            <w:r w:rsidRPr="00101108">
              <w:rPr>
                <w:lang w:val="de-DE"/>
              </w:rPr>
              <w:t>-0.36%</w:t>
            </w:r>
          </w:p>
        </w:tc>
        <w:tc>
          <w:tcPr>
            <w:tcW w:w="1060" w:type="dxa"/>
            <w:tcBorders>
              <w:top w:val="nil"/>
              <w:left w:val="nil"/>
              <w:bottom w:val="nil"/>
              <w:right w:val="nil"/>
            </w:tcBorders>
            <w:shd w:val="clear" w:color="auto" w:fill="auto"/>
            <w:noWrap/>
          </w:tcPr>
          <w:p w14:paraId="3AFC4C35" w14:textId="66F8CF69" w:rsidR="00E1684A" w:rsidRPr="00101108" w:rsidRDefault="00E1684A" w:rsidP="00E1684A">
            <w:pPr>
              <w:keepNext/>
              <w:spacing w:before="0"/>
              <w:jc w:val="center"/>
              <w:rPr>
                <w:lang w:val="en-CA"/>
              </w:rPr>
            </w:pPr>
            <w:r w:rsidRPr="00101108">
              <w:rPr>
                <w:lang w:val="de-DE"/>
              </w:rPr>
              <w:t>0.31%</w:t>
            </w:r>
          </w:p>
        </w:tc>
        <w:tc>
          <w:tcPr>
            <w:tcW w:w="1060" w:type="dxa"/>
            <w:tcBorders>
              <w:top w:val="nil"/>
              <w:left w:val="nil"/>
              <w:bottom w:val="nil"/>
              <w:right w:val="single" w:sz="8" w:space="0" w:color="auto"/>
            </w:tcBorders>
            <w:shd w:val="clear" w:color="auto" w:fill="auto"/>
            <w:noWrap/>
          </w:tcPr>
          <w:p w14:paraId="7C046E35" w14:textId="30783F59" w:rsidR="00E1684A" w:rsidRPr="00101108" w:rsidRDefault="00E1684A" w:rsidP="00E1684A">
            <w:pPr>
              <w:keepNext/>
              <w:spacing w:before="0"/>
              <w:jc w:val="center"/>
              <w:rPr>
                <w:lang w:val="en-CA"/>
              </w:rPr>
            </w:pPr>
            <w:r w:rsidRPr="00101108">
              <w:rPr>
                <w:lang w:val="de-DE"/>
              </w:rPr>
              <w:t>0.12%</w:t>
            </w:r>
          </w:p>
        </w:tc>
      </w:tr>
      <w:tr w:rsidR="00E1684A" w:rsidRPr="00101108" w14:paraId="7969E35E" w14:textId="77777777" w:rsidTr="001D4689">
        <w:trPr>
          <w:trHeight w:val="255"/>
          <w:jc w:val="center"/>
        </w:trPr>
        <w:tc>
          <w:tcPr>
            <w:tcW w:w="1152" w:type="dxa"/>
            <w:tcBorders>
              <w:top w:val="single" w:sz="8" w:space="0" w:color="auto"/>
              <w:left w:val="single" w:sz="8" w:space="0" w:color="auto"/>
              <w:bottom w:val="single" w:sz="8" w:space="0" w:color="auto"/>
              <w:right w:val="nil"/>
            </w:tcBorders>
            <w:shd w:val="clear" w:color="auto" w:fill="auto"/>
            <w:noWrap/>
            <w:vAlign w:val="center"/>
            <w:hideMark/>
          </w:tcPr>
          <w:p w14:paraId="446F8268" w14:textId="77777777" w:rsidR="00E1684A" w:rsidRPr="00101108" w:rsidRDefault="00E1684A" w:rsidP="00E1684A">
            <w:pPr>
              <w:spacing w:before="0"/>
              <w:rPr>
                <w:b/>
                <w:bCs/>
                <w:lang w:val="en-CA"/>
              </w:rPr>
            </w:pPr>
            <w:r w:rsidRPr="00101108">
              <w:rPr>
                <w:b/>
                <w:bCs/>
                <w:lang w:val="en-CA"/>
              </w:rPr>
              <w:t>Overall</w:t>
            </w:r>
            <w:del w:id="39" w:author="Gary Sullivan" w:date="2022-05-24T13:04:00Z">
              <w:r w:rsidRPr="00101108" w:rsidDel="00877EEF">
                <w:rPr>
                  <w:b/>
                  <w:bCs/>
                  <w:lang w:val="en-CA"/>
                </w:rPr>
                <w:delText xml:space="preserve"> </w:delText>
              </w:r>
            </w:del>
          </w:p>
        </w:tc>
        <w:tc>
          <w:tcPr>
            <w:tcW w:w="1060" w:type="dxa"/>
            <w:tcBorders>
              <w:top w:val="single" w:sz="8" w:space="0" w:color="auto"/>
              <w:left w:val="single" w:sz="8" w:space="0" w:color="auto"/>
              <w:bottom w:val="single" w:sz="8" w:space="0" w:color="auto"/>
              <w:right w:val="nil"/>
            </w:tcBorders>
            <w:shd w:val="clear" w:color="auto" w:fill="auto"/>
            <w:noWrap/>
          </w:tcPr>
          <w:p w14:paraId="04EAA235" w14:textId="27E6473C" w:rsidR="00E1684A" w:rsidRPr="00101108" w:rsidRDefault="00E1684A" w:rsidP="00E1684A">
            <w:pPr>
              <w:spacing w:before="0"/>
              <w:jc w:val="center"/>
              <w:rPr>
                <w:lang w:val="en-CA"/>
              </w:rPr>
            </w:pPr>
            <w:r w:rsidRPr="00101108">
              <w:rPr>
                <w:lang w:val="de-DE"/>
              </w:rPr>
              <w:t>-0.50%</w:t>
            </w:r>
          </w:p>
        </w:tc>
        <w:tc>
          <w:tcPr>
            <w:tcW w:w="1060" w:type="dxa"/>
            <w:tcBorders>
              <w:top w:val="single" w:sz="8" w:space="0" w:color="auto"/>
              <w:left w:val="nil"/>
              <w:bottom w:val="single" w:sz="8" w:space="0" w:color="auto"/>
              <w:right w:val="nil"/>
            </w:tcBorders>
            <w:shd w:val="clear" w:color="auto" w:fill="auto"/>
            <w:noWrap/>
          </w:tcPr>
          <w:p w14:paraId="385D773D" w14:textId="7B4EC5E4" w:rsidR="00E1684A" w:rsidRPr="00101108" w:rsidRDefault="00E1684A" w:rsidP="00E1684A">
            <w:pPr>
              <w:spacing w:before="0"/>
              <w:jc w:val="center"/>
              <w:rPr>
                <w:lang w:val="en-CA"/>
              </w:rPr>
            </w:pPr>
            <w:r w:rsidRPr="00101108">
              <w:rPr>
                <w:lang w:val="de-DE"/>
              </w:rPr>
              <w:t>0.24%</w:t>
            </w:r>
          </w:p>
        </w:tc>
        <w:tc>
          <w:tcPr>
            <w:tcW w:w="1060" w:type="dxa"/>
            <w:tcBorders>
              <w:top w:val="single" w:sz="8" w:space="0" w:color="auto"/>
              <w:left w:val="nil"/>
              <w:bottom w:val="single" w:sz="8" w:space="0" w:color="auto"/>
              <w:right w:val="nil"/>
            </w:tcBorders>
            <w:shd w:val="clear" w:color="auto" w:fill="auto"/>
            <w:noWrap/>
          </w:tcPr>
          <w:p w14:paraId="74B42A89" w14:textId="6B3EBA4B" w:rsidR="00E1684A" w:rsidRPr="00101108" w:rsidRDefault="00E1684A" w:rsidP="00E1684A">
            <w:pPr>
              <w:spacing w:before="0"/>
              <w:jc w:val="center"/>
              <w:rPr>
                <w:lang w:val="en-CA"/>
              </w:rPr>
            </w:pPr>
            <w:r w:rsidRPr="00101108">
              <w:rPr>
                <w:lang w:val="de-DE"/>
              </w:rPr>
              <w:t>0.01%</w:t>
            </w:r>
          </w:p>
        </w:tc>
        <w:tc>
          <w:tcPr>
            <w:tcW w:w="1060" w:type="dxa"/>
            <w:tcBorders>
              <w:top w:val="single" w:sz="8" w:space="0" w:color="auto"/>
              <w:left w:val="single" w:sz="4" w:space="0" w:color="auto"/>
              <w:bottom w:val="single" w:sz="8" w:space="0" w:color="auto"/>
              <w:right w:val="nil"/>
            </w:tcBorders>
            <w:shd w:val="clear" w:color="auto" w:fill="auto"/>
            <w:noWrap/>
          </w:tcPr>
          <w:p w14:paraId="3ED0BFA2" w14:textId="542AB05B" w:rsidR="00E1684A" w:rsidRPr="00101108" w:rsidRDefault="00E1684A" w:rsidP="00E1684A">
            <w:pPr>
              <w:spacing w:before="0"/>
              <w:jc w:val="center"/>
              <w:rPr>
                <w:lang w:val="en-CA"/>
              </w:rPr>
            </w:pPr>
            <w:r w:rsidRPr="00101108">
              <w:rPr>
                <w:lang w:val="de-DE"/>
              </w:rPr>
              <w:t>-0.49%</w:t>
            </w:r>
          </w:p>
        </w:tc>
        <w:tc>
          <w:tcPr>
            <w:tcW w:w="1060" w:type="dxa"/>
            <w:tcBorders>
              <w:top w:val="single" w:sz="8" w:space="0" w:color="auto"/>
              <w:left w:val="nil"/>
              <w:bottom w:val="single" w:sz="8" w:space="0" w:color="auto"/>
              <w:right w:val="nil"/>
            </w:tcBorders>
            <w:shd w:val="clear" w:color="auto" w:fill="auto"/>
            <w:noWrap/>
          </w:tcPr>
          <w:p w14:paraId="6954790C" w14:textId="4CD297E8" w:rsidR="00E1684A" w:rsidRPr="00101108" w:rsidRDefault="00E1684A" w:rsidP="00E1684A">
            <w:pPr>
              <w:spacing w:before="0"/>
              <w:jc w:val="center"/>
              <w:rPr>
                <w:lang w:val="en-CA"/>
              </w:rPr>
            </w:pPr>
            <w:r w:rsidRPr="00101108">
              <w:rPr>
                <w:lang w:val="de-DE"/>
              </w:rPr>
              <w:t>0.24%</w:t>
            </w:r>
          </w:p>
        </w:tc>
        <w:tc>
          <w:tcPr>
            <w:tcW w:w="1060" w:type="dxa"/>
            <w:tcBorders>
              <w:top w:val="single" w:sz="8" w:space="0" w:color="auto"/>
              <w:left w:val="nil"/>
              <w:bottom w:val="single" w:sz="8" w:space="0" w:color="auto"/>
              <w:right w:val="single" w:sz="8" w:space="0" w:color="auto"/>
            </w:tcBorders>
            <w:shd w:val="clear" w:color="auto" w:fill="auto"/>
            <w:noWrap/>
          </w:tcPr>
          <w:p w14:paraId="68B4C156" w14:textId="003550FB" w:rsidR="00E1684A" w:rsidRPr="00101108" w:rsidRDefault="00E1684A" w:rsidP="00E1684A">
            <w:pPr>
              <w:spacing w:before="0"/>
              <w:jc w:val="center"/>
              <w:rPr>
                <w:lang w:val="en-CA"/>
              </w:rPr>
            </w:pPr>
            <w:r w:rsidRPr="00101108">
              <w:rPr>
                <w:lang w:val="de-DE"/>
              </w:rPr>
              <w:t>0.02%</w:t>
            </w:r>
          </w:p>
        </w:tc>
      </w:tr>
    </w:tbl>
    <w:p w14:paraId="46894C7B" w14:textId="77777777" w:rsidR="00E1684A" w:rsidRDefault="00E1684A" w:rsidP="000C06CF">
      <w:pPr>
        <w:rPr>
          <w:lang w:val="en-CA"/>
        </w:rPr>
      </w:pPr>
    </w:p>
    <w:p w14:paraId="31EF2860" w14:textId="3653C3BF" w:rsidR="00101108" w:rsidRPr="00101108" w:rsidRDefault="00101108" w:rsidP="000C06CF">
      <w:pPr>
        <w:rPr>
          <w:lang w:val="en-CA"/>
        </w:rPr>
      </w:pPr>
      <w:r w:rsidRPr="00101108">
        <w:rPr>
          <w:lang w:val="en-CA"/>
        </w:rPr>
        <w:t xml:space="preserve">The following table compares generalized </w:t>
      </w:r>
      <w:proofErr w:type="spellStart"/>
      <w:r w:rsidRPr="00101108">
        <w:rPr>
          <w:lang w:val="en-CA"/>
        </w:rPr>
        <w:t>cubemap</w:t>
      </w:r>
      <w:proofErr w:type="spellEnd"/>
      <w:r w:rsidRPr="00101108">
        <w:rPr>
          <w:lang w:val="en-CA"/>
        </w:rPr>
        <w:t xml:space="preserve"> (GCMP) coding and padded </w:t>
      </w:r>
      <w:proofErr w:type="spellStart"/>
      <w:r w:rsidRPr="00101108">
        <w:rPr>
          <w:lang w:val="en-CA"/>
        </w:rPr>
        <w:t>equi</w:t>
      </w:r>
      <w:proofErr w:type="spellEnd"/>
      <w:r w:rsidRPr="00101108">
        <w:rPr>
          <w:lang w:val="en-CA"/>
        </w:rPr>
        <w:t>-rectangular projection (PERP) coding using VTM-16.0 (PERP as anchor).</w:t>
      </w:r>
    </w:p>
    <w:tbl>
      <w:tblPr>
        <w:tblW w:w="7512" w:type="dxa"/>
        <w:jc w:val="center"/>
        <w:tblLayout w:type="fixed"/>
        <w:tblCellMar>
          <w:left w:w="29" w:type="dxa"/>
          <w:right w:w="29" w:type="dxa"/>
        </w:tblCellMar>
        <w:tblLook w:val="04A0" w:firstRow="1" w:lastRow="0" w:firstColumn="1" w:lastColumn="0" w:noHBand="0" w:noVBand="1"/>
      </w:tblPr>
      <w:tblGrid>
        <w:gridCol w:w="1152"/>
        <w:gridCol w:w="1060"/>
        <w:gridCol w:w="1060"/>
        <w:gridCol w:w="1060"/>
        <w:gridCol w:w="1060"/>
        <w:gridCol w:w="1060"/>
        <w:gridCol w:w="1060"/>
      </w:tblGrid>
      <w:tr w:rsidR="00101108" w:rsidRPr="00101108" w14:paraId="23CFE4E9" w14:textId="77777777" w:rsidTr="009331A2">
        <w:trPr>
          <w:trHeight w:val="255"/>
          <w:jc w:val="center"/>
        </w:trPr>
        <w:tc>
          <w:tcPr>
            <w:tcW w:w="1152" w:type="dxa"/>
            <w:tcBorders>
              <w:top w:val="nil"/>
              <w:left w:val="nil"/>
              <w:bottom w:val="nil"/>
              <w:right w:val="nil"/>
            </w:tcBorders>
            <w:shd w:val="clear" w:color="auto" w:fill="auto"/>
            <w:noWrap/>
            <w:vAlign w:val="center"/>
            <w:hideMark/>
          </w:tcPr>
          <w:p w14:paraId="3EECB774" w14:textId="77777777" w:rsidR="00101108" w:rsidRPr="00101108" w:rsidRDefault="00101108" w:rsidP="00B21AAB">
            <w:pPr>
              <w:keepNext/>
              <w:spacing w:before="0"/>
              <w:rPr>
                <w:lang w:val="en-CA"/>
              </w:rPr>
            </w:pPr>
          </w:p>
        </w:tc>
        <w:tc>
          <w:tcPr>
            <w:tcW w:w="6360" w:type="dxa"/>
            <w:gridSpan w:val="6"/>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A46A90C" w14:textId="77777777" w:rsidR="00101108" w:rsidRPr="00101108" w:rsidRDefault="00101108" w:rsidP="00B21AAB">
            <w:pPr>
              <w:keepNext/>
              <w:spacing w:before="0"/>
              <w:jc w:val="center"/>
              <w:rPr>
                <w:b/>
                <w:bCs/>
                <w:lang w:val="en-CA"/>
              </w:rPr>
            </w:pPr>
            <w:r w:rsidRPr="00101108">
              <w:rPr>
                <w:b/>
                <w:bCs/>
                <w:lang w:val="en-CA"/>
              </w:rPr>
              <w:t>GCMP Over PERP</w:t>
            </w:r>
          </w:p>
        </w:tc>
      </w:tr>
      <w:tr w:rsidR="00101108" w:rsidRPr="00101108" w14:paraId="1E86D285" w14:textId="77777777" w:rsidTr="009331A2">
        <w:trPr>
          <w:trHeight w:val="255"/>
          <w:jc w:val="center"/>
        </w:trPr>
        <w:tc>
          <w:tcPr>
            <w:tcW w:w="1152" w:type="dxa"/>
            <w:tcBorders>
              <w:top w:val="nil"/>
              <w:left w:val="nil"/>
              <w:bottom w:val="nil"/>
              <w:right w:val="nil"/>
            </w:tcBorders>
            <w:shd w:val="clear" w:color="auto" w:fill="auto"/>
            <w:noWrap/>
            <w:vAlign w:val="center"/>
            <w:hideMark/>
          </w:tcPr>
          <w:p w14:paraId="798D9748" w14:textId="77777777" w:rsidR="00101108" w:rsidRPr="00101108" w:rsidRDefault="00101108" w:rsidP="00B21AAB">
            <w:pPr>
              <w:keepNext/>
              <w:spacing w:before="0"/>
              <w:rPr>
                <w:b/>
                <w:bCs/>
                <w:lang w:val="en-CA"/>
              </w:rPr>
            </w:pPr>
          </w:p>
        </w:tc>
        <w:tc>
          <w:tcPr>
            <w:tcW w:w="3180" w:type="dxa"/>
            <w:gridSpan w:val="3"/>
            <w:tcBorders>
              <w:top w:val="nil"/>
              <w:left w:val="single" w:sz="8" w:space="0" w:color="auto"/>
              <w:bottom w:val="single" w:sz="4" w:space="0" w:color="auto"/>
              <w:right w:val="nil"/>
            </w:tcBorders>
            <w:shd w:val="clear" w:color="auto" w:fill="auto"/>
            <w:noWrap/>
            <w:vAlign w:val="bottom"/>
            <w:hideMark/>
          </w:tcPr>
          <w:p w14:paraId="47F1A0CA" w14:textId="77777777" w:rsidR="00101108" w:rsidRPr="00101108" w:rsidRDefault="00101108" w:rsidP="00B21AAB">
            <w:pPr>
              <w:keepNext/>
              <w:spacing w:before="0"/>
              <w:jc w:val="center"/>
              <w:rPr>
                <w:b/>
                <w:bCs/>
                <w:lang w:val="en-CA"/>
              </w:rPr>
            </w:pPr>
            <w:r w:rsidRPr="00101108">
              <w:rPr>
                <w:b/>
                <w:bCs/>
                <w:lang w:val="en-CA"/>
              </w:rPr>
              <w:t>End-to-end WS-PSNR</w:t>
            </w:r>
          </w:p>
        </w:tc>
        <w:tc>
          <w:tcPr>
            <w:tcW w:w="3180" w:type="dxa"/>
            <w:gridSpan w:val="3"/>
            <w:tcBorders>
              <w:top w:val="nil"/>
              <w:left w:val="single" w:sz="4" w:space="0" w:color="auto"/>
              <w:bottom w:val="single" w:sz="4" w:space="0" w:color="auto"/>
              <w:right w:val="single" w:sz="8" w:space="0" w:color="000000"/>
            </w:tcBorders>
            <w:shd w:val="clear" w:color="auto" w:fill="auto"/>
            <w:noWrap/>
            <w:vAlign w:val="bottom"/>
            <w:hideMark/>
          </w:tcPr>
          <w:p w14:paraId="1BB23423" w14:textId="77777777" w:rsidR="00101108" w:rsidRPr="00101108" w:rsidRDefault="00101108" w:rsidP="00B21AAB">
            <w:pPr>
              <w:keepNext/>
              <w:spacing w:before="0"/>
              <w:jc w:val="center"/>
              <w:rPr>
                <w:b/>
                <w:bCs/>
                <w:lang w:val="en-CA"/>
              </w:rPr>
            </w:pPr>
            <w:r w:rsidRPr="00101108">
              <w:rPr>
                <w:b/>
                <w:bCs/>
                <w:lang w:val="en-CA"/>
              </w:rPr>
              <w:t>End-to-end S-PSNR-NN</w:t>
            </w:r>
          </w:p>
        </w:tc>
      </w:tr>
      <w:tr w:rsidR="00101108" w:rsidRPr="00101108" w14:paraId="07E8BD7E" w14:textId="77777777" w:rsidTr="009331A2">
        <w:trPr>
          <w:trHeight w:val="255"/>
          <w:jc w:val="center"/>
        </w:trPr>
        <w:tc>
          <w:tcPr>
            <w:tcW w:w="1152" w:type="dxa"/>
            <w:tcBorders>
              <w:top w:val="nil"/>
              <w:left w:val="nil"/>
              <w:bottom w:val="nil"/>
              <w:right w:val="nil"/>
            </w:tcBorders>
            <w:shd w:val="clear" w:color="auto" w:fill="auto"/>
            <w:noWrap/>
            <w:vAlign w:val="center"/>
            <w:hideMark/>
          </w:tcPr>
          <w:p w14:paraId="35470DD0" w14:textId="77777777" w:rsidR="00101108" w:rsidRPr="00101108" w:rsidRDefault="00101108" w:rsidP="00B21AAB">
            <w:pPr>
              <w:keepNext/>
              <w:spacing w:before="0"/>
              <w:rPr>
                <w:b/>
                <w:bCs/>
                <w:lang w:val="en-CA"/>
              </w:rPr>
            </w:pPr>
          </w:p>
        </w:tc>
        <w:tc>
          <w:tcPr>
            <w:tcW w:w="1060" w:type="dxa"/>
            <w:tcBorders>
              <w:top w:val="nil"/>
              <w:left w:val="single" w:sz="8" w:space="0" w:color="auto"/>
              <w:bottom w:val="nil"/>
              <w:right w:val="nil"/>
            </w:tcBorders>
            <w:shd w:val="clear" w:color="auto" w:fill="auto"/>
            <w:noWrap/>
            <w:vAlign w:val="bottom"/>
            <w:hideMark/>
          </w:tcPr>
          <w:p w14:paraId="01E9A1B5" w14:textId="77777777" w:rsidR="00101108" w:rsidRPr="00101108" w:rsidRDefault="00101108" w:rsidP="00B21AAB">
            <w:pPr>
              <w:keepNext/>
              <w:spacing w:before="0"/>
              <w:jc w:val="center"/>
              <w:rPr>
                <w:lang w:val="en-CA"/>
              </w:rPr>
            </w:pPr>
            <w:r w:rsidRPr="00101108">
              <w:rPr>
                <w:lang w:val="en-CA"/>
              </w:rPr>
              <w:t>Y</w:t>
            </w:r>
          </w:p>
        </w:tc>
        <w:tc>
          <w:tcPr>
            <w:tcW w:w="1060" w:type="dxa"/>
            <w:tcBorders>
              <w:top w:val="nil"/>
              <w:left w:val="nil"/>
              <w:bottom w:val="nil"/>
              <w:right w:val="nil"/>
            </w:tcBorders>
            <w:shd w:val="clear" w:color="auto" w:fill="auto"/>
            <w:noWrap/>
            <w:vAlign w:val="bottom"/>
            <w:hideMark/>
          </w:tcPr>
          <w:p w14:paraId="7AED589E" w14:textId="77777777" w:rsidR="00101108" w:rsidRPr="00101108" w:rsidRDefault="00101108" w:rsidP="00B21AAB">
            <w:pPr>
              <w:keepNext/>
              <w:spacing w:before="0"/>
              <w:jc w:val="center"/>
              <w:rPr>
                <w:lang w:val="en-CA"/>
              </w:rPr>
            </w:pPr>
            <w:r w:rsidRPr="00101108">
              <w:rPr>
                <w:lang w:val="en-CA"/>
              </w:rPr>
              <w:t>U</w:t>
            </w:r>
          </w:p>
        </w:tc>
        <w:tc>
          <w:tcPr>
            <w:tcW w:w="1060" w:type="dxa"/>
            <w:tcBorders>
              <w:top w:val="nil"/>
              <w:left w:val="nil"/>
              <w:bottom w:val="nil"/>
              <w:right w:val="nil"/>
            </w:tcBorders>
            <w:shd w:val="clear" w:color="auto" w:fill="auto"/>
            <w:noWrap/>
            <w:vAlign w:val="bottom"/>
            <w:hideMark/>
          </w:tcPr>
          <w:p w14:paraId="7E6DAA9F" w14:textId="77777777" w:rsidR="00101108" w:rsidRPr="00101108" w:rsidRDefault="00101108" w:rsidP="00B21AAB">
            <w:pPr>
              <w:keepNext/>
              <w:spacing w:before="0"/>
              <w:jc w:val="center"/>
              <w:rPr>
                <w:lang w:val="en-CA"/>
              </w:rPr>
            </w:pPr>
            <w:r w:rsidRPr="00101108">
              <w:rPr>
                <w:lang w:val="en-CA"/>
              </w:rPr>
              <w:t>V</w:t>
            </w:r>
          </w:p>
        </w:tc>
        <w:tc>
          <w:tcPr>
            <w:tcW w:w="1060" w:type="dxa"/>
            <w:tcBorders>
              <w:top w:val="nil"/>
              <w:left w:val="single" w:sz="4" w:space="0" w:color="auto"/>
              <w:bottom w:val="nil"/>
              <w:right w:val="nil"/>
            </w:tcBorders>
            <w:shd w:val="clear" w:color="auto" w:fill="auto"/>
            <w:noWrap/>
            <w:vAlign w:val="bottom"/>
            <w:hideMark/>
          </w:tcPr>
          <w:p w14:paraId="50378508" w14:textId="77777777" w:rsidR="00101108" w:rsidRPr="00101108" w:rsidRDefault="00101108" w:rsidP="00B21AAB">
            <w:pPr>
              <w:keepNext/>
              <w:spacing w:before="0"/>
              <w:jc w:val="center"/>
              <w:rPr>
                <w:lang w:val="en-CA"/>
              </w:rPr>
            </w:pPr>
            <w:r w:rsidRPr="00101108">
              <w:rPr>
                <w:lang w:val="en-CA"/>
              </w:rPr>
              <w:t>Y</w:t>
            </w:r>
          </w:p>
        </w:tc>
        <w:tc>
          <w:tcPr>
            <w:tcW w:w="1060" w:type="dxa"/>
            <w:tcBorders>
              <w:top w:val="nil"/>
              <w:left w:val="nil"/>
              <w:bottom w:val="nil"/>
              <w:right w:val="nil"/>
            </w:tcBorders>
            <w:shd w:val="clear" w:color="auto" w:fill="auto"/>
            <w:noWrap/>
            <w:vAlign w:val="bottom"/>
            <w:hideMark/>
          </w:tcPr>
          <w:p w14:paraId="7CF753B4" w14:textId="77777777" w:rsidR="00101108" w:rsidRPr="00101108" w:rsidRDefault="00101108" w:rsidP="00B21AAB">
            <w:pPr>
              <w:keepNext/>
              <w:spacing w:before="0"/>
              <w:jc w:val="center"/>
              <w:rPr>
                <w:lang w:val="en-CA"/>
              </w:rPr>
            </w:pPr>
            <w:r w:rsidRPr="00101108">
              <w:rPr>
                <w:lang w:val="en-CA"/>
              </w:rPr>
              <w:t>U</w:t>
            </w:r>
          </w:p>
        </w:tc>
        <w:tc>
          <w:tcPr>
            <w:tcW w:w="1060" w:type="dxa"/>
            <w:tcBorders>
              <w:top w:val="nil"/>
              <w:left w:val="nil"/>
              <w:bottom w:val="nil"/>
              <w:right w:val="single" w:sz="8" w:space="0" w:color="auto"/>
            </w:tcBorders>
            <w:shd w:val="clear" w:color="auto" w:fill="auto"/>
            <w:noWrap/>
            <w:vAlign w:val="bottom"/>
            <w:hideMark/>
          </w:tcPr>
          <w:p w14:paraId="37530B64" w14:textId="77777777" w:rsidR="00101108" w:rsidRPr="00101108" w:rsidRDefault="00101108" w:rsidP="00B21AAB">
            <w:pPr>
              <w:keepNext/>
              <w:spacing w:before="0"/>
              <w:jc w:val="center"/>
              <w:rPr>
                <w:lang w:val="en-CA"/>
              </w:rPr>
            </w:pPr>
            <w:r w:rsidRPr="00101108">
              <w:rPr>
                <w:lang w:val="en-CA"/>
              </w:rPr>
              <w:t>V</w:t>
            </w:r>
          </w:p>
        </w:tc>
      </w:tr>
      <w:tr w:rsidR="00101108" w:rsidRPr="00101108" w14:paraId="199C745B" w14:textId="77777777" w:rsidTr="009331A2">
        <w:trPr>
          <w:trHeight w:val="255"/>
          <w:jc w:val="center"/>
        </w:trPr>
        <w:tc>
          <w:tcPr>
            <w:tcW w:w="1152" w:type="dxa"/>
            <w:tcBorders>
              <w:top w:val="single" w:sz="8" w:space="0" w:color="auto"/>
              <w:left w:val="single" w:sz="8" w:space="0" w:color="auto"/>
              <w:bottom w:val="nil"/>
              <w:right w:val="nil"/>
            </w:tcBorders>
            <w:shd w:val="clear" w:color="auto" w:fill="auto"/>
            <w:noWrap/>
            <w:vAlign w:val="center"/>
            <w:hideMark/>
          </w:tcPr>
          <w:p w14:paraId="06BA4D2A" w14:textId="77777777" w:rsidR="00101108" w:rsidRPr="00101108" w:rsidRDefault="00101108" w:rsidP="00B21AAB">
            <w:pPr>
              <w:keepNext/>
              <w:spacing w:before="0"/>
              <w:rPr>
                <w:lang w:val="en-CA"/>
              </w:rPr>
            </w:pPr>
            <w:r w:rsidRPr="00101108">
              <w:rPr>
                <w:lang w:val="en-CA"/>
              </w:rPr>
              <w:t>Class S1</w:t>
            </w:r>
          </w:p>
        </w:tc>
        <w:tc>
          <w:tcPr>
            <w:tcW w:w="1060" w:type="dxa"/>
            <w:tcBorders>
              <w:top w:val="single" w:sz="8" w:space="0" w:color="auto"/>
              <w:left w:val="single" w:sz="8" w:space="0" w:color="auto"/>
              <w:bottom w:val="nil"/>
              <w:right w:val="nil"/>
            </w:tcBorders>
            <w:shd w:val="clear" w:color="auto" w:fill="auto"/>
            <w:noWrap/>
          </w:tcPr>
          <w:p w14:paraId="342EF530" w14:textId="77777777" w:rsidR="00101108" w:rsidRPr="00101108" w:rsidRDefault="00101108" w:rsidP="00B21AAB">
            <w:pPr>
              <w:keepNext/>
              <w:spacing w:before="0"/>
              <w:jc w:val="center"/>
              <w:rPr>
                <w:lang w:val="en-CA"/>
              </w:rPr>
            </w:pPr>
            <w:r w:rsidRPr="00101108">
              <w:rPr>
                <w:lang w:val="de-DE"/>
              </w:rPr>
              <w:t>-11.44%</w:t>
            </w:r>
          </w:p>
        </w:tc>
        <w:tc>
          <w:tcPr>
            <w:tcW w:w="1060" w:type="dxa"/>
            <w:tcBorders>
              <w:top w:val="single" w:sz="8" w:space="0" w:color="auto"/>
              <w:left w:val="nil"/>
              <w:bottom w:val="nil"/>
              <w:right w:val="nil"/>
            </w:tcBorders>
            <w:shd w:val="clear" w:color="auto" w:fill="auto"/>
            <w:noWrap/>
          </w:tcPr>
          <w:p w14:paraId="0880FD5F" w14:textId="77777777" w:rsidR="00101108" w:rsidRPr="00101108" w:rsidRDefault="00101108" w:rsidP="00B21AAB">
            <w:pPr>
              <w:keepNext/>
              <w:spacing w:before="0"/>
              <w:jc w:val="center"/>
              <w:rPr>
                <w:lang w:val="en-CA"/>
              </w:rPr>
            </w:pPr>
            <w:r w:rsidRPr="00101108">
              <w:rPr>
                <w:lang w:val="de-DE"/>
              </w:rPr>
              <w:t>-5.53%</w:t>
            </w:r>
          </w:p>
        </w:tc>
        <w:tc>
          <w:tcPr>
            <w:tcW w:w="1060" w:type="dxa"/>
            <w:tcBorders>
              <w:top w:val="single" w:sz="8" w:space="0" w:color="auto"/>
              <w:left w:val="nil"/>
              <w:bottom w:val="nil"/>
              <w:right w:val="nil"/>
            </w:tcBorders>
            <w:shd w:val="clear" w:color="auto" w:fill="auto"/>
            <w:noWrap/>
          </w:tcPr>
          <w:p w14:paraId="5784CB33" w14:textId="77777777" w:rsidR="00101108" w:rsidRPr="00101108" w:rsidRDefault="00101108" w:rsidP="00B21AAB">
            <w:pPr>
              <w:keepNext/>
              <w:spacing w:before="0"/>
              <w:jc w:val="center"/>
              <w:rPr>
                <w:lang w:val="en-CA"/>
              </w:rPr>
            </w:pPr>
            <w:r w:rsidRPr="00101108">
              <w:rPr>
                <w:lang w:val="de-DE"/>
              </w:rPr>
              <w:t>-6.00%</w:t>
            </w:r>
          </w:p>
        </w:tc>
        <w:tc>
          <w:tcPr>
            <w:tcW w:w="1060" w:type="dxa"/>
            <w:tcBorders>
              <w:top w:val="single" w:sz="8" w:space="0" w:color="auto"/>
              <w:left w:val="single" w:sz="4" w:space="0" w:color="auto"/>
              <w:bottom w:val="nil"/>
              <w:right w:val="nil"/>
            </w:tcBorders>
            <w:shd w:val="clear" w:color="auto" w:fill="auto"/>
            <w:noWrap/>
          </w:tcPr>
          <w:p w14:paraId="1C744B61" w14:textId="77777777" w:rsidR="00101108" w:rsidRPr="00101108" w:rsidRDefault="00101108" w:rsidP="00B21AAB">
            <w:pPr>
              <w:keepNext/>
              <w:spacing w:before="0"/>
              <w:jc w:val="center"/>
              <w:rPr>
                <w:lang w:val="en-CA"/>
              </w:rPr>
            </w:pPr>
            <w:r w:rsidRPr="00101108">
              <w:rPr>
                <w:lang w:val="de-DE"/>
              </w:rPr>
              <w:t>-11.45%</w:t>
            </w:r>
          </w:p>
        </w:tc>
        <w:tc>
          <w:tcPr>
            <w:tcW w:w="1060" w:type="dxa"/>
            <w:tcBorders>
              <w:top w:val="single" w:sz="8" w:space="0" w:color="auto"/>
              <w:left w:val="nil"/>
              <w:bottom w:val="nil"/>
              <w:right w:val="nil"/>
            </w:tcBorders>
            <w:shd w:val="clear" w:color="auto" w:fill="auto"/>
            <w:noWrap/>
          </w:tcPr>
          <w:p w14:paraId="347C98A3" w14:textId="77777777" w:rsidR="00101108" w:rsidRPr="00101108" w:rsidRDefault="00101108" w:rsidP="00B21AAB">
            <w:pPr>
              <w:keepNext/>
              <w:spacing w:before="0"/>
              <w:jc w:val="center"/>
              <w:rPr>
                <w:lang w:val="en-CA"/>
              </w:rPr>
            </w:pPr>
            <w:r w:rsidRPr="00101108">
              <w:rPr>
                <w:lang w:val="de-DE"/>
              </w:rPr>
              <w:t>-5.47%</w:t>
            </w:r>
          </w:p>
        </w:tc>
        <w:tc>
          <w:tcPr>
            <w:tcW w:w="1060" w:type="dxa"/>
            <w:tcBorders>
              <w:top w:val="single" w:sz="8" w:space="0" w:color="auto"/>
              <w:left w:val="nil"/>
              <w:bottom w:val="nil"/>
              <w:right w:val="single" w:sz="8" w:space="0" w:color="auto"/>
            </w:tcBorders>
            <w:shd w:val="clear" w:color="auto" w:fill="auto"/>
            <w:noWrap/>
          </w:tcPr>
          <w:p w14:paraId="2AF87B3C" w14:textId="77777777" w:rsidR="00101108" w:rsidRPr="00101108" w:rsidRDefault="00101108" w:rsidP="00B21AAB">
            <w:pPr>
              <w:keepNext/>
              <w:spacing w:before="0"/>
              <w:jc w:val="center"/>
              <w:rPr>
                <w:lang w:val="en-CA"/>
              </w:rPr>
            </w:pPr>
            <w:r w:rsidRPr="00101108">
              <w:rPr>
                <w:lang w:val="de-DE"/>
              </w:rPr>
              <w:t>-5.95%</w:t>
            </w:r>
          </w:p>
        </w:tc>
      </w:tr>
      <w:tr w:rsidR="00101108" w:rsidRPr="00101108" w14:paraId="6E34F243" w14:textId="77777777" w:rsidTr="009331A2">
        <w:trPr>
          <w:trHeight w:val="255"/>
          <w:jc w:val="center"/>
        </w:trPr>
        <w:tc>
          <w:tcPr>
            <w:tcW w:w="1152" w:type="dxa"/>
            <w:tcBorders>
              <w:top w:val="nil"/>
              <w:left w:val="single" w:sz="8" w:space="0" w:color="auto"/>
              <w:bottom w:val="nil"/>
              <w:right w:val="nil"/>
            </w:tcBorders>
            <w:shd w:val="clear" w:color="auto" w:fill="auto"/>
            <w:noWrap/>
            <w:vAlign w:val="center"/>
            <w:hideMark/>
          </w:tcPr>
          <w:p w14:paraId="22288C72" w14:textId="77777777" w:rsidR="00101108" w:rsidRPr="00101108" w:rsidRDefault="00101108" w:rsidP="00B21AAB">
            <w:pPr>
              <w:keepNext/>
              <w:spacing w:before="0"/>
              <w:rPr>
                <w:lang w:val="en-CA"/>
              </w:rPr>
            </w:pPr>
            <w:r w:rsidRPr="00101108">
              <w:rPr>
                <w:lang w:val="en-CA"/>
              </w:rPr>
              <w:t>Class S2</w:t>
            </w:r>
          </w:p>
        </w:tc>
        <w:tc>
          <w:tcPr>
            <w:tcW w:w="1060" w:type="dxa"/>
            <w:tcBorders>
              <w:top w:val="nil"/>
              <w:left w:val="single" w:sz="8" w:space="0" w:color="auto"/>
              <w:bottom w:val="nil"/>
              <w:right w:val="nil"/>
            </w:tcBorders>
            <w:shd w:val="clear" w:color="auto" w:fill="auto"/>
            <w:noWrap/>
          </w:tcPr>
          <w:p w14:paraId="08A0AC89" w14:textId="77777777" w:rsidR="00101108" w:rsidRPr="00101108" w:rsidRDefault="00101108" w:rsidP="00B21AAB">
            <w:pPr>
              <w:keepNext/>
              <w:spacing w:before="0"/>
              <w:jc w:val="center"/>
              <w:rPr>
                <w:lang w:val="en-CA"/>
              </w:rPr>
            </w:pPr>
            <w:r w:rsidRPr="00101108">
              <w:rPr>
                <w:lang w:val="de-DE"/>
              </w:rPr>
              <w:t>-3.62%</w:t>
            </w:r>
          </w:p>
        </w:tc>
        <w:tc>
          <w:tcPr>
            <w:tcW w:w="1060" w:type="dxa"/>
            <w:tcBorders>
              <w:top w:val="nil"/>
              <w:left w:val="nil"/>
              <w:bottom w:val="nil"/>
              <w:right w:val="nil"/>
            </w:tcBorders>
            <w:shd w:val="clear" w:color="auto" w:fill="auto"/>
            <w:noWrap/>
          </w:tcPr>
          <w:p w14:paraId="1707C350" w14:textId="77777777" w:rsidR="00101108" w:rsidRPr="00101108" w:rsidRDefault="00101108" w:rsidP="00B21AAB">
            <w:pPr>
              <w:keepNext/>
              <w:spacing w:before="0"/>
              <w:jc w:val="center"/>
              <w:rPr>
                <w:lang w:val="en-CA"/>
              </w:rPr>
            </w:pPr>
            <w:r w:rsidRPr="00101108">
              <w:rPr>
                <w:lang w:val="de-DE"/>
              </w:rPr>
              <w:t>0.46%</w:t>
            </w:r>
          </w:p>
        </w:tc>
        <w:tc>
          <w:tcPr>
            <w:tcW w:w="1060" w:type="dxa"/>
            <w:tcBorders>
              <w:top w:val="nil"/>
              <w:left w:val="nil"/>
              <w:bottom w:val="nil"/>
              <w:right w:val="nil"/>
            </w:tcBorders>
            <w:shd w:val="clear" w:color="auto" w:fill="auto"/>
            <w:noWrap/>
          </w:tcPr>
          <w:p w14:paraId="1FDC88BD" w14:textId="77777777" w:rsidR="00101108" w:rsidRPr="00101108" w:rsidRDefault="00101108" w:rsidP="00B21AAB">
            <w:pPr>
              <w:keepNext/>
              <w:spacing w:before="0"/>
              <w:jc w:val="center"/>
              <w:rPr>
                <w:lang w:val="en-CA"/>
              </w:rPr>
            </w:pPr>
            <w:r w:rsidRPr="00101108">
              <w:rPr>
                <w:lang w:val="de-DE"/>
              </w:rPr>
              <w:t>0.89%</w:t>
            </w:r>
          </w:p>
        </w:tc>
        <w:tc>
          <w:tcPr>
            <w:tcW w:w="1060" w:type="dxa"/>
            <w:tcBorders>
              <w:top w:val="nil"/>
              <w:left w:val="single" w:sz="4" w:space="0" w:color="auto"/>
              <w:bottom w:val="nil"/>
              <w:right w:val="nil"/>
            </w:tcBorders>
            <w:shd w:val="clear" w:color="auto" w:fill="auto"/>
            <w:noWrap/>
          </w:tcPr>
          <w:p w14:paraId="6A7688BC" w14:textId="77777777" w:rsidR="00101108" w:rsidRPr="00101108" w:rsidRDefault="00101108" w:rsidP="00B21AAB">
            <w:pPr>
              <w:keepNext/>
              <w:spacing w:before="0"/>
              <w:jc w:val="center"/>
              <w:rPr>
                <w:lang w:val="en-CA"/>
              </w:rPr>
            </w:pPr>
            <w:r w:rsidRPr="00101108">
              <w:rPr>
                <w:lang w:val="de-DE"/>
              </w:rPr>
              <w:t>-3.61%</w:t>
            </w:r>
          </w:p>
        </w:tc>
        <w:tc>
          <w:tcPr>
            <w:tcW w:w="1060" w:type="dxa"/>
            <w:tcBorders>
              <w:top w:val="nil"/>
              <w:left w:val="nil"/>
              <w:bottom w:val="nil"/>
              <w:right w:val="nil"/>
            </w:tcBorders>
            <w:shd w:val="clear" w:color="auto" w:fill="auto"/>
            <w:noWrap/>
          </w:tcPr>
          <w:p w14:paraId="60687879" w14:textId="77777777" w:rsidR="00101108" w:rsidRPr="00101108" w:rsidRDefault="00101108" w:rsidP="00B21AAB">
            <w:pPr>
              <w:keepNext/>
              <w:spacing w:before="0"/>
              <w:jc w:val="center"/>
              <w:rPr>
                <w:lang w:val="en-CA"/>
              </w:rPr>
            </w:pPr>
            <w:r w:rsidRPr="00101108">
              <w:rPr>
                <w:lang w:val="de-DE"/>
              </w:rPr>
              <w:t>0.57%</w:t>
            </w:r>
          </w:p>
        </w:tc>
        <w:tc>
          <w:tcPr>
            <w:tcW w:w="1060" w:type="dxa"/>
            <w:tcBorders>
              <w:top w:val="nil"/>
              <w:left w:val="nil"/>
              <w:bottom w:val="nil"/>
              <w:right w:val="single" w:sz="8" w:space="0" w:color="auto"/>
            </w:tcBorders>
            <w:shd w:val="clear" w:color="auto" w:fill="auto"/>
            <w:noWrap/>
          </w:tcPr>
          <w:p w14:paraId="22E2B48B" w14:textId="77777777" w:rsidR="00101108" w:rsidRPr="00101108" w:rsidRDefault="00101108" w:rsidP="00B21AAB">
            <w:pPr>
              <w:keepNext/>
              <w:spacing w:before="0"/>
              <w:jc w:val="center"/>
              <w:rPr>
                <w:lang w:val="en-CA"/>
              </w:rPr>
            </w:pPr>
            <w:r w:rsidRPr="00101108">
              <w:rPr>
                <w:lang w:val="de-DE"/>
              </w:rPr>
              <w:t>0.96%</w:t>
            </w:r>
          </w:p>
        </w:tc>
      </w:tr>
      <w:tr w:rsidR="00101108" w:rsidRPr="00101108" w14:paraId="28FD563F" w14:textId="77777777" w:rsidTr="009331A2">
        <w:trPr>
          <w:trHeight w:val="255"/>
          <w:jc w:val="center"/>
        </w:trPr>
        <w:tc>
          <w:tcPr>
            <w:tcW w:w="1152" w:type="dxa"/>
            <w:tcBorders>
              <w:top w:val="single" w:sz="8" w:space="0" w:color="auto"/>
              <w:left w:val="single" w:sz="8" w:space="0" w:color="auto"/>
              <w:bottom w:val="single" w:sz="8" w:space="0" w:color="auto"/>
              <w:right w:val="nil"/>
            </w:tcBorders>
            <w:shd w:val="clear" w:color="auto" w:fill="auto"/>
            <w:noWrap/>
            <w:vAlign w:val="center"/>
            <w:hideMark/>
          </w:tcPr>
          <w:p w14:paraId="003EF645" w14:textId="77777777" w:rsidR="00101108" w:rsidRPr="00101108" w:rsidRDefault="00101108" w:rsidP="00B21AAB">
            <w:pPr>
              <w:spacing w:before="0"/>
              <w:rPr>
                <w:b/>
                <w:bCs/>
                <w:lang w:val="en-CA"/>
              </w:rPr>
            </w:pPr>
            <w:r w:rsidRPr="00101108">
              <w:rPr>
                <w:b/>
                <w:bCs/>
                <w:lang w:val="en-CA"/>
              </w:rPr>
              <w:t>Overall</w:t>
            </w:r>
            <w:del w:id="40" w:author="Gary Sullivan" w:date="2022-05-24T13:04:00Z">
              <w:r w:rsidRPr="00101108" w:rsidDel="00877EEF">
                <w:rPr>
                  <w:b/>
                  <w:bCs/>
                  <w:lang w:val="en-CA"/>
                </w:rPr>
                <w:delText xml:space="preserve"> </w:delText>
              </w:r>
            </w:del>
          </w:p>
        </w:tc>
        <w:tc>
          <w:tcPr>
            <w:tcW w:w="1060" w:type="dxa"/>
            <w:tcBorders>
              <w:top w:val="single" w:sz="8" w:space="0" w:color="auto"/>
              <w:left w:val="single" w:sz="8" w:space="0" w:color="auto"/>
              <w:bottom w:val="single" w:sz="8" w:space="0" w:color="auto"/>
              <w:right w:val="nil"/>
            </w:tcBorders>
            <w:shd w:val="clear" w:color="auto" w:fill="auto"/>
            <w:noWrap/>
          </w:tcPr>
          <w:p w14:paraId="0A7A6759" w14:textId="77777777" w:rsidR="00101108" w:rsidRPr="00101108" w:rsidRDefault="00101108" w:rsidP="00B21AAB">
            <w:pPr>
              <w:spacing w:before="0"/>
              <w:jc w:val="center"/>
              <w:rPr>
                <w:lang w:val="en-CA"/>
              </w:rPr>
            </w:pPr>
            <w:r w:rsidRPr="00101108">
              <w:rPr>
                <w:lang w:val="de-DE"/>
              </w:rPr>
              <w:t>-8.31%</w:t>
            </w:r>
          </w:p>
        </w:tc>
        <w:tc>
          <w:tcPr>
            <w:tcW w:w="1060" w:type="dxa"/>
            <w:tcBorders>
              <w:top w:val="single" w:sz="8" w:space="0" w:color="auto"/>
              <w:left w:val="nil"/>
              <w:bottom w:val="single" w:sz="8" w:space="0" w:color="auto"/>
              <w:right w:val="nil"/>
            </w:tcBorders>
            <w:shd w:val="clear" w:color="auto" w:fill="auto"/>
            <w:noWrap/>
          </w:tcPr>
          <w:p w14:paraId="14DB703E" w14:textId="77777777" w:rsidR="00101108" w:rsidRPr="00101108" w:rsidRDefault="00101108" w:rsidP="00B21AAB">
            <w:pPr>
              <w:spacing w:before="0"/>
              <w:jc w:val="center"/>
              <w:rPr>
                <w:lang w:val="en-CA"/>
              </w:rPr>
            </w:pPr>
            <w:r w:rsidRPr="00101108">
              <w:rPr>
                <w:lang w:val="de-DE"/>
              </w:rPr>
              <w:t>-3.14%</w:t>
            </w:r>
          </w:p>
        </w:tc>
        <w:tc>
          <w:tcPr>
            <w:tcW w:w="1060" w:type="dxa"/>
            <w:tcBorders>
              <w:top w:val="single" w:sz="8" w:space="0" w:color="auto"/>
              <w:left w:val="nil"/>
              <w:bottom w:val="single" w:sz="8" w:space="0" w:color="auto"/>
              <w:right w:val="nil"/>
            </w:tcBorders>
            <w:shd w:val="clear" w:color="auto" w:fill="auto"/>
            <w:noWrap/>
          </w:tcPr>
          <w:p w14:paraId="416DB123" w14:textId="77777777" w:rsidR="00101108" w:rsidRPr="00101108" w:rsidRDefault="00101108" w:rsidP="00B21AAB">
            <w:pPr>
              <w:spacing w:before="0"/>
              <w:jc w:val="center"/>
              <w:rPr>
                <w:lang w:val="en-CA"/>
              </w:rPr>
            </w:pPr>
            <w:r w:rsidRPr="00101108">
              <w:rPr>
                <w:lang w:val="de-DE"/>
              </w:rPr>
              <w:t>-3.24%</w:t>
            </w:r>
          </w:p>
        </w:tc>
        <w:tc>
          <w:tcPr>
            <w:tcW w:w="1060" w:type="dxa"/>
            <w:tcBorders>
              <w:top w:val="single" w:sz="8" w:space="0" w:color="auto"/>
              <w:left w:val="single" w:sz="4" w:space="0" w:color="auto"/>
              <w:bottom w:val="single" w:sz="8" w:space="0" w:color="auto"/>
              <w:right w:val="nil"/>
            </w:tcBorders>
            <w:shd w:val="clear" w:color="auto" w:fill="auto"/>
            <w:noWrap/>
          </w:tcPr>
          <w:p w14:paraId="28316644" w14:textId="77777777" w:rsidR="00101108" w:rsidRPr="00101108" w:rsidRDefault="00101108" w:rsidP="00B21AAB">
            <w:pPr>
              <w:spacing w:before="0"/>
              <w:jc w:val="center"/>
              <w:rPr>
                <w:lang w:val="en-CA"/>
              </w:rPr>
            </w:pPr>
            <w:r w:rsidRPr="00101108">
              <w:rPr>
                <w:lang w:val="de-DE"/>
              </w:rPr>
              <w:t>-8.31%</w:t>
            </w:r>
          </w:p>
        </w:tc>
        <w:tc>
          <w:tcPr>
            <w:tcW w:w="1060" w:type="dxa"/>
            <w:tcBorders>
              <w:top w:val="single" w:sz="8" w:space="0" w:color="auto"/>
              <w:left w:val="nil"/>
              <w:bottom w:val="single" w:sz="8" w:space="0" w:color="auto"/>
              <w:right w:val="nil"/>
            </w:tcBorders>
            <w:shd w:val="clear" w:color="auto" w:fill="auto"/>
            <w:noWrap/>
          </w:tcPr>
          <w:p w14:paraId="0A2D1912" w14:textId="77777777" w:rsidR="00101108" w:rsidRPr="00101108" w:rsidRDefault="00101108" w:rsidP="00B21AAB">
            <w:pPr>
              <w:spacing w:before="0"/>
              <w:jc w:val="center"/>
              <w:rPr>
                <w:lang w:val="en-CA"/>
              </w:rPr>
            </w:pPr>
            <w:r w:rsidRPr="00101108">
              <w:rPr>
                <w:lang w:val="de-DE"/>
              </w:rPr>
              <w:t>-3.05%</w:t>
            </w:r>
          </w:p>
        </w:tc>
        <w:tc>
          <w:tcPr>
            <w:tcW w:w="1060" w:type="dxa"/>
            <w:tcBorders>
              <w:top w:val="single" w:sz="8" w:space="0" w:color="auto"/>
              <w:left w:val="nil"/>
              <w:bottom w:val="single" w:sz="8" w:space="0" w:color="auto"/>
              <w:right w:val="single" w:sz="8" w:space="0" w:color="auto"/>
            </w:tcBorders>
            <w:shd w:val="clear" w:color="auto" w:fill="auto"/>
            <w:noWrap/>
          </w:tcPr>
          <w:p w14:paraId="7F277D42" w14:textId="77777777" w:rsidR="00101108" w:rsidRPr="00101108" w:rsidRDefault="00101108" w:rsidP="00B21AAB">
            <w:pPr>
              <w:spacing w:before="0"/>
              <w:jc w:val="center"/>
              <w:rPr>
                <w:lang w:val="en-CA"/>
              </w:rPr>
            </w:pPr>
            <w:r w:rsidRPr="00101108">
              <w:rPr>
                <w:lang w:val="de-DE"/>
              </w:rPr>
              <w:t>-3.18%</w:t>
            </w:r>
          </w:p>
        </w:tc>
      </w:tr>
    </w:tbl>
    <w:p w14:paraId="19E27FBD" w14:textId="77777777" w:rsidR="00101108" w:rsidRPr="00101108" w:rsidRDefault="00101108" w:rsidP="000C06CF">
      <w:pPr>
        <w:rPr>
          <w:lang w:val="en-CA"/>
        </w:rPr>
      </w:pPr>
      <w:bookmarkStart w:id="41" w:name="_Ref525681411"/>
      <w:r w:rsidRPr="00101108">
        <w:rPr>
          <w:lang w:val="en-CA"/>
        </w:rPr>
        <w:t>The following tables are for PERP and GCMP coding comparison between VTM-16.0 and HM-16.22 (HM as anchor), respectively.</w:t>
      </w:r>
    </w:p>
    <w:bookmarkEnd w:id="41"/>
    <w:tbl>
      <w:tblPr>
        <w:tblW w:w="7512" w:type="dxa"/>
        <w:jc w:val="center"/>
        <w:tblLayout w:type="fixed"/>
        <w:tblCellMar>
          <w:left w:w="29" w:type="dxa"/>
          <w:right w:w="29" w:type="dxa"/>
        </w:tblCellMar>
        <w:tblLook w:val="04A0" w:firstRow="1" w:lastRow="0" w:firstColumn="1" w:lastColumn="0" w:noHBand="0" w:noVBand="1"/>
      </w:tblPr>
      <w:tblGrid>
        <w:gridCol w:w="1152"/>
        <w:gridCol w:w="1060"/>
        <w:gridCol w:w="1060"/>
        <w:gridCol w:w="1060"/>
        <w:gridCol w:w="1060"/>
        <w:gridCol w:w="1060"/>
        <w:gridCol w:w="1060"/>
      </w:tblGrid>
      <w:tr w:rsidR="00101108" w:rsidRPr="00101108" w14:paraId="2FF39EE7" w14:textId="77777777" w:rsidTr="009331A2">
        <w:trPr>
          <w:trHeight w:val="255"/>
          <w:jc w:val="center"/>
        </w:trPr>
        <w:tc>
          <w:tcPr>
            <w:tcW w:w="1152" w:type="dxa"/>
            <w:tcBorders>
              <w:top w:val="nil"/>
              <w:left w:val="nil"/>
              <w:bottom w:val="nil"/>
              <w:right w:val="nil"/>
            </w:tcBorders>
            <w:shd w:val="clear" w:color="auto" w:fill="auto"/>
            <w:noWrap/>
            <w:vAlign w:val="center"/>
            <w:hideMark/>
          </w:tcPr>
          <w:p w14:paraId="214B28C3" w14:textId="77777777" w:rsidR="00101108" w:rsidRPr="00101108" w:rsidRDefault="00101108" w:rsidP="00B21AAB">
            <w:pPr>
              <w:keepNext/>
              <w:spacing w:before="0"/>
              <w:rPr>
                <w:lang w:val="en-CA"/>
              </w:rPr>
            </w:pPr>
          </w:p>
        </w:tc>
        <w:tc>
          <w:tcPr>
            <w:tcW w:w="6360" w:type="dxa"/>
            <w:gridSpan w:val="6"/>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B679608" w14:textId="77777777" w:rsidR="00101108" w:rsidRPr="00101108" w:rsidRDefault="00101108" w:rsidP="00B21AAB">
            <w:pPr>
              <w:keepNext/>
              <w:spacing w:before="0"/>
              <w:jc w:val="center"/>
              <w:rPr>
                <w:b/>
                <w:bCs/>
                <w:lang w:val="en-CA"/>
              </w:rPr>
            </w:pPr>
            <w:r w:rsidRPr="00101108">
              <w:rPr>
                <w:b/>
                <w:bCs/>
                <w:lang w:val="en-CA"/>
              </w:rPr>
              <w:t>VTM-16.0 PERP Over HM-16.22 PERP (anchor)</w:t>
            </w:r>
          </w:p>
        </w:tc>
      </w:tr>
      <w:tr w:rsidR="00101108" w:rsidRPr="00101108" w14:paraId="595DBBE4" w14:textId="77777777" w:rsidTr="009331A2">
        <w:trPr>
          <w:trHeight w:val="255"/>
          <w:jc w:val="center"/>
        </w:trPr>
        <w:tc>
          <w:tcPr>
            <w:tcW w:w="1152" w:type="dxa"/>
            <w:tcBorders>
              <w:top w:val="nil"/>
              <w:left w:val="nil"/>
              <w:bottom w:val="nil"/>
              <w:right w:val="nil"/>
            </w:tcBorders>
            <w:shd w:val="clear" w:color="auto" w:fill="auto"/>
            <w:noWrap/>
            <w:vAlign w:val="center"/>
            <w:hideMark/>
          </w:tcPr>
          <w:p w14:paraId="3023D045" w14:textId="77777777" w:rsidR="00101108" w:rsidRPr="00101108" w:rsidRDefault="00101108" w:rsidP="00B21AAB">
            <w:pPr>
              <w:keepNext/>
              <w:spacing w:before="0"/>
              <w:rPr>
                <w:b/>
                <w:bCs/>
                <w:lang w:val="en-CA"/>
              </w:rPr>
            </w:pPr>
          </w:p>
        </w:tc>
        <w:tc>
          <w:tcPr>
            <w:tcW w:w="3180" w:type="dxa"/>
            <w:gridSpan w:val="3"/>
            <w:tcBorders>
              <w:top w:val="nil"/>
              <w:left w:val="single" w:sz="8" w:space="0" w:color="auto"/>
              <w:bottom w:val="single" w:sz="4" w:space="0" w:color="auto"/>
              <w:right w:val="nil"/>
            </w:tcBorders>
            <w:shd w:val="clear" w:color="auto" w:fill="auto"/>
            <w:noWrap/>
            <w:vAlign w:val="bottom"/>
            <w:hideMark/>
          </w:tcPr>
          <w:p w14:paraId="68F9C46D" w14:textId="77777777" w:rsidR="00101108" w:rsidRPr="00101108" w:rsidRDefault="00101108" w:rsidP="00B21AAB">
            <w:pPr>
              <w:keepNext/>
              <w:spacing w:before="0"/>
              <w:jc w:val="center"/>
              <w:rPr>
                <w:b/>
                <w:bCs/>
                <w:lang w:val="en-CA"/>
              </w:rPr>
            </w:pPr>
            <w:r w:rsidRPr="00101108">
              <w:rPr>
                <w:b/>
                <w:bCs/>
                <w:lang w:val="en-CA"/>
              </w:rPr>
              <w:t>End-to-end WS-PSNR</w:t>
            </w:r>
          </w:p>
        </w:tc>
        <w:tc>
          <w:tcPr>
            <w:tcW w:w="3180" w:type="dxa"/>
            <w:gridSpan w:val="3"/>
            <w:tcBorders>
              <w:top w:val="nil"/>
              <w:left w:val="single" w:sz="4" w:space="0" w:color="auto"/>
              <w:bottom w:val="single" w:sz="4" w:space="0" w:color="auto"/>
              <w:right w:val="single" w:sz="8" w:space="0" w:color="000000"/>
            </w:tcBorders>
            <w:shd w:val="clear" w:color="auto" w:fill="auto"/>
            <w:noWrap/>
            <w:vAlign w:val="bottom"/>
            <w:hideMark/>
          </w:tcPr>
          <w:p w14:paraId="50F16FE0" w14:textId="77777777" w:rsidR="00101108" w:rsidRPr="00101108" w:rsidRDefault="00101108" w:rsidP="00B21AAB">
            <w:pPr>
              <w:keepNext/>
              <w:spacing w:before="0"/>
              <w:jc w:val="center"/>
              <w:rPr>
                <w:b/>
                <w:bCs/>
                <w:lang w:val="en-CA"/>
              </w:rPr>
            </w:pPr>
            <w:r w:rsidRPr="00101108">
              <w:rPr>
                <w:b/>
                <w:bCs/>
                <w:lang w:val="en-CA"/>
              </w:rPr>
              <w:t>End-to-end S-PSNR-NN</w:t>
            </w:r>
          </w:p>
        </w:tc>
      </w:tr>
      <w:tr w:rsidR="00101108" w:rsidRPr="00101108" w14:paraId="22297F19" w14:textId="77777777" w:rsidTr="009331A2">
        <w:trPr>
          <w:trHeight w:val="255"/>
          <w:jc w:val="center"/>
        </w:trPr>
        <w:tc>
          <w:tcPr>
            <w:tcW w:w="1152" w:type="dxa"/>
            <w:tcBorders>
              <w:top w:val="nil"/>
              <w:left w:val="nil"/>
              <w:bottom w:val="nil"/>
              <w:right w:val="nil"/>
            </w:tcBorders>
            <w:shd w:val="clear" w:color="auto" w:fill="auto"/>
            <w:noWrap/>
            <w:vAlign w:val="center"/>
            <w:hideMark/>
          </w:tcPr>
          <w:p w14:paraId="7BFDF9A8" w14:textId="77777777" w:rsidR="00101108" w:rsidRPr="00101108" w:rsidRDefault="00101108" w:rsidP="00B21AAB">
            <w:pPr>
              <w:keepNext/>
              <w:spacing w:before="0"/>
              <w:rPr>
                <w:b/>
                <w:bCs/>
                <w:lang w:val="en-CA"/>
              </w:rPr>
            </w:pPr>
          </w:p>
        </w:tc>
        <w:tc>
          <w:tcPr>
            <w:tcW w:w="1060" w:type="dxa"/>
            <w:tcBorders>
              <w:top w:val="nil"/>
              <w:left w:val="single" w:sz="8" w:space="0" w:color="auto"/>
              <w:bottom w:val="nil"/>
              <w:right w:val="nil"/>
            </w:tcBorders>
            <w:shd w:val="clear" w:color="auto" w:fill="auto"/>
            <w:noWrap/>
            <w:vAlign w:val="bottom"/>
            <w:hideMark/>
          </w:tcPr>
          <w:p w14:paraId="595FAE72" w14:textId="77777777" w:rsidR="00101108" w:rsidRPr="00101108" w:rsidRDefault="00101108" w:rsidP="00B21AAB">
            <w:pPr>
              <w:keepNext/>
              <w:spacing w:before="0"/>
              <w:jc w:val="center"/>
              <w:rPr>
                <w:lang w:val="en-CA"/>
              </w:rPr>
            </w:pPr>
            <w:r w:rsidRPr="00101108">
              <w:rPr>
                <w:lang w:val="en-CA"/>
              </w:rPr>
              <w:t>Y</w:t>
            </w:r>
          </w:p>
        </w:tc>
        <w:tc>
          <w:tcPr>
            <w:tcW w:w="1060" w:type="dxa"/>
            <w:tcBorders>
              <w:top w:val="nil"/>
              <w:left w:val="nil"/>
              <w:bottom w:val="nil"/>
              <w:right w:val="nil"/>
            </w:tcBorders>
            <w:shd w:val="clear" w:color="auto" w:fill="auto"/>
            <w:noWrap/>
            <w:vAlign w:val="bottom"/>
            <w:hideMark/>
          </w:tcPr>
          <w:p w14:paraId="46B4348A" w14:textId="77777777" w:rsidR="00101108" w:rsidRPr="00101108" w:rsidRDefault="00101108" w:rsidP="00B21AAB">
            <w:pPr>
              <w:keepNext/>
              <w:spacing w:before="0"/>
              <w:jc w:val="center"/>
              <w:rPr>
                <w:lang w:val="en-CA"/>
              </w:rPr>
            </w:pPr>
            <w:r w:rsidRPr="00101108">
              <w:rPr>
                <w:lang w:val="en-CA"/>
              </w:rPr>
              <w:t>U</w:t>
            </w:r>
          </w:p>
        </w:tc>
        <w:tc>
          <w:tcPr>
            <w:tcW w:w="1060" w:type="dxa"/>
            <w:tcBorders>
              <w:top w:val="nil"/>
              <w:left w:val="nil"/>
              <w:bottom w:val="nil"/>
              <w:right w:val="nil"/>
            </w:tcBorders>
            <w:shd w:val="clear" w:color="auto" w:fill="auto"/>
            <w:noWrap/>
            <w:vAlign w:val="bottom"/>
            <w:hideMark/>
          </w:tcPr>
          <w:p w14:paraId="0A5065E8" w14:textId="77777777" w:rsidR="00101108" w:rsidRPr="00101108" w:rsidRDefault="00101108" w:rsidP="00B21AAB">
            <w:pPr>
              <w:keepNext/>
              <w:spacing w:before="0"/>
              <w:jc w:val="center"/>
              <w:rPr>
                <w:lang w:val="en-CA"/>
              </w:rPr>
            </w:pPr>
            <w:r w:rsidRPr="00101108">
              <w:rPr>
                <w:lang w:val="en-CA"/>
              </w:rPr>
              <w:t>V</w:t>
            </w:r>
          </w:p>
        </w:tc>
        <w:tc>
          <w:tcPr>
            <w:tcW w:w="1060" w:type="dxa"/>
            <w:tcBorders>
              <w:top w:val="nil"/>
              <w:left w:val="single" w:sz="4" w:space="0" w:color="auto"/>
              <w:bottom w:val="nil"/>
              <w:right w:val="nil"/>
            </w:tcBorders>
            <w:shd w:val="clear" w:color="auto" w:fill="auto"/>
            <w:noWrap/>
            <w:vAlign w:val="bottom"/>
            <w:hideMark/>
          </w:tcPr>
          <w:p w14:paraId="49622B9B" w14:textId="77777777" w:rsidR="00101108" w:rsidRPr="00101108" w:rsidRDefault="00101108" w:rsidP="00B21AAB">
            <w:pPr>
              <w:keepNext/>
              <w:spacing w:before="0"/>
              <w:jc w:val="center"/>
              <w:rPr>
                <w:lang w:val="en-CA"/>
              </w:rPr>
            </w:pPr>
            <w:r w:rsidRPr="00101108">
              <w:rPr>
                <w:lang w:val="en-CA"/>
              </w:rPr>
              <w:t>Y</w:t>
            </w:r>
          </w:p>
        </w:tc>
        <w:tc>
          <w:tcPr>
            <w:tcW w:w="1060" w:type="dxa"/>
            <w:tcBorders>
              <w:top w:val="nil"/>
              <w:left w:val="nil"/>
              <w:bottom w:val="nil"/>
              <w:right w:val="nil"/>
            </w:tcBorders>
            <w:shd w:val="clear" w:color="auto" w:fill="auto"/>
            <w:noWrap/>
            <w:vAlign w:val="bottom"/>
            <w:hideMark/>
          </w:tcPr>
          <w:p w14:paraId="562FA73C" w14:textId="77777777" w:rsidR="00101108" w:rsidRPr="00101108" w:rsidRDefault="00101108" w:rsidP="00B21AAB">
            <w:pPr>
              <w:keepNext/>
              <w:spacing w:before="0"/>
              <w:jc w:val="center"/>
              <w:rPr>
                <w:lang w:val="en-CA"/>
              </w:rPr>
            </w:pPr>
            <w:r w:rsidRPr="00101108">
              <w:rPr>
                <w:lang w:val="en-CA"/>
              </w:rPr>
              <w:t>U</w:t>
            </w:r>
          </w:p>
        </w:tc>
        <w:tc>
          <w:tcPr>
            <w:tcW w:w="1060" w:type="dxa"/>
            <w:tcBorders>
              <w:top w:val="nil"/>
              <w:left w:val="nil"/>
              <w:bottom w:val="nil"/>
              <w:right w:val="single" w:sz="8" w:space="0" w:color="auto"/>
            </w:tcBorders>
            <w:shd w:val="clear" w:color="auto" w:fill="auto"/>
            <w:noWrap/>
            <w:vAlign w:val="bottom"/>
            <w:hideMark/>
          </w:tcPr>
          <w:p w14:paraId="7D2F7F09" w14:textId="77777777" w:rsidR="00101108" w:rsidRPr="00101108" w:rsidRDefault="00101108" w:rsidP="00B21AAB">
            <w:pPr>
              <w:keepNext/>
              <w:spacing w:before="0"/>
              <w:jc w:val="center"/>
              <w:rPr>
                <w:lang w:val="en-CA"/>
              </w:rPr>
            </w:pPr>
            <w:r w:rsidRPr="00101108">
              <w:rPr>
                <w:lang w:val="en-CA"/>
              </w:rPr>
              <w:t>V</w:t>
            </w:r>
          </w:p>
        </w:tc>
      </w:tr>
      <w:tr w:rsidR="00101108" w:rsidRPr="00101108" w14:paraId="430BE94B" w14:textId="77777777" w:rsidTr="009331A2">
        <w:trPr>
          <w:trHeight w:val="255"/>
          <w:jc w:val="center"/>
        </w:trPr>
        <w:tc>
          <w:tcPr>
            <w:tcW w:w="1152" w:type="dxa"/>
            <w:tcBorders>
              <w:top w:val="single" w:sz="8" w:space="0" w:color="auto"/>
              <w:left w:val="single" w:sz="8" w:space="0" w:color="auto"/>
              <w:bottom w:val="nil"/>
              <w:right w:val="nil"/>
            </w:tcBorders>
            <w:shd w:val="clear" w:color="auto" w:fill="auto"/>
            <w:noWrap/>
            <w:vAlign w:val="center"/>
            <w:hideMark/>
          </w:tcPr>
          <w:p w14:paraId="2CFD9B41" w14:textId="77777777" w:rsidR="00101108" w:rsidRPr="00101108" w:rsidRDefault="00101108" w:rsidP="00B21AAB">
            <w:pPr>
              <w:keepNext/>
              <w:spacing w:before="0"/>
              <w:rPr>
                <w:lang w:val="en-CA"/>
              </w:rPr>
            </w:pPr>
            <w:r w:rsidRPr="00101108">
              <w:rPr>
                <w:lang w:val="en-CA"/>
              </w:rPr>
              <w:t>Class S1</w:t>
            </w:r>
          </w:p>
        </w:tc>
        <w:tc>
          <w:tcPr>
            <w:tcW w:w="1060" w:type="dxa"/>
            <w:tcBorders>
              <w:top w:val="single" w:sz="8" w:space="0" w:color="auto"/>
              <w:left w:val="single" w:sz="8" w:space="0" w:color="auto"/>
              <w:bottom w:val="nil"/>
              <w:right w:val="nil"/>
            </w:tcBorders>
            <w:shd w:val="clear" w:color="auto" w:fill="auto"/>
            <w:noWrap/>
            <w:vAlign w:val="center"/>
          </w:tcPr>
          <w:p w14:paraId="1839D6CC" w14:textId="77777777" w:rsidR="00101108" w:rsidRPr="00101108" w:rsidRDefault="00101108" w:rsidP="00B21AAB">
            <w:pPr>
              <w:keepNext/>
              <w:spacing w:before="0"/>
              <w:jc w:val="center"/>
              <w:rPr>
                <w:lang w:val="en-CA"/>
              </w:rPr>
            </w:pPr>
            <w:r w:rsidRPr="00101108">
              <w:rPr>
                <w:lang w:val="de-DE"/>
              </w:rPr>
              <w:t>-30.57%</w:t>
            </w:r>
          </w:p>
        </w:tc>
        <w:tc>
          <w:tcPr>
            <w:tcW w:w="1060" w:type="dxa"/>
            <w:tcBorders>
              <w:top w:val="single" w:sz="8" w:space="0" w:color="auto"/>
              <w:left w:val="nil"/>
              <w:bottom w:val="nil"/>
              <w:right w:val="nil"/>
            </w:tcBorders>
            <w:shd w:val="clear" w:color="auto" w:fill="auto"/>
            <w:noWrap/>
            <w:vAlign w:val="center"/>
          </w:tcPr>
          <w:p w14:paraId="7DF1FCD7" w14:textId="77777777" w:rsidR="00101108" w:rsidRPr="00101108" w:rsidRDefault="00101108" w:rsidP="00B21AAB">
            <w:pPr>
              <w:keepNext/>
              <w:spacing w:before="0"/>
              <w:jc w:val="center"/>
              <w:rPr>
                <w:lang w:val="en-CA"/>
              </w:rPr>
            </w:pPr>
            <w:r w:rsidRPr="00101108">
              <w:rPr>
                <w:lang w:val="de-DE"/>
              </w:rPr>
              <w:t>-37.07%</w:t>
            </w:r>
          </w:p>
        </w:tc>
        <w:tc>
          <w:tcPr>
            <w:tcW w:w="1060" w:type="dxa"/>
            <w:tcBorders>
              <w:top w:val="single" w:sz="8" w:space="0" w:color="auto"/>
              <w:left w:val="nil"/>
              <w:bottom w:val="nil"/>
              <w:right w:val="nil"/>
            </w:tcBorders>
            <w:shd w:val="clear" w:color="auto" w:fill="auto"/>
            <w:noWrap/>
            <w:vAlign w:val="center"/>
          </w:tcPr>
          <w:p w14:paraId="477DAECE" w14:textId="77777777" w:rsidR="00101108" w:rsidRPr="00101108" w:rsidRDefault="00101108" w:rsidP="00B21AAB">
            <w:pPr>
              <w:keepNext/>
              <w:spacing w:before="0"/>
              <w:jc w:val="center"/>
              <w:rPr>
                <w:lang w:val="en-CA"/>
              </w:rPr>
            </w:pPr>
            <w:r w:rsidRPr="00101108">
              <w:rPr>
                <w:lang w:val="de-DE"/>
              </w:rPr>
              <w:t>-39.72%</w:t>
            </w:r>
          </w:p>
        </w:tc>
        <w:tc>
          <w:tcPr>
            <w:tcW w:w="1060" w:type="dxa"/>
            <w:tcBorders>
              <w:top w:val="single" w:sz="8" w:space="0" w:color="auto"/>
              <w:left w:val="single" w:sz="4" w:space="0" w:color="auto"/>
              <w:bottom w:val="nil"/>
              <w:right w:val="nil"/>
            </w:tcBorders>
            <w:shd w:val="clear" w:color="auto" w:fill="auto"/>
            <w:noWrap/>
            <w:vAlign w:val="center"/>
          </w:tcPr>
          <w:p w14:paraId="3BA7E17D" w14:textId="77777777" w:rsidR="00101108" w:rsidRPr="00101108" w:rsidRDefault="00101108" w:rsidP="00B21AAB">
            <w:pPr>
              <w:keepNext/>
              <w:spacing w:before="0"/>
              <w:jc w:val="center"/>
              <w:rPr>
                <w:lang w:val="en-CA"/>
              </w:rPr>
            </w:pPr>
            <w:r w:rsidRPr="00101108">
              <w:rPr>
                <w:lang w:val="de-DE"/>
              </w:rPr>
              <w:t>-30.55%</w:t>
            </w:r>
          </w:p>
        </w:tc>
        <w:tc>
          <w:tcPr>
            <w:tcW w:w="1060" w:type="dxa"/>
            <w:tcBorders>
              <w:top w:val="single" w:sz="8" w:space="0" w:color="auto"/>
              <w:left w:val="nil"/>
              <w:bottom w:val="nil"/>
              <w:right w:val="nil"/>
            </w:tcBorders>
            <w:shd w:val="clear" w:color="auto" w:fill="auto"/>
            <w:noWrap/>
            <w:vAlign w:val="center"/>
          </w:tcPr>
          <w:p w14:paraId="32824B48" w14:textId="77777777" w:rsidR="00101108" w:rsidRPr="00101108" w:rsidRDefault="00101108" w:rsidP="00B21AAB">
            <w:pPr>
              <w:keepNext/>
              <w:spacing w:before="0"/>
              <w:jc w:val="center"/>
              <w:rPr>
                <w:lang w:val="en-CA"/>
              </w:rPr>
            </w:pPr>
            <w:r w:rsidRPr="00101108">
              <w:rPr>
                <w:lang w:val="de-DE"/>
              </w:rPr>
              <w:t>-37.12%</w:t>
            </w:r>
          </w:p>
        </w:tc>
        <w:tc>
          <w:tcPr>
            <w:tcW w:w="1060" w:type="dxa"/>
            <w:tcBorders>
              <w:top w:val="single" w:sz="8" w:space="0" w:color="auto"/>
              <w:left w:val="nil"/>
              <w:bottom w:val="nil"/>
              <w:right w:val="single" w:sz="8" w:space="0" w:color="auto"/>
            </w:tcBorders>
            <w:shd w:val="clear" w:color="auto" w:fill="auto"/>
            <w:noWrap/>
            <w:vAlign w:val="center"/>
          </w:tcPr>
          <w:p w14:paraId="4B8EDEF3" w14:textId="77777777" w:rsidR="00101108" w:rsidRPr="00101108" w:rsidRDefault="00101108" w:rsidP="00B21AAB">
            <w:pPr>
              <w:keepNext/>
              <w:spacing w:before="0"/>
              <w:jc w:val="center"/>
              <w:rPr>
                <w:lang w:val="en-CA"/>
              </w:rPr>
            </w:pPr>
            <w:r w:rsidRPr="00101108">
              <w:rPr>
                <w:lang w:val="de-DE"/>
              </w:rPr>
              <w:t>-39.72%</w:t>
            </w:r>
          </w:p>
        </w:tc>
      </w:tr>
      <w:tr w:rsidR="00101108" w:rsidRPr="00101108" w14:paraId="23F4E9D0" w14:textId="77777777" w:rsidTr="009331A2">
        <w:trPr>
          <w:trHeight w:val="255"/>
          <w:jc w:val="center"/>
        </w:trPr>
        <w:tc>
          <w:tcPr>
            <w:tcW w:w="1152" w:type="dxa"/>
            <w:tcBorders>
              <w:top w:val="nil"/>
              <w:left w:val="single" w:sz="8" w:space="0" w:color="auto"/>
              <w:bottom w:val="nil"/>
              <w:right w:val="nil"/>
            </w:tcBorders>
            <w:shd w:val="clear" w:color="auto" w:fill="auto"/>
            <w:noWrap/>
            <w:vAlign w:val="center"/>
            <w:hideMark/>
          </w:tcPr>
          <w:p w14:paraId="3B01B3FE" w14:textId="77777777" w:rsidR="00101108" w:rsidRPr="00101108" w:rsidRDefault="00101108" w:rsidP="00B21AAB">
            <w:pPr>
              <w:keepNext/>
              <w:spacing w:before="0"/>
              <w:rPr>
                <w:lang w:val="en-CA"/>
              </w:rPr>
            </w:pPr>
            <w:r w:rsidRPr="00101108">
              <w:rPr>
                <w:lang w:val="en-CA"/>
              </w:rPr>
              <w:t>Class S2</w:t>
            </w:r>
          </w:p>
        </w:tc>
        <w:tc>
          <w:tcPr>
            <w:tcW w:w="1060" w:type="dxa"/>
            <w:tcBorders>
              <w:top w:val="nil"/>
              <w:left w:val="single" w:sz="8" w:space="0" w:color="auto"/>
              <w:bottom w:val="nil"/>
              <w:right w:val="nil"/>
            </w:tcBorders>
            <w:shd w:val="clear" w:color="auto" w:fill="auto"/>
            <w:noWrap/>
            <w:vAlign w:val="center"/>
          </w:tcPr>
          <w:p w14:paraId="4B62F7A1" w14:textId="77777777" w:rsidR="00101108" w:rsidRPr="00101108" w:rsidRDefault="00101108" w:rsidP="00B21AAB">
            <w:pPr>
              <w:keepNext/>
              <w:spacing w:before="0"/>
              <w:jc w:val="center"/>
              <w:rPr>
                <w:lang w:val="en-CA"/>
              </w:rPr>
            </w:pPr>
            <w:r w:rsidRPr="00101108">
              <w:rPr>
                <w:lang w:val="de-DE"/>
              </w:rPr>
              <w:t>-36.43%</w:t>
            </w:r>
          </w:p>
        </w:tc>
        <w:tc>
          <w:tcPr>
            <w:tcW w:w="1060" w:type="dxa"/>
            <w:tcBorders>
              <w:top w:val="nil"/>
              <w:left w:val="nil"/>
              <w:bottom w:val="nil"/>
              <w:right w:val="nil"/>
            </w:tcBorders>
            <w:shd w:val="clear" w:color="auto" w:fill="auto"/>
            <w:noWrap/>
            <w:vAlign w:val="center"/>
          </w:tcPr>
          <w:p w14:paraId="2EC2CBF5" w14:textId="77777777" w:rsidR="00101108" w:rsidRPr="00101108" w:rsidRDefault="00101108" w:rsidP="00B21AAB">
            <w:pPr>
              <w:keepNext/>
              <w:spacing w:before="0"/>
              <w:jc w:val="center"/>
              <w:rPr>
                <w:lang w:val="en-CA"/>
              </w:rPr>
            </w:pPr>
            <w:r w:rsidRPr="00101108">
              <w:rPr>
                <w:lang w:val="de-DE"/>
              </w:rPr>
              <w:t>-35.74%</w:t>
            </w:r>
          </w:p>
        </w:tc>
        <w:tc>
          <w:tcPr>
            <w:tcW w:w="1060" w:type="dxa"/>
            <w:tcBorders>
              <w:top w:val="nil"/>
              <w:left w:val="nil"/>
              <w:bottom w:val="nil"/>
              <w:right w:val="nil"/>
            </w:tcBorders>
            <w:shd w:val="clear" w:color="auto" w:fill="auto"/>
            <w:noWrap/>
            <w:vAlign w:val="center"/>
          </w:tcPr>
          <w:p w14:paraId="02174223" w14:textId="77777777" w:rsidR="00101108" w:rsidRPr="00101108" w:rsidRDefault="00101108" w:rsidP="00B21AAB">
            <w:pPr>
              <w:keepNext/>
              <w:spacing w:before="0"/>
              <w:jc w:val="center"/>
              <w:rPr>
                <w:lang w:val="en-CA"/>
              </w:rPr>
            </w:pPr>
            <w:r w:rsidRPr="00101108">
              <w:rPr>
                <w:lang w:val="de-DE"/>
              </w:rPr>
              <w:t>-38.21%</w:t>
            </w:r>
          </w:p>
        </w:tc>
        <w:tc>
          <w:tcPr>
            <w:tcW w:w="1060" w:type="dxa"/>
            <w:tcBorders>
              <w:top w:val="nil"/>
              <w:left w:val="single" w:sz="4" w:space="0" w:color="auto"/>
              <w:bottom w:val="nil"/>
              <w:right w:val="nil"/>
            </w:tcBorders>
            <w:shd w:val="clear" w:color="auto" w:fill="auto"/>
            <w:noWrap/>
            <w:vAlign w:val="center"/>
          </w:tcPr>
          <w:p w14:paraId="5150DACE" w14:textId="77777777" w:rsidR="00101108" w:rsidRPr="00101108" w:rsidRDefault="00101108" w:rsidP="00B21AAB">
            <w:pPr>
              <w:keepNext/>
              <w:spacing w:before="0"/>
              <w:jc w:val="center"/>
              <w:rPr>
                <w:lang w:val="en-CA"/>
              </w:rPr>
            </w:pPr>
            <w:r w:rsidRPr="00101108">
              <w:rPr>
                <w:lang w:val="de-DE"/>
              </w:rPr>
              <w:t>-36.42%</w:t>
            </w:r>
          </w:p>
        </w:tc>
        <w:tc>
          <w:tcPr>
            <w:tcW w:w="1060" w:type="dxa"/>
            <w:tcBorders>
              <w:top w:val="nil"/>
              <w:left w:val="nil"/>
              <w:bottom w:val="nil"/>
              <w:right w:val="nil"/>
            </w:tcBorders>
            <w:shd w:val="clear" w:color="auto" w:fill="auto"/>
            <w:noWrap/>
            <w:vAlign w:val="center"/>
          </w:tcPr>
          <w:p w14:paraId="25E7037B" w14:textId="77777777" w:rsidR="00101108" w:rsidRPr="00101108" w:rsidRDefault="00101108" w:rsidP="00B21AAB">
            <w:pPr>
              <w:keepNext/>
              <w:spacing w:before="0"/>
              <w:jc w:val="center"/>
              <w:rPr>
                <w:lang w:val="en-CA"/>
              </w:rPr>
            </w:pPr>
            <w:r w:rsidRPr="00101108">
              <w:rPr>
                <w:lang w:val="de-DE"/>
              </w:rPr>
              <w:t>-35.77%</w:t>
            </w:r>
          </w:p>
        </w:tc>
        <w:tc>
          <w:tcPr>
            <w:tcW w:w="1060" w:type="dxa"/>
            <w:tcBorders>
              <w:top w:val="nil"/>
              <w:left w:val="nil"/>
              <w:bottom w:val="nil"/>
              <w:right w:val="single" w:sz="8" w:space="0" w:color="auto"/>
            </w:tcBorders>
            <w:shd w:val="clear" w:color="auto" w:fill="auto"/>
            <w:noWrap/>
            <w:vAlign w:val="center"/>
          </w:tcPr>
          <w:p w14:paraId="2A7D4CB8" w14:textId="77777777" w:rsidR="00101108" w:rsidRPr="00101108" w:rsidRDefault="00101108" w:rsidP="00B21AAB">
            <w:pPr>
              <w:keepNext/>
              <w:spacing w:before="0"/>
              <w:jc w:val="center"/>
              <w:rPr>
                <w:lang w:val="en-CA"/>
              </w:rPr>
            </w:pPr>
            <w:r w:rsidRPr="00101108">
              <w:rPr>
                <w:lang w:val="de-DE"/>
              </w:rPr>
              <w:t>-38.26%</w:t>
            </w:r>
          </w:p>
        </w:tc>
      </w:tr>
      <w:tr w:rsidR="00101108" w:rsidRPr="00101108" w14:paraId="4AD0EDA6" w14:textId="77777777" w:rsidTr="009331A2">
        <w:trPr>
          <w:trHeight w:val="255"/>
          <w:jc w:val="center"/>
        </w:trPr>
        <w:tc>
          <w:tcPr>
            <w:tcW w:w="1152" w:type="dxa"/>
            <w:tcBorders>
              <w:top w:val="single" w:sz="8" w:space="0" w:color="auto"/>
              <w:left w:val="single" w:sz="8" w:space="0" w:color="auto"/>
              <w:bottom w:val="single" w:sz="8" w:space="0" w:color="auto"/>
              <w:right w:val="nil"/>
            </w:tcBorders>
            <w:shd w:val="clear" w:color="auto" w:fill="auto"/>
            <w:noWrap/>
            <w:vAlign w:val="center"/>
            <w:hideMark/>
          </w:tcPr>
          <w:p w14:paraId="05BAA888" w14:textId="77777777" w:rsidR="00101108" w:rsidRPr="00101108" w:rsidRDefault="00101108" w:rsidP="00B21AAB">
            <w:pPr>
              <w:spacing w:before="0"/>
              <w:rPr>
                <w:b/>
                <w:bCs/>
                <w:lang w:val="en-CA"/>
              </w:rPr>
            </w:pPr>
            <w:r w:rsidRPr="00101108">
              <w:rPr>
                <w:b/>
                <w:bCs/>
                <w:lang w:val="en-CA"/>
              </w:rPr>
              <w:t xml:space="preserve">Overall </w:t>
            </w:r>
          </w:p>
        </w:tc>
        <w:tc>
          <w:tcPr>
            <w:tcW w:w="1060" w:type="dxa"/>
            <w:tcBorders>
              <w:top w:val="single" w:sz="8" w:space="0" w:color="auto"/>
              <w:left w:val="single" w:sz="8" w:space="0" w:color="auto"/>
              <w:bottom w:val="single" w:sz="8" w:space="0" w:color="auto"/>
              <w:right w:val="nil"/>
            </w:tcBorders>
            <w:shd w:val="clear" w:color="auto" w:fill="auto"/>
            <w:noWrap/>
            <w:vAlign w:val="center"/>
          </w:tcPr>
          <w:p w14:paraId="64E02652" w14:textId="77777777" w:rsidR="00101108" w:rsidRPr="00101108" w:rsidRDefault="00101108" w:rsidP="00B21AAB">
            <w:pPr>
              <w:spacing w:before="0"/>
              <w:jc w:val="center"/>
              <w:rPr>
                <w:lang w:val="en-CA"/>
              </w:rPr>
            </w:pPr>
            <w:r w:rsidRPr="00101108">
              <w:rPr>
                <w:lang w:val="de-DE"/>
              </w:rPr>
              <w:t>-32.92%</w:t>
            </w:r>
          </w:p>
        </w:tc>
        <w:tc>
          <w:tcPr>
            <w:tcW w:w="1060" w:type="dxa"/>
            <w:tcBorders>
              <w:top w:val="single" w:sz="8" w:space="0" w:color="auto"/>
              <w:left w:val="nil"/>
              <w:bottom w:val="single" w:sz="8" w:space="0" w:color="auto"/>
              <w:right w:val="nil"/>
            </w:tcBorders>
            <w:shd w:val="clear" w:color="auto" w:fill="auto"/>
            <w:noWrap/>
            <w:vAlign w:val="center"/>
          </w:tcPr>
          <w:p w14:paraId="062B0B7B" w14:textId="77777777" w:rsidR="00101108" w:rsidRPr="00101108" w:rsidRDefault="00101108" w:rsidP="00B21AAB">
            <w:pPr>
              <w:spacing w:before="0"/>
              <w:jc w:val="center"/>
              <w:rPr>
                <w:lang w:val="en-CA"/>
              </w:rPr>
            </w:pPr>
            <w:r w:rsidRPr="00101108">
              <w:rPr>
                <w:lang w:val="de-DE"/>
              </w:rPr>
              <w:t>-36.53%</w:t>
            </w:r>
          </w:p>
        </w:tc>
        <w:tc>
          <w:tcPr>
            <w:tcW w:w="1060" w:type="dxa"/>
            <w:tcBorders>
              <w:top w:val="single" w:sz="8" w:space="0" w:color="auto"/>
              <w:left w:val="nil"/>
              <w:bottom w:val="single" w:sz="8" w:space="0" w:color="auto"/>
              <w:right w:val="nil"/>
            </w:tcBorders>
            <w:shd w:val="clear" w:color="auto" w:fill="auto"/>
            <w:noWrap/>
            <w:vAlign w:val="center"/>
          </w:tcPr>
          <w:p w14:paraId="3C64328B" w14:textId="77777777" w:rsidR="00101108" w:rsidRPr="00101108" w:rsidRDefault="00101108" w:rsidP="00B21AAB">
            <w:pPr>
              <w:spacing w:before="0"/>
              <w:jc w:val="center"/>
              <w:rPr>
                <w:lang w:val="en-CA"/>
              </w:rPr>
            </w:pPr>
            <w:r w:rsidRPr="00101108">
              <w:rPr>
                <w:lang w:val="de-DE"/>
              </w:rPr>
              <w:t>-39.12%</w:t>
            </w:r>
          </w:p>
        </w:tc>
        <w:tc>
          <w:tcPr>
            <w:tcW w:w="1060" w:type="dxa"/>
            <w:tcBorders>
              <w:top w:val="single" w:sz="8" w:space="0" w:color="auto"/>
              <w:left w:val="single" w:sz="4" w:space="0" w:color="auto"/>
              <w:bottom w:val="single" w:sz="8" w:space="0" w:color="auto"/>
              <w:right w:val="nil"/>
            </w:tcBorders>
            <w:shd w:val="clear" w:color="auto" w:fill="auto"/>
            <w:noWrap/>
            <w:vAlign w:val="center"/>
          </w:tcPr>
          <w:p w14:paraId="6AF3D58F" w14:textId="77777777" w:rsidR="00101108" w:rsidRPr="00101108" w:rsidRDefault="00101108" w:rsidP="00B21AAB">
            <w:pPr>
              <w:spacing w:before="0"/>
              <w:jc w:val="center"/>
              <w:rPr>
                <w:lang w:val="en-CA"/>
              </w:rPr>
            </w:pPr>
            <w:r w:rsidRPr="00101108">
              <w:rPr>
                <w:lang w:val="de-DE"/>
              </w:rPr>
              <w:t>-32.90%</w:t>
            </w:r>
          </w:p>
        </w:tc>
        <w:tc>
          <w:tcPr>
            <w:tcW w:w="1060" w:type="dxa"/>
            <w:tcBorders>
              <w:top w:val="single" w:sz="8" w:space="0" w:color="auto"/>
              <w:left w:val="nil"/>
              <w:bottom w:val="single" w:sz="8" w:space="0" w:color="auto"/>
              <w:right w:val="nil"/>
            </w:tcBorders>
            <w:shd w:val="clear" w:color="auto" w:fill="auto"/>
            <w:noWrap/>
            <w:vAlign w:val="center"/>
          </w:tcPr>
          <w:p w14:paraId="2754D1B3" w14:textId="77777777" w:rsidR="00101108" w:rsidRPr="00101108" w:rsidRDefault="00101108" w:rsidP="00B21AAB">
            <w:pPr>
              <w:spacing w:before="0"/>
              <w:jc w:val="center"/>
              <w:rPr>
                <w:lang w:val="en-CA"/>
              </w:rPr>
            </w:pPr>
            <w:r w:rsidRPr="00101108">
              <w:rPr>
                <w:lang w:val="de-DE"/>
              </w:rPr>
              <w:t>-36.58%</w:t>
            </w:r>
          </w:p>
        </w:tc>
        <w:tc>
          <w:tcPr>
            <w:tcW w:w="1060" w:type="dxa"/>
            <w:tcBorders>
              <w:top w:val="single" w:sz="8" w:space="0" w:color="auto"/>
              <w:left w:val="nil"/>
              <w:bottom w:val="single" w:sz="8" w:space="0" w:color="auto"/>
              <w:right w:val="single" w:sz="8" w:space="0" w:color="auto"/>
            </w:tcBorders>
            <w:shd w:val="clear" w:color="auto" w:fill="auto"/>
            <w:noWrap/>
            <w:vAlign w:val="center"/>
          </w:tcPr>
          <w:p w14:paraId="7BFD9884" w14:textId="77777777" w:rsidR="00101108" w:rsidRPr="00101108" w:rsidRDefault="00101108" w:rsidP="00B21AAB">
            <w:pPr>
              <w:spacing w:before="0"/>
              <w:jc w:val="center"/>
              <w:rPr>
                <w:lang w:val="en-CA"/>
              </w:rPr>
            </w:pPr>
            <w:r w:rsidRPr="00101108">
              <w:rPr>
                <w:lang w:val="de-DE"/>
              </w:rPr>
              <w:t>-39.14%</w:t>
            </w:r>
          </w:p>
        </w:tc>
      </w:tr>
    </w:tbl>
    <w:p w14:paraId="4C39D025" w14:textId="77777777" w:rsidR="00101108" w:rsidRPr="00101108" w:rsidRDefault="00101108" w:rsidP="000C06CF">
      <w:pPr>
        <w:rPr>
          <w:b/>
          <w:bCs/>
          <w:lang w:val="en-CA"/>
        </w:rPr>
      </w:pPr>
    </w:p>
    <w:tbl>
      <w:tblPr>
        <w:tblW w:w="7512" w:type="dxa"/>
        <w:jc w:val="center"/>
        <w:tblLayout w:type="fixed"/>
        <w:tblCellMar>
          <w:left w:w="29" w:type="dxa"/>
          <w:right w:w="29" w:type="dxa"/>
        </w:tblCellMar>
        <w:tblLook w:val="04A0" w:firstRow="1" w:lastRow="0" w:firstColumn="1" w:lastColumn="0" w:noHBand="0" w:noVBand="1"/>
      </w:tblPr>
      <w:tblGrid>
        <w:gridCol w:w="1152"/>
        <w:gridCol w:w="1060"/>
        <w:gridCol w:w="1060"/>
        <w:gridCol w:w="1060"/>
        <w:gridCol w:w="1060"/>
        <w:gridCol w:w="1060"/>
        <w:gridCol w:w="1060"/>
      </w:tblGrid>
      <w:tr w:rsidR="00101108" w:rsidRPr="00101108" w14:paraId="3FD5BB36" w14:textId="77777777" w:rsidTr="009331A2">
        <w:trPr>
          <w:trHeight w:val="240"/>
          <w:jc w:val="center"/>
        </w:trPr>
        <w:tc>
          <w:tcPr>
            <w:tcW w:w="1152" w:type="dxa"/>
            <w:tcBorders>
              <w:top w:val="nil"/>
              <w:left w:val="nil"/>
              <w:bottom w:val="nil"/>
              <w:right w:val="nil"/>
            </w:tcBorders>
            <w:shd w:val="clear" w:color="auto" w:fill="auto"/>
            <w:noWrap/>
            <w:vAlign w:val="center"/>
            <w:hideMark/>
          </w:tcPr>
          <w:p w14:paraId="60F30949" w14:textId="77777777" w:rsidR="00101108" w:rsidRPr="00101108" w:rsidRDefault="00101108" w:rsidP="00B21AAB">
            <w:pPr>
              <w:keepNext/>
              <w:spacing w:before="0"/>
              <w:rPr>
                <w:lang w:val="en-CA"/>
              </w:rPr>
            </w:pPr>
          </w:p>
        </w:tc>
        <w:tc>
          <w:tcPr>
            <w:tcW w:w="6360" w:type="dxa"/>
            <w:gridSpan w:val="6"/>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6B81A4C" w14:textId="77777777" w:rsidR="00101108" w:rsidRPr="00101108" w:rsidRDefault="00101108" w:rsidP="00B21AAB">
            <w:pPr>
              <w:keepNext/>
              <w:spacing w:before="0"/>
              <w:jc w:val="center"/>
              <w:rPr>
                <w:b/>
                <w:bCs/>
                <w:lang w:val="en-CA"/>
              </w:rPr>
            </w:pPr>
            <w:r w:rsidRPr="00101108">
              <w:rPr>
                <w:b/>
                <w:bCs/>
                <w:lang w:val="en-CA"/>
              </w:rPr>
              <w:t>VTM-15.0 GCMP Over HM-16.22 PCMP (anchor)</w:t>
            </w:r>
          </w:p>
        </w:tc>
      </w:tr>
      <w:tr w:rsidR="00101108" w:rsidRPr="00101108" w14:paraId="37E3E598" w14:textId="77777777" w:rsidTr="009331A2">
        <w:trPr>
          <w:trHeight w:val="233"/>
          <w:jc w:val="center"/>
        </w:trPr>
        <w:tc>
          <w:tcPr>
            <w:tcW w:w="1152" w:type="dxa"/>
            <w:tcBorders>
              <w:top w:val="nil"/>
              <w:left w:val="nil"/>
              <w:bottom w:val="nil"/>
              <w:right w:val="nil"/>
            </w:tcBorders>
            <w:shd w:val="clear" w:color="auto" w:fill="auto"/>
            <w:noWrap/>
            <w:vAlign w:val="center"/>
            <w:hideMark/>
          </w:tcPr>
          <w:p w14:paraId="057BEC26" w14:textId="77777777" w:rsidR="00101108" w:rsidRPr="00101108" w:rsidRDefault="00101108" w:rsidP="00B21AAB">
            <w:pPr>
              <w:keepNext/>
              <w:spacing w:before="0"/>
              <w:rPr>
                <w:b/>
                <w:bCs/>
                <w:lang w:val="en-CA"/>
              </w:rPr>
            </w:pPr>
          </w:p>
        </w:tc>
        <w:tc>
          <w:tcPr>
            <w:tcW w:w="3180" w:type="dxa"/>
            <w:gridSpan w:val="3"/>
            <w:tcBorders>
              <w:top w:val="nil"/>
              <w:left w:val="single" w:sz="8" w:space="0" w:color="auto"/>
              <w:bottom w:val="single" w:sz="4" w:space="0" w:color="auto"/>
              <w:right w:val="nil"/>
            </w:tcBorders>
            <w:shd w:val="clear" w:color="auto" w:fill="auto"/>
            <w:noWrap/>
            <w:vAlign w:val="bottom"/>
            <w:hideMark/>
          </w:tcPr>
          <w:p w14:paraId="7E1F25FF" w14:textId="77777777" w:rsidR="00101108" w:rsidRPr="00101108" w:rsidRDefault="00101108" w:rsidP="00B21AAB">
            <w:pPr>
              <w:keepNext/>
              <w:spacing w:before="0"/>
              <w:jc w:val="center"/>
              <w:rPr>
                <w:b/>
                <w:bCs/>
                <w:lang w:val="en-CA"/>
              </w:rPr>
            </w:pPr>
            <w:r w:rsidRPr="00101108">
              <w:rPr>
                <w:b/>
                <w:bCs/>
                <w:lang w:val="en-CA"/>
              </w:rPr>
              <w:t>End-to-end WS-PSNR</w:t>
            </w:r>
          </w:p>
        </w:tc>
        <w:tc>
          <w:tcPr>
            <w:tcW w:w="3180" w:type="dxa"/>
            <w:gridSpan w:val="3"/>
            <w:tcBorders>
              <w:top w:val="nil"/>
              <w:left w:val="single" w:sz="4" w:space="0" w:color="auto"/>
              <w:bottom w:val="single" w:sz="4" w:space="0" w:color="auto"/>
              <w:right w:val="single" w:sz="8" w:space="0" w:color="000000"/>
            </w:tcBorders>
            <w:shd w:val="clear" w:color="auto" w:fill="auto"/>
            <w:noWrap/>
            <w:vAlign w:val="bottom"/>
            <w:hideMark/>
          </w:tcPr>
          <w:p w14:paraId="0C01B0AF" w14:textId="77777777" w:rsidR="00101108" w:rsidRPr="00101108" w:rsidRDefault="00101108" w:rsidP="00B21AAB">
            <w:pPr>
              <w:keepNext/>
              <w:spacing w:before="0"/>
              <w:jc w:val="center"/>
              <w:rPr>
                <w:b/>
                <w:bCs/>
                <w:lang w:val="en-CA"/>
              </w:rPr>
            </w:pPr>
            <w:r w:rsidRPr="00101108">
              <w:rPr>
                <w:b/>
                <w:bCs/>
                <w:lang w:val="en-CA"/>
              </w:rPr>
              <w:t>End-to-end S-PSNR-NN</w:t>
            </w:r>
          </w:p>
        </w:tc>
      </w:tr>
      <w:tr w:rsidR="00101108" w:rsidRPr="00101108" w14:paraId="1CBF168E" w14:textId="77777777" w:rsidTr="009331A2">
        <w:trPr>
          <w:trHeight w:val="240"/>
          <w:jc w:val="center"/>
        </w:trPr>
        <w:tc>
          <w:tcPr>
            <w:tcW w:w="1152" w:type="dxa"/>
            <w:tcBorders>
              <w:top w:val="nil"/>
              <w:left w:val="nil"/>
              <w:bottom w:val="nil"/>
              <w:right w:val="nil"/>
            </w:tcBorders>
            <w:shd w:val="clear" w:color="auto" w:fill="auto"/>
            <w:noWrap/>
            <w:vAlign w:val="center"/>
            <w:hideMark/>
          </w:tcPr>
          <w:p w14:paraId="3CEBBEA7" w14:textId="77777777" w:rsidR="00101108" w:rsidRPr="00101108" w:rsidRDefault="00101108" w:rsidP="00B21AAB">
            <w:pPr>
              <w:keepNext/>
              <w:spacing w:before="0"/>
              <w:rPr>
                <w:b/>
                <w:bCs/>
                <w:lang w:val="en-CA"/>
              </w:rPr>
            </w:pPr>
          </w:p>
        </w:tc>
        <w:tc>
          <w:tcPr>
            <w:tcW w:w="1060" w:type="dxa"/>
            <w:tcBorders>
              <w:top w:val="nil"/>
              <w:left w:val="single" w:sz="8" w:space="0" w:color="auto"/>
              <w:bottom w:val="nil"/>
              <w:right w:val="nil"/>
            </w:tcBorders>
            <w:shd w:val="clear" w:color="auto" w:fill="auto"/>
            <w:noWrap/>
            <w:vAlign w:val="bottom"/>
            <w:hideMark/>
          </w:tcPr>
          <w:p w14:paraId="3AFDDC9E" w14:textId="77777777" w:rsidR="00101108" w:rsidRPr="00101108" w:rsidRDefault="00101108" w:rsidP="00B21AAB">
            <w:pPr>
              <w:keepNext/>
              <w:spacing w:before="0"/>
              <w:jc w:val="center"/>
              <w:rPr>
                <w:lang w:val="en-CA"/>
              </w:rPr>
            </w:pPr>
            <w:r w:rsidRPr="00101108">
              <w:rPr>
                <w:lang w:val="en-CA"/>
              </w:rPr>
              <w:t>Y</w:t>
            </w:r>
          </w:p>
        </w:tc>
        <w:tc>
          <w:tcPr>
            <w:tcW w:w="1060" w:type="dxa"/>
            <w:tcBorders>
              <w:top w:val="nil"/>
              <w:left w:val="nil"/>
              <w:bottom w:val="nil"/>
              <w:right w:val="nil"/>
            </w:tcBorders>
            <w:shd w:val="clear" w:color="auto" w:fill="auto"/>
            <w:noWrap/>
            <w:vAlign w:val="bottom"/>
            <w:hideMark/>
          </w:tcPr>
          <w:p w14:paraId="38056BF8" w14:textId="77777777" w:rsidR="00101108" w:rsidRPr="00101108" w:rsidRDefault="00101108" w:rsidP="00B21AAB">
            <w:pPr>
              <w:keepNext/>
              <w:spacing w:before="0"/>
              <w:jc w:val="center"/>
              <w:rPr>
                <w:lang w:val="en-CA"/>
              </w:rPr>
            </w:pPr>
            <w:r w:rsidRPr="00101108">
              <w:rPr>
                <w:lang w:val="en-CA"/>
              </w:rPr>
              <w:t>U</w:t>
            </w:r>
          </w:p>
        </w:tc>
        <w:tc>
          <w:tcPr>
            <w:tcW w:w="1060" w:type="dxa"/>
            <w:tcBorders>
              <w:top w:val="nil"/>
              <w:left w:val="nil"/>
              <w:bottom w:val="nil"/>
              <w:right w:val="nil"/>
            </w:tcBorders>
            <w:shd w:val="clear" w:color="auto" w:fill="auto"/>
            <w:noWrap/>
            <w:vAlign w:val="bottom"/>
            <w:hideMark/>
          </w:tcPr>
          <w:p w14:paraId="430BE960" w14:textId="77777777" w:rsidR="00101108" w:rsidRPr="00101108" w:rsidRDefault="00101108" w:rsidP="00B21AAB">
            <w:pPr>
              <w:keepNext/>
              <w:spacing w:before="0"/>
              <w:jc w:val="center"/>
              <w:rPr>
                <w:lang w:val="en-CA"/>
              </w:rPr>
            </w:pPr>
            <w:r w:rsidRPr="00101108">
              <w:rPr>
                <w:lang w:val="en-CA"/>
              </w:rPr>
              <w:t>V</w:t>
            </w:r>
          </w:p>
        </w:tc>
        <w:tc>
          <w:tcPr>
            <w:tcW w:w="1060" w:type="dxa"/>
            <w:tcBorders>
              <w:top w:val="nil"/>
              <w:left w:val="single" w:sz="4" w:space="0" w:color="auto"/>
              <w:bottom w:val="nil"/>
              <w:right w:val="nil"/>
            </w:tcBorders>
            <w:shd w:val="clear" w:color="auto" w:fill="auto"/>
            <w:noWrap/>
            <w:vAlign w:val="bottom"/>
            <w:hideMark/>
          </w:tcPr>
          <w:p w14:paraId="3B04F160" w14:textId="77777777" w:rsidR="00101108" w:rsidRPr="00101108" w:rsidRDefault="00101108" w:rsidP="00B21AAB">
            <w:pPr>
              <w:keepNext/>
              <w:spacing w:before="0"/>
              <w:jc w:val="center"/>
              <w:rPr>
                <w:lang w:val="en-CA"/>
              </w:rPr>
            </w:pPr>
            <w:r w:rsidRPr="00101108">
              <w:rPr>
                <w:lang w:val="en-CA"/>
              </w:rPr>
              <w:t>Y</w:t>
            </w:r>
          </w:p>
        </w:tc>
        <w:tc>
          <w:tcPr>
            <w:tcW w:w="1060" w:type="dxa"/>
            <w:tcBorders>
              <w:top w:val="nil"/>
              <w:left w:val="nil"/>
              <w:bottom w:val="nil"/>
              <w:right w:val="nil"/>
            </w:tcBorders>
            <w:shd w:val="clear" w:color="auto" w:fill="auto"/>
            <w:noWrap/>
            <w:vAlign w:val="bottom"/>
            <w:hideMark/>
          </w:tcPr>
          <w:p w14:paraId="47ACC020" w14:textId="77777777" w:rsidR="00101108" w:rsidRPr="00101108" w:rsidRDefault="00101108" w:rsidP="00B21AAB">
            <w:pPr>
              <w:keepNext/>
              <w:spacing w:before="0"/>
              <w:jc w:val="center"/>
              <w:rPr>
                <w:lang w:val="en-CA"/>
              </w:rPr>
            </w:pPr>
            <w:r w:rsidRPr="00101108">
              <w:rPr>
                <w:lang w:val="en-CA"/>
              </w:rPr>
              <w:t>U</w:t>
            </w:r>
          </w:p>
        </w:tc>
        <w:tc>
          <w:tcPr>
            <w:tcW w:w="1060" w:type="dxa"/>
            <w:tcBorders>
              <w:top w:val="nil"/>
              <w:left w:val="nil"/>
              <w:bottom w:val="nil"/>
              <w:right w:val="single" w:sz="8" w:space="0" w:color="auto"/>
            </w:tcBorders>
            <w:shd w:val="clear" w:color="auto" w:fill="auto"/>
            <w:noWrap/>
            <w:vAlign w:val="bottom"/>
            <w:hideMark/>
          </w:tcPr>
          <w:p w14:paraId="495353B5" w14:textId="77777777" w:rsidR="00101108" w:rsidRPr="00101108" w:rsidRDefault="00101108" w:rsidP="00B21AAB">
            <w:pPr>
              <w:keepNext/>
              <w:spacing w:before="0"/>
              <w:jc w:val="center"/>
              <w:rPr>
                <w:lang w:val="en-CA"/>
              </w:rPr>
            </w:pPr>
            <w:r w:rsidRPr="00101108">
              <w:rPr>
                <w:lang w:val="en-CA"/>
              </w:rPr>
              <w:t>V</w:t>
            </w:r>
          </w:p>
        </w:tc>
      </w:tr>
      <w:tr w:rsidR="00101108" w:rsidRPr="00101108" w14:paraId="45428B50" w14:textId="77777777" w:rsidTr="009331A2">
        <w:trPr>
          <w:trHeight w:val="233"/>
          <w:jc w:val="center"/>
        </w:trPr>
        <w:tc>
          <w:tcPr>
            <w:tcW w:w="1152" w:type="dxa"/>
            <w:tcBorders>
              <w:top w:val="single" w:sz="8" w:space="0" w:color="auto"/>
              <w:left w:val="single" w:sz="8" w:space="0" w:color="auto"/>
              <w:bottom w:val="nil"/>
              <w:right w:val="nil"/>
            </w:tcBorders>
            <w:shd w:val="clear" w:color="auto" w:fill="auto"/>
            <w:noWrap/>
            <w:vAlign w:val="center"/>
            <w:hideMark/>
          </w:tcPr>
          <w:p w14:paraId="69D10A38" w14:textId="77777777" w:rsidR="00101108" w:rsidRPr="00101108" w:rsidRDefault="00101108" w:rsidP="00B21AAB">
            <w:pPr>
              <w:keepNext/>
              <w:spacing w:before="0"/>
              <w:rPr>
                <w:lang w:val="en-CA"/>
              </w:rPr>
            </w:pPr>
            <w:r w:rsidRPr="00101108">
              <w:rPr>
                <w:lang w:val="en-CA"/>
              </w:rPr>
              <w:t>Class S1</w:t>
            </w:r>
          </w:p>
        </w:tc>
        <w:tc>
          <w:tcPr>
            <w:tcW w:w="1060" w:type="dxa"/>
            <w:tcBorders>
              <w:top w:val="single" w:sz="8" w:space="0" w:color="auto"/>
              <w:left w:val="single" w:sz="8" w:space="0" w:color="auto"/>
              <w:bottom w:val="nil"/>
              <w:right w:val="nil"/>
            </w:tcBorders>
            <w:shd w:val="clear" w:color="auto" w:fill="auto"/>
            <w:noWrap/>
            <w:vAlign w:val="center"/>
          </w:tcPr>
          <w:p w14:paraId="1381EEDF" w14:textId="77777777" w:rsidR="00101108" w:rsidRPr="00101108" w:rsidRDefault="00101108" w:rsidP="00B21AAB">
            <w:pPr>
              <w:keepNext/>
              <w:spacing w:before="0"/>
              <w:jc w:val="center"/>
              <w:rPr>
                <w:lang w:val="en-CA"/>
              </w:rPr>
            </w:pPr>
            <w:r w:rsidRPr="00101108">
              <w:rPr>
                <w:lang w:val="de-DE"/>
              </w:rPr>
              <w:t>-35.25%</w:t>
            </w:r>
          </w:p>
        </w:tc>
        <w:tc>
          <w:tcPr>
            <w:tcW w:w="1060" w:type="dxa"/>
            <w:tcBorders>
              <w:top w:val="single" w:sz="8" w:space="0" w:color="auto"/>
              <w:left w:val="nil"/>
              <w:bottom w:val="nil"/>
              <w:right w:val="nil"/>
            </w:tcBorders>
            <w:shd w:val="clear" w:color="auto" w:fill="auto"/>
            <w:noWrap/>
            <w:vAlign w:val="center"/>
          </w:tcPr>
          <w:p w14:paraId="7AB5A365" w14:textId="77777777" w:rsidR="00101108" w:rsidRPr="00101108" w:rsidRDefault="00101108" w:rsidP="00B21AAB">
            <w:pPr>
              <w:keepNext/>
              <w:spacing w:before="0"/>
              <w:jc w:val="center"/>
              <w:rPr>
                <w:lang w:val="en-CA"/>
              </w:rPr>
            </w:pPr>
            <w:r w:rsidRPr="00101108">
              <w:rPr>
                <w:lang w:val="de-DE"/>
              </w:rPr>
              <w:t>-39.22%</w:t>
            </w:r>
          </w:p>
        </w:tc>
        <w:tc>
          <w:tcPr>
            <w:tcW w:w="1060" w:type="dxa"/>
            <w:tcBorders>
              <w:top w:val="single" w:sz="8" w:space="0" w:color="auto"/>
              <w:left w:val="nil"/>
              <w:bottom w:val="nil"/>
              <w:right w:val="nil"/>
            </w:tcBorders>
            <w:shd w:val="clear" w:color="auto" w:fill="auto"/>
            <w:noWrap/>
            <w:vAlign w:val="center"/>
          </w:tcPr>
          <w:p w14:paraId="254A5759" w14:textId="77777777" w:rsidR="00101108" w:rsidRPr="00101108" w:rsidRDefault="00101108" w:rsidP="00B21AAB">
            <w:pPr>
              <w:keepNext/>
              <w:spacing w:before="0"/>
              <w:jc w:val="center"/>
              <w:rPr>
                <w:lang w:val="en-CA"/>
              </w:rPr>
            </w:pPr>
            <w:r w:rsidRPr="00101108">
              <w:rPr>
                <w:lang w:val="de-DE"/>
              </w:rPr>
              <w:t>-41.28%</w:t>
            </w:r>
          </w:p>
        </w:tc>
        <w:tc>
          <w:tcPr>
            <w:tcW w:w="1060" w:type="dxa"/>
            <w:tcBorders>
              <w:top w:val="single" w:sz="8" w:space="0" w:color="auto"/>
              <w:left w:val="single" w:sz="4" w:space="0" w:color="auto"/>
              <w:bottom w:val="nil"/>
              <w:right w:val="nil"/>
            </w:tcBorders>
            <w:shd w:val="clear" w:color="auto" w:fill="auto"/>
            <w:noWrap/>
            <w:vAlign w:val="center"/>
          </w:tcPr>
          <w:p w14:paraId="3005BC56" w14:textId="77777777" w:rsidR="00101108" w:rsidRPr="00101108" w:rsidRDefault="00101108" w:rsidP="00B21AAB">
            <w:pPr>
              <w:keepNext/>
              <w:spacing w:before="0"/>
              <w:jc w:val="center"/>
              <w:rPr>
                <w:lang w:val="en-CA"/>
              </w:rPr>
            </w:pPr>
            <w:r w:rsidRPr="00101108">
              <w:rPr>
                <w:lang w:val="de-DE"/>
              </w:rPr>
              <w:t>-35.22%</w:t>
            </w:r>
          </w:p>
        </w:tc>
        <w:tc>
          <w:tcPr>
            <w:tcW w:w="1060" w:type="dxa"/>
            <w:tcBorders>
              <w:top w:val="single" w:sz="8" w:space="0" w:color="auto"/>
              <w:left w:val="nil"/>
              <w:bottom w:val="nil"/>
              <w:right w:val="nil"/>
            </w:tcBorders>
            <w:shd w:val="clear" w:color="auto" w:fill="auto"/>
            <w:noWrap/>
            <w:vAlign w:val="center"/>
          </w:tcPr>
          <w:p w14:paraId="67170243" w14:textId="77777777" w:rsidR="00101108" w:rsidRPr="00101108" w:rsidRDefault="00101108" w:rsidP="00B21AAB">
            <w:pPr>
              <w:keepNext/>
              <w:spacing w:before="0"/>
              <w:jc w:val="center"/>
              <w:rPr>
                <w:lang w:val="en-CA"/>
              </w:rPr>
            </w:pPr>
            <w:r w:rsidRPr="00101108">
              <w:rPr>
                <w:lang w:val="de-DE"/>
              </w:rPr>
              <w:t>-39.15%</w:t>
            </w:r>
          </w:p>
        </w:tc>
        <w:tc>
          <w:tcPr>
            <w:tcW w:w="1060" w:type="dxa"/>
            <w:tcBorders>
              <w:top w:val="single" w:sz="8" w:space="0" w:color="auto"/>
              <w:left w:val="nil"/>
              <w:bottom w:val="nil"/>
              <w:right w:val="single" w:sz="8" w:space="0" w:color="auto"/>
            </w:tcBorders>
            <w:shd w:val="clear" w:color="auto" w:fill="auto"/>
            <w:noWrap/>
            <w:vAlign w:val="center"/>
          </w:tcPr>
          <w:p w14:paraId="78BEA811" w14:textId="77777777" w:rsidR="00101108" w:rsidRPr="00101108" w:rsidRDefault="00101108" w:rsidP="00B21AAB">
            <w:pPr>
              <w:keepNext/>
              <w:spacing w:before="0"/>
              <w:jc w:val="center"/>
              <w:rPr>
                <w:lang w:val="en-CA"/>
              </w:rPr>
            </w:pPr>
            <w:r w:rsidRPr="00101108">
              <w:rPr>
                <w:lang w:val="de-DE"/>
              </w:rPr>
              <w:t>-41.23%</w:t>
            </w:r>
          </w:p>
        </w:tc>
      </w:tr>
      <w:tr w:rsidR="00101108" w:rsidRPr="00101108" w14:paraId="110BA9BE" w14:textId="77777777" w:rsidTr="009331A2">
        <w:trPr>
          <w:trHeight w:val="240"/>
          <w:jc w:val="center"/>
        </w:trPr>
        <w:tc>
          <w:tcPr>
            <w:tcW w:w="1152" w:type="dxa"/>
            <w:tcBorders>
              <w:top w:val="nil"/>
              <w:left w:val="single" w:sz="8" w:space="0" w:color="auto"/>
              <w:bottom w:val="nil"/>
              <w:right w:val="nil"/>
            </w:tcBorders>
            <w:shd w:val="clear" w:color="auto" w:fill="auto"/>
            <w:noWrap/>
            <w:vAlign w:val="center"/>
            <w:hideMark/>
          </w:tcPr>
          <w:p w14:paraId="24E74EB6" w14:textId="77777777" w:rsidR="00101108" w:rsidRPr="00101108" w:rsidRDefault="00101108" w:rsidP="00B21AAB">
            <w:pPr>
              <w:keepNext/>
              <w:spacing w:before="0"/>
              <w:rPr>
                <w:lang w:val="en-CA"/>
              </w:rPr>
            </w:pPr>
            <w:r w:rsidRPr="00101108">
              <w:rPr>
                <w:lang w:val="en-CA"/>
              </w:rPr>
              <w:t>Class S2</w:t>
            </w:r>
          </w:p>
        </w:tc>
        <w:tc>
          <w:tcPr>
            <w:tcW w:w="1060" w:type="dxa"/>
            <w:tcBorders>
              <w:top w:val="nil"/>
              <w:left w:val="single" w:sz="8" w:space="0" w:color="auto"/>
              <w:bottom w:val="nil"/>
              <w:right w:val="nil"/>
            </w:tcBorders>
            <w:shd w:val="clear" w:color="auto" w:fill="auto"/>
            <w:noWrap/>
            <w:vAlign w:val="center"/>
          </w:tcPr>
          <w:p w14:paraId="58C35D01" w14:textId="77777777" w:rsidR="00101108" w:rsidRPr="00101108" w:rsidRDefault="00101108" w:rsidP="00B21AAB">
            <w:pPr>
              <w:keepNext/>
              <w:spacing w:before="0"/>
              <w:jc w:val="center"/>
              <w:rPr>
                <w:lang w:val="en-CA"/>
              </w:rPr>
            </w:pPr>
            <w:r w:rsidRPr="00101108">
              <w:rPr>
                <w:lang w:val="de-DE"/>
              </w:rPr>
              <w:t>-39.38%</w:t>
            </w:r>
          </w:p>
        </w:tc>
        <w:tc>
          <w:tcPr>
            <w:tcW w:w="1060" w:type="dxa"/>
            <w:tcBorders>
              <w:top w:val="nil"/>
              <w:left w:val="nil"/>
              <w:bottom w:val="nil"/>
              <w:right w:val="nil"/>
            </w:tcBorders>
            <w:shd w:val="clear" w:color="auto" w:fill="auto"/>
            <w:noWrap/>
            <w:vAlign w:val="center"/>
          </w:tcPr>
          <w:p w14:paraId="59D3D4BD" w14:textId="77777777" w:rsidR="00101108" w:rsidRPr="00101108" w:rsidRDefault="00101108" w:rsidP="00B21AAB">
            <w:pPr>
              <w:keepNext/>
              <w:spacing w:before="0"/>
              <w:jc w:val="center"/>
              <w:rPr>
                <w:lang w:val="en-CA"/>
              </w:rPr>
            </w:pPr>
            <w:r w:rsidRPr="00101108">
              <w:rPr>
                <w:lang w:val="de-DE"/>
              </w:rPr>
              <w:t>-38.27%</w:t>
            </w:r>
          </w:p>
        </w:tc>
        <w:tc>
          <w:tcPr>
            <w:tcW w:w="1060" w:type="dxa"/>
            <w:tcBorders>
              <w:top w:val="nil"/>
              <w:left w:val="nil"/>
              <w:bottom w:val="nil"/>
              <w:right w:val="nil"/>
            </w:tcBorders>
            <w:shd w:val="clear" w:color="auto" w:fill="auto"/>
            <w:noWrap/>
            <w:vAlign w:val="center"/>
          </w:tcPr>
          <w:p w14:paraId="2E954DA6" w14:textId="77777777" w:rsidR="00101108" w:rsidRPr="00101108" w:rsidRDefault="00101108" w:rsidP="00B21AAB">
            <w:pPr>
              <w:keepNext/>
              <w:spacing w:before="0"/>
              <w:jc w:val="center"/>
              <w:rPr>
                <w:lang w:val="en-CA"/>
              </w:rPr>
            </w:pPr>
            <w:r w:rsidRPr="00101108">
              <w:rPr>
                <w:lang w:val="de-DE"/>
              </w:rPr>
              <w:t>-40.30%</w:t>
            </w:r>
          </w:p>
        </w:tc>
        <w:tc>
          <w:tcPr>
            <w:tcW w:w="1060" w:type="dxa"/>
            <w:tcBorders>
              <w:top w:val="nil"/>
              <w:left w:val="single" w:sz="4" w:space="0" w:color="auto"/>
              <w:bottom w:val="nil"/>
              <w:right w:val="nil"/>
            </w:tcBorders>
            <w:shd w:val="clear" w:color="auto" w:fill="auto"/>
            <w:noWrap/>
            <w:vAlign w:val="center"/>
          </w:tcPr>
          <w:p w14:paraId="30D09DDE" w14:textId="77777777" w:rsidR="00101108" w:rsidRPr="00101108" w:rsidRDefault="00101108" w:rsidP="00B21AAB">
            <w:pPr>
              <w:keepNext/>
              <w:spacing w:before="0"/>
              <w:jc w:val="center"/>
              <w:rPr>
                <w:lang w:val="en-CA"/>
              </w:rPr>
            </w:pPr>
            <w:r w:rsidRPr="00101108">
              <w:rPr>
                <w:lang w:val="de-DE"/>
              </w:rPr>
              <w:t>-39.39%</w:t>
            </w:r>
          </w:p>
        </w:tc>
        <w:tc>
          <w:tcPr>
            <w:tcW w:w="1060" w:type="dxa"/>
            <w:tcBorders>
              <w:top w:val="nil"/>
              <w:left w:val="nil"/>
              <w:bottom w:val="nil"/>
              <w:right w:val="nil"/>
            </w:tcBorders>
            <w:shd w:val="clear" w:color="auto" w:fill="auto"/>
            <w:noWrap/>
            <w:vAlign w:val="center"/>
          </w:tcPr>
          <w:p w14:paraId="4E4508D7" w14:textId="77777777" w:rsidR="00101108" w:rsidRPr="00101108" w:rsidRDefault="00101108" w:rsidP="00B21AAB">
            <w:pPr>
              <w:keepNext/>
              <w:spacing w:before="0"/>
              <w:jc w:val="center"/>
              <w:rPr>
                <w:lang w:val="en-CA"/>
              </w:rPr>
            </w:pPr>
            <w:r w:rsidRPr="00101108">
              <w:rPr>
                <w:lang w:val="de-DE"/>
              </w:rPr>
              <w:t>-38.27%</w:t>
            </w:r>
          </w:p>
        </w:tc>
        <w:tc>
          <w:tcPr>
            <w:tcW w:w="1060" w:type="dxa"/>
            <w:tcBorders>
              <w:top w:val="nil"/>
              <w:left w:val="nil"/>
              <w:bottom w:val="nil"/>
              <w:right w:val="single" w:sz="8" w:space="0" w:color="auto"/>
            </w:tcBorders>
            <w:shd w:val="clear" w:color="auto" w:fill="auto"/>
            <w:noWrap/>
            <w:vAlign w:val="center"/>
          </w:tcPr>
          <w:p w14:paraId="49710CFA" w14:textId="77777777" w:rsidR="00101108" w:rsidRPr="00101108" w:rsidRDefault="00101108" w:rsidP="00B21AAB">
            <w:pPr>
              <w:keepNext/>
              <w:spacing w:before="0"/>
              <w:jc w:val="center"/>
              <w:rPr>
                <w:lang w:val="en-CA"/>
              </w:rPr>
            </w:pPr>
            <w:r w:rsidRPr="00101108">
              <w:rPr>
                <w:lang w:val="de-DE"/>
              </w:rPr>
              <w:t>-40.34%</w:t>
            </w:r>
          </w:p>
        </w:tc>
      </w:tr>
      <w:tr w:rsidR="00101108" w:rsidRPr="00101108" w14:paraId="35F43A6E" w14:textId="77777777" w:rsidTr="009331A2">
        <w:trPr>
          <w:trHeight w:val="240"/>
          <w:jc w:val="center"/>
        </w:trPr>
        <w:tc>
          <w:tcPr>
            <w:tcW w:w="1152" w:type="dxa"/>
            <w:tcBorders>
              <w:top w:val="single" w:sz="8" w:space="0" w:color="auto"/>
              <w:left w:val="single" w:sz="8" w:space="0" w:color="auto"/>
              <w:bottom w:val="single" w:sz="8" w:space="0" w:color="auto"/>
              <w:right w:val="nil"/>
            </w:tcBorders>
            <w:shd w:val="clear" w:color="auto" w:fill="auto"/>
            <w:noWrap/>
            <w:vAlign w:val="center"/>
            <w:hideMark/>
          </w:tcPr>
          <w:p w14:paraId="077B861D" w14:textId="77777777" w:rsidR="00101108" w:rsidRPr="00101108" w:rsidRDefault="00101108" w:rsidP="00B21AAB">
            <w:pPr>
              <w:spacing w:before="0"/>
              <w:rPr>
                <w:b/>
                <w:bCs/>
                <w:lang w:val="en-CA"/>
              </w:rPr>
            </w:pPr>
            <w:r w:rsidRPr="00101108">
              <w:rPr>
                <w:b/>
                <w:bCs/>
                <w:lang w:val="en-CA"/>
              </w:rPr>
              <w:t xml:space="preserve">Overall </w:t>
            </w:r>
          </w:p>
        </w:tc>
        <w:tc>
          <w:tcPr>
            <w:tcW w:w="1060" w:type="dxa"/>
            <w:tcBorders>
              <w:top w:val="single" w:sz="8" w:space="0" w:color="auto"/>
              <w:left w:val="single" w:sz="8" w:space="0" w:color="auto"/>
              <w:bottom w:val="single" w:sz="8" w:space="0" w:color="auto"/>
              <w:right w:val="nil"/>
            </w:tcBorders>
            <w:shd w:val="clear" w:color="auto" w:fill="auto"/>
            <w:noWrap/>
            <w:vAlign w:val="center"/>
          </w:tcPr>
          <w:p w14:paraId="28D4C0D5" w14:textId="77777777" w:rsidR="00101108" w:rsidRPr="00101108" w:rsidRDefault="00101108" w:rsidP="00B21AAB">
            <w:pPr>
              <w:spacing w:before="0"/>
              <w:jc w:val="center"/>
              <w:rPr>
                <w:lang w:val="en-CA"/>
              </w:rPr>
            </w:pPr>
            <w:r w:rsidRPr="00101108">
              <w:rPr>
                <w:lang w:val="de-DE"/>
              </w:rPr>
              <w:t>-36.90%</w:t>
            </w:r>
          </w:p>
        </w:tc>
        <w:tc>
          <w:tcPr>
            <w:tcW w:w="1060" w:type="dxa"/>
            <w:tcBorders>
              <w:top w:val="single" w:sz="8" w:space="0" w:color="auto"/>
              <w:left w:val="nil"/>
              <w:bottom w:val="single" w:sz="8" w:space="0" w:color="auto"/>
              <w:right w:val="nil"/>
            </w:tcBorders>
            <w:shd w:val="clear" w:color="auto" w:fill="auto"/>
            <w:noWrap/>
            <w:vAlign w:val="center"/>
          </w:tcPr>
          <w:p w14:paraId="04F66AFF" w14:textId="77777777" w:rsidR="00101108" w:rsidRPr="00101108" w:rsidRDefault="00101108" w:rsidP="00B21AAB">
            <w:pPr>
              <w:spacing w:before="0"/>
              <w:jc w:val="center"/>
              <w:rPr>
                <w:lang w:val="en-CA"/>
              </w:rPr>
            </w:pPr>
            <w:r w:rsidRPr="00101108">
              <w:rPr>
                <w:lang w:val="de-DE"/>
              </w:rPr>
              <w:t>-38.84%</w:t>
            </w:r>
          </w:p>
        </w:tc>
        <w:tc>
          <w:tcPr>
            <w:tcW w:w="1060" w:type="dxa"/>
            <w:tcBorders>
              <w:top w:val="single" w:sz="8" w:space="0" w:color="auto"/>
              <w:left w:val="nil"/>
              <w:bottom w:val="single" w:sz="8" w:space="0" w:color="auto"/>
              <w:right w:val="nil"/>
            </w:tcBorders>
            <w:shd w:val="clear" w:color="auto" w:fill="auto"/>
            <w:noWrap/>
            <w:vAlign w:val="center"/>
          </w:tcPr>
          <w:p w14:paraId="7C737447" w14:textId="77777777" w:rsidR="00101108" w:rsidRPr="00101108" w:rsidRDefault="00101108" w:rsidP="00B21AAB">
            <w:pPr>
              <w:spacing w:before="0"/>
              <w:jc w:val="center"/>
              <w:rPr>
                <w:lang w:val="en-CA"/>
              </w:rPr>
            </w:pPr>
            <w:r w:rsidRPr="00101108">
              <w:rPr>
                <w:lang w:val="de-DE"/>
              </w:rPr>
              <w:t>-40.89%</w:t>
            </w:r>
          </w:p>
        </w:tc>
        <w:tc>
          <w:tcPr>
            <w:tcW w:w="1060" w:type="dxa"/>
            <w:tcBorders>
              <w:top w:val="single" w:sz="8" w:space="0" w:color="auto"/>
              <w:left w:val="single" w:sz="4" w:space="0" w:color="auto"/>
              <w:bottom w:val="single" w:sz="8" w:space="0" w:color="auto"/>
              <w:right w:val="nil"/>
            </w:tcBorders>
            <w:shd w:val="clear" w:color="auto" w:fill="auto"/>
            <w:noWrap/>
            <w:vAlign w:val="center"/>
          </w:tcPr>
          <w:p w14:paraId="7440B81C" w14:textId="77777777" w:rsidR="00101108" w:rsidRPr="00101108" w:rsidRDefault="00101108" w:rsidP="00B21AAB">
            <w:pPr>
              <w:spacing w:before="0"/>
              <w:jc w:val="center"/>
              <w:rPr>
                <w:lang w:val="en-CA"/>
              </w:rPr>
            </w:pPr>
            <w:r w:rsidRPr="00101108">
              <w:rPr>
                <w:lang w:val="de-DE"/>
              </w:rPr>
              <w:t>-36.89%</w:t>
            </w:r>
          </w:p>
        </w:tc>
        <w:tc>
          <w:tcPr>
            <w:tcW w:w="1060" w:type="dxa"/>
            <w:tcBorders>
              <w:top w:val="single" w:sz="8" w:space="0" w:color="auto"/>
              <w:left w:val="nil"/>
              <w:bottom w:val="single" w:sz="8" w:space="0" w:color="auto"/>
              <w:right w:val="nil"/>
            </w:tcBorders>
            <w:shd w:val="clear" w:color="auto" w:fill="auto"/>
            <w:noWrap/>
            <w:vAlign w:val="center"/>
          </w:tcPr>
          <w:p w14:paraId="71E3EECC" w14:textId="77777777" w:rsidR="00101108" w:rsidRPr="00101108" w:rsidRDefault="00101108" w:rsidP="00B21AAB">
            <w:pPr>
              <w:spacing w:before="0"/>
              <w:jc w:val="center"/>
              <w:rPr>
                <w:lang w:val="en-CA"/>
              </w:rPr>
            </w:pPr>
            <w:r w:rsidRPr="00101108">
              <w:rPr>
                <w:lang w:val="de-DE"/>
              </w:rPr>
              <w:t>-38.79%</w:t>
            </w:r>
          </w:p>
        </w:tc>
        <w:tc>
          <w:tcPr>
            <w:tcW w:w="1060" w:type="dxa"/>
            <w:tcBorders>
              <w:top w:val="single" w:sz="8" w:space="0" w:color="auto"/>
              <w:left w:val="nil"/>
              <w:bottom w:val="single" w:sz="8" w:space="0" w:color="auto"/>
              <w:right w:val="single" w:sz="8" w:space="0" w:color="auto"/>
            </w:tcBorders>
            <w:shd w:val="clear" w:color="auto" w:fill="auto"/>
            <w:noWrap/>
            <w:vAlign w:val="center"/>
          </w:tcPr>
          <w:p w14:paraId="504D0637" w14:textId="77777777" w:rsidR="00101108" w:rsidRPr="00101108" w:rsidRDefault="00101108" w:rsidP="00B21AAB">
            <w:pPr>
              <w:spacing w:before="0"/>
              <w:jc w:val="center"/>
              <w:rPr>
                <w:lang w:val="en-CA"/>
              </w:rPr>
            </w:pPr>
            <w:r w:rsidRPr="00101108">
              <w:rPr>
                <w:lang w:val="de-DE"/>
              </w:rPr>
              <w:t>-40.87%</w:t>
            </w:r>
          </w:p>
        </w:tc>
      </w:tr>
    </w:tbl>
    <w:p w14:paraId="75726E9E" w14:textId="77777777" w:rsidR="00101108" w:rsidRPr="00101108" w:rsidRDefault="00101108" w:rsidP="000C06CF">
      <w:pPr>
        <w:rPr>
          <w:lang w:val="en-CA"/>
        </w:rPr>
      </w:pPr>
    </w:p>
    <w:p w14:paraId="420A8960" w14:textId="77777777" w:rsidR="00101108" w:rsidRPr="007728CB" w:rsidRDefault="00101108" w:rsidP="007728CB">
      <w:pPr>
        <w:keepNext/>
        <w:rPr>
          <w:i/>
          <w:iCs/>
          <w:lang w:val="en-CA"/>
        </w:rPr>
      </w:pPr>
      <w:r w:rsidRPr="007728CB">
        <w:rPr>
          <w:i/>
          <w:iCs/>
          <w:lang w:val="en-CA"/>
        </w:rPr>
        <w:t>SCM related activities</w:t>
      </w:r>
    </w:p>
    <w:p w14:paraId="294509F5" w14:textId="77777777" w:rsidR="00101108" w:rsidRPr="00D100D5" w:rsidRDefault="00101108" w:rsidP="000C06CF">
      <w:pPr>
        <w:rPr>
          <w:lang w:val="en-CA"/>
        </w:rPr>
      </w:pPr>
      <w:r w:rsidRPr="00D100D5">
        <w:rPr>
          <w:lang w:val="en-CA"/>
        </w:rPr>
        <w:t>There had not been any further developments to SCC’s SCM during this meeting cycle.</w:t>
      </w:r>
    </w:p>
    <w:p w14:paraId="589BCCED" w14:textId="77777777" w:rsidR="00101108" w:rsidRPr="007728CB" w:rsidRDefault="00101108" w:rsidP="007728CB">
      <w:pPr>
        <w:keepNext/>
        <w:rPr>
          <w:i/>
          <w:iCs/>
          <w:lang w:val="en-CA"/>
        </w:rPr>
      </w:pPr>
      <w:r w:rsidRPr="007728CB">
        <w:rPr>
          <w:i/>
          <w:iCs/>
          <w:lang w:val="en-CA"/>
        </w:rPr>
        <w:t>SHM related activities</w:t>
      </w:r>
    </w:p>
    <w:p w14:paraId="6C118087" w14:textId="5715F1AC" w:rsidR="00101108" w:rsidRPr="00D100D5" w:rsidRDefault="00101108" w:rsidP="000C06CF">
      <w:pPr>
        <w:rPr>
          <w:lang w:val="en-CA"/>
        </w:rPr>
      </w:pPr>
      <w:r w:rsidRPr="00D100D5">
        <w:rPr>
          <w:lang w:val="en-CA"/>
        </w:rPr>
        <w:t>There had not been any further developments to SHVC’s SHM during this meeting cycle.</w:t>
      </w:r>
    </w:p>
    <w:p w14:paraId="767CB27A" w14:textId="77777777" w:rsidR="00101108" w:rsidRPr="007728CB" w:rsidRDefault="00101108" w:rsidP="007728CB">
      <w:pPr>
        <w:keepNext/>
        <w:rPr>
          <w:i/>
          <w:iCs/>
          <w:lang w:val="en-CA"/>
        </w:rPr>
      </w:pPr>
      <w:r w:rsidRPr="007728CB">
        <w:rPr>
          <w:i/>
          <w:iCs/>
          <w:lang w:val="en-CA"/>
        </w:rPr>
        <w:t>HTM related activities</w:t>
      </w:r>
    </w:p>
    <w:p w14:paraId="28D7E0D7" w14:textId="7FE5424D" w:rsidR="00101108" w:rsidRPr="00D100D5" w:rsidRDefault="00101108" w:rsidP="000C06CF">
      <w:pPr>
        <w:rPr>
          <w:lang w:val="en-CA"/>
        </w:rPr>
      </w:pPr>
      <w:r w:rsidRPr="00D100D5">
        <w:rPr>
          <w:lang w:val="en-CA"/>
        </w:rPr>
        <w:t>There had not been any updates to the HTM of MV-HEVC and 3D-HEVC.</w:t>
      </w:r>
    </w:p>
    <w:p w14:paraId="7CD96EF2" w14:textId="77777777" w:rsidR="00101108" w:rsidRPr="007728CB" w:rsidRDefault="00101108" w:rsidP="007728CB">
      <w:pPr>
        <w:keepNext/>
        <w:rPr>
          <w:i/>
          <w:iCs/>
          <w:lang w:val="en-CA"/>
        </w:rPr>
      </w:pPr>
      <w:proofErr w:type="spellStart"/>
      <w:r w:rsidRPr="007728CB">
        <w:rPr>
          <w:i/>
          <w:iCs/>
          <w:lang w:val="en-CA"/>
        </w:rPr>
        <w:t>HDRTools</w:t>
      </w:r>
      <w:proofErr w:type="spellEnd"/>
      <w:r w:rsidRPr="007728CB">
        <w:rPr>
          <w:i/>
          <w:iCs/>
          <w:lang w:val="en-CA"/>
        </w:rPr>
        <w:t xml:space="preserve"> related activities</w:t>
      </w:r>
    </w:p>
    <w:p w14:paraId="3C8227C2" w14:textId="192D769E" w:rsidR="00101108" w:rsidRPr="00D100D5" w:rsidRDefault="00101108" w:rsidP="000C06CF">
      <w:pPr>
        <w:rPr>
          <w:lang w:val="en-CA"/>
        </w:rPr>
      </w:pPr>
      <w:r w:rsidRPr="00D100D5">
        <w:rPr>
          <w:lang w:val="en-CA"/>
        </w:rPr>
        <w:t xml:space="preserve">There had not been any updates of </w:t>
      </w:r>
      <w:proofErr w:type="spellStart"/>
      <w:r w:rsidRPr="00D100D5">
        <w:rPr>
          <w:lang w:val="en-CA"/>
        </w:rPr>
        <w:t>HDRTools</w:t>
      </w:r>
      <w:proofErr w:type="spellEnd"/>
      <w:r w:rsidRPr="00D100D5">
        <w:rPr>
          <w:lang w:val="en-CA"/>
        </w:rPr>
        <w:t>.</w:t>
      </w:r>
    </w:p>
    <w:p w14:paraId="683C2267" w14:textId="002C3B95" w:rsidR="00101108" w:rsidRPr="00D100D5" w:rsidRDefault="00101108" w:rsidP="000C06CF">
      <w:pPr>
        <w:rPr>
          <w:lang w:val="en-CA"/>
        </w:rPr>
      </w:pPr>
      <w:r w:rsidRPr="00D100D5">
        <w:rPr>
          <w:lang w:val="en-CA"/>
        </w:rPr>
        <w:t>New development is being added under the branch named 0.24-dev.</w:t>
      </w:r>
    </w:p>
    <w:p w14:paraId="6600BCF5" w14:textId="77777777" w:rsidR="00101108" w:rsidRPr="007728CB" w:rsidRDefault="00101108" w:rsidP="007728CB">
      <w:pPr>
        <w:keepNext/>
        <w:rPr>
          <w:i/>
          <w:iCs/>
          <w:lang w:val="en-CA"/>
        </w:rPr>
      </w:pPr>
      <w:r w:rsidRPr="007728CB">
        <w:rPr>
          <w:i/>
          <w:iCs/>
          <w:lang w:val="en-CA"/>
        </w:rPr>
        <w:t>JM, JSVM, JMVM related activities</w:t>
      </w:r>
    </w:p>
    <w:p w14:paraId="455DE04A" w14:textId="77777777" w:rsidR="00101108" w:rsidRPr="00D100D5" w:rsidRDefault="00101108" w:rsidP="000C06CF">
      <w:pPr>
        <w:rPr>
          <w:lang w:val="en-CA"/>
        </w:rPr>
      </w:pPr>
      <w:r w:rsidRPr="00D100D5">
        <w:rPr>
          <w:lang w:val="en-CA"/>
        </w:rPr>
        <w:t>There had not been any updates to the JM, JSVM and JMVM software.</w:t>
      </w:r>
    </w:p>
    <w:p w14:paraId="3D725631" w14:textId="77777777" w:rsidR="00101108" w:rsidRPr="007728CB" w:rsidRDefault="00101108" w:rsidP="007728CB">
      <w:pPr>
        <w:keepNext/>
        <w:rPr>
          <w:i/>
          <w:iCs/>
          <w:lang w:val="en-CA"/>
        </w:rPr>
      </w:pPr>
      <w:r w:rsidRPr="007728CB">
        <w:rPr>
          <w:i/>
          <w:iCs/>
          <w:lang w:val="en-CA"/>
        </w:rPr>
        <w:t>Bug tracking</w:t>
      </w:r>
    </w:p>
    <w:p w14:paraId="66617170" w14:textId="77777777" w:rsidR="00101108" w:rsidRPr="00101108" w:rsidRDefault="00101108" w:rsidP="000C06CF">
      <w:pPr>
        <w:rPr>
          <w:lang w:val="en-CA"/>
        </w:rPr>
      </w:pPr>
      <w:r w:rsidRPr="00101108">
        <w:rPr>
          <w:lang w:val="en-CA"/>
        </w:rPr>
        <w:t>The bug tracker for VTM and specification text is located at:</w:t>
      </w:r>
    </w:p>
    <w:p w14:paraId="4349B525" w14:textId="77777777" w:rsidR="00101108" w:rsidRPr="00101108" w:rsidRDefault="000B614C" w:rsidP="000C06CF">
      <w:pPr>
        <w:rPr>
          <w:lang w:val="en-CA"/>
        </w:rPr>
      </w:pPr>
      <w:hyperlink r:id="rId64" w:history="1">
        <w:r w:rsidR="00101108" w:rsidRPr="00101108">
          <w:rPr>
            <w:rStyle w:val="Hyperlink"/>
            <w:lang w:val="en-CA"/>
          </w:rPr>
          <w:t>https://jvet.hhi.fraunhofer.de/trac/vvc</w:t>
        </w:r>
      </w:hyperlink>
    </w:p>
    <w:p w14:paraId="7DB73603" w14:textId="3BF66EBD" w:rsidR="00101108" w:rsidRPr="00101108" w:rsidRDefault="00101108" w:rsidP="000C06CF">
      <w:pPr>
        <w:rPr>
          <w:lang w:val="en-CA"/>
        </w:rPr>
      </w:pPr>
      <w:r w:rsidRPr="00101108">
        <w:rPr>
          <w:lang w:val="en-CA"/>
        </w:rPr>
        <w:t>The bug tracker uses the same accounts as the HM software bug tracker. Users may need to log in again due to the different sub-domain. For spam fighting reasons account registration is only possible at the HM software bug tracker at</w:t>
      </w:r>
    </w:p>
    <w:p w14:paraId="78A00EAB" w14:textId="77777777" w:rsidR="00101108" w:rsidRPr="00101108" w:rsidRDefault="000B614C" w:rsidP="000C06CF">
      <w:pPr>
        <w:rPr>
          <w:u w:val="single"/>
          <w:lang w:val="en-CA"/>
        </w:rPr>
      </w:pPr>
      <w:hyperlink r:id="rId65" w:history="1">
        <w:r w:rsidR="00101108" w:rsidRPr="00101108">
          <w:rPr>
            <w:rStyle w:val="Hyperlink"/>
            <w:lang w:val="en-CA"/>
          </w:rPr>
          <w:t>https://hevc.hhi.fraunhofer.de/trac/hevc</w:t>
        </w:r>
      </w:hyperlink>
    </w:p>
    <w:p w14:paraId="2F5FA072" w14:textId="77777777" w:rsidR="00101108" w:rsidRPr="007728CB" w:rsidRDefault="00101108" w:rsidP="007728CB">
      <w:pPr>
        <w:keepNext/>
        <w:rPr>
          <w:lang w:val="en-CA"/>
        </w:rPr>
      </w:pPr>
      <w:r w:rsidRPr="007728CB">
        <w:rPr>
          <w:lang w:val="en-CA"/>
        </w:rPr>
        <w:t xml:space="preserve">Bug tracking for </w:t>
      </w:r>
      <w:proofErr w:type="spellStart"/>
      <w:r w:rsidRPr="007728CB">
        <w:rPr>
          <w:lang w:val="en-CA"/>
        </w:rPr>
        <w:t>HDRTools</w:t>
      </w:r>
      <w:proofErr w:type="spellEnd"/>
      <w:r w:rsidRPr="007728CB">
        <w:rPr>
          <w:lang w:val="en-CA"/>
        </w:rPr>
        <w:t xml:space="preserve"> is located at:</w:t>
      </w:r>
    </w:p>
    <w:p w14:paraId="029B05AB" w14:textId="77777777" w:rsidR="00101108" w:rsidRPr="00101108" w:rsidRDefault="000B614C" w:rsidP="000C06CF">
      <w:pPr>
        <w:rPr>
          <w:lang w:val="en-CA"/>
        </w:rPr>
      </w:pPr>
      <w:hyperlink r:id="rId66" w:history="1">
        <w:r w:rsidR="00101108" w:rsidRPr="00101108">
          <w:rPr>
            <w:rStyle w:val="Hyperlink"/>
            <w:lang w:val="en-CA"/>
          </w:rPr>
          <w:t>https://gitlab.com/standards/HDRTools/-/issues</w:t>
        </w:r>
      </w:hyperlink>
    </w:p>
    <w:p w14:paraId="103512D8" w14:textId="77777777" w:rsidR="00101108" w:rsidRPr="00101108" w:rsidRDefault="00101108" w:rsidP="000C06CF">
      <w:pPr>
        <w:rPr>
          <w:lang w:val="en-CA"/>
        </w:rPr>
      </w:pPr>
      <w:r w:rsidRPr="00101108">
        <w:rPr>
          <w:lang w:val="en-CA"/>
        </w:rPr>
        <w:t xml:space="preserve">Please file all issues related to the VVC reference software and </w:t>
      </w:r>
      <w:proofErr w:type="spellStart"/>
      <w:r w:rsidRPr="00101108">
        <w:rPr>
          <w:lang w:val="en-CA"/>
        </w:rPr>
        <w:t>HDRTools</w:t>
      </w:r>
      <w:proofErr w:type="spellEnd"/>
      <w:r w:rsidRPr="00101108">
        <w:rPr>
          <w:lang w:val="en-CA"/>
        </w:rPr>
        <w:t xml:space="preserve"> into the appropriate bug tracker. Try to provide all the details, which are necessary to reproduce the issue. Patches for solving issues and improving the software are always appreciated.</w:t>
      </w:r>
    </w:p>
    <w:p w14:paraId="5F2091E8" w14:textId="77777777" w:rsidR="00101108" w:rsidRPr="007728CB" w:rsidRDefault="00101108" w:rsidP="007728CB">
      <w:pPr>
        <w:keepNext/>
        <w:rPr>
          <w:i/>
          <w:iCs/>
          <w:lang w:val="en-CA"/>
        </w:rPr>
      </w:pPr>
      <w:r w:rsidRPr="007728CB">
        <w:rPr>
          <w:i/>
          <w:iCs/>
          <w:lang w:val="en-CA"/>
        </w:rPr>
        <w:t>Software repositories</w:t>
      </w:r>
    </w:p>
    <w:p w14:paraId="7F8A4CEA" w14:textId="77777777" w:rsidR="00101108" w:rsidRPr="00101108" w:rsidRDefault="00101108" w:rsidP="000C06CF">
      <w:pPr>
        <w:rPr>
          <w:lang w:val="en-CA"/>
        </w:rPr>
      </w:pPr>
      <w:r w:rsidRPr="00101108">
        <w:rPr>
          <w:lang w:val="en-CA"/>
        </w:rPr>
        <w:t xml:space="preserve">Git repositories that were previously assigned to the JCT-VC group on the GitLab server were re-assigned to the JVET group. The old URLs are still working and will forward the user to the new location, with the display of a warning suggesting to update bookmarks to the new </w:t>
      </w:r>
      <w:proofErr w:type="spellStart"/>
      <w:r w:rsidRPr="00101108">
        <w:rPr>
          <w:lang w:val="en-CA"/>
        </w:rPr>
        <w:t>location.The</w:t>
      </w:r>
      <w:proofErr w:type="spellEnd"/>
      <w:r w:rsidRPr="00101108">
        <w:rPr>
          <w:lang w:val="en-CA"/>
        </w:rPr>
        <w:t xml:space="preserve"> SVN repository for 360Lib </w:t>
      </w:r>
      <w:r w:rsidRPr="00101108">
        <w:rPr>
          <w:lang w:val="en-CA"/>
        </w:rPr>
        <w:lastRenderedPageBreak/>
        <w:t>was converted to git and development was moved to the GitLab server. Historical branches can still be accessed in the SVN repository.</w:t>
      </w:r>
    </w:p>
    <w:p w14:paraId="77B5B2D4" w14:textId="77777777" w:rsidR="00101108" w:rsidRPr="007728CB" w:rsidRDefault="00101108" w:rsidP="007728CB">
      <w:pPr>
        <w:keepNext/>
        <w:rPr>
          <w:i/>
          <w:iCs/>
          <w:lang w:val="en-CA"/>
        </w:rPr>
      </w:pPr>
      <w:r w:rsidRPr="007728CB">
        <w:rPr>
          <w:i/>
          <w:iCs/>
          <w:lang w:val="en-CA"/>
        </w:rPr>
        <w:t>CTC alignment and merging</w:t>
      </w:r>
    </w:p>
    <w:p w14:paraId="109A58BE" w14:textId="77777777" w:rsidR="00101108" w:rsidRPr="00101108" w:rsidRDefault="00101108" w:rsidP="000C06CF">
      <w:r w:rsidRPr="00101108">
        <w:t>JVET-Y2010 was produced as JVET output document containing the merged VTM and HM CTC for SD 4:2:0 10-bit video.</w:t>
      </w:r>
    </w:p>
    <w:p w14:paraId="0C4B2FE4" w14:textId="77777777" w:rsidR="00101108" w:rsidRPr="00101108" w:rsidRDefault="00101108" w:rsidP="000C06CF">
      <w:r w:rsidRPr="00101108">
        <w:t>JVET-Z0175 was registered on merging HDR CTC.</w:t>
      </w:r>
    </w:p>
    <w:p w14:paraId="3B790084" w14:textId="77777777" w:rsidR="00101108" w:rsidRPr="00101108" w:rsidRDefault="00101108" w:rsidP="000C06CF">
      <w:r w:rsidRPr="00101108">
        <w:t xml:space="preserve">Merging of HM </w:t>
      </w:r>
      <w:proofErr w:type="spellStart"/>
      <w:r w:rsidRPr="00101108">
        <w:t>RExt</w:t>
      </w:r>
      <w:proofErr w:type="spellEnd"/>
      <w:r w:rsidRPr="00101108">
        <w:t xml:space="preserve"> CTC into the appropriate VVC CTC was investigated, but proper comparable HM configuration files were not yet available by the beginning of this meeting. It is planned to provide an input to the 27</w:t>
      </w:r>
      <w:r w:rsidRPr="00101108">
        <w:rPr>
          <w:vertAlign w:val="superscript"/>
        </w:rPr>
        <w:t>th</w:t>
      </w:r>
      <w:r w:rsidRPr="00101108">
        <w:t xml:space="preserve"> meeting.</w:t>
      </w:r>
    </w:p>
    <w:p w14:paraId="2C1594C2" w14:textId="77777777" w:rsidR="00101108" w:rsidRPr="007728CB" w:rsidRDefault="00101108" w:rsidP="007728CB">
      <w:pPr>
        <w:keepNext/>
        <w:rPr>
          <w:i/>
          <w:iCs/>
          <w:lang w:val="en-CA"/>
        </w:rPr>
      </w:pPr>
      <w:r w:rsidRPr="007728CB">
        <w:rPr>
          <w:i/>
          <w:iCs/>
          <w:lang w:val="en-CA"/>
        </w:rPr>
        <w:t>Recommendations</w:t>
      </w:r>
    </w:p>
    <w:p w14:paraId="52F890EB" w14:textId="0D33D2D0" w:rsidR="00101108" w:rsidRPr="00101108" w:rsidRDefault="00101108" w:rsidP="000C06CF">
      <w:pPr>
        <w:rPr>
          <w:lang w:val="en-CA"/>
        </w:rPr>
      </w:pPr>
      <w:r w:rsidRPr="00101108">
        <w:rPr>
          <w:lang w:val="en-CA"/>
        </w:rPr>
        <w:t>The AHG recommend</w:t>
      </w:r>
      <w:r w:rsidR="00D100D5">
        <w:rPr>
          <w:lang w:val="en-CA"/>
        </w:rPr>
        <w:t>ed</w:t>
      </w:r>
      <w:r w:rsidRPr="00101108">
        <w:rPr>
          <w:lang w:val="en-CA"/>
        </w:rPr>
        <w:t xml:space="preserve"> to:</w:t>
      </w:r>
    </w:p>
    <w:p w14:paraId="24DC7B4A" w14:textId="77777777" w:rsidR="00101108" w:rsidRPr="00101108" w:rsidRDefault="00101108" w:rsidP="007728CB">
      <w:pPr>
        <w:numPr>
          <w:ilvl w:val="0"/>
          <w:numId w:val="268"/>
        </w:numPr>
        <w:rPr>
          <w:lang w:val="en-CA"/>
        </w:rPr>
      </w:pPr>
      <w:r w:rsidRPr="00101108">
        <w:rPr>
          <w:lang w:val="en-CA"/>
        </w:rPr>
        <w:t>Continue to develop reference software</w:t>
      </w:r>
    </w:p>
    <w:p w14:paraId="39727949" w14:textId="77777777" w:rsidR="00101108" w:rsidRPr="00101108" w:rsidRDefault="00101108" w:rsidP="007728CB">
      <w:pPr>
        <w:numPr>
          <w:ilvl w:val="0"/>
          <w:numId w:val="268"/>
        </w:numPr>
        <w:rPr>
          <w:lang w:val="en-CA"/>
        </w:rPr>
      </w:pPr>
      <w:r w:rsidRPr="00101108">
        <w:rPr>
          <w:lang w:val="en-CA"/>
        </w:rPr>
        <w:t>Improve documentation, especially the software manual</w:t>
      </w:r>
    </w:p>
    <w:p w14:paraId="77A3B038" w14:textId="77777777" w:rsidR="00101108" w:rsidRPr="00101108" w:rsidRDefault="00101108" w:rsidP="007728CB">
      <w:pPr>
        <w:numPr>
          <w:ilvl w:val="0"/>
          <w:numId w:val="268"/>
        </w:numPr>
        <w:rPr>
          <w:lang w:val="en-CA"/>
        </w:rPr>
      </w:pPr>
      <w:r w:rsidRPr="00101108">
        <w:rPr>
          <w:lang w:val="en-CA"/>
        </w:rPr>
        <w:t>Encourage people to test VTM and other reference software more extensively outside of common test conditions.</w:t>
      </w:r>
    </w:p>
    <w:p w14:paraId="5DAC5837" w14:textId="77777777" w:rsidR="00101108" w:rsidRPr="00101108" w:rsidRDefault="00101108" w:rsidP="007728CB">
      <w:pPr>
        <w:numPr>
          <w:ilvl w:val="0"/>
          <w:numId w:val="268"/>
        </w:numPr>
        <w:rPr>
          <w:lang w:val="en-CA"/>
        </w:rPr>
      </w:pPr>
      <w:r w:rsidRPr="00101108">
        <w:rPr>
          <w:lang w:val="en-CA"/>
        </w:rPr>
        <w:t>Encourage people to report all (potential) bugs that they are finding.</w:t>
      </w:r>
    </w:p>
    <w:p w14:paraId="37C12A32" w14:textId="77777777" w:rsidR="00101108" w:rsidRPr="00101108" w:rsidRDefault="00101108" w:rsidP="007728CB">
      <w:pPr>
        <w:numPr>
          <w:ilvl w:val="0"/>
          <w:numId w:val="268"/>
        </w:numPr>
        <w:rPr>
          <w:lang w:val="en-CA"/>
        </w:rPr>
      </w:pPr>
      <w:r w:rsidRPr="00101108">
        <w:rPr>
          <w:lang w:val="en-CA"/>
        </w:rPr>
        <w:t>Encourage people to submit bit-streams/test cases that trigger bugs in VTM and other reference software.</w:t>
      </w:r>
    </w:p>
    <w:p w14:paraId="087C8F71" w14:textId="7803178F" w:rsidR="00101108" w:rsidRPr="00101108" w:rsidRDefault="00101108" w:rsidP="007728CB">
      <w:pPr>
        <w:numPr>
          <w:ilvl w:val="0"/>
          <w:numId w:val="268"/>
        </w:numPr>
        <w:rPr>
          <w:lang w:val="en-CA"/>
        </w:rPr>
      </w:pPr>
      <w:r w:rsidRPr="00101108">
        <w:rPr>
          <w:lang w:val="en-CA"/>
        </w:rPr>
        <w:t>Encourage people to submit non-normative changes that either reduce encoder run time without significantly sacrificing compression performance or improve compression performance without significantly increasing encoder run time</w:t>
      </w:r>
    </w:p>
    <w:p w14:paraId="2D979C46" w14:textId="77777777" w:rsidR="00101108" w:rsidRPr="00101108" w:rsidRDefault="00101108" w:rsidP="007728CB">
      <w:pPr>
        <w:numPr>
          <w:ilvl w:val="0"/>
          <w:numId w:val="268"/>
        </w:numPr>
        <w:rPr>
          <w:lang w:val="en-CA"/>
        </w:rPr>
      </w:pPr>
      <w:r w:rsidRPr="00101108">
        <w:rPr>
          <w:lang w:val="en-CA"/>
        </w:rPr>
        <w:t>Design and add configuration files to the VTM software for testing of HLS features</w:t>
      </w:r>
    </w:p>
    <w:p w14:paraId="2C52E214" w14:textId="77777777" w:rsidR="00101108" w:rsidRPr="00101108" w:rsidRDefault="00101108" w:rsidP="007728CB">
      <w:pPr>
        <w:numPr>
          <w:ilvl w:val="0"/>
          <w:numId w:val="268"/>
        </w:numPr>
        <w:rPr>
          <w:lang w:val="en-CA"/>
        </w:rPr>
      </w:pPr>
      <w:r w:rsidRPr="00101108">
        <w:rPr>
          <w:lang w:val="en-CA"/>
        </w:rPr>
        <w:t>Review VTM-related contributions and determine whether features should be added (or removed) from the software</w:t>
      </w:r>
    </w:p>
    <w:p w14:paraId="02B7D909" w14:textId="77777777" w:rsidR="00101108" w:rsidRPr="00101108" w:rsidRDefault="00101108" w:rsidP="007728CB">
      <w:pPr>
        <w:numPr>
          <w:ilvl w:val="0"/>
          <w:numId w:val="268"/>
        </w:numPr>
        <w:rPr>
          <w:lang w:val="en-CA"/>
        </w:rPr>
      </w:pPr>
      <w:r w:rsidRPr="00101108">
        <w:rPr>
          <w:lang w:val="en-CA"/>
        </w:rPr>
        <w:t>Continue to investigate the merging of branches.</w:t>
      </w:r>
    </w:p>
    <w:p w14:paraId="620DD17C" w14:textId="77777777" w:rsidR="00101108" w:rsidRPr="00101108" w:rsidRDefault="00101108" w:rsidP="007728CB">
      <w:pPr>
        <w:numPr>
          <w:ilvl w:val="0"/>
          <w:numId w:val="268"/>
        </w:numPr>
        <w:rPr>
          <w:lang w:val="en-CA"/>
        </w:rPr>
      </w:pPr>
      <w:r w:rsidRPr="00101108">
        <w:rPr>
          <w:lang w:val="en-CA"/>
        </w:rPr>
        <w:t>Continue to investigate merging of CTC documents.</w:t>
      </w:r>
    </w:p>
    <w:p w14:paraId="472A6A20" w14:textId="77777777" w:rsidR="00101108" w:rsidRPr="00101108" w:rsidRDefault="00101108" w:rsidP="007728CB">
      <w:pPr>
        <w:numPr>
          <w:ilvl w:val="0"/>
          <w:numId w:val="268"/>
        </w:numPr>
        <w:rPr>
          <w:lang w:val="en-CA"/>
        </w:rPr>
      </w:pPr>
      <w:r w:rsidRPr="00101108">
        <w:rPr>
          <w:lang w:val="en-CA"/>
        </w:rPr>
        <w:t>Keep common test conditions aligned for the different standards.</w:t>
      </w:r>
    </w:p>
    <w:p w14:paraId="41362391" w14:textId="77777777" w:rsidR="00101108" w:rsidRPr="00101108" w:rsidRDefault="00101108" w:rsidP="007728CB">
      <w:pPr>
        <w:numPr>
          <w:ilvl w:val="0"/>
          <w:numId w:val="268"/>
        </w:numPr>
        <w:rPr>
          <w:lang w:val="en-CA"/>
        </w:rPr>
      </w:pPr>
      <w:r w:rsidRPr="00101108">
        <w:rPr>
          <w:lang w:val="en-CA"/>
        </w:rPr>
        <w:t>Consider documents (including late documents) related to AHG3 activities</w:t>
      </w:r>
    </w:p>
    <w:p w14:paraId="4B2DE9FB" w14:textId="182B39AD" w:rsidR="009F0EA8" w:rsidRDefault="00FB2028" w:rsidP="000C06CF">
      <w:pPr>
        <w:rPr>
          <w:lang w:val="en-CA"/>
        </w:rPr>
      </w:pPr>
      <w:r>
        <w:rPr>
          <w:lang w:val="en-CA"/>
        </w:rPr>
        <w:t xml:space="preserve">It </w:t>
      </w:r>
      <w:r w:rsidR="00D100D5">
        <w:rPr>
          <w:lang w:val="en-CA"/>
        </w:rPr>
        <w:t>wa</w:t>
      </w:r>
      <w:r>
        <w:rPr>
          <w:lang w:val="en-CA"/>
        </w:rPr>
        <w:t xml:space="preserve">s noted that the gain of VTM16 in </w:t>
      </w:r>
      <w:r w:rsidR="00D100D5">
        <w:rPr>
          <w:lang w:val="en-CA"/>
        </w:rPr>
        <w:t xml:space="preserve">the </w:t>
      </w:r>
      <w:r>
        <w:rPr>
          <w:lang w:val="en-CA"/>
        </w:rPr>
        <w:t xml:space="preserve">case of RA is mainly due to </w:t>
      </w:r>
      <w:r w:rsidR="00D100D5">
        <w:rPr>
          <w:lang w:val="en-CA"/>
        </w:rPr>
        <w:t xml:space="preserve">a </w:t>
      </w:r>
      <w:r>
        <w:rPr>
          <w:lang w:val="en-CA"/>
        </w:rPr>
        <w:t>change in deblocking.</w:t>
      </w:r>
    </w:p>
    <w:p w14:paraId="532BE9AB" w14:textId="241ECF79" w:rsidR="009F0EA8" w:rsidRDefault="000B614C" w:rsidP="000C06CF">
      <w:pPr>
        <w:pStyle w:val="Heading9"/>
        <w:rPr>
          <w:lang w:val="en-CA"/>
        </w:rPr>
      </w:pPr>
      <w:hyperlink r:id="rId67" w:history="1">
        <w:r w:rsidR="009F0EA8" w:rsidRPr="000C13D4">
          <w:rPr>
            <w:color w:val="0000FF"/>
            <w:u w:val="single"/>
            <w:lang w:val="en-CA"/>
          </w:rPr>
          <w:t>JVET-Z0004</w:t>
        </w:r>
      </w:hyperlink>
      <w:r w:rsidR="009F0EA8" w:rsidRPr="000C13D4">
        <w:rPr>
          <w:lang w:val="en-CA"/>
        </w:rPr>
        <w:t xml:space="preserve"> JVET AHG report: Test material and visual assessment (AHG4) [V. </w:t>
      </w:r>
      <w:proofErr w:type="spellStart"/>
      <w:r w:rsidR="00DB48D8">
        <w:rPr>
          <w:lang w:val="en-CA"/>
        </w:rPr>
        <w:t>Baroncini</w:t>
      </w:r>
      <w:proofErr w:type="spellEnd"/>
      <w:r w:rsidR="009F0EA8" w:rsidRPr="000C13D4">
        <w:rPr>
          <w:lang w:val="en-CA"/>
        </w:rPr>
        <w:t>, T. Suzuki, M. Wien, S. Liu, G. Martin-Cocher, A. Segall, P. Topiwala, S. Wenger, J. Xu, Y. Ye]</w:t>
      </w:r>
    </w:p>
    <w:p w14:paraId="1928ED7B" w14:textId="77777777" w:rsidR="00DB48D8" w:rsidRPr="007728CB" w:rsidRDefault="00DB48D8" w:rsidP="007728CB">
      <w:pPr>
        <w:keepNext/>
        <w:rPr>
          <w:i/>
          <w:iCs/>
        </w:rPr>
      </w:pPr>
      <w:r w:rsidRPr="007728CB">
        <w:rPr>
          <w:i/>
          <w:iCs/>
        </w:rPr>
        <w:t>Remote experts viewing</w:t>
      </w:r>
    </w:p>
    <w:p w14:paraId="522B41E7" w14:textId="77777777" w:rsidR="00DB48D8" w:rsidRPr="00DB48D8" w:rsidRDefault="00DB48D8" w:rsidP="000C06CF">
      <w:r w:rsidRPr="00DB48D8">
        <w:t>Remote experts viewing (REV) sessions have been prepared and conducted in the context of AhG4 considering new test material and AhG11/EE1 Neural network-based video. The results are reported in JVET-Z0053.</w:t>
      </w:r>
    </w:p>
    <w:p w14:paraId="608C19ED" w14:textId="77777777" w:rsidR="00DB48D8" w:rsidRPr="007728CB" w:rsidRDefault="00DB48D8" w:rsidP="007728CB">
      <w:pPr>
        <w:keepNext/>
        <w:rPr>
          <w:i/>
          <w:iCs/>
          <w:lang w:val="en-CA"/>
        </w:rPr>
      </w:pPr>
      <w:r w:rsidRPr="007728CB">
        <w:rPr>
          <w:i/>
          <w:iCs/>
          <w:lang w:val="en-CA"/>
        </w:rPr>
        <w:t>Test sequences</w:t>
      </w:r>
    </w:p>
    <w:p w14:paraId="79CB7F39" w14:textId="3C42A682" w:rsidR="00DB48D8" w:rsidRPr="00DB48D8" w:rsidRDefault="00DB48D8" w:rsidP="000C06CF">
      <w:r w:rsidRPr="00DB48D8">
        <w:rPr>
          <w:lang w:val="en-CA"/>
        </w:rPr>
        <w:t xml:space="preserve">The test sequences used for </w:t>
      </w:r>
      <w:proofErr w:type="spellStart"/>
      <w:r w:rsidRPr="00DB48D8">
        <w:rPr>
          <w:lang w:val="en-CA"/>
        </w:rPr>
        <w:t>CfP</w:t>
      </w:r>
      <w:proofErr w:type="spellEnd"/>
      <w:r w:rsidRPr="00DB48D8">
        <w:rPr>
          <w:lang w:val="en-CA"/>
        </w:rPr>
        <w:t xml:space="preserve">/CTC </w:t>
      </w:r>
      <w:r w:rsidRPr="00DB48D8">
        <w:t xml:space="preserve">are available on </w:t>
      </w:r>
      <w:hyperlink r:id="rId68" w:history="1">
        <w:r w:rsidRPr="00DB48D8">
          <w:rPr>
            <w:rStyle w:val="Hyperlink"/>
          </w:rPr>
          <w:t>ftp://jvet@ftp.ient.rwth-aachen.de</w:t>
        </w:r>
      </w:hyperlink>
      <w:r w:rsidRPr="00DB48D8">
        <w:t xml:space="preserve"> in directory “</w:t>
      </w:r>
      <w:r w:rsidRPr="00DB48D8">
        <w:rPr>
          <w:lang w:val="en-CA"/>
        </w:rPr>
        <w:t>/</w:t>
      </w:r>
      <w:proofErr w:type="spellStart"/>
      <w:r w:rsidRPr="00DB48D8">
        <w:rPr>
          <w:lang w:val="en-CA"/>
        </w:rPr>
        <w:t>jvet-cfp</w:t>
      </w:r>
      <w:proofErr w:type="spellEnd"/>
      <w:r w:rsidRPr="00DB48D8">
        <w:t>” (accredited members of JVET may contact the JVET chairs for login information).</w:t>
      </w:r>
    </w:p>
    <w:p w14:paraId="0EDC9DA7" w14:textId="77777777" w:rsidR="00DB48D8" w:rsidRPr="00DB48D8" w:rsidRDefault="00DB48D8" w:rsidP="000C06CF">
      <w:r w:rsidRPr="00DB48D8">
        <w:t>Due to copyright restrictions, the JVET database of test sequences is only available to accredited members of JVET (i.e. members of ISO/IEC MPEG and ITU-T VCEG).</w:t>
      </w:r>
    </w:p>
    <w:p w14:paraId="4098D188" w14:textId="77777777" w:rsidR="00DB48D8" w:rsidRPr="00DB48D8" w:rsidRDefault="00DB48D8" w:rsidP="000C06CF">
      <w:r w:rsidRPr="00DB48D8">
        <w:lastRenderedPageBreak/>
        <w:t>New test content is proposed in contributions JVET-Z0138 and JVET-Z0156.</w:t>
      </w:r>
    </w:p>
    <w:p w14:paraId="41AB1B48" w14:textId="77777777" w:rsidR="00DB48D8" w:rsidRPr="007728CB" w:rsidRDefault="00DB48D8" w:rsidP="007728CB">
      <w:pPr>
        <w:keepNext/>
        <w:rPr>
          <w:i/>
          <w:iCs/>
          <w:lang w:val="en-CA"/>
        </w:rPr>
      </w:pPr>
      <w:r w:rsidRPr="007728CB">
        <w:rPr>
          <w:i/>
          <w:iCs/>
        </w:rPr>
        <w:t>Related contributions</w:t>
      </w:r>
    </w:p>
    <w:tbl>
      <w:tblPr>
        <w:tblW w:w="4933" w:type="pct"/>
        <w:tblCellSpacing w:w="15" w:type="dxa"/>
        <w:tblBorders>
          <w:top w:val="outset" w:sz="6" w:space="0" w:color="auto"/>
          <w:left w:val="outset" w:sz="6" w:space="0" w:color="auto"/>
          <w:bottom w:val="outset" w:sz="6" w:space="0" w:color="auto"/>
          <w:right w:val="outset" w:sz="6" w:space="0" w:color="auto"/>
        </w:tblBorders>
        <w:tblLook w:val="04A0" w:firstRow="1" w:lastRow="0" w:firstColumn="1" w:lastColumn="0" w:noHBand="0" w:noVBand="1"/>
      </w:tblPr>
      <w:tblGrid>
        <w:gridCol w:w="1439"/>
        <w:gridCol w:w="4612"/>
        <w:gridCol w:w="3168"/>
      </w:tblGrid>
      <w:tr w:rsidR="00262B1A" w:rsidRPr="00DB48D8" w14:paraId="2EEFF85F" w14:textId="77777777" w:rsidTr="00B21AAB">
        <w:trPr>
          <w:tblCellSpacing w:w="15" w:type="dxa"/>
        </w:trPr>
        <w:tc>
          <w:tcPr>
            <w:tcW w:w="756"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C4280EE" w14:textId="77777777" w:rsidR="00DB48D8" w:rsidRPr="00DB48D8" w:rsidRDefault="000B614C" w:rsidP="00B21AAB">
            <w:pPr>
              <w:spacing w:before="0"/>
            </w:pPr>
            <w:hyperlink r:id="rId69" w:history="1">
              <w:r w:rsidR="00DB48D8" w:rsidRPr="00DB48D8">
                <w:rPr>
                  <w:rStyle w:val="Hyperlink"/>
                </w:rPr>
                <w:t>JVET-Z0045</w:t>
              </w:r>
            </w:hyperlink>
          </w:p>
        </w:tc>
        <w:tc>
          <w:tcPr>
            <w:tcW w:w="2485"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E591A40" w14:textId="77777777" w:rsidR="00DB48D8" w:rsidRPr="00DB48D8" w:rsidRDefault="00DB48D8" w:rsidP="00B21AAB">
            <w:pPr>
              <w:spacing w:before="0"/>
            </w:pPr>
            <w:r w:rsidRPr="00DB48D8">
              <w:t xml:space="preserve">AhG11/AhG4/EE1 viewing preparation report </w:t>
            </w:r>
          </w:p>
        </w:tc>
        <w:tc>
          <w:tcPr>
            <w:tcW w:w="1694"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B5109C1" w14:textId="7785FE3A" w:rsidR="00DB48D8" w:rsidRPr="00DB48D8" w:rsidRDefault="000B614C" w:rsidP="00B21AAB">
            <w:pPr>
              <w:spacing w:before="0"/>
            </w:pPr>
            <w:hyperlink r:id="rId70" w:history="1">
              <w:r w:rsidR="00DB48D8" w:rsidRPr="00DB48D8">
                <w:rPr>
                  <w:rStyle w:val="Hyperlink"/>
                </w:rPr>
                <w:t>E</w:t>
              </w:r>
              <w:r w:rsidR="00262B1A">
                <w:rPr>
                  <w:rStyle w:val="Hyperlink"/>
                </w:rPr>
                <w:t>. </w:t>
              </w:r>
              <w:r w:rsidR="00DB48D8" w:rsidRPr="00DB48D8">
                <w:rPr>
                  <w:rStyle w:val="Hyperlink"/>
                </w:rPr>
                <w:t>Alshina</w:t>
              </w:r>
            </w:hyperlink>
            <w:r w:rsidR="00DB48D8" w:rsidRPr="00DB48D8">
              <w:t xml:space="preserve">, </w:t>
            </w:r>
            <w:hyperlink r:id="rId71" w:history="1">
              <w:r w:rsidR="00DB48D8" w:rsidRPr="00DB48D8">
                <w:rPr>
                  <w:rStyle w:val="Hyperlink"/>
                </w:rPr>
                <w:t>M</w:t>
              </w:r>
              <w:r w:rsidR="00262B1A">
                <w:rPr>
                  <w:rStyle w:val="Hyperlink"/>
                </w:rPr>
                <w:t>. </w:t>
              </w:r>
              <w:r w:rsidR="00DB48D8" w:rsidRPr="00DB48D8">
                <w:rPr>
                  <w:rStyle w:val="Hyperlink"/>
                </w:rPr>
                <w:t>Wien</w:t>
              </w:r>
            </w:hyperlink>
            <w:r w:rsidR="00DB48D8" w:rsidRPr="00DB48D8">
              <w:t xml:space="preserve">, </w:t>
            </w:r>
            <w:hyperlink r:id="rId72" w:history="1">
              <w:r w:rsidR="00DB48D8" w:rsidRPr="00DB48D8">
                <w:rPr>
                  <w:rStyle w:val="Hyperlink"/>
                </w:rPr>
                <w:t>A</w:t>
              </w:r>
              <w:r w:rsidR="00262B1A">
                <w:rPr>
                  <w:rStyle w:val="Hyperlink"/>
                </w:rPr>
                <w:t>. </w:t>
              </w:r>
              <w:r w:rsidR="00DB48D8" w:rsidRPr="00DB48D8">
                <w:rPr>
                  <w:rStyle w:val="Hyperlink"/>
                </w:rPr>
                <w:t>Segall</w:t>
              </w:r>
            </w:hyperlink>
            <w:r w:rsidR="00DB48D8" w:rsidRPr="00DB48D8">
              <w:t xml:space="preserve">, </w:t>
            </w:r>
            <w:hyperlink r:id="rId73" w:history="1">
              <w:r w:rsidR="00DB48D8" w:rsidRPr="00DB48D8">
                <w:rPr>
                  <w:rStyle w:val="Hyperlink"/>
                </w:rPr>
                <w:t>J</w:t>
              </w:r>
              <w:r w:rsidR="00262B1A">
                <w:rPr>
                  <w:rStyle w:val="Hyperlink"/>
                </w:rPr>
                <w:t>. </w:t>
              </w:r>
              <w:r w:rsidR="00DB48D8" w:rsidRPr="00DB48D8">
                <w:rPr>
                  <w:rStyle w:val="Hyperlink"/>
                </w:rPr>
                <w:t>Sauer (coordinators)</w:t>
              </w:r>
            </w:hyperlink>
          </w:p>
        </w:tc>
      </w:tr>
      <w:tr w:rsidR="00262B1A" w:rsidRPr="00DB48D8" w14:paraId="5364C864" w14:textId="77777777" w:rsidTr="00B21AAB">
        <w:trPr>
          <w:tblCellSpacing w:w="15" w:type="dxa"/>
        </w:trPr>
        <w:tc>
          <w:tcPr>
            <w:tcW w:w="756" w:type="pct"/>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47182463" w14:textId="77777777" w:rsidR="00DB48D8" w:rsidRPr="00DB48D8" w:rsidRDefault="000B614C" w:rsidP="00B21AAB">
            <w:pPr>
              <w:spacing w:before="0"/>
            </w:pPr>
            <w:hyperlink r:id="rId74" w:history="1">
              <w:r w:rsidR="00DB48D8" w:rsidRPr="00DB48D8">
                <w:rPr>
                  <w:rStyle w:val="Hyperlink"/>
                </w:rPr>
                <w:t>JVET-Z0053</w:t>
              </w:r>
            </w:hyperlink>
          </w:p>
        </w:tc>
        <w:tc>
          <w:tcPr>
            <w:tcW w:w="2485" w:type="pct"/>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0438B592" w14:textId="77777777" w:rsidR="00DB48D8" w:rsidRPr="00DB48D8" w:rsidRDefault="00DB48D8" w:rsidP="00B21AAB">
            <w:pPr>
              <w:spacing w:before="0"/>
            </w:pPr>
            <w:r w:rsidRPr="00DB48D8">
              <w:t>[AHG4] REV Result for AHG11/EE1 and AHG4 new test sequences</w:t>
            </w:r>
          </w:p>
        </w:tc>
        <w:tc>
          <w:tcPr>
            <w:tcW w:w="1694" w:type="pct"/>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0E9A6015" w14:textId="6A7700C9" w:rsidR="00DB48D8" w:rsidRPr="00DB48D8" w:rsidRDefault="000B614C" w:rsidP="00B21AAB">
            <w:pPr>
              <w:spacing w:before="0"/>
            </w:pPr>
            <w:hyperlink r:id="rId75" w:history="1">
              <w:r w:rsidR="00DB48D8" w:rsidRPr="00DB48D8">
                <w:rPr>
                  <w:rStyle w:val="Hyperlink"/>
                </w:rPr>
                <w:t>M</w:t>
              </w:r>
              <w:r w:rsidR="00262B1A">
                <w:rPr>
                  <w:rStyle w:val="Hyperlink"/>
                </w:rPr>
                <w:t>. </w:t>
              </w:r>
              <w:r w:rsidR="00DB48D8" w:rsidRPr="00DB48D8">
                <w:rPr>
                  <w:rStyle w:val="Hyperlink"/>
                </w:rPr>
                <w:t>Wien (RWTH)</w:t>
              </w:r>
            </w:hyperlink>
          </w:p>
        </w:tc>
      </w:tr>
      <w:tr w:rsidR="00262B1A" w:rsidRPr="00DB48D8" w14:paraId="3D14EA04" w14:textId="77777777" w:rsidTr="00B21AAB">
        <w:trPr>
          <w:tblCellSpacing w:w="15" w:type="dxa"/>
        </w:trPr>
        <w:tc>
          <w:tcPr>
            <w:tcW w:w="756"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C687819" w14:textId="77777777" w:rsidR="00DB48D8" w:rsidRPr="00DB48D8" w:rsidRDefault="000B614C" w:rsidP="00B21AAB">
            <w:pPr>
              <w:spacing w:before="0"/>
            </w:pPr>
            <w:hyperlink r:id="rId76" w:history="1">
              <w:r w:rsidR="00DB48D8" w:rsidRPr="00DB48D8">
                <w:rPr>
                  <w:rStyle w:val="Hyperlink"/>
                </w:rPr>
                <w:t>JVET-Z0057</w:t>
              </w:r>
            </w:hyperlink>
          </w:p>
        </w:tc>
        <w:tc>
          <w:tcPr>
            <w:tcW w:w="2485"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ED433C5" w14:textId="77777777" w:rsidR="00DB48D8" w:rsidRPr="00DB48D8" w:rsidRDefault="00DB48D8" w:rsidP="00B21AAB">
            <w:pPr>
              <w:spacing w:before="0"/>
            </w:pPr>
            <w:r w:rsidRPr="00DB48D8">
              <w:t>On subjective evaluation of video quality with the crowdsourcing approach</w:t>
            </w:r>
          </w:p>
        </w:tc>
        <w:tc>
          <w:tcPr>
            <w:tcW w:w="1694"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DD2DA7F" w14:textId="51F9A8B1" w:rsidR="00DB48D8" w:rsidRPr="00DB48D8" w:rsidRDefault="00DB48D8" w:rsidP="00B21AAB">
            <w:pPr>
              <w:spacing w:before="0"/>
              <w:rPr>
                <w:lang w:val="de-DE"/>
              </w:rPr>
            </w:pPr>
            <w:r w:rsidRPr="00DB48D8">
              <w:rPr>
                <w:lang w:val="de-DE"/>
              </w:rPr>
              <w:t>B</w:t>
            </w:r>
            <w:r w:rsidR="00262B1A">
              <w:rPr>
                <w:lang w:val="de-DE"/>
              </w:rPr>
              <w:t>. </w:t>
            </w:r>
            <w:r w:rsidRPr="00DB48D8">
              <w:rPr>
                <w:lang w:val="de-DE"/>
              </w:rPr>
              <w:t>Naderi (TU Berlin), R</w:t>
            </w:r>
            <w:r w:rsidR="00262B1A">
              <w:rPr>
                <w:lang w:val="de-DE"/>
              </w:rPr>
              <w:t>. </w:t>
            </w:r>
            <w:r w:rsidRPr="00DB48D8">
              <w:rPr>
                <w:lang w:val="de-DE"/>
              </w:rPr>
              <w:t>Cutler (Microsoft)</w:t>
            </w:r>
          </w:p>
        </w:tc>
      </w:tr>
      <w:tr w:rsidR="00262B1A" w:rsidRPr="00DB48D8" w14:paraId="65FC1529" w14:textId="77777777" w:rsidTr="00B21AAB">
        <w:trPr>
          <w:tblCellSpacing w:w="15" w:type="dxa"/>
        </w:trPr>
        <w:tc>
          <w:tcPr>
            <w:tcW w:w="756"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66277EA" w14:textId="77777777" w:rsidR="00DB48D8" w:rsidRPr="00DB48D8" w:rsidRDefault="000B614C" w:rsidP="00B21AAB">
            <w:pPr>
              <w:spacing w:before="0"/>
            </w:pPr>
            <w:hyperlink r:id="rId77" w:history="1">
              <w:r w:rsidR="00DB48D8" w:rsidRPr="00DB48D8">
                <w:rPr>
                  <w:rStyle w:val="Hyperlink"/>
                </w:rPr>
                <w:t>JVET-Z0107</w:t>
              </w:r>
            </w:hyperlink>
          </w:p>
        </w:tc>
        <w:tc>
          <w:tcPr>
            <w:tcW w:w="2485"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A9F2B64" w14:textId="77777777" w:rsidR="00DB48D8" w:rsidRPr="00DB48D8" w:rsidRDefault="00DB48D8" w:rsidP="00B21AAB">
            <w:pPr>
              <w:spacing w:before="0"/>
            </w:pPr>
            <w:r w:rsidRPr="00DB48D8">
              <w:t>Quality evaluation of internal 10-bit versus 8-bit processing with 8-bit source content</w:t>
            </w:r>
          </w:p>
        </w:tc>
        <w:tc>
          <w:tcPr>
            <w:tcW w:w="1694"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7507DEE" w14:textId="7733FC98" w:rsidR="00DB48D8" w:rsidRPr="00DB48D8" w:rsidRDefault="000B614C" w:rsidP="00B21AAB">
            <w:pPr>
              <w:spacing w:before="0"/>
            </w:pPr>
            <w:hyperlink r:id="rId78" w:history="1">
              <w:r w:rsidR="00DB48D8" w:rsidRPr="00DB48D8">
                <w:rPr>
                  <w:rStyle w:val="Hyperlink"/>
                </w:rPr>
                <w:t>J</w:t>
              </w:r>
              <w:r w:rsidR="00262B1A">
                <w:rPr>
                  <w:rStyle w:val="Hyperlink"/>
                </w:rPr>
                <w:t>. </w:t>
              </w:r>
              <w:r w:rsidR="00DB48D8" w:rsidRPr="00DB48D8">
                <w:rPr>
                  <w:rStyle w:val="Hyperlink"/>
                </w:rPr>
                <w:t>Jung</w:t>
              </w:r>
            </w:hyperlink>
            <w:r w:rsidR="00DB48D8" w:rsidRPr="00DB48D8">
              <w:t>, X</w:t>
            </w:r>
            <w:r w:rsidR="00262B1A">
              <w:t>. </w:t>
            </w:r>
            <w:r w:rsidR="00DB48D8" w:rsidRPr="00DB48D8">
              <w:t>Li, S</w:t>
            </w:r>
            <w:r w:rsidR="00262B1A">
              <w:t>. </w:t>
            </w:r>
            <w:r w:rsidR="00DB48D8" w:rsidRPr="00DB48D8">
              <w:t>Liu (Tencent)</w:t>
            </w:r>
          </w:p>
        </w:tc>
      </w:tr>
      <w:tr w:rsidR="00262B1A" w:rsidRPr="00DB48D8" w14:paraId="1126E613" w14:textId="77777777" w:rsidTr="00B21AAB">
        <w:trPr>
          <w:tblCellSpacing w:w="15" w:type="dxa"/>
        </w:trPr>
        <w:tc>
          <w:tcPr>
            <w:tcW w:w="756"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2C4AFEC" w14:textId="77777777" w:rsidR="00DB48D8" w:rsidRPr="00DB48D8" w:rsidRDefault="000B614C" w:rsidP="00B21AAB">
            <w:pPr>
              <w:spacing w:before="0"/>
            </w:pPr>
            <w:hyperlink r:id="rId79" w:history="1">
              <w:r w:rsidR="00DB48D8" w:rsidRPr="00DB48D8">
                <w:rPr>
                  <w:rStyle w:val="Hyperlink"/>
                </w:rPr>
                <w:t>JVET-Z0108</w:t>
              </w:r>
            </w:hyperlink>
          </w:p>
        </w:tc>
        <w:tc>
          <w:tcPr>
            <w:tcW w:w="2485"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E9DA509" w14:textId="77777777" w:rsidR="00DB48D8" w:rsidRPr="00DB48D8" w:rsidRDefault="00DB48D8" w:rsidP="00B21AAB">
            <w:pPr>
              <w:spacing w:before="0"/>
            </w:pPr>
            <w:r w:rsidRPr="00DB48D8">
              <w:t>Evaluation of 17 objective quality metrics on JVET contents</w:t>
            </w:r>
          </w:p>
        </w:tc>
        <w:tc>
          <w:tcPr>
            <w:tcW w:w="1694"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0D11BDE" w14:textId="376B696B" w:rsidR="00DB48D8" w:rsidRPr="00DB48D8" w:rsidRDefault="000B614C" w:rsidP="00B21AAB">
            <w:pPr>
              <w:spacing w:before="0"/>
            </w:pPr>
            <w:hyperlink r:id="rId80" w:history="1">
              <w:r w:rsidR="00DB48D8" w:rsidRPr="00DB48D8">
                <w:rPr>
                  <w:rStyle w:val="Hyperlink"/>
                </w:rPr>
                <w:t>J</w:t>
              </w:r>
              <w:r w:rsidR="00262B1A">
                <w:rPr>
                  <w:rStyle w:val="Hyperlink"/>
                </w:rPr>
                <w:t>. </w:t>
              </w:r>
              <w:r w:rsidR="00DB48D8" w:rsidRPr="00DB48D8">
                <w:rPr>
                  <w:rStyle w:val="Hyperlink"/>
                </w:rPr>
                <w:t>Jung</w:t>
              </w:r>
            </w:hyperlink>
            <w:r w:rsidR="00DB48D8" w:rsidRPr="00DB48D8">
              <w:t>, J</w:t>
            </w:r>
            <w:r w:rsidR="00262B1A">
              <w:t>. </w:t>
            </w:r>
            <w:r w:rsidR="00DB48D8" w:rsidRPr="00DB48D8">
              <w:t>G</w:t>
            </w:r>
            <w:r w:rsidR="00262B1A">
              <w:t>. </w:t>
            </w:r>
            <w:r w:rsidR="00DB48D8" w:rsidRPr="00DB48D8">
              <w:t>Lopez, X</w:t>
            </w:r>
            <w:r w:rsidR="00262B1A">
              <w:t>. </w:t>
            </w:r>
            <w:r w:rsidR="00DB48D8" w:rsidRPr="00DB48D8">
              <w:t>Li, S</w:t>
            </w:r>
            <w:r w:rsidR="00262B1A">
              <w:t>. </w:t>
            </w:r>
            <w:r w:rsidR="00DB48D8" w:rsidRPr="00DB48D8">
              <w:t>Liu (Tencent)</w:t>
            </w:r>
          </w:p>
        </w:tc>
      </w:tr>
      <w:tr w:rsidR="00262B1A" w:rsidRPr="00DB48D8" w14:paraId="60963337" w14:textId="77777777" w:rsidTr="00B21AAB">
        <w:trPr>
          <w:tblCellSpacing w:w="15" w:type="dxa"/>
        </w:trPr>
        <w:tc>
          <w:tcPr>
            <w:tcW w:w="756"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C5512E3" w14:textId="77777777" w:rsidR="00DB48D8" w:rsidRPr="00DB48D8" w:rsidRDefault="000B614C" w:rsidP="00B21AAB">
            <w:pPr>
              <w:spacing w:before="0"/>
            </w:pPr>
            <w:hyperlink r:id="rId81" w:history="1">
              <w:r w:rsidR="00DB48D8" w:rsidRPr="00DB48D8">
                <w:rPr>
                  <w:rStyle w:val="Hyperlink"/>
                </w:rPr>
                <w:t>JVET-Z0109</w:t>
              </w:r>
            </w:hyperlink>
          </w:p>
        </w:tc>
        <w:tc>
          <w:tcPr>
            <w:tcW w:w="2485"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6C259D9" w14:textId="77777777" w:rsidR="00DB48D8" w:rsidRPr="00DB48D8" w:rsidRDefault="00DB48D8" w:rsidP="00B21AAB">
            <w:pPr>
              <w:spacing w:before="0"/>
            </w:pPr>
            <w:r w:rsidRPr="00DB48D8">
              <w:t>Evaluation of objective quality metrics on HEVC, VVC and AV1 contents</w:t>
            </w:r>
          </w:p>
        </w:tc>
        <w:tc>
          <w:tcPr>
            <w:tcW w:w="1694"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8FD82F7" w14:textId="337CD846" w:rsidR="00DB48D8" w:rsidRPr="00DB48D8" w:rsidRDefault="000B614C" w:rsidP="00B21AAB">
            <w:pPr>
              <w:spacing w:before="0"/>
            </w:pPr>
            <w:hyperlink r:id="rId82" w:history="1">
              <w:r w:rsidR="00DB48D8" w:rsidRPr="00DB48D8">
                <w:rPr>
                  <w:rStyle w:val="Hyperlink"/>
                </w:rPr>
                <w:t>J</w:t>
              </w:r>
              <w:r w:rsidR="00262B1A">
                <w:rPr>
                  <w:rStyle w:val="Hyperlink"/>
                </w:rPr>
                <w:t>. </w:t>
              </w:r>
              <w:r w:rsidR="00DB48D8" w:rsidRPr="00DB48D8">
                <w:rPr>
                  <w:rStyle w:val="Hyperlink"/>
                </w:rPr>
                <w:t>Jung</w:t>
              </w:r>
            </w:hyperlink>
            <w:r w:rsidR="00DB48D8" w:rsidRPr="00DB48D8">
              <w:t>, J</w:t>
            </w:r>
            <w:r w:rsidR="00262B1A">
              <w:t>. </w:t>
            </w:r>
            <w:r w:rsidR="00DB48D8" w:rsidRPr="00DB48D8">
              <w:t>G</w:t>
            </w:r>
            <w:r w:rsidR="00262B1A">
              <w:t>. </w:t>
            </w:r>
            <w:r w:rsidR="00DB48D8" w:rsidRPr="00DB48D8">
              <w:t>Lopze, X</w:t>
            </w:r>
            <w:r w:rsidR="00262B1A">
              <w:t>. </w:t>
            </w:r>
            <w:r w:rsidR="00DB48D8" w:rsidRPr="00DB48D8">
              <w:t>Li, S</w:t>
            </w:r>
            <w:r w:rsidR="00262B1A">
              <w:t>. </w:t>
            </w:r>
            <w:r w:rsidR="00DB48D8" w:rsidRPr="00DB48D8">
              <w:t>Liu (Tencent)</w:t>
            </w:r>
          </w:p>
        </w:tc>
      </w:tr>
      <w:tr w:rsidR="00262B1A" w:rsidRPr="00DB48D8" w14:paraId="577579CB" w14:textId="77777777" w:rsidTr="00B21AAB">
        <w:trPr>
          <w:tblCellSpacing w:w="15" w:type="dxa"/>
        </w:trPr>
        <w:tc>
          <w:tcPr>
            <w:tcW w:w="756"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D37BDFC" w14:textId="77777777" w:rsidR="00DB48D8" w:rsidRPr="00DB48D8" w:rsidRDefault="000B614C" w:rsidP="00B21AAB">
            <w:pPr>
              <w:spacing w:before="0"/>
            </w:pPr>
            <w:hyperlink r:id="rId83" w:history="1">
              <w:r w:rsidR="00DB48D8" w:rsidRPr="00DB48D8">
                <w:rPr>
                  <w:rStyle w:val="Hyperlink"/>
                </w:rPr>
                <w:t>JVET-Z0138</w:t>
              </w:r>
            </w:hyperlink>
          </w:p>
        </w:tc>
        <w:tc>
          <w:tcPr>
            <w:tcW w:w="2485"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E807A29" w14:textId="77777777" w:rsidR="00DB48D8" w:rsidRPr="00DB48D8" w:rsidRDefault="00DB48D8" w:rsidP="00B21AAB">
            <w:pPr>
              <w:spacing w:before="0"/>
            </w:pPr>
            <w:r w:rsidRPr="00DB48D8">
              <w:t>AHG7: Update on gaming sequences</w:t>
            </w:r>
          </w:p>
        </w:tc>
        <w:tc>
          <w:tcPr>
            <w:tcW w:w="1694"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1DB5C6D" w14:textId="0778A1FB" w:rsidR="00DB48D8" w:rsidRPr="00DB48D8" w:rsidRDefault="000B614C" w:rsidP="00B21AAB">
            <w:pPr>
              <w:spacing w:before="0"/>
            </w:pPr>
            <w:hyperlink r:id="rId84" w:history="1">
              <w:r w:rsidR="00DB48D8" w:rsidRPr="00DB48D8">
                <w:rPr>
                  <w:rStyle w:val="Hyperlink"/>
                </w:rPr>
                <w:t>T</w:t>
              </w:r>
              <w:r w:rsidR="00262B1A">
                <w:rPr>
                  <w:rStyle w:val="Hyperlink"/>
                </w:rPr>
                <w:t>. </w:t>
              </w:r>
              <w:r w:rsidR="00DB48D8" w:rsidRPr="00DB48D8">
                <w:rPr>
                  <w:rStyle w:val="Hyperlink"/>
                </w:rPr>
                <w:t>Poirier</w:t>
              </w:r>
            </w:hyperlink>
            <w:r w:rsidR="00DB48D8" w:rsidRPr="00DB48D8">
              <w:t>, G</w:t>
            </w:r>
            <w:r w:rsidR="00262B1A">
              <w:t>. </w:t>
            </w:r>
            <w:r w:rsidR="00DB48D8" w:rsidRPr="00DB48D8">
              <w:t>Martin-Cocher, E</w:t>
            </w:r>
            <w:r w:rsidR="00262B1A">
              <w:t>. </w:t>
            </w:r>
            <w:r w:rsidR="00DB48D8" w:rsidRPr="00DB48D8">
              <w:t xml:space="preserve">Faivre </w:t>
            </w:r>
            <w:proofErr w:type="spellStart"/>
            <w:r w:rsidR="00DB48D8" w:rsidRPr="00DB48D8">
              <w:t>d'Arcier</w:t>
            </w:r>
            <w:proofErr w:type="spellEnd"/>
            <w:r w:rsidR="00DB48D8" w:rsidRPr="00DB48D8">
              <w:t xml:space="preserve"> (Interdigital)</w:t>
            </w:r>
          </w:p>
        </w:tc>
      </w:tr>
      <w:tr w:rsidR="00262B1A" w:rsidRPr="00DB48D8" w14:paraId="1D3984E4" w14:textId="77777777" w:rsidTr="00B21AAB">
        <w:trPr>
          <w:tblCellSpacing w:w="15" w:type="dxa"/>
        </w:trPr>
        <w:tc>
          <w:tcPr>
            <w:tcW w:w="756"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0CE436E" w14:textId="77777777" w:rsidR="00DB48D8" w:rsidRPr="00DB48D8" w:rsidRDefault="000B614C" w:rsidP="00B21AAB">
            <w:pPr>
              <w:spacing w:before="0"/>
            </w:pPr>
            <w:hyperlink r:id="rId85" w:history="1">
              <w:r w:rsidR="00DB48D8" w:rsidRPr="00DB48D8">
                <w:rPr>
                  <w:rStyle w:val="Hyperlink"/>
                </w:rPr>
                <w:t>JVET-Z0156</w:t>
              </w:r>
            </w:hyperlink>
          </w:p>
        </w:tc>
        <w:tc>
          <w:tcPr>
            <w:tcW w:w="2485"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3FDA5E9" w14:textId="77777777" w:rsidR="00DB48D8" w:rsidRPr="00DB48D8" w:rsidRDefault="00DB48D8" w:rsidP="00B21AAB">
            <w:pPr>
              <w:spacing w:before="0"/>
            </w:pPr>
            <w:r w:rsidRPr="00DB48D8">
              <w:t>AHG4: New test sequences for JVET exploration</w:t>
            </w:r>
          </w:p>
        </w:tc>
        <w:tc>
          <w:tcPr>
            <w:tcW w:w="1694"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4D2920C" w14:textId="2DE615BA" w:rsidR="00DB48D8" w:rsidRPr="00DB48D8" w:rsidRDefault="000B614C" w:rsidP="00B21AAB">
            <w:pPr>
              <w:spacing w:before="0"/>
            </w:pPr>
            <w:hyperlink r:id="rId86" w:history="1">
              <w:r w:rsidR="00DB48D8" w:rsidRPr="00DB48D8">
                <w:rPr>
                  <w:rStyle w:val="Hyperlink"/>
                </w:rPr>
                <w:t>J</w:t>
              </w:r>
              <w:r w:rsidR="00262B1A">
                <w:rPr>
                  <w:rStyle w:val="Hyperlink"/>
                </w:rPr>
                <w:t>. </w:t>
              </w:r>
              <w:r w:rsidR="00DB48D8" w:rsidRPr="00DB48D8">
                <w:rPr>
                  <w:rStyle w:val="Hyperlink"/>
                </w:rPr>
                <w:t>Chen</w:t>
              </w:r>
            </w:hyperlink>
            <w:r w:rsidR="00DB48D8" w:rsidRPr="00DB48D8">
              <w:t xml:space="preserve">, </w:t>
            </w:r>
            <w:hyperlink r:id="rId87" w:history="1">
              <w:r w:rsidR="00DB48D8" w:rsidRPr="00DB48D8">
                <w:rPr>
                  <w:rStyle w:val="Hyperlink"/>
                </w:rPr>
                <w:t>Y</w:t>
              </w:r>
              <w:r w:rsidR="00262B1A">
                <w:rPr>
                  <w:rStyle w:val="Hyperlink"/>
                </w:rPr>
                <w:t>. </w:t>
              </w:r>
              <w:r w:rsidR="00DB48D8" w:rsidRPr="00DB48D8">
                <w:rPr>
                  <w:rStyle w:val="Hyperlink"/>
                </w:rPr>
                <w:t>Ye (Alibaba)</w:t>
              </w:r>
            </w:hyperlink>
            <w:r w:rsidR="00DB48D8" w:rsidRPr="00DB48D8">
              <w:t xml:space="preserve">, </w:t>
            </w:r>
            <w:hyperlink r:id="rId88" w:history="1">
              <w:r w:rsidR="00DB48D8" w:rsidRPr="00DB48D8">
                <w:rPr>
                  <w:rStyle w:val="Hyperlink"/>
                </w:rPr>
                <w:t>R</w:t>
              </w:r>
              <w:r w:rsidR="00262B1A">
                <w:rPr>
                  <w:rStyle w:val="Hyperlink"/>
                </w:rPr>
                <w:t>. </w:t>
              </w:r>
              <w:r w:rsidR="00DB48D8" w:rsidRPr="00DB48D8">
                <w:rPr>
                  <w:rStyle w:val="Hyperlink"/>
                </w:rPr>
                <w:t>Li</w:t>
              </w:r>
            </w:hyperlink>
            <w:r w:rsidR="00DB48D8" w:rsidRPr="00DB48D8">
              <w:t xml:space="preserve">, </w:t>
            </w:r>
            <w:hyperlink r:id="rId89" w:history="1">
              <w:r w:rsidR="00DB48D8" w:rsidRPr="00DB48D8">
                <w:rPr>
                  <w:rStyle w:val="Hyperlink"/>
                </w:rPr>
                <w:t>W</w:t>
              </w:r>
              <w:r w:rsidR="00262B1A">
                <w:rPr>
                  <w:rStyle w:val="Hyperlink"/>
                </w:rPr>
                <w:t>. </w:t>
              </w:r>
              <w:r w:rsidR="00DB48D8" w:rsidRPr="00DB48D8">
                <w:rPr>
                  <w:rStyle w:val="Hyperlink"/>
                </w:rPr>
                <w:t>Jiang (Youku)</w:t>
              </w:r>
            </w:hyperlink>
          </w:p>
        </w:tc>
      </w:tr>
    </w:tbl>
    <w:p w14:paraId="42ABF0F3" w14:textId="77777777" w:rsidR="00DB48D8" w:rsidRPr="007728CB" w:rsidRDefault="00DB48D8" w:rsidP="007728CB">
      <w:pPr>
        <w:keepNext/>
        <w:rPr>
          <w:bCs/>
          <w:i/>
          <w:iCs/>
          <w:lang w:val="en-CA"/>
        </w:rPr>
      </w:pPr>
      <w:r w:rsidRPr="007728CB">
        <w:rPr>
          <w:bCs/>
          <w:i/>
          <w:iCs/>
        </w:rPr>
        <w:t>Recommendations</w:t>
      </w:r>
    </w:p>
    <w:p w14:paraId="5947771D" w14:textId="1E89FB74" w:rsidR="00DB48D8" w:rsidRPr="00DB48D8" w:rsidRDefault="00DB48D8" w:rsidP="000C06CF">
      <w:r w:rsidRPr="00DB48D8">
        <w:t>The AHG recommend</w:t>
      </w:r>
      <w:r w:rsidR="00D100D5">
        <w:t>ed</w:t>
      </w:r>
      <w:r w:rsidRPr="00DB48D8">
        <w:t>:</w:t>
      </w:r>
    </w:p>
    <w:p w14:paraId="25B16F66" w14:textId="77777777" w:rsidR="00DB48D8" w:rsidRPr="00DB48D8" w:rsidRDefault="00DB48D8" w:rsidP="000C06CF">
      <w:pPr>
        <w:numPr>
          <w:ilvl w:val="0"/>
          <w:numId w:val="199"/>
        </w:numPr>
      </w:pPr>
      <w:r w:rsidRPr="00DB48D8">
        <w:t>To consider the results of the remote experts viewing sessions in the discussion of the NN-based video coding tools in AhG11.</w:t>
      </w:r>
    </w:p>
    <w:p w14:paraId="230B6A0F" w14:textId="77777777" w:rsidR="00DB48D8" w:rsidRPr="00DB48D8" w:rsidRDefault="00DB48D8" w:rsidP="000C06CF">
      <w:pPr>
        <w:numPr>
          <w:ilvl w:val="0"/>
          <w:numId w:val="199"/>
        </w:numPr>
      </w:pPr>
      <w:r w:rsidRPr="00DB48D8">
        <w:t>To discuss contributions JVET-Z0057, JVET-Z0108, and JVET-Z0109 in a joint session with SC29/AG5.</w:t>
      </w:r>
    </w:p>
    <w:p w14:paraId="07F0784D" w14:textId="77777777" w:rsidR="00DB48D8" w:rsidRPr="00DB48D8" w:rsidRDefault="00DB48D8" w:rsidP="000C06CF">
      <w:pPr>
        <w:numPr>
          <w:ilvl w:val="0"/>
          <w:numId w:val="199"/>
        </w:numPr>
      </w:pPr>
      <w:r w:rsidRPr="00DB48D8">
        <w:t>To study the new test sequences proposed in JVET-Z0138 and JVET-Z156.</w:t>
      </w:r>
    </w:p>
    <w:p w14:paraId="2F43D3F4" w14:textId="77777777" w:rsidR="00DB48D8" w:rsidRPr="00DB48D8" w:rsidRDefault="00DB48D8" w:rsidP="000C06CF">
      <w:pPr>
        <w:numPr>
          <w:ilvl w:val="0"/>
          <w:numId w:val="199"/>
        </w:numPr>
      </w:pPr>
      <w:r w:rsidRPr="00DB48D8">
        <w:t>To collect volunteers to conduct further verification tests, including volunteers to encode.</w:t>
      </w:r>
    </w:p>
    <w:p w14:paraId="5826F109" w14:textId="77777777" w:rsidR="00DB48D8" w:rsidRPr="00DB48D8" w:rsidRDefault="00DB48D8" w:rsidP="000C06CF">
      <w:pPr>
        <w:numPr>
          <w:ilvl w:val="0"/>
          <w:numId w:val="199"/>
        </w:numPr>
      </w:pPr>
      <w:r w:rsidRPr="00DB48D8">
        <w:t>To continue to discuss and to update the non-finalized categories of the verification test plan, including those which have not been addressed yet.</w:t>
      </w:r>
    </w:p>
    <w:p w14:paraId="68F9C55A" w14:textId="77777777" w:rsidR="00DB48D8" w:rsidRPr="00DB48D8" w:rsidRDefault="00DB48D8" w:rsidP="000C06CF">
      <w:pPr>
        <w:numPr>
          <w:ilvl w:val="0"/>
          <w:numId w:val="199"/>
        </w:numPr>
      </w:pPr>
      <w:r w:rsidRPr="00DB48D8">
        <w:t>To review the set of available test sequences for the verification tests and potentially collect more test sequences with a variety of content.</w:t>
      </w:r>
    </w:p>
    <w:p w14:paraId="5114FACA" w14:textId="77777777" w:rsidR="00DB48D8" w:rsidRPr="00DB48D8" w:rsidRDefault="00DB48D8" w:rsidP="000C06CF">
      <w:pPr>
        <w:numPr>
          <w:ilvl w:val="0"/>
          <w:numId w:val="199"/>
        </w:numPr>
      </w:pPr>
      <w:r w:rsidRPr="00DB48D8">
        <w:t>To review the set of newly proposed test sequences for potential inclusion in Common Test conditions and for the verification tests.</w:t>
      </w:r>
    </w:p>
    <w:p w14:paraId="2CE60335" w14:textId="77777777" w:rsidR="00DB48D8" w:rsidRPr="00DB48D8" w:rsidRDefault="00DB48D8" w:rsidP="000C06CF">
      <w:pPr>
        <w:numPr>
          <w:ilvl w:val="0"/>
          <w:numId w:val="199"/>
        </w:numPr>
      </w:pPr>
      <w:r w:rsidRPr="00DB48D8">
        <w:t>To continue to collect new test sequences available for JVET with licensing statement.</w:t>
      </w:r>
    </w:p>
    <w:p w14:paraId="3ECA3095" w14:textId="26EE507F" w:rsidR="009F0EA8" w:rsidRPr="009F0EA8" w:rsidRDefault="00DB48D8" w:rsidP="000C06CF">
      <w:pPr>
        <w:rPr>
          <w:lang w:val="en-CA"/>
        </w:rPr>
      </w:pPr>
      <w:r>
        <w:t xml:space="preserve">It </w:t>
      </w:r>
      <w:r w:rsidR="00D100D5">
        <w:t>wa</w:t>
      </w:r>
      <w:r>
        <w:t xml:space="preserve">s noted that the level of voluntarily participating in the expert viewing has </w:t>
      </w:r>
      <w:r w:rsidR="00044B2A">
        <w:t xml:space="preserve">decreased compared to previous meetings. It </w:t>
      </w:r>
      <w:r w:rsidR="00D100D5">
        <w:t>wa</w:t>
      </w:r>
      <w:r w:rsidR="00044B2A">
        <w:t>s suggested to identify participants (list of names) before preparing future expert viewing tests.</w:t>
      </w:r>
    </w:p>
    <w:p w14:paraId="56B01751" w14:textId="6DB69D4B" w:rsidR="009F0EA8" w:rsidRDefault="000B614C" w:rsidP="000C06CF">
      <w:pPr>
        <w:pStyle w:val="Heading9"/>
        <w:rPr>
          <w:lang w:val="en-CA"/>
        </w:rPr>
      </w:pPr>
      <w:hyperlink r:id="rId90" w:history="1">
        <w:r w:rsidR="009F0EA8" w:rsidRPr="000C13D4">
          <w:rPr>
            <w:color w:val="0000FF"/>
            <w:u w:val="single"/>
            <w:lang w:val="en-CA"/>
          </w:rPr>
          <w:t>JVET-Z0005</w:t>
        </w:r>
      </w:hyperlink>
      <w:r w:rsidR="009F0EA8" w:rsidRPr="000C13D4">
        <w:rPr>
          <w:lang w:val="en-CA"/>
        </w:rPr>
        <w:t xml:space="preserve"> JVET AHG report: Conformance testing (AHG5) [D. </w:t>
      </w:r>
      <w:proofErr w:type="spellStart"/>
      <w:r w:rsidR="009F0EA8" w:rsidRPr="000C13D4">
        <w:rPr>
          <w:lang w:val="en-CA"/>
        </w:rPr>
        <w:t>Rusanovskyy</w:t>
      </w:r>
      <w:proofErr w:type="spellEnd"/>
      <w:r w:rsidR="009F0EA8" w:rsidRPr="000C13D4">
        <w:rPr>
          <w:lang w:val="en-CA"/>
        </w:rPr>
        <w:t xml:space="preserve">, I. Moccagatta, F. Bossen, K. Kawamura, T. Hashimoto, H.-J. </w:t>
      </w:r>
      <w:proofErr w:type="spellStart"/>
      <w:r w:rsidR="009F0EA8" w:rsidRPr="000C13D4">
        <w:rPr>
          <w:lang w:val="en-CA"/>
        </w:rPr>
        <w:t>Jhu</w:t>
      </w:r>
      <w:proofErr w:type="spellEnd"/>
      <w:r w:rsidR="009F0EA8" w:rsidRPr="000C13D4">
        <w:rPr>
          <w:lang w:val="en-CA"/>
        </w:rPr>
        <w:t>, K. Sühring, Y. Yu]</w:t>
      </w:r>
    </w:p>
    <w:p w14:paraId="1CE6607C" w14:textId="0C4AE44F" w:rsidR="00044B2A" w:rsidRPr="00044B2A" w:rsidRDefault="00044B2A" w:rsidP="009331A2">
      <w:pPr>
        <w:keepNext/>
        <w:rPr>
          <w:lang w:val="en-CA"/>
        </w:rPr>
      </w:pPr>
      <w:r w:rsidRPr="00044B2A">
        <w:rPr>
          <w:lang w:val="en-CA"/>
        </w:rPr>
        <w:t xml:space="preserve">The progress on the </w:t>
      </w:r>
      <w:r w:rsidR="00A804E1">
        <w:rPr>
          <w:lang w:val="en-CA"/>
        </w:rPr>
        <w:t>c</w:t>
      </w:r>
      <w:r w:rsidRPr="00044B2A">
        <w:rPr>
          <w:lang w:val="en-CA"/>
        </w:rPr>
        <w:t xml:space="preserve">onformance testing specification is consistent with the timeline </w:t>
      </w:r>
      <w:r w:rsidRPr="00044B2A">
        <w:t>as follows</w:t>
      </w:r>
      <w:r w:rsidRPr="00044B2A">
        <w:rPr>
          <w:lang w:val="en-CA"/>
        </w:rPr>
        <w:t>:</w:t>
      </w:r>
    </w:p>
    <w:p w14:paraId="4671876D" w14:textId="77777777" w:rsidR="00205B31" w:rsidRPr="007728CB" w:rsidRDefault="00205B31" w:rsidP="009331A2">
      <w:pPr>
        <w:keepNext/>
        <w:numPr>
          <w:ilvl w:val="0"/>
          <w:numId w:val="12"/>
        </w:numPr>
      </w:pPr>
      <w:r w:rsidRPr="007728CB">
        <w:t>VVCv1 conformance:</w:t>
      </w:r>
    </w:p>
    <w:p w14:paraId="0C654887" w14:textId="77777777" w:rsidR="00205B31" w:rsidRPr="00205B31" w:rsidRDefault="00205B31" w:rsidP="00205B31">
      <w:pPr>
        <w:numPr>
          <w:ilvl w:val="1"/>
          <w:numId w:val="12"/>
        </w:numPr>
      </w:pPr>
      <w:r w:rsidRPr="00205B31">
        <w:t>ISO/IEC FDIS 23090-15 issued from 2021-10 meeting, pending FDIS ballot</w:t>
      </w:r>
    </w:p>
    <w:p w14:paraId="249C140C" w14:textId="77777777" w:rsidR="00205B31" w:rsidRPr="00205B31" w:rsidRDefault="00205B31" w:rsidP="00205B31">
      <w:pPr>
        <w:numPr>
          <w:ilvl w:val="1"/>
          <w:numId w:val="12"/>
        </w:numPr>
      </w:pPr>
      <w:r w:rsidRPr="00205B31">
        <w:t>H.266.1 V1 Consent 2022-01, last call to end 2022-04-28</w:t>
      </w:r>
    </w:p>
    <w:p w14:paraId="0029C5E9" w14:textId="77777777" w:rsidR="00205B31" w:rsidRPr="007728CB" w:rsidRDefault="00205B31" w:rsidP="009331A2">
      <w:pPr>
        <w:keepNext/>
        <w:numPr>
          <w:ilvl w:val="0"/>
          <w:numId w:val="12"/>
        </w:numPr>
      </w:pPr>
      <w:r w:rsidRPr="007728CB">
        <w:lastRenderedPageBreak/>
        <w:t>VVCv2 conformance:</w:t>
      </w:r>
    </w:p>
    <w:p w14:paraId="5D9A3D81" w14:textId="77777777" w:rsidR="00205B31" w:rsidRPr="00205B31" w:rsidRDefault="00205B31" w:rsidP="009331A2">
      <w:pPr>
        <w:keepNext/>
        <w:numPr>
          <w:ilvl w:val="1"/>
          <w:numId w:val="12"/>
        </w:numPr>
      </w:pPr>
      <w:r w:rsidRPr="00205B31">
        <w:t>ISO/IEC 23090-15/Amd.1 CDAM: 2021-10</w:t>
      </w:r>
    </w:p>
    <w:p w14:paraId="0136711C" w14:textId="77777777" w:rsidR="00205B31" w:rsidRPr="00205B31" w:rsidRDefault="00205B31" w:rsidP="00205B31">
      <w:pPr>
        <w:numPr>
          <w:ilvl w:val="1"/>
          <w:numId w:val="12"/>
        </w:numPr>
      </w:pPr>
      <w:r w:rsidRPr="00205B31">
        <w:t>ISO/IEC 23090-15/Amd.1 DAM: 2022-01</w:t>
      </w:r>
    </w:p>
    <w:p w14:paraId="209DE89C" w14:textId="77777777" w:rsidR="00205B31" w:rsidRPr="00205B31" w:rsidRDefault="00205B31" w:rsidP="00205B31">
      <w:pPr>
        <w:numPr>
          <w:ilvl w:val="1"/>
          <w:numId w:val="12"/>
        </w:numPr>
      </w:pPr>
      <w:r w:rsidRPr="00205B31">
        <w:t>ISO/IEC 23090-15/Amd.1 FDAM: 2022-07</w:t>
      </w:r>
    </w:p>
    <w:p w14:paraId="64F16D4E" w14:textId="77777777" w:rsidR="00205B31" w:rsidRPr="00205B31" w:rsidRDefault="00205B31" w:rsidP="00205B31">
      <w:pPr>
        <w:numPr>
          <w:ilvl w:val="1"/>
          <w:numId w:val="12"/>
        </w:numPr>
      </w:pPr>
      <w:r w:rsidRPr="00205B31">
        <w:t>ISO/IEC 23090-15/Amd.1 AMD: 2023-01</w:t>
      </w:r>
    </w:p>
    <w:p w14:paraId="1CFB3D5D" w14:textId="77777777" w:rsidR="00205B31" w:rsidRPr="00205B31" w:rsidRDefault="00205B31" w:rsidP="00205B31">
      <w:pPr>
        <w:numPr>
          <w:ilvl w:val="1"/>
          <w:numId w:val="12"/>
        </w:numPr>
      </w:pPr>
      <w:r w:rsidRPr="00205B31">
        <w:rPr>
          <w:lang w:val="de-DE"/>
        </w:rPr>
        <w:t>H.266.1 V2 Consent 2022-10</w:t>
      </w:r>
    </w:p>
    <w:p w14:paraId="103515F0" w14:textId="77777777" w:rsidR="00044B2A" w:rsidRPr="007728CB" w:rsidRDefault="00044B2A" w:rsidP="007728CB">
      <w:pPr>
        <w:keepNext/>
        <w:rPr>
          <w:i/>
          <w:iCs/>
          <w:lang w:val="en-CA"/>
        </w:rPr>
      </w:pPr>
      <w:r w:rsidRPr="007728CB">
        <w:rPr>
          <w:i/>
          <w:iCs/>
          <w:lang w:val="en-CA"/>
        </w:rPr>
        <w:t>Status on bitstream submission</w:t>
      </w:r>
    </w:p>
    <w:p w14:paraId="5F974C90" w14:textId="77777777" w:rsidR="00044B2A" w:rsidRPr="00044B2A" w:rsidRDefault="00044B2A" w:rsidP="009331A2">
      <w:pPr>
        <w:keepNext/>
        <w:rPr>
          <w:lang w:val="en-CA"/>
        </w:rPr>
      </w:pPr>
      <w:r w:rsidRPr="00044B2A">
        <w:rPr>
          <w:lang w:val="en-CA"/>
        </w:rPr>
        <w:t>The status at the time of preparation of this report is as follows:</w:t>
      </w:r>
    </w:p>
    <w:p w14:paraId="4A6108E1" w14:textId="60289721" w:rsidR="00044B2A" w:rsidRPr="00044B2A" w:rsidRDefault="00205B31" w:rsidP="009331A2">
      <w:pPr>
        <w:keepNext/>
        <w:numPr>
          <w:ilvl w:val="0"/>
          <w:numId w:val="200"/>
        </w:numPr>
      </w:pPr>
      <w:r>
        <w:t>C</w:t>
      </w:r>
      <w:r w:rsidR="00044B2A" w:rsidRPr="00044B2A">
        <w:t>onformance bitstreams for VVC:</w:t>
      </w:r>
    </w:p>
    <w:p w14:paraId="079E6E0B" w14:textId="5DA83020" w:rsidR="00044B2A" w:rsidRPr="00044B2A" w:rsidRDefault="00044B2A" w:rsidP="000C06CF">
      <w:pPr>
        <w:numPr>
          <w:ilvl w:val="1"/>
          <w:numId w:val="200"/>
        </w:numPr>
      </w:pPr>
      <w:r w:rsidRPr="00044B2A">
        <w:t>104 bitstream categories have been identified</w:t>
      </w:r>
    </w:p>
    <w:p w14:paraId="63F0485A" w14:textId="77777777" w:rsidR="00044B2A" w:rsidRPr="00044B2A" w:rsidRDefault="00044B2A" w:rsidP="000C06CF">
      <w:pPr>
        <w:numPr>
          <w:ilvl w:val="1"/>
          <w:numId w:val="200"/>
        </w:numPr>
      </w:pPr>
      <w:r w:rsidRPr="00044B2A">
        <w:t>At least one bitstream has been submitted in each identified category</w:t>
      </w:r>
    </w:p>
    <w:p w14:paraId="141492EB" w14:textId="77777777" w:rsidR="00044B2A" w:rsidRPr="00044B2A" w:rsidRDefault="00044B2A" w:rsidP="000C06CF">
      <w:pPr>
        <w:numPr>
          <w:ilvl w:val="1"/>
          <w:numId w:val="200"/>
        </w:numPr>
      </w:pPr>
      <w:r w:rsidRPr="00044B2A">
        <w:t>283 total bitstreams have been provided, checked, and made available</w:t>
      </w:r>
    </w:p>
    <w:p w14:paraId="7454FC43" w14:textId="77777777" w:rsidR="00044B2A" w:rsidRPr="00044B2A" w:rsidRDefault="00044B2A" w:rsidP="000C06CF">
      <w:pPr>
        <w:numPr>
          <w:ilvl w:val="1"/>
          <w:numId w:val="200"/>
        </w:numPr>
      </w:pPr>
      <w:r w:rsidRPr="00044B2A">
        <w:t>No changes between 25</w:t>
      </w:r>
      <w:r w:rsidRPr="00044B2A">
        <w:rPr>
          <w:vertAlign w:val="superscript"/>
        </w:rPr>
        <w:t>th</w:t>
      </w:r>
      <w:r w:rsidRPr="00044B2A">
        <w:t xml:space="preserve"> and 26</w:t>
      </w:r>
      <w:r w:rsidRPr="00044B2A">
        <w:rPr>
          <w:vertAlign w:val="superscript"/>
        </w:rPr>
        <w:t>th</w:t>
      </w:r>
      <w:r w:rsidRPr="00044B2A">
        <w:t xml:space="preserve"> meeting.</w:t>
      </w:r>
    </w:p>
    <w:p w14:paraId="7B5E8DB3" w14:textId="103AACC0" w:rsidR="00044B2A" w:rsidRPr="00044B2A" w:rsidRDefault="00205B31" w:rsidP="009331A2">
      <w:pPr>
        <w:keepNext/>
        <w:numPr>
          <w:ilvl w:val="0"/>
          <w:numId w:val="200"/>
        </w:numPr>
      </w:pPr>
      <w:r>
        <w:t>C</w:t>
      </w:r>
      <w:r w:rsidR="00044B2A" w:rsidRPr="00044B2A">
        <w:t>onformance bitstreams for VVC operation range extensions:</w:t>
      </w:r>
    </w:p>
    <w:p w14:paraId="756EF380" w14:textId="77777777" w:rsidR="00044B2A" w:rsidRPr="00044B2A" w:rsidRDefault="00044B2A" w:rsidP="009331A2">
      <w:pPr>
        <w:keepNext/>
        <w:numPr>
          <w:ilvl w:val="1"/>
          <w:numId w:val="200"/>
        </w:numPr>
      </w:pPr>
      <w:r w:rsidRPr="00044B2A">
        <w:t>57 (+6) bitstream categories have been identified</w:t>
      </w:r>
    </w:p>
    <w:p w14:paraId="3C806FDC" w14:textId="77777777" w:rsidR="00044B2A" w:rsidRPr="00044B2A" w:rsidRDefault="00044B2A" w:rsidP="000C06CF">
      <w:pPr>
        <w:numPr>
          <w:ilvl w:val="1"/>
          <w:numId w:val="200"/>
        </w:numPr>
      </w:pPr>
      <w:r w:rsidRPr="00044B2A">
        <w:t>Volunteers have been identified to generate bitstreams in all categories</w:t>
      </w:r>
    </w:p>
    <w:p w14:paraId="2650163A" w14:textId="77777777" w:rsidR="00044B2A" w:rsidRPr="00044B2A" w:rsidRDefault="00044B2A" w:rsidP="000C06CF">
      <w:pPr>
        <w:numPr>
          <w:ilvl w:val="1"/>
          <w:numId w:val="200"/>
        </w:numPr>
      </w:pPr>
      <w:r w:rsidRPr="00044B2A">
        <w:t>Volunteers have been identified to cross-check bitstreams in all (was 47) categories</w:t>
      </w:r>
    </w:p>
    <w:p w14:paraId="69717799" w14:textId="77777777" w:rsidR="00044B2A" w:rsidRPr="00044B2A" w:rsidRDefault="00044B2A" w:rsidP="000C06CF">
      <w:pPr>
        <w:numPr>
          <w:ilvl w:val="1"/>
          <w:numId w:val="200"/>
        </w:numPr>
      </w:pPr>
      <w:r w:rsidRPr="00044B2A">
        <w:t>All (was 35) bitstream descriptions have been provided</w:t>
      </w:r>
    </w:p>
    <w:p w14:paraId="41062231" w14:textId="77777777" w:rsidR="00044B2A" w:rsidRPr="00044B2A" w:rsidRDefault="00044B2A" w:rsidP="000C06CF">
      <w:pPr>
        <w:numPr>
          <w:ilvl w:val="1"/>
          <w:numId w:val="200"/>
        </w:numPr>
      </w:pPr>
      <w:r w:rsidRPr="00044B2A">
        <w:t>127 bitstreams of 56 identified categories have been cross-checked and uploaded</w:t>
      </w:r>
    </w:p>
    <w:p w14:paraId="235A8413" w14:textId="77777777" w:rsidR="00044B2A" w:rsidRPr="00044B2A" w:rsidRDefault="00044B2A" w:rsidP="000C06CF">
      <w:pPr>
        <w:numPr>
          <w:ilvl w:val="1"/>
          <w:numId w:val="200"/>
        </w:numPr>
      </w:pPr>
      <w:r w:rsidRPr="00044B2A">
        <w:t>1 bitstream of 1 identified category is in the process of being re-generated.</w:t>
      </w:r>
    </w:p>
    <w:p w14:paraId="52987DAF" w14:textId="77777777" w:rsidR="00044B2A" w:rsidRPr="007728CB" w:rsidRDefault="00044B2A" w:rsidP="007728CB">
      <w:pPr>
        <w:keepNext/>
        <w:rPr>
          <w:bCs/>
          <w:i/>
          <w:iCs/>
          <w:lang w:val="en-CA"/>
        </w:rPr>
      </w:pPr>
      <w:r w:rsidRPr="007728CB">
        <w:rPr>
          <w:bCs/>
          <w:i/>
          <w:iCs/>
        </w:rPr>
        <w:t>Activities</w:t>
      </w:r>
      <w:r w:rsidRPr="007728CB">
        <w:rPr>
          <w:bCs/>
          <w:i/>
          <w:iCs/>
          <w:lang w:val="en-CA"/>
        </w:rPr>
        <w:t xml:space="preserve"> and Discussion</w:t>
      </w:r>
    </w:p>
    <w:p w14:paraId="3F1A7153" w14:textId="297843EE" w:rsidR="00044B2A" w:rsidRPr="00044B2A" w:rsidRDefault="00044B2A" w:rsidP="000C06CF">
      <w:r w:rsidRPr="00044B2A">
        <w:t xml:space="preserve">The AHG activities </w:t>
      </w:r>
      <w:r w:rsidR="00205B31">
        <w:t>we</w:t>
      </w:r>
      <w:r w:rsidRPr="00044B2A">
        <w:t xml:space="preserve">re on schedule with the timeline shown </w:t>
      </w:r>
      <w:r w:rsidR="00205B31">
        <w:t>above</w:t>
      </w:r>
      <w:r w:rsidRPr="00044B2A">
        <w:t>.</w:t>
      </w:r>
    </w:p>
    <w:p w14:paraId="13DB4649" w14:textId="00AA9EE5" w:rsidR="00044B2A" w:rsidRPr="00044B2A" w:rsidRDefault="00044B2A" w:rsidP="000C06CF">
      <w:r w:rsidRPr="00044B2A">
        <w:t xml:space="preserve">There </w:t>
      </w:r>
      <w:r w:rsidR="00205B31">
        <w:t>we</w:t>
      </w:r>
      <w:r w:rsidRPr="00044B2A">
        <w:t>re not currently any known issues with the other provided VVC conformance bitstream packages. All provided bitstreams can be decoded using VTM16 w/o and with range extension support.</w:t>
      </w:r>
    </w:p>
    <w:p w14:paraId="5E241BBC" w14:textId="2C9E7981" w:rsidR="00044B2A" w:rsidRPr="00044B2A" w:rsidRDefault="00044B2A" w:rsidP="009331A2">
      <w:pPr>
        <w:keepNext/>
      </w:pPr>
      <w:r w:rsidRPr="00044B2A">
        <w:t>VVC operation range extensions activities:</w:t>
      </w:r>
    </w:p>
    <w:p w14:paraId="2A48E47F" w14:textId="77777777" w:rsidR="00044B2A" w:rsidRPr="00044B2A" w:rsidRDefault="00044B2A" w:rsidP="009331A2">
      <w:pPr>
        <w:keepNext/>
        <w:numPr>
          <w:ilvl w:val="0"/>
          <w:numId w:val="200"/>
        </w:numPr>
      </w:pPr>
      <w:r w:rsidRPr="00044B2A">
        <w:t>Volunteers to generate and cross-check the bitstreams have been solicited and identified.</w:t>
      </w:r>
    </w:p>
    <w:p w14:paraId="4972B6E0" w14:textId="77777777" w:rsidR="00044B2A" w:rsidRPr="00044B2A" w:rsidRDefault="00044B2A" w:rsidP="000C06CF">
      <w:pPr>
        <w:numPr>
          <w:ilvl w:val="0"/>
          <w:numId w:val="200"/>
        </w:numPr>
      </w:pPr>
      <w:r w:rsidRPr="00044B2A">
        <w:t>Volunteers and cross-checkers have exchanged bitstreams using their own means, and bitstreams have been uploaded when cross-check has been confirmed.</w:t>
      </w:r>
    </w:p>
    <w:p w14:paraId="50DE87F1" w14:textId="57DDD63F" w:rsidR="00044B2A" w:rsidRPr="00044B2A" w:rsidRDefault="00044B2A" w:rsidP="000C06CF">
      <w:pPr>
        <w:numPr>
          <w:ilvl w:val="0"/>
          <w:numId w:val="200"/>
        </w:numPr>
      </w:pPr>
      <w:r w:rsidRPr="00044B2A">
        <w:t>Bitstreams have been regenerated and cross-checked following the adoption of JVET-Y0237 option C and filing of VVC conformance tickets #</w:t>
      </w:r>
      <w:hyperlink r:id="rId91" w:history="1">
        <w:r w:rsidRPr="00044B2A">
          <w:rPr>
            <w:rStyle w:val="Hyperlink"/>
          </w:rPr>
          <w:t>1538</w:t>
        </w:r>
      </w:hyperlink>
      <w:r w:rsidRPr="00044B2A">
        <w:t xml:space="preserve"> (bad value for </w:t>
      </w:r>
      <w:proofErr w:type="spellStart"/>
      <w:r w:rsidRPr="00044B2A">
        <w:t>gci_num_additional_bits</w:t>
      </w:r>
      <w:proofErr w:type="spellEnd"/>
      <w:r w:rsidRPr="00044B2A">
        <w:t>) and #</w:t>
      </w:r>
      <w:hyperlink r:id="rId92" w:history="1">
        <w:r w:rsidRPr="00044B2A">
          <w:rPr>
            <w:rStyle w:val="Hyperlink"/>
          </w:rPr>
          <w:t>1539</w:t>
        </w:r>
      </w:hyperlink>
      <w:r w:rsidRPr="00044B2A">
        <w:t xml:space="preserve"> (bad value for sps_bitdepth_minus8). Both tickets have been closed.</w:t>
      </w:r>
    </w:p>
    <w:p w14:paraId="0411F6DB" w14:textId="77777777" w:rsidR="00044B2A" w:rsidRPr="00044B2A" w:rsidRDefault="00044B2A" w:rsidP="000C06CF">
      <w:pPr>
        <w:numPr>
          <w:ilvl w:val="0"/>
          <w:numId w:val="200"/>
        </w:numPr>
      </w:pPr>
      <w:r w:rsidRPr="00044B2A">
        <w:t>All cross-checked bitstreams can be decoded using VTM16.</w:t>
      </w:r>
    </w:p>
    <w:p w14:paraId="4037DBEB" w14:textId="1E2C6014" w:rsidR="00044B2A" w:rsidRPr="00044B2A" w:rsidRDefault="00044B2A" w:rsidP="000C06CF">
      <w:pPr>
        <w:numPr>
          <w:ilvl w:val="0"/>
          <w:numId w:val="200"/>
        </w:numPr>
      </w:pPr>
      <w:r w:rsidRPr="00044B2A">
        <w:t>It has been pointed out that some conformance packages generated using RGB data have decoded video checksum files with names ending in .rgb.md5 while Section A.2.2 of JVET-Y2026 stipulates that such filenames should end with .yuv.md5. One suggestion to address this mismatch is to keep yuv.md5 file naming convention for all tests to avoid introducing a new file naming convention and confusion. This may require re-generating conformance bitstreams in one category.</w:t>
      </w:r>
    </w:p>
    <w:p w14:paraId="39FC8E3A" w14:textId="184B1F6F" w:rsidR="00044B2A" w:rsidRPr="00044B2A" w:rsidRDefault="00044B2A" w:rsidP="000C06CF">
      <w:pPr>
        <w:numPr>
          <w:ilvl w:val="0"/>
          <w:numId w:val="200"/>
        </w:numPr>
      </w:pPr>
      <w:r w:rsidRPr="00044B2A">
        <w:t>It has been pointed out that for several bitstreams the VTM decoder command line option “--</w:t>
      </w:r>
      <w:proofErr w:type="spellStart"/>
      <w:r w:rsidRPr="00044B2A">
        <w:t>OutputColourSpaceConvert</w:t>
      </w:r>
      <w:proofErr w:type="spellEnd"/>
      <w:r w:rsidRPr="00044B2A">
        <w:t>=</w:t>
      </w:r>
      <w:proofErr w:type="spellStart"/>
      <w:r w:rsidRPr="00044B2A">
        <w:t>GBRtoRGB</w:t>
      </w:r>
      <w:proofErr w:type="spellEnd"/>
      <w:r w:rsidRPr="00044B2A">
        <w:t xml:space="preserve">” has been used to produce yuv.md5 files. The decoding </w:t>
      </w:r>
      <w:r w:rsidRPr="00044B2A">
        <w:lastRenderedPageBreak/>
        <w:t>directions are provided in the bitstream description files. It was discussed if this information should be also provided in the conformance specification text.</w:t>
      </w:r>
    </w:p>
    <w:p w14:paraId="13BCEF84" w14:textId="150196B4" w:rsidR="00044B2A" w:rsidRPr="00044B2A" w:rsidRDefault="00044B2A" w:rsidP="000C06CF">
      <w:r w:rsidRPr="00044B2A">
        <w:t>The regular JVET e-mail reflector was used for discussions (</w:t>
      </w:r>
      <w:hyperlink r:id="rId93" w:history="1">
        <w:r w:rsidRPr="00044B2A">
          <w:rPr>
            <w:rStyle w:val="Hyperlink"/>
          </w:rPr>
          <w:t>jvet@lists.rwth-aachen.de</w:t>
        </w:r>
      </w:hyperlink>
      <w:r w:rsidRPr="00044B2A">
        <w:t>).</w:t>
      </w:r>
    </w:p>
    <w:p w14:paraId="523D5BFD" w14:textId="77777777" w:rsidR="00044B2A" w:rsidRPr="00044B2A" w:rsidRDefault="00044B2A" w:rsidP="000C06CF">
      <w:pPr>
        <w:rPr>
          <w:lang w:val="en-GB"/>
        </w:rPr>
      </w:pPr>
      <w:r w:rsidRPr="00044B2A">
        <w:rPr>
          <w:lang w:val="en-GB"/>
        </w:rPr>
        <w:t xml:space="preserve">The AHG5 chairs and JVET chairs can be reached at </w:t>
      </w:r>
      <w:hyperlink r:id="rId94" w:history="1">
        <w:r w:rsidRPr="00044B2A">
          <w:rPr>
            <w:rStyle w:val="Hyperlink"/>
            <w:lang w:val="en-GB"/>
          </w:rPr>
          <w:t>jvet-conformance@lists.rwth-aachen.de</w:t>
        </w:r>
      </w:hyperlink>
      <w:r w:rsidRPr="00044B2A">
        <w:rPr>
          <w:lang w:val="en-GB"/>
        </w:rPr>
        <w:t>. Participants should not subscribe to this list but may send emails to it.</w:t>
      </w:r>
    </w:p>
    <w:p w14:paraId="16FEEC3A" w14:textId="77777777" w:rsidR="00044B2A" w:rsidRPr="007728CB" w:rsidRDefault="00044B2A" w:rsidP="007728CB">
      <w:pPr>
        <w:keepNext/>
        <w:rPr>
          <w:b/>
          <w:bCs/>
          <w:i/>
          <w:iCs/>
          <w:lang w:val="en-CA"/>
        </w:rPr>
      </w:pPr>
      <w:r w:rsidRPr="007728CB">
        <w:rPr>
          <w:i/>
          <w:iCs/>
        </w:rPr>
        <w:t>Contributions</w:t>
      </w:r>
    </w:p>
    <w:p w14:paraId="4CB93573" w14:textId="56A81A30" w:rsidR="00044B2A" w:rsidRPr="00044B2A" w:rsidRDefault="00044B2A" w:rsidP="000C06CF">
      <w:pPr>
        <w:rPr>
          <w:lang w:val="en-CA"/>
        </w:rPr>
      </w:pPr>
      <w:r w:rsidRPr="00044B2A">
        <w:rPr>
          <w:lang w:val="en-CA"/>
        </w:rPr>
        <w:t xml:space="preserve">There </w:t>
      </w:r>
      <w:r w:rsidR="00205B31">
        <w:rPr>
          <w:lang w:val="en-CA"/>
        </w:rPr>
        <w:t>we</w:t>
      </w:r>
      <w:r w:rsidRPr="00044B2A">
        <w:rPr>
          <w:lang w:val="en-CA"/>
        </w:rPr>
        <w:t xml:space="preserve">re no </w:t>
      </w:r>
      <w:r w:rsidR="00205B31">
        <w:rPr>
          <w:lang w:val="en-CA"/>
        </w:rPr>
        <w:t xml:space="preserve">relevant </w:t>
      </w:r>
      <w:r w:rsidRPr="00044B2A">
        <w:rPr>
          <w:lang w:val="en-CA"/>
        </w:rPr>
        <w:t>input contributions.</w:t>
      </w:r>
    </w:p>
    <w:p w14:paraId="7367DE4A" w14:textId="3E9501C3" w:rsidR="00044B2A" w:rsidRPr="007728CB" w:rsidRDefault="00044B2A" w:rsidP="007728CB">
      <w:pPr>
        <w:keepNext/>
        <w:rPr>
          <w:i/>
          <w:iCs/>
          <w:lang w:val="en-CA"/>
        </w:rPr>
      </w:pPr>
      <w:r w:rsidRPr="007728CB">
        <w:rPr>
          <w:i/>
          <w:iCs/>
          <w:lang w:val="en-CA"/>
        </w:rPr>
        <w:t>FTP site information</w:t>
      </w:r>
    </w:p>
    <w:p w14:paraId="72C7A6E7" w14:textId="77777777" w:rsidR="00044B2A" w:rsidRPr="00044B2A" w:rsidRDefault="00044B2A" w:rsidP="009331A2">
      <w:pPr>
        <w:keepNext/>
        <w:rPr>
          <w:lang w:val="en-CA"/>
        </w:rPr>
      </w:pPr>
      <w:r w:rsidRPr="00044B2A">
        <w:rPr>
          <w:lang w:val="en-CA"/>
        </w:rPr>
        <w:t xml:space="preserve">The procedure to exchange the bitstream (ftp cite, bitstream files, etc.) is specified in Sec 2 “Procedure” of </w:t>
      </w:r>
      <w:hyperlink r:id="rId95" w:history="1">
        <w:r w:rsidRPr="00044B2A">
          <w:rPr>
            <w:rStyle w:val="Hyperlink"/>
            <w:lang w:val="en-CA"/>
          </w:rPr>
          <w:t>JVET-R2008</w:t>
        </w:r>
      </w:hyperlink>
      <w:r w:rsidRPr="00044B2A">
        <w:rPr>
          <w:lang w:val="en-CA"/>
        </w:rPr>
        <w:t>. The ftp and http sites for downloading bitstreams are</w:t>
      </w:r>
    </w:p>
    <w:p w14:paraId="6B43B174" w14:textId="77777777" w:rsidR="00044B2A" w:rsidRPr="00044B2A" w:rsidRDefault="00044B2A" w:rsidP="009331A2">
      <w:pPr>
        <w:keepNext/>
        <w:numPr>
          <w:ilvl w:val="0"/>
          <w:numId w:val="200"/>
        </w:numPr>
      </w:pPr>
      <w:r w:rsidRPr="00044B2A">
        <w:t>VVC:</w:t>
      </w:r>
    </w:p>
    <w:p w14:paraId="1EFBAAD9" w14:textId="742449E4" w:rsidR="00044B2A" w:rsidRPr="00044B2A" w:rsidRDefault="00044B2A" w:rsidP="000C06CF">
      <w:pPr>
        <w:rPr>
          <w:lang w:val="en-CA"/>
        </w:rPr>
      </w:pPr>
      <w:r w:rsidRPr="00044B2A">
        <w:rPr>
          <w:lang w:val="en-CA"/>
        </w:rPr>
        <w:tab/>
      </w:r>
      <w:hyperlink r:id="rId96" w:history="1">
        <w:r w:rsidRPr="00044B2A">
          <w:rPr>
            <w:rStyle w:val="Hyperlink"/>
            <w:lang w:val="en-CA"/>
          </w:rPr>
          <w:t>ftp://ftp3.itu.int/jvet-site/bitstream_exchange/VVC</w:t>
        </w:r>
      </w:hyperlink>
    </w:p>
    <w:p w14:paraId="37D61C7A" w14:textId="77777777" w:rsidR="00044B2A" w:rsidRPr="00044B2A" w:rsidRDefault="00044B2A" w:rsidP="000C06CF">
      <w:pPr>
        <w:rPr>
          <w:lang w:val="en-CA"/>
        </w:rPr>
      </w:pPr>
      <w:r w:rsidRPr="00044B2A">
        <w:tab/>
      </w:r>
      <w:hyperlink r:id="rId97" w:history="1">
        <w:r w:rsidRPr="00044B2A">
          <w:rPr>
            <w:rStyle w:val="Hyperlink"/>
          </w:rPr>
          <w:t>https://www.itu.int/wftp3/av-arch/jvet-site/bitstream_exchange/VVC/</w:t>
        </w:r>
      </w:hyperlink>
    </w:p>
    <w:p w14:paraId="2C0F3F66" w14:textId="77777777" w:rsidR="00044B2A" w:rsidRPr="00044B2A" w:rsidRDefault="00044B2A" w:rsidP="009331A2">
      <w:pPr>
        <w:keepNext/>
        <w:numPr>
          <w:ilvl w:val="0"/>
          <w:numId w:val="200"/>
        </w:numPr>
      </w:pPr>
      <w:r w:rsidRPr="00044B2A">
        <w:t>VVC operation range extensions:</w:t>
      </w:r>
    </w:p>
    <w:p w14:paraId="6000060B" w14:textId="2F339A01" w:rsidR="00044B2A" w:rsidRPr="00044B2A" w:rsidRDefault="00044B2A" w:rsidP="000C06CF">
      <w:pPr>
        <w:rPr>
          <w:lang w:val="en-CA"/>
        </w:rPr>
      </w:pPr>
      <w:r w:rsidRPr="00044B2A">
        <w:rPr>
          <w:lang w:val="en-CA"/>
        </w:rPr>
        <w:tab/>
      </w:r>
      <w:hyperlink r:id="rId98" w:history="1">
        <w:r w:rsidRPr="00044B2A">
          <w:rPr>
            <w:rStyle w:val="Hyperlink"/>
            <w:lang w:val="en-CA"/>
          </w:rPr>
          <w:t>ftp://ftp3.itu.int/jvet-site/bitstream_exchange/VVCv2</w:t>
        </w:r>
      </w:hyperlink>
    </w:p>
    <w:p w14:paraId="7BF4B39A" w14:textId="77777777" w:rsidR="00044B2A" w:rsidRPr="00044B2A" w:rsidRDefault="00044B2A" w:rsidP="000C06CF">
      <w:r w:rsidRPr="00044B2A">
        <w:tab/>
      </w:r>
      <w:hyperlink r:id="rId99" w:history="1">
        <w:r w:rsidRPr="00044B2A">
          <w:rPr>
            <w:rStyle w:val="Hyperlink"/>
          </w:rPr>
          <w:t>https://www.itu.int/wftp3/av-arch/jvet-site/bitstream_exchange/VVCv2</w:t>
        </w:r>
      </w:hyperlink>
    </w:p>
    <w:p w14:paraId="591FE18D" w14:textId="77777777" w:rsidR="00044B2A" w:rsidRPr="00044B2A" w:rsidRDefault="00044B2A" w:rsidP="009331A2">
      <w:pPr>
        <w:keepNext/>
      </w:pPr>
      <w:r w:rsidRPr="00044B2A">
        <w:t>The ftp site for uploading bitstream file is as follows.</w:t>
      </w:r>
    </w:p>
    <w:p w14:paraId="371CD057" w14:textId="77777777" w:rsidR="00044B2A" w:rsidRPr="00044B2A" w:rsidRDefault="00044B2A" w:rsidP="000C06CF">
      <w:pPr>
        <w:rPr>
          <w:lang w:val="en-CA"/>
        </w:rPr>
      </w:pPr>
      <w:r w:rsidRPr="00044B2A">
        <w:rPr>
          <w:lang w:val="en-CA"/>
        </w:rPr>
        <w:tab/>
      </w:r>
      <w:hyperlink r:id="rId100" w:history="1">
        <w:r w:rsidRPr="00044B2A">
          <w:rPr>
            <w:rStyle w:val="Hyperlink"/>
            <w:lang w:val="en-CA"/>
          </w:rPr>
          <w:t>ftp://ftp3.itu.int/jvet-site/dropbox/</w:t>
        </w:r>
      </w:hyperlink>
    </w:p>
    <w:p w14:paraId="67716595" w14:textId="3857BA60" w:rsidR="00044B2A" w:rsidRPr="00044B2A" w:rsidRDefault="00044B2A" w:rsidP="000C06CF">
      <w:r w:rsidRPr="00044B2A">
        <w:tab/>
        <w:t xml:space="preserve">(user id: </w:t>
      </w:r>
      <w:proofErr w:type="spellStart"/>
      <w:r w:rsidRPr="00044B2A">
        <w:t>avguest</w:t>
      </w:r>
      <w:proofErr w:type="spellEnd"/>
      <w:r w:rsidRPr="00044B2A">
        <w:t>, passwd: Avguest201007)</w:t>
      </w:r>
    </w:p>
    <w:p w14:paraId="7B4ED59B" w14:textId="0A017DFE" w:rsidR="00044B2A" w:rsidRPr="00044B2A" w:rsidRDefault="00044B2A" w:rsidP="000C06CF">
      <w:pPr>
        <w:rPr>
          <w:lang w:val="en-CA"/>
        </w:rPr>
      </w:pPr>
      <w:r w:rsidRPr="00044B2A">
        <w:t>If using FileZilla, the following configuration is suggested:</w:t>
      </w:r>
    </w:p>
    <w:p w14:paraId="1A659751" w14:textId="314BC7CF" w:rsidR="00044B2A" w:rsidRDefault="00044B2A" w:rsidP="009331A2">
      <w:pPr>
        <w:keepNext/>
        <w:jc w:val="center"/>
        <w:rPr>
          <w:lang w:val="en-CA"/>
        </w:rPr>
      </w:pPr>
      <w:r w:rsidRPr="00044B2A">
        <w:rPr>
          <w:noProof/>
        </w:rPr>
        <w:drawing>
          <wp:inline distT="0" distB="0" distL="0" distR="0" wp14:anchorId="3388A9C9" wp14:editId="2ACE6586">
            <wp:extent cx="3505200" cy="2133600"/>
            <wp:effectExtent l="0" t="0" r="0" b="0"/>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3505200" cy="2133600"/>
                    </a:xfrm>
                    <a:prstGeom prst="rect">
                      <a:avLst/>
                    </a:prstGeom>
                    <a:noFill/>
                    <a:ln>
                      <a:noFill/>
                    </a:ln>
                  </pic:spPr>
                </pic:pic>
              </a:graphicData>
            </a:graphic>
          </wp:inline>
        </w:drawing>
      </w:r>
    </w:p>
    <w:p w14:paraId="433D1FD9" w14:textId="5495279F" w:rsidR="00E03400" w:rsidRPr="009331A2" w:rsidRDefault="00E03400" w:rsidP="009331A2">
      <w:pPr>
        <w:jc w:val="center"/>
        <w:rPr>
          <w:i/>
          <w:iCs/>
          <w:lang w:val="en-CA"/>
        </w:rPr>
      </w:pPr>
      <w:proofErr w:type="spellStart"/>
      <w:r w:rsidRPr="009331A2">
        <w:rPr>
          <w:i/>
          <w:iCs/>
          <w:lang w:val="en-CA"/>
        </w:rPr>
        <w:t>Filezilla</w:t>
      </w:r>
      <w:proofErr w:type="spellEnd"/>
      <w:r w:rsidRPr="009331A2">
        <w:rPr>
          <w:i/>
          <w:iCs/>
          <w:lang w:val="en-CA"/>
        </w:rPr>
        <w:t xml:space="preserve"> settings</w:t>
      </w:r>
      <w:r>
        <w:rPr>
          <w:i/>
          <w:iCs/>
          <w:lang w:val="en-CA"/>
        </w:rPr>
        <w:t xml:space="preserve"> for ftp access</w:t>
      </w:r>
    </w:p>
    <w:p w14:paraId="466AC994" w14:textId="5E1154EF" w:rsidR="00044B2A" w:rsidRPr="00044B2A" w:rsidRDefault="00205B31" w:rsidP="000C06CF">
      <w:pPr>
        <w:rPr>
          <w:lang w:val="en-CA"/>
        </w:rPr>
      </w:pPr>
      <w:r>
        <w:rPr>
          <w:lang w:val="en-CA"/>
        </w:rPr>
        <w:t xml:space="preserve">In the </w:t>
      </w:r>
      <w:proofErr w:type="spellStart"/>
      <w:r>
        <w:rPr>
          <w:lang w:val="en-CA"/>
        </w:rPr>
        <w:t>Filezilla</w:t>
      </w:r>
      <w:proofErr w:type="spellEnd"/>
      <w:r>
        <w:rPr>
          <w:lang w:val="en-CA"/>
        </w:rPr>
        <w:t xml:space="preserve"> Edit </w:t>
      </w:r>
      <w:r w:rsidRPr="00205B31">
        <w:rPr>
          <w:lang w:val="en-CA"/>
        </w:rPr>
        <w:sym w:font="Wingdings" w:char="F0E0"/>
      </w:r>
      <w:r>
        <w:rPr>
          <w:lang w:val="en-CA"/>
        </w:rPr>
        <w:t xml:space="preserve"> Settings </w:t>
      </w:r>
      <w:r w:rsidRPr="00205B31">
        <w:rPr>
          <w:lang w:val="en-CA"/>
        </w:rPr>
        <w:sym w:font="Wingdings" w:char="F0E0"/>
      </w:r>
      <w:r>
        <w:rPr>
          <w:lang w:val="en-CA"/>
        </w:rPr>
        <w:t xml:space="preserve"> Connection menu, it may be necessary to set the minimum TLS level to 1.0.</w:t>
      </w:r>
    </w:p>
    <w:p w14:paraId="09C413BA" w14:textId="77777777" w:rsidR="00044B2A" w:rsidRPr="007728CB" w:rsidRDefault="00044B2A" w:rsidP="007728CB">
      <w:pPr>
        <w:keepNext/>
        <w:rPr>
          <w:bCs/>
          <w:i/>
          <w:iCs/>
          <w:lang w:val="en-CA"/>
        </w:rPr>
      </w:pPr>
      <w:r w:rsidRPr="007728CB">
        <w:rPr>
          <w:bCs/>
          <w:i/>
          <w:iCs/>
        </w:rPr>
        <w:t>Recommendations</w:t>
      </w:r>
    </w:p>
    <w:p w14:paraId="42357BB2" w14:textId="59F42CA4" w:rsidR="00044B2A" w:rsidRPr="00044B2A" w:rsidRDefault="00044B2A" w:rsidP="000C06CF">
      <w:r w:rsidRPr="00044B2A">
        <w:t>The AHG recommend</w:t>
      </w:r>
      <w:r w:rsidR="00205B31">
        <w:t>ed</w:t>
      </w:r>
      <w:r w:rsidRPr="00044B2A">
        <w:t xml:space="preserve"> the following:</w:t>
      </w:r>
    </w:p>
    <w:p w14:paraId="18D72D30" w14:textId="076164ED" w:rsidR="00044B2A" w:rsidRPr="00044B2A" w:rsidRDefault="00205B31" w:rsidP="000C06CF">
      <w:pPr>
        <w:numPr>
          <w:ilvl w:val="0"/>
          <w:numId w:val="200"/>
        </w:numPr>
      </w:pPr>
      <w:r>
        <w:t>To c</w:t>
      </w:r>
      <w:r w:rsidR="00044B2A" w:rsidRPr="00044B2A">
        <w:t>lose on VVC operation range extensions checksum files extension for RGB packages.</w:t>
      </w:r>
    </w:p>
    <w:p w14:paraId="11ED55E5" w14:textId="71787F71" w:rsidR="00044B2A" w:rsidRPr="00044B2A" w:rsidRDefault="00205B31" w:rsidP="000C06CF">
      <w:pPr>
        <w:numPr>
          <w:ilvl w:val="0"/>
          <w:numId w:val="200"/>
        </w:numPr>
      </w:pPr>
      <w:r>
        <w:t>To d</w:t>
      </w:r>
      <w:r w:rsidR="00044B2A" w:rsidRPr="00044B2A">
        <w:t xml:space="preserve">iscuss </w:t>
      </w:r>
      <w:r>
        <w:t>whether</w:t>
      </w:r>
      <w:r w:rsidRPr="00044B2A">
        <w:t xml:space="preserve"> </w:t>
      </w:r>
      <w:r w:rsidR="00044B2A" w:rsidRPr="00044B2A">
        <w:t>additional clarification on using “--</w:t>
      </w:r>
      <w:proofErr w:type="spellStart"/>
      <w:r w:rsidR="00044B2A" w:rsidRPr="00044B2A">
        <w:t>OutputColourSpaceConvert</w:t>
      </w:r>
      <w:proofErr w:type="spellEnd"/>
      <w:r w:rsidR="00044B2A" w:rsidRPr="00044B2A">
        <w:t>=</w:t>
      </w:r>
      <w:proofErr w:type="spellStart"/>
      <w:r w:rsidR="00044B2A" w:rsidRPr="00044B2A">
        <w:t>GBRtoRGB</w:t>
      </w:r>
      <w:proofErr w:type="spellEnd"/>
      <w:r w:rsidR="00044B2A" w:rsidRPr="00044B2A">
        <w:t>” should be added to the VVC operation range extensions conformance document.</w:t>
      </w:r>
    </w:p>
    <w:p w14:paraId="5904E24B" w14:textId="36BE1686" w:rsidR="00044B2A" w:rsidRPr="00044B2A" w:rsidRDefault="00205B31" w:rsidP="000C06CF">
      <w:pPr>
        <w:numPr>
          <w:ilvl w:val="0"/>
          <w:numId w:val="200"/>
        </w:numPr>
      </w:pPr>
      <w:r>
        <w:lastRenderedPageBreak/>
        <w:t>To p</w:t>
      </w:r>
      <w:r w:rsidR="00044B2A" w:rsidRPr="00044B2A">
        <w:t>ort VVC operation range extensions editorial changes made to ISO/IEC version of the document to JVET document.</w:t>
      </w:r>
    </w:p>
    <w:p w14:paraId="05DA7564" w14:textId="20EF36F3" w:rsidR="00D151AB" w:rsidRDefault="00D151AB" w:rsidP="000C06CF">
      <w:r>
        <w:t xml:space="preserve">Issues </w:t>
      </w:r>
      <w:r w:rsidR="0020714A">
        <w:t xml:space="preserve">were asked to </w:t>
      </w:r>
      <w:r>
        <w:t>be clarified offline.</w:t>
      </w:r>
    </w:p>
    <w:p w14:paraId="1FF15DB0" w14:textId="56F68504" w:rsidR="0020714A" w:rsidRDefault="0020714A" w:rsidP="009331A2">
      <w:pPr>
        <w:keepNext/>
      </w:pPr>
      <w:r>
        <w:t xml:space="preserve">It was later reported that the </w:t>
      </w:r>
      <w:r w:rsidR="00205B31">
        <w:t xml:space="preserve">identified </w:t>
      </w:r>
      <w:r>
        <w:t>issues were resolved as follow</w:t>
      </w:r>
      <w:r w:rsidR="0012599B">
        <w:t>s from offline consultation among editors:</w:t>
      </w:r>
    </w:p>
    <w:p w14:paraId="0D2C9FFF" w14:textId="3572F1EA" w:rsidR="002B4860" w:rsidRDefault="00205B31" w:rsidP="007728CB">
      <w:pPr>
        <w:numPr>
          <w:ilvl w:val="0"/>
          <w:numId w:val="200"/>
        </w:numPr>
      </w:pPr>
      <w:r>
        <w:t>K</w:t>
      </w:r>
      <w:r w:rsidR="002B4860">
        <w:t xml:space="preserve">eep yuv.md5 file naming convention for all tests to avoid introducing a new file naming convention and confusion. This requires re-generating 3 v2 packages to rename .rgb.md5 as .yuv.md5 and a change to Sec. 6.5.2 of conformance to remove reference to decoded </w:t>
      </w:r>
      <w:proofErr w:type="spellStart"/>
      <w:r w:rsidR="002B4860">
        <w:t>yuv</w:t>
      </w:r>
      <w:proofErr w:type="spellEnd"/>
      <w:r w:rsidR="002B4860">
        <w:t xml:space="preserve"> file.</w:t>
      </w:r>
    </w:p>
    <w:p w14:paraId="54845E32" w14:textId="15B772AE" w:rsidR="0012599B" w:rsidRDefault="002B4860" w:rsidP="007728CB">
      <w:pPr>
        <w:numPr>
          <w:ilvl w:val="0"/>
          <w:numId w:val="200"/>
        </w:numPr>
      </w:pPr>
      <w:r>
        <w:t>Add “--</w:t>
      </w:r>
      <w:proofErr w:type="spellStart"/>
      <w:r>
        <w:t>OutputColourSpaceConvert</w:t>
      </w:r>
      <w:proofErr w:type="spellEnd"/>
      <w:r>
        <w:t>=</w:t>
      </w:r>
      <w:proofErr w:type="spellStart"/>
      <w:r>
        <w:t>GBRtoRGB</w:t>
      </w:r>
      <w:proofErr w:type="spellEnd"/>
      <w:r>
        <w:t>” in the conformance text.</w:t>
      </w:r>
    </w:p>
    <w:p w14:paraId="2C846D2B" w14:textId="3F137695" w:rsidR="0012599B" w:rsidRDefault="0012599B" w:rsidP="009331A2">
      <w:pPr>
        <w:keepNext/>
      </w:pPr>
      <w:r>
        <w:t>It was further reported later that ISO publication staff requested two changes to the v1 FDIS text:</w:t>
      </w:r>
    </w:p>
    <w:p w14:paraId="07398C02" w14:textId="099F4E87" w:rsidR="0012599B" w:rsidRDefault="0012599B" w:rsidP="007728CB">
      <w:pPr>
        <w:numPr>
          <w:ilvl w:val="0"/>
          <w:numId w:val="200"/>
        </w:numPr>
      </w:pPr>
      <w:r>
        <w:t xml:space="preserve">Remove company names from </w:t>
      </w:r>
      <w:r w:rsidRPr="00C81A12">
        <w:t>bitstreams</w:t>
      </w:r>
    </w:p>
    <w:p w14:paraId="50239918" w14:textId="548AE8D3" w:rsidR="0012599B" w:rsidRDefault="0012599B" w:rsidP="007728CB">
      <w:pPr>
        <w:numPr>
          <w:ilvl w:val="0"/>
          <w:numId w:val="200"/>
        </w:numPr>
      </w:pPr>
      <w:r>
        <w:t>Remove email addresses of contact persons</w:t>
      </w:r>
    </w:p>
    <w:p w14:paraId="11BD25EF" w14:textId="28AD7CD9" w:rsidR="009F0EA8" w:rsidRPr="009F0EA8" w:rsidRDefault="0012599B" w:rsidP="000C06CF">
      <w:pPr>
        <w:rPr>
          <w:lang w:val="en-CA"/>
        </w:rPr>
      </w:pPr>
      <w:r>
        <w:t xml:space="preserve">It was suggested to inform the contributors of bitstreams about this. The editors </w:t>
      </w:r>
      <w:r w:rsidR="00205B31">
        <w:t>we</w:t>
      </w:r>
      <w:r>
        <w:t>re asked to work out a schem</w:t>
      </w:r>
      <w:r w:rsidR="00205B31">
        <w:t>e</w:t>
      </w:r>
      <w:r>
        <w:t xml:space="preserve"> for consistent renaming, such that the deviation between ITU and ISO versions is minimized.</w:t>
      </w:r>
    </w:p>
    <w:p w14:paraId="3C7B623B" w14:textId="2064F3A7" w:rsidR="009F0EA8" w:rsidRDefault="000B614C" w:rsidP="000C06CF">
      <w:pPr>
        <w:pStyle w:val="Heading9"/>
        <w:rPr>
          <w:lang w:val="en-CA"/>
        </w:rPr>
      </w:pPr>
      <w:hyperlink r:id="rId102" w:history="1">
        <w:r w:rsidR="009F0EA8" w:rsidRPr="000C13D4">
          <w:rPr>
            <w:color w:val="0000FF"/>
            <w:u w:val="single"/>
            <w:lang w:val="en-CA"/>
          </w:rPr>
          <w:t>JVET-Z0006</w:t>
        </w:r>
      </w:hyperlink>
      <w:r w:rsidR="009F0EA8" w:rsidRPr="000C13D4">
        <w:rPr>
          <w:lang w:val="en-CA"/>
        </w:rPr>
        <w:t xml:space="preserve"> JVET AHG report: ECM software development (AHG6) [V. </w:t>
      </w:r>
      <w:proofErr w:type="spellStart"/>
      <w:r w:rsidR="009F0EA8" w:rsidRPr="000C13D4">
        <w:rPr>
          <w:lang w:val="en-CA"/>
        </w:rPr>
        <w:t>Seregin</w:t>
      </w:r>
      <w:proofErr w:type="spellEnd"/>
      <w:r w:rsidR="009F0EA8" w:rsidRPr="000C13D4">
        <w:rPr>
          <w:lang w:val="en-CA"/>
        </w:rPr>
        <w:t xml:space="preserve">, J. Chen, F. Le </w:t>
      </w:r>
      <w:proofErr w:type="spellStart"/>
      <w:r w:rsidR="009F0EA8" w:rsidRPr="000C13D4">
        <w:rPr>
          <w:lang w:val="en-CA"/>
        </w:rPr>
        <w:t>Léannec</w:t>
      </w:r>
      <w:proofErr w:type="spellEnd"/>
      <w:r w:rsidR="009F0EA8" w:rsidRPr="000C13D4">
        <w:rPr>
          <w:lang w:val="en-CA"/>
        </w:rPr>
        <w:t>, K. Zhang]</w:t>
      </w:r>
    </w:p>
    <w:p w14:paraId="183E291E" w14:textId="77777777" w:rsidR="00AF7F7B" w:rsidRPr="007728CB" w:rsidRDefault="00AF7F7B" w:rsidP="007728CB">
      <w:pPr>
        <w:keepNext/>
        <w:rPr>
          <w:i/>
          <w:iCs/>
          <w:lang w:val="en-CA"/>
        </w:rPr>
      </w:pPr>
      <w:r w:rsidRPr="007728CB">
        <w:rPr>
          <w:i/>
          <w:iCs/>
          <w:lang w:val="en-CA"/>
        </w:rPr>
        <w:t>Software development</w:t>
      </w:r>
    </w:p>
    <w:p w14:paraId="23BC2191" w14:textId="77777777" w:rsidR="00AF7F7B" w:rsidRPr="00AF7F7B" w:rsidRDefault="00AF7F7B" w:rsidP="000C06CF">
      <w:pPr>
        <w:rPr>
          <w:lang w:val="en-CA"/>
        </w:rPr>
      </w:pPr>
      <w:r w:rsidRPr="00AF7F7B">
        <w:rPr>
          <w:lang w:val="en-CA"/>
        </w:rPr>
        <w:t xml:space="preserve">ECM software repository is located at </w:t>
      </w:r>
      <w:hyperlink r:id="rId103" w:history="1">
        <w:r w:rsidRPr="00AF7F7B">
          <w:rPr>
            <w:rStyle w:val="Hyperlink"/>
            <w:lang w:val="en-CA"/>
          </w:rPr>
          <w:t>https://vcgit.hhi.fraunhofer.de/ecm/ECM.</w:t>
        </w:r>
      </w:hyperlink>
    </w:p>
    <w:p w14:paraId="03607DF6" w14:textId="77777777" w:rsidR="00AF7F7B" w:rsidRPr="00AF7F7B" w:rsidRDefault="00AF7F7B" w:rsidP="000C06CF">
      <w:pPr>
        <w:rPr>
          <w:lang w:val="en-CA"/>
        </w:rPr>
      </w:pPr>
      <w:r w:rsidRPr="00AF7F7B">
        <w:rPr>
          <w:lang w:val="en-CA"/>
        </w:rPr>
        <w:t>ECM software is based on VTM-10.0 with enabled MCTF including the update from JVET-V0056, and GOP32, which is very close to VTM-11.0.</w:t>
      </w:r>
    </w:p>
    <w:p w14:paraId="27CD0861" w14:textId="77777777" w:rsidR="00AF7F7B" w:rsidRPr="00AF7F7B" w:rsidRDefault="00AF7F7B" w:rsidP="009331A2">
      <w:pPr>
        <w:keepNext/>
        <w:rPr>
          <w:lang w:val="en-CA"/>
        </w:rPr>
      </w:pPr>
      <w:r w:rsidRPr="00AF7F7B">
        <w:rPr>
          <w:lang w:val="en-CA"/>
        </w:rPr>
        <w:t>The following adopted aspects were integrated into ECM-4.0:</w:t>
      </w:r>
    </w:p>
    <w:p w14:paraId="7FC74C0C" w14:textId="77777777" w:rsidR="00AF7F7B" w:rsidRPr="00AF7F7B" w:rsidRDefault="00AF7F7B" w:rsidP="009331A2">
      <w:pPr>
        <w:keepNext/>
        <w:numPr>
          <w:ilvl w:val="0"/>
          <w:numId w:val="269"/>
        </w:numPr>
        <w:rPr>
          <w:lang w:val="en-CA"/>
        </w:rPr>
      </w:pPr>
      <w:r w:rsidRPr="00AF7F7B">
        <w:rPr>
          <w:lang w:val="en-CA"/>
        </w:rPr>
        <w:t>JVET-Y0116 (version 2.1a): Extension of MRL list to 5 lines 1,3,5,7,12</w:t>
      </w:r>
    </w:p>
    <w:p w14:paraId="1BBD6E42" w14:textId="77777777" w:rsidR="00AF7F7B" w:rsidRPr="00AF7F7B" w:rsidRDefault="00AF7F7B" w:rsidP="007728CB">
      <w:pPr>
        <w:numPr>
          <w:ilvl w:val="0"/>
          <w:numId w:val="269"/>
        </w:numPr>
        <w:rPr>
          <w:lang w:val="en-CA"/>
        </w:rPr>
      </w:pPr>
      <w:r w:rsidRPr="00AF7F7B">
        <w:rPr>
          <w:lang w:val="en-CA"/>
        </w:rPr>
        <w:t>JVET-Y0065 (test 3.1c, not in LP CTC): GPM intra-inter mode</w:t>
      </w:r>
    </w:p>
    <w:p w14:paraId="4D3BA43B" w14:textId="77777777" w:rsidR="00AF7F7B" w:rsidRPr="00AF7F7B" w:rsidRDefault="00AF7F7B" w:rsidP="007728CB">
      <w:pPr>
        <w:numPr>
          <w:ilvl w:val="0"/>
          <w:numId w:val="269"/>
        </w:numPr>
        <w:rPr>
          <w:lang w:val="en-CA"/>
        </w:rPr>
      </w:pPr>
      <w:r w:rsidRPr="00AF7F7B">
        <w:rPr>
          <w:lang w:val="en-CA"/>
        </w:rPr>
        <w:t xml:space="preserve">JVET-Y0134 (test 3.6a): </w:t>
      </w:r>
      <w:r w:rsidRPr="00AF7F7B">
        <w:t>MV candidate reordering for TMVP and NAMVP types, and reference picture selection for TMVP</w:t>
      </w:r>
    </w:p>
    <w:p w14:paraId="04184580" w14:textId="77777777" w:rsidR="00AF7F7B" w:rsidRPr="00AF7F7B" w:rsidRDefault="00AF7F7B" w:rsidP="007728CB">
      <w:pPr>
        <w:numPr>
          <w:ilvl w:val="0"/>
          <w:numId w:val="269"/>
        </w:numPr>
        <w:rPr>
          <w:lang w:val="en-CA"/>
        </w:rPr>
      </w:pPr>
      <w:r w:rsidRPr="00AF7F7B">
        <w:rPr>
          <w:lang w:val="en-CA"/>
        </w:rPr>
        <w:t xml:space="preserve">JVET-Y0067 (test 3.9d): </w:t>
      </w:r>
      <w:r w:rsidRPr="00AF7F7B">
        <w:t>TM based reordering for MMVD and affine MMVD and MVD sign prediction</w:t>
      </w:r>
    </w:p>
    <w:p w14:paraId="322EFFB7" w14:textId="77777777" w:rsidR="00AF7F7B" w:rsidRPr="00AF7F7B" w:rsidRDefault="00AF7F7B" w:rsidP="007728CB">
      <w:pPr>
        <w:numPr>
          <w:ilvl w:val="0"/>
          <w:numId w:val="269"/>
        </w:numPr>
      </w:pPr>
      <w:r w:rsidRPr="00AF7F7B">
        <w:rPr>
          <w:lang w:val="en-CA"/>
        </w:rPr>
        <w:t>JVET-Y0058 (test 3.13): Modifications of IBC merge/AMVP list construction</w:t>
      </w:r>
    </w:p>
    <w:p w14:paraId="5014DC82" w14:textId="77777777" w:rsidR="00AF7F7B" w:rsidRPr="00AF7F7B" w:rsidRDefault="00AF7F7B" w:rsidP="007728CB">
      <w:pPr>
        <w:numPr>
          <w:ilvl w:val="0"/>
          <w:numId w:val="269"/>
        </w:numPr>
        <w:rPr>
          <w:lang w:val="en-CA"/>
        </w:rPr>
      </w:pPr>
      <w:r w:rsidRPr="00AF7F7B">
        <w:rPr>
          <w:lang w:val="en-CA"/>
        </w:rPr>
        <w:t>JVET-Y0142 (test 4.4a): Adaptive intra MTS with fixed threshold</w:t>
      </w:r>
    </w:p>
    <w:p w14:paraId="4B5C3693" w14:textId="77777777" w:rsidR="00AF7F7B" w:rsidRPr="00AF7F7B" w:rsidRDefault="00AF7F7B" w:rsidP="007728CB">
      <w:pPr>
        <w:numPr>
          <w:ilvl w:val="0"/>
          <w:numId w:val="269"/>
        </w:numPr>
        <w:rPr>
          <w:lang w:val="en-CA"/>
        </w:rPr>
      </w:pPr>
      <w:r w:rsidRPr="00AF7F7B">
        <w:rPr>
          <w:lang w:val="en-CA"/>
        </w:rPr>
        <w:t>JVET-Y0106: CCSAO edge offset</w:t>
      </w:r>
    </w:p>
    <w:p w14:paraId="2BA68CF4" w14:textId="77777777" w:rsidR="00AF7F7B" w:rsidRPr="00AF7F7B" w:rsidRDefault="00AF7F7B" w:rsidP="007728CB">
      <w:pPr>
        <w:numPr>
          <w:ilvl w:val="0"/>
          <w:numId w:val="269"/>
        </w:numPr>
        <w:rPr>
          <w:lang w:val="en-CA"/>
        </w:rPr>
      </w:pPr>
      <w:r w:rsidRPr="00AF7F7B">
        <w:rPr>
          <w:lang w:val="en-CA"/>
        </w:rPr>
        <w:t>JVET-Y0141 (test 3): Sign prediction improvement</w:t>
      </w:r>
    </w:p>
    <w:p w14:paraId="2F7A4788" w14:textId="77777777" w:rsidR="00AF7F7B" w:rsidRPr="00AF7F7B" w:rsidRDefault="00AF7F7B" w:rsidP="007728CB">
      <w:pPr>
        <w:numPr>
          <w:ilvl w:val="0"/>
          <w:numId w:val="269"/>
        </w:numPr>
        <w:rPr>
          <w:lang w:val="en-CA"/>
        </w:rPr>
      </w:pPr>
      <w:r w:rsidRPr="00AF7F7B">
        <w:rPr>
          <w:lang w:val="en-CA"/>
        </w:rPr>
        <w:t>JVET-Y0159 (method 1): Inter MTS uses fixed 4 candidates</w:t>
      </w:r>
    </w:p>
    <w:p w14:paraId="0116EC8D" w14:textId="77777777" w:rsidR="00AF7F7B" w:rsidRPr="00AF7F7B" w:rsidRDefault="00AF7F7B" w:rsidP="007728CB">
      <w:pPr>
        <w:numPr>
          <w:ilvl w:val="0"/>
          <w:numId w:val="269"/>
        </w:numPr>
        <w:rPr>
          <w:lang w:val="en-CA"/>
        </w:rPr>
      </w:pPr>
      <w:r w:rsidRPr="00AF7F7B">
        <w:rPr>
          <w:lang w:val="en-CA"/>
        </w:rPr>
        <w:t>JVET-Y0089: DMVR with BCW</w:t>
      </w:r>
    </w:p>
    <w:p w14:paraId="677D7CEA" w14:textId="77777777" w:rsidR="00AF7F7B" w:rsidRPr="00AF7F7B" w:rsidRDefault="00AF7F7B" w:rsidP="007728CB">
      <w:pPr>
        <w:numPr>
          <w:ilvl w:val="0"/>
          <w:numId w:val="269"/>
        </w:numPr>
        <w:rPr>
          <w:lang w:val="en-CA"/>
        </w:rPr>
      </w:pPr>
      <w:r w:rsidRPr="00AF7F7B">
        <w:rPr>
          <w:lang w:val="en-CA"/>
        </w:rPr>
        <w:t>JVET-Y0128: Fixing issues for RPR enabling and non-CTC configuration in ECM</w:t>
      </w:r>
    </w:p>
    <w:p w14:paraId="542E16D7" w14:textId="77777777" w:rsidR="00AF7F7B" w:rsidRPr="00AF7F7B" w:rsidRDefault="00AF7F7B" w:rsidP="007728CB">
      <w:pPr>
        <w:numPr>
          <w:ilvl w:val="0"/>
          <w:numId w:val="269"/>
        </w:numPr>
        <w:rPr>
          <w:lang w:val="en-CA"/>
        </w:rPr>
      </w:pPr>
      <w:r w:rsidRPr="00AF7F7B">
        <w:rPr>
          <w:lang w:val="en-CA"/>
        </w:rPr>
        <w:t>JVET-Y0129: MVD signalling</w:t>
      </w:r>
    </w:p>
    <w:p w14:paraId="072F28C0" w14:textId="77777777" w:rsidR="00AF7F7B" w:rsidRPr="00AF7F7B" w:rsidRDefault="00AF7F7B" w:rsidP="007728CB">
      <w:pPr>
        <w:numPr>
          <w:ilvl w:val="0"/>
          <w:numId w:val="269"/>
        </w:numPr>
        <w:rPr>
          <w:lang w:val="en-CA"/>
        </w:rPr>
      </w:pPr>
      <w:r w:rsidRPr="00AF7F7B">
        <w:rPr>
          <w:lang w:val="en-CA"/>
        </w:rPr>
        <w:t>JVET-Y0156: Fix for histogram of gradients derivation in DIMD mode</w:t>
      </w:r>
    </w:p>
    <w:p w14:paraId="373AFDC8" w14:textId="77777777" w:rsidR="00AF7F7B" w:rsidRPr="00AF7F7B" w:rsidRDefault="00AF7F7B" w:rsidP="007728CB">
      <w:pPr>
        <w:numPr>
          <w:ilvl w:val="0"/>
          <w:numId w:val="269"/>
        </w:numPr>
        <w:rPr>
          <w:lang w:val="en-CA"/>
        </w:rPr>
      </w:pPr>
      <w:r w:rsidRPr="00AF7F7B">
        <w:rPr>
          <w:lang w:val="en-CA"/>
        </w:rPr>
        <w:t xml:space="preserve">JVET-Y0060: Add </w:t>
      </w:r>
      <w:proofErr w:type="spellStart"/>
      <w:r w:rsidRPr="00AF7F7B">
        <w:rPr>
          <w:lang w:val="en-CA"/>
        </w:rPr>
        <w:t>AffineAMVP</w:t>
      </w:r>
      <w:proofErr w:type="spellEnd"/>
      <w:r w:rsidRPr="00AF7F7B">
        <w:rPr>
          <w:lang w:val="en-CA"/>
        </w:rPr>
        <w:t xml:space="preserve"> </w:t>
      </w:r>
      <w:proofErr w:type="spellStart"/>
      <w:r w:rsidRPr="00AF7F7B">
        <w:rPr>
          <w:lang w:val="en-CA"/>
        </w:rPr>
        <w:t>cfg</w:t>
      </w:r>
      <w:proofErr w:type="spellEnd"/>
      <w:r w:rsidRPr="00AF7F7B">
        <w:rPr>
          <w:lang w:val="en-CA"/>
        </w:rPr>
        <w:t xml:space="preserve"> option</w:t>
      </w:r>
    </w:p>
    <w:p w14:paraId="6D26A5B0" w14:textId="77777777" w:rsidR="00AF7F7B" w:rsidRPr="00AF7F7B" w:rsidRDefault="00AF7F7B" w:rsidP="007728CB">
      <w:pPr>
        <w:numPr>
          <w:ilvl w:val="0"/>
          <w:numId w:val="269"/>
        </w:numPr>
        <w:rPr>
          <w:lang w:val="en-CA"/>
        </w:rPr>
      </w:pPr>
      <w:r w:rsidRPr="00AF7F7B">
        <w:rPr>
          <w:lang w:val="en-CA"/>
        </w:rPr>
        <w:t>JVET-Y0152 (SW/CTC): Fast skip method of TT partition search</w:t>
      </w:r>
    </w:p>
    <w:p w14:paraId="7EAF4E70" w14:textId="77777777" w:rsidR="00AF7F7B" w:rsidRPr="00AF7F7B" w:rsidRDefault="00AF7F7B" w:rsidP="007728CB">
      <w:pPr>
        <w:numPr>
          <w:ilvl w:val="0"/>
          <w:numId w:val="269"/>
        </w:numPr>
        <w:rPr>
          <w:lang w:val="en-CA"/>
        </w:rPr>
      </w:pPr>
      <w:r w:rsidRPr="00AF7F7B">
        <w:rPr>
          <w:lang w:val="en-CA"/>
        </w:rPr>
        <w:lastRenderedPageBreak/>
        <w:t>JVET-Y0155 (SW/CTC): Fixes and clean up for temporal prefilter</w:t>
      </w:r>
    </w:p>
    <w:p w14:paraId="2661287C" w14:textId="77777777" w:rsidR="00AF7F7B" w:rsidRPr="00AF7F7B" w:rsidRDefault="00AF7F7B" w:rsidP="007728CB">
      <w:pPr>
        <w:numPr>
          <w:ilvl w:val="0"/>
          <w:numId w:val="269"/>
        </w:numPr>
        <w:rPr>
          <w:lang w:val="en-CA"/>
        </w:rPr>
      </w:pPr>
      <w:r w:rsidRPr="00AF7F7B">
        <w:rPr>
          <w:lang w:val="en-CA"/>
        </w:rPr>
        <w:t>JVET-Y0240 (SW): Block importance mapping</w:t>
      </w:r>
    </w:p>
    <w:p w14:paraId="785AD205" w14:textId="77777777" w:rsidR="00AF7F7B" w:rsidRPr="00AF7F7B" w:rsidRDefault="00AF7F7B" w:rsidP="007728CB">
      <w:pPr>
        <w:numPr>
          <w:ilvl w:val="0"/>
          <w:numId w:val="269"/>
        </w:numPr>
        <w:rPr>
          <w:lang w:val="en-CA"/>
        </w:rPr>
      </w:pPr>
      <w:r w:rsidRPr="00AF7F7B">
        <w:rPr>
          <w:lang w:val="en-CA"/>
        </w:rPr>
        <w:t>ECM software improvements:</w:t>
      </w:r>
    </w:p>
    <w:p w14:paraId="4F37F3C4" w14:textId="77777777" w:rsidR="00AF7F7B" w:rsidRPr="00AF7F7B" w:rsidRDefault="00AF7F7B" w:rsidP="007728CB">
      <w:pPr>
        <w:numPr>
          <w:ilvl w:val="0"/>
          <w:numId w:val="269"/>
        </w:numPr>
        <w:rPr>
          <w:lang w:val="en-CA"/>
        </w:rPr>
      </w:pPr>
      <w:r w:rsidRPr="00AF7F7B">
        <w:rPr>
          <w:lang w:val="en-CA"/>
        </w:rPr>
        <w:t>MS-SSIM</w:t>
      </w:r>
    </w:p>
    <w:p w14:paraId="308F7A0D" w14:textId="77777777" w:rsidR="00AF7F7B" w:rsidRPr="00AF7F7B" w:rsidRDefault="00AF7F7B" w:rsidP="007728CB">
      <w:pPr>
        <w:numPr>
          <w:ilvl w:val="0"/>
          <w:numId w:val="269"/>
        </w:numPr>
        <w:rPr>
          <w:lang w:val="en-CA"/>
        </w:rPr>
      </w:pPr>
      <w:r w:rsidRPr="00AF7F7B">
        <w:rPr>
          <w:lang w:val="en-CA"/>
        </w:rPr>
        <w:t>log output alignment with VTM</w:t>
      </w:r>
    </w:p>
    <w:p w14:paraId="313C1D42" w14:textId="77777777" w:rsidR="00AF7F7B" w:rsidRPr="00AF7F7B" w:rsidRDefault="00AF7F7B" w:rsidP="000C06CF">
      <w:pPr>
        <w:rPr>
          <w:lang w:val="en-CA"/>
        </w:rPr>
      </w:pPr>
      <w:r w:rsidRPr="00AF7F7B">
        <w:rPr>
          <w:lang w:val="en-CA"/>
        </w:rPr>
        <w:t>ECM-4.0 was tagged on February 15, 2022.</w:t>
      </w:r>
    </w:p>
    <w:p w14:paraId="6A3B4397" w14:textId="77777777" w:rsidR="00AF7F7B" w:rsidRPr="007728CB" w:rsidRDefault="00AF7F7B" w:rsidP="009331A2">
      <w:pPr>
        <w:keepNext/>
        <w:rPr>
          <w:i/>
          <w:iCs/>
          <w:lang w:val="en-CA"/>
        </w:rPr>
      </w:pPr>
      <w:r w:rsidRPr="007728CB">
        <w:rPr>
          <w:i/>
          <w:iCs/>
          <w:lang w:val="en-CA"/>
        </w:rPr>
        <w:t>CTC Performance</w:t>
      </w:r>
    </w:p>
    <w:p w14:paraId="7E9CF728" w14:textId="77777777" w:rsidR="00AF7F7B" w:rsidRPr="00AF7F7B" w:rsidRDefault="00AF7F7B" w:rsidP="000C06CF">
      <w:pPr>
        <w:rPr>
          <w:lang w:val="en-CA"/>
        </w:rPr>
      </w:pPr>
      <w:r w:rsidRPr="00AF7F7B">
        <w:rPr>
          <w:lang w:val="en-CA"/>
        </w:rPr>
        <w:t>In this section, ECM-4.0 test results following ECM CTC configuration descried in JVET-X2017 are summarized.</w:t>
      </w:r>
    </w:p>
    <w:p w14:paraId="66C2AAAC" w14:textId="77777777" w:rsidR="00AF7F7B" w:rsidRPr="00AF7F7B" w:rsidRDefault="00AF7F7B" w:rsidP="007728CB">
      <w:pPr>
        <w:keepNext/>
        <w:rPr>
          <w:lang w:val="en-CA"/>
        </w:rPr>
      </w:pPr>
      <w:r w:rsidRPr="00AF7F7B">
        <w:rPr>
          <w:lang w:val="en-CA"/>
        </w:rPr>
        <w:t>The below tables show ECM-4.0 performance over ECM-3.1 anchor.</w:t>
      </w:r>
    </w:p>
    <w:p w14:paraId="551A6D1D" w14:textId="77777777" w:rsidR="00AF7F7B" w:rsidRPr="00AF7F7B" w:rsidRDefault="00AF7F7B" w:rsidP="007728CB">
      <w:pPr>
        <w:keepNext/>
        <w:rPr>
          <w:lang w:val="en-CA"/>
        </w:rPr>
      </w:pPr>
    </w:p>
    <w:tbl>
      <w:tblPr>
        <w:tblW w:w="6596" w:type="dxa"/>
        <w:jc w:val="center"/>
        <w:tblLayout w:type="fixed"/>
        <w:tblCellMar>
          <w:left w:w="29" w:type="dxa"/>
          <w:right w:w="29" w:type="dxa"/>
        </w:tblCellMar>
        <w:tblLook w:val="04A0" w:firstRow="1" w:lastRow="0" w:firstColumn="1" w:lastColumn="0" w:noHBand="0" w:noVBand="1"/>
      </w:tblPr>
      <w:tblGrid>
        <w:gridCol w:w="1296"/>
        <w:gridCol w:w="1144"/>
        <w:gridCol w:w="1144"/>
        <w:gridCol w:w="1144"/>
        <w:gridCol w:w="934"/>
        <w:gridCol w:w="934"/>
      </w:tblGrid>
      <w:tr w:rsidR="00AF7F7B" w:rsidRPr="00AF7F7B" w14:paraId="65D81C7E" w14:textId="77777777" w:rsidTr="007728CB">
        <w:trPr>
          <w:trHeight w:val="255"/>
          <w:jc w:val="center"/>
        </w:trPr>
        <w:tc>
          <w:tcPr>
            <w:tcW w:w="1296" w:type="dxa"/>
            <w:noWrap/>
            <w:vAlign w:val="center"/>
            <w:hideMark/>
          </w:tcPr>
          <w:p w14:paraId="71D8C933" w14:textId="77777777" w:rsidR="00AF7F7B" w:rsidRPr="00AF7F7B" w:rsidRDefault="00AF7F7B" w:rsidP="007728CB">
            <w:pPr>
              <w:keepNext/>
              <w:spacing w:before="0"/>
              <w:rPr>
                <w:lang w:val="en-CA"/>
              </w:rPr>
            </w:pPr>
          </w:p>
        </w:tc>
        <w:tc>
          <w:tcPr>
            <w:tcW w:w="5300" w:type="dxa"/>
            <w:gridSpan w:val="5"/>
            <w:tcBorders>
              <w:top w:val="single" w:sz="8" w:space="0" w:color="auto"/>
              <w:left w:val="single" w:sz="8" w:space="0" w:color="auto"/>
              <w:bottom w:val="single" w:sz="8" w:space="0" w:color="auto"/>
              <w:right w:val="single" w:sz="8" w:space="0" w:color="000000"/>
            </w:tcBorders>
            <w:noWrap/>
            <w:vAlign w:val="center"/>
            <w:hideMark/>
          </w:tcPr>
          <w:p w14:paraId="24AB974D" w14:textId="6848BD79" w:rsidR="00AF7F7B" w:rsidRPr="00AF7F7B" w:rsidRDefault="00AF7F7B" w:rsidP="007728CB">
            <w:pPr>
              <w:keepNext/>
              <w:spacing w:before="0"/>
              <w:jc w:val="center"/>
              <w:rPr>
                <w:b/>
                <w:bCs/>
              </w:rPr>
            </w:pPr>
            <w:r w:rsidRPr="00AF7F7B">
              <w:rPr>
                <w:b/>
                <w:bCs/>
              </w:rPr>
              <w:t>All Intra Main 10</w:t>
            </w:r>
          </w:p>
        </w:tc>
      </w:tr>
      <w:tr w:rsidR="00AF7F7B" w:rsidRPr="00AF7F7B" w14:paraId="636178CB" w14:textId="77777777" w:rsidTr="007728CB">
        <w:trPr>
          <w:trHeight w:val="255"/>
          <w:jc w:val="center"/>
        </w:trPr>
        <w:tc>
          <w:tcPr>
            <w:tcW w:w="1296" w:type="dxa"/>
            <w:noWrap/>
            <w:vAlign w:val="center"/>
            <w:hideMark/>
          </w:tcPr>
          <w:p w14:paraId="2EC9FE78" w14:textId="77777777" w:rsidR="00AF7F7B" w:rsidRPr="00AF7F7B" w:rsidRDefault="00AF7F7B" w:rsidP="007728CB">
            <w:pPr>
              <w:keepNext/>
              <w:spacing w:before="0"/>
              <w:rPr>
                <w:b/>
                <w:bCs/>
              </w:rPr>
            </w:pPr>
          </w:p>
        </w:tc>
        <w:tc>
          <w:tcPr>
            <w:tcW w:w="5300" w:type="dxa"/>
            <w:gridSpan w:val="5"/>
            <w:tcBorders>
              <w:top w:val="single" w:sz="8" w:space="0" w:color="auto"/>
              <w:left w:val="single" w:sz="8" w:space="0" w:color="auto"/>
              <w:bottom w:val="nil"/>
              <w:right w:val="single" w:sz="8" w:space="0" w:color="000000"/>
            </w:tcBorders>
            <w:noWrap/>
            <w:vAlign w:val="center"/>
            <w:hideMark/>
          </w:tcPr>
          <w:p w14:paraId="1633FC44" w14:textId="77777777" w:rsidR="00AF7F7B" w:rsidRPr="00AF7F7B" w:rsidRDefault="00AF7F7B" w:rsidP="007728CB">
            <w:pPr>
              <w:keepNext/>
              <w:spacing w:before="0"/>
              <w:jc w:val="center"/>
              <w:rPr>
                <w:b/>
                <w:bCs/>
              </w:rPr>
            </w:pPr>
            <w:r w:rsidRPr="00AF7F7B">
              <w:rPr>
                <w:b/>
                <w:bCs/>
              </w:rPr>
              <w:t>Over ECM-3.1</w:t>
            </w:r>
          </w:p>
        </w:tc>
      </w:tr>
      <w:tr w:rsidR="00AF7F7B" w:rsidRPr="00AF7F7B" w14:paraId="3129FB6E" w14:textId="77777777" w:rsidTr="007728CB">
        <w:trPr>
          <w:trHeight w:val="255"/>
          <w:jc w:val="center"/>
        </w:trPr>
        <w:tc>
          <w:tcPr>
            <w:tcW w:w="1296" w:type="dxa"/>
            <w:noWrap/>
            <w:vAlign w:val="center"/>
            <w:hideMark/>
          </w:tcPr>
          <w:p w14:paraId="2D63F783" w14:textId="77777777" w:rsidR="00AF7F7B" w:rsidRPr="00AF7F7B" w:rsidRDefault="00AF7F7B" w:rsidP="007728CB">
            <w:pPr>
              <w:keepNext/>
              <w:spacing w:before="0"/>
              <w:rPr>
                <w:b/>
                <w:bCs/>
              </w:rPr>
            </w:pPr>
          </w:p>
        </w:tc>
        <w:tc>
          <w:tcPr>
            <w:tcW w:w="1144" w:type="dxa"/>
            <w:tcBorders>
              <w:top w:val="nil"/>
              <w:left w:val="single" w:sz="8" w:space="0" w:color="auto"/>
              <w:bottom w:val="single" w:sz="8" w:space="0" w:color="auto"/>
              <w:right w:val="nil"/>
            </w:tcBorders>
            <w:noWrap/>
            <w:vAlign w:val="center"/>
            <w:hideMark/>
          </w:tcPr>
          <w:p w14:paraId="6F1B286A" w14:textId="77777777" w:rsidR="00AF7F7B" w:rsidRPr="00AF7F7B" w:rsidRDefault="00AF7F7B" w:rsidP="007728CB">
            <w:pPr>
              <w:keepNext/>
              <w:spacing w:before="0"/>
              <w:jc w:val="center"/>
            </w:pPr>
            <w:r w:rsidRPr="00AF7F7B">
              <w:t>Y</w:t>
            </w:r>
          </w:p>
        </w:tc>
        <w:tc>
          <w:tcPr>
            <w:tcW w:w="1144" w:type="dxa"/>
            <w:tcBorders>
              <w:top w:val="nil"/>
              <w:left w:val="nil"/>
              <w:bottom w:val="single" w:sz="8" w:space="0" w:color="auto"/>
              <w:right w:val="nil"/>
            </w:tcBorders>
            <w:noWrap/>
            <w:vAlign w:val="center"/>
            <w:hideMark/>
          </w:tcPr>
          <w:p w14:paraId="7FEA63D0" w14:textId="77777777" w:rsidR="00AF7F7B" w:rsidRPr="00AF7F7B" w:rsidRDefault="00AF7F7B" w:rsidP="007728CB">
            <w:pPr>
              <w:keepNext/>
              <w:spacing w:before="0"/>
              <w:jc w:val="center"/>
            </w:pPr>
            <w:r w:rsidRPr="00AF7F7B">
              <w:t>U</w:t>
            </w:r>
          </w:p>
        </w:tc>
        <w:tc>
          <w:tcPr>
            <w:tcW w:w="1144" w:type="dxa"/>
            <w:tcBorders>
              <w:top w:val="nil"/>
              <w:left w:val="nil"/>
              <w:bottom w:val="single" w:sz="8" w:space="0" w:color="auto"/>
              <w:right w:val="single" w:sz="4" w:space="0" w:color="auto"/>
            </w:tcBorders>
            <w:noWrap/>
            <w:vAlign w:val="center"/>
            <w:hideMark/>
          </w:tcPr>
          <w:p w14:paraId="5E0425C3" w14:textId="77777777" w:rsidR="00AF7F7B" w:rsidRPr="00AF7F7B" w:rsidRDefault="00AF7F7B" w:rsidP="007728CB">
            <w:pPr>
              <w:keepNext/>
              <w:spacing w:before="0"/>
              <w:jc w:val="center"/>
            </w:pPr>
            <w:r w:rsidRPr="00AF7F7B">
              <w:t>V</w:t>
            </w:r>
          </w:p>
        </w:tc>
        <w:tc>
          <w:tcPr>
            <w:tcW w:w="934" w:type="dxa"/>
            <w:tcBorders>
              <w:top w:val="nil"/>
              <w:left w:val="nil"/>
              <w:bottom w:val="single" w:sz="8" w:space="0" w:color="auto"/>
              <w:right w:val="nil"/>
            </w:tcBorders>
            <w:noWrap/>
            <w:vAlign w:val="center"/>
            <w:hideMark/>
          </w:tcPr>
          <w:p w14:paraId="602985C6" w14:textId="77777777" w:rsidR="00AF7F7B" w:rsidRPr="00AF7F7B" w:rsidRDefault="00AF7F7B" w:rsidP="007728CB">
            <w:pPr>
              <w:keepNext/>
              <w:spacing w:before="0"/>
              <w:jc w:val="center"/>
            </w:pPr>
            <w:proofErr w:type="spellStart"/>
            <w:r w:rsidRPr="00AF7F7B">
              <w:t>EncT</w:t>
            </w:r>
            <w:proofErr w:type="spellEnd"/>
          </w:p>
        </w:tc>
        <w:tc>
          <w:tcPr>
            <w:tcW w:w="934" w:type="dxa"/>
            <w:tcBorders>
              <w:top w:val="nil"/>
              <w:left w:val="nil"/>
              <w:bottom w:val="single" w:sz="8" w:space="0" w:color="auto"/>
              <w:right w:val="single" w:sz="8" w:space="0" w:color="auto"/>
            </w:tcBorders>
            <w:noWrap/>
            <w:vAlign w:val="center"/>
            <w:hideMark/>
          </w:tcPr>
          <w:p w14:paraId="33FDF843" w14:textId="77777777" w:rsidR="00AF7F7B" w:rsidRPr="00AF7F7B" w:rsidRDefault="00AF7F7B" w:rsidP="007728CB">
            <w:pPr>
              <w:keepNext/>
              <w:spacing w:before="0"/>
              <w:jc w:val="center"/>
            </w:pPr>
            <w:proofErr w:type="spellStart"/>
            <w:r w:rsidRPr="00AF7F7B">
              <w:t>DecT</w:t>
            </w:r>
            <w:proofErr w:type="spellEnd"/>
          </w:p>
        </w:tc>
      </w:tr>
      <w:tr w:rsidR="00AF7F7B" w:rsidRPr="00AF7F7B" w14:paraId="4BDDB7D7" w14:textId="77777777" w:rsidTr="007728CB">
        <w:trPr>
          <w:trHeight w:val="255"/>
          <w:jc w:val="center"/>
        </w:trPr>
        <w:tc>
          <w:tcPr>
            <w:tcW w:w="1296" w:type="dxa"/>
            <w:tcBorders>
              <w:top w:val="single" w:sz="8" w:space="0" w:color="auto"/>
              <w:left w:val="single" w:sz="8" w:space="0" w:color="auto"/>
              <w:bottom w:val="nil"/>
              <w:right w:val="single" w:sz="8" w:space="0" w:color="auto"/>
            </w:tcBorders>
            <w:noWrap/>
            <w:vAlign w:val="center"/>
            <w:hideMark/>
          </w:tcPr>
          <w:p w14:paraId="329F83AD" w14:textId="77777777" w:rsidR="00AF7F7B" w:rsidRPr="00AF7F7B" w:rsidRDefault="00AF7F7B" w:rsidP="007728CB">
            <w:pPr>
              <w:keepNext/>
              <w:spacing w:before="0"/>
            </w:pPr>
            <w:r w:rsidRPr="00AF7F7B">
              <w:t>Class A1</w:t>
            </w:r>
          </w:p>
        </w:tc>
        <w:tc>
          <w:tcPr>
            <w:tcW w:w="1144" w:type="dxa"/>
            <w:noWrap/>
            <w:vAlign w:val="center"/>
            <w:hideMark/>
          </w:tcPr>
          <w:p w14:paraId="2C8B6016" w14:textId="77777777" w:rsidR="00AF7F7B" w:rsidRPr="00AF7F7B" w:rsidRDefault="00AF7F7B" w:rsidP="007728CB">
            <w:pPr>
              <w:keepNext/>
              <w:spacing w:before="0"/>
              <w:jc w:val="center"/>
            </w:pPr>
            <w:r w:rsidRPr="00AF7F7B">
              <w:t>-0.45%</w:t>
            </w:r>
          </w:p>
        </w:tc>
        <w:tc>
          <w:tcPr>
            <w:tcW w:w="1144" w:type="dxa"/>
            <w:noWrap/>
            <w:vAlign w:val="center"/>
            <w:hideMark/>
          </w:tcPr>
          <w:p w14:paraId="79F1F678" w14:textId="77777777" w:rsidR="00AF7F7B" w:rsidRPr="00AF7F7B" w:rsidRDefault="00AF7F7B" w:rsidP="007728CB">
            <w:pPr>
              <w:keepNext/>
              <w:spacing w:before="0"/>
              <w:jc w:val="center"/>
            </w:pPr>
            <w:r w:rsidRPr="00AF7F7B">
              <w:t>-0.94%</w:t>
            </w:r>
          </w:p>
        </w:tc>
        <w:tc>
          <w:tcPr>
            <w:tcW w:w="1144" w:type="dxa"/>
            <w:tcBorders>
              <w:top w:val="nil"/>
              <w:left w:val="nil"/>
              <w:bottom w:val="nil"/>
              <w:right w:val="single" w:sz="4" w:space="0" w:color="auto"/>
            </w:tcBorders>
            <w:noWrap/>
            <w:vAlign w:val="center"/>
            <w:hideMark/>
          </w:tcPr>
          <w:p w14:paraId="52894890" w14:textId="77777777" w:rsidR="00AF7F7B" w:rsidRPr="00AF7F7B" w:rsidRDefault="00AF7F7B" w:rsidP="007728CB">
            <w:pPr>
              <w:keepNext/>
              <w:spacing w:before="0"/>
              <w:jc w:val="center"/>
            </w:pPr>
            <w:r w:rsidRPr="00AF7F7B">
              <w:t>-0.86%</w:t>
            </w:r>
          </w:p>
        </w:tc>
        <w:tc>
          <w:tcPr>
            <w:tcW w:w="934" w:type="dxa"/>
            <w:noWrap/>
            <w:vAlign w:val="center"/>
            <w:hideMark/>
          </w:tcPr>
          <w:p w14:paraId="77B19699" w14:textId="77777777" w:rsidR="00AF7F7B" w:rsidRPr="00AF7F7B" w:rsidRDefault="00AF7F7B" w:rsidP="007728CB">
            <w:pPr>
              <w:keepNext/>
              <w:spacing w:before="0"/>
              <w:jc w:val="center"/>
            </w:pPr>
            <w:r w:rsidRPr="00AF7F7B">
              <w:t>104%</w:t>
            </w:r>
          </w:p>
        </w:tc>
        <w:tc>
          <w:tcPr>
            <w:tcW w:w="934" w:type="dxa"/>
            <w:tcBorders>
              <w:top w:val="nil"/>
              <w:left w:val="nil"/>
              <w:bottom w:val="nil"/>
              <w:right w:val="single" w:sz="8" w:space="0" w:color="auto"/>
            </w:tcBorders>
            <w:noWrap/>
            <w:vAlign w:val="center"/>
            <w:hideMark/>
          </w:tcPr>
          <w:p w14:paraId="72EB6710" w14:textId="77777777" w:rsidR="00AF7F7B" w:rsidRPr="00AF7F7B" w:rsidRDefault="00AF7F7B" w:rsidP="007728CB">
            <w:pPr>
              <w:keepNext/>
              <w:spacing w:before="0"/>
              <w:jc w:val="center"/>
            </w:pPr>
            <w:r w:rsidRPr="00AF7F7B">
              <w:t>110%</w:t>
            </w:r>
          </w:p>
        </w:tc>
      </w:tr>
      <w:tr w:rsidR="00AF7F7B" w:rsidRPr="00AF7F7B" w14:paraId="2670A8EE" w14:textId="77777777" w:rsidTr="007728CB">
        <w:trPr>
          <w:trHeight w:val="255"/>
          <w:jc w:val="center"/>
        </w:trPr>
        <w:tc>
          <w:tcPr>
            <w:tcW w:w="1296" w:type="dxa"/>
            <w:tcBorders>
              <w:top w:val="nil"/>
              <w:left w:val="single" w:sz="8" w:space="0" w:color="auto"/>
              <w:bottom w:val="nil"/>
              <w:right w:val="single" w:sz="8" w:space="0" w:color="auto"/>
            </w:tcBorders>
            <w:noWrap/>
            <w:vAlign w:val="center"/>
            <w:hideMark/>
          </w:tcPr>
          <w:p w14:paraId="13E283A8" w14:textId="77777777" w:rsidR="00AF7F7B" w:rsidRPr="00AF7F7B" w:rsidRDefault="00AF7F7B" w:rsidP="007728CB">
            <w:pPr>
              <w:keepNext/>
              <w:spacing w:before="0"/>
            </w:pPr>
            <w:r w:rsidRPr="00AF7F7B">
              <w:t>Class A2</w:t>
            </w:r>
          </w:p>
        </w:tc>
        <w:tc>
          <w:tcPr>
            <w:tcW w:w="1144" w:type="dxa"/>
            <w:noWrap/>
            <w:vAlign w:val="center"/>
            <w:hideMark/>
          </w:tcPr>
          <w:p w14:paraId="73E1819F" w14:textId="77777777" w:rsidR="00AF7F7B" w:rsidRPr="00AF7F7B" w:rsidRDefault="00AF7F7B" w:rsidP="007728CB">
            <w:pPr>
              <w:keepNext/>
              <w:spacing w:before="0"/>
              <w:jc w:val="center"/>
            </w:pPr>
            <w:r w:rsidRPr="00AF7F7B">
              <w:t>-0.51%</w:t>
            </w:r>
          </w:p>
        </w:tc>
        <w:tc>
          <w:tcPr>
            <w:tcW w:w="1144" w:type="dxa"/>
            <w:noWrap/>
            <w:vAlign w:val="center"/>
            <w:hideMark/>
          </w:tcPr>
          <w:p w14:paraId="2D369671" w14:textId="77777777" w:rsidR="00AF7F7B" w:rsidRPr="00AF7F7B" w:rsidRDefault="00AF7F7B" w:rsidP="007728CB">
            <w:pPr>
              <w:keepNext/>
              <w:spacing w:before="0"/>
              <w:jc w:val="center"/>
            </w:pPr>
            <w:r w:rsidRPr="00AF7F7B">
              <w:t>-0.98%</w:t>
            </w:r>
          </w:p>
        </w:tc>
        <w:tc>
          <w:tcPr>
            <w:tcW w:w="1144" w:type="dxa"/>
            <w:tcBorders>
              <w:top w:val="nil"/>
              <w:left w:val="nil"/>
              <w:bottom w:val="nil"/>
              <w:right w:val="single" w:sz="4" w:space="0" w:color="auto"/>
            </w:tcBorders>
            <w:shd w:val="clear" w:color="auto" w:fill="CCFFCC"/>
            <w:noWrap/>
            <w:vAlign w:val="center"/>
            <w:hideMark/>
          </w:tcPr>
          <w:p w14:paraId="22363343" w14:textId="77777777" w:rsidR="00AF7F7B" w:rsidRPr="00AF7F7B" w:rsidRDefault="00AF7F7B" w:rsidP="007728CB">
            <w:pPr>
              <w:keepNext/>
              <w:spacing w:before="0"/>
              <w:jc w:val="center"/>
            </w:pPr>
            <w:r w:rsidRPr="00AF7F7B">
              <w:t>-3.54%</w:t>
            </w:r>
          </w:p>
        </w:tc>
        <w:tc>
          <w:tcPr>
            <w:tcW w:w="934" w:type="dxa"/>
            <w:noWrap/>
            <w:vAlign w:val="center"/>
            <w:hideMark/>
          </w:tcPr>
          <w:p w14:paraId="14594C63" w14:textId="77777777" w:rsidR="00AF7F7B" w:rsidRPr="00AF7F7B" w:rsidRDefault="00AF7F7B" w:rsidP="007728CB">
            <w:pPr>
              <w:keepNext/>
              <w:spacing w:before="0"/>
              <w:jc w:val="center"/>
            </w:pPr>
            <w:r w:rsidRPr="00AF7F7B">
              <w:t>103%</w:t>
            </w:r>
          </w:p>
        </w:tc>
        <w:tc>
          <w:tcPr>
            <w:tcW w:w="934" w:type="dxa"/>
            <w:tcBorders>
              <w:top w:val="nil"/>
              <w:left w:val="nil"/>
              <w:bottom w:val="nil"/>
              <w:right w:val="single" w:sz="8" w:space="0" w:color="auto"/>
            </w:tcBorders>
            <w:noWrap/>
            <w:vAlign w:val="center"/>
            <w:hideMark/>
          </w:tcPr>
          <w:p w14:paraId="40D42A89" w14:textId="77777777" w:rsidR="00AF7F7B" w:rsidRPr="00AF7F7B" w:rsidRDefault="00AF7F7B" w:rsidP="007728CB">
            <w:pPr>
              <w:keepNext/>
              <w:spacing w:before="0"/>
              <w:jc w:val="center"/>
            </w:pPr>
            <w:r w:rsidRPr="00AF7F7B">
              <w:t>110%</w:t>
            </w:r>
          </w:p>
        </w:tc>
      </w:tr>
      <w:tr w:rsidR="00AF7F7B" w:rsidRPr="00AF7F7B" w14:paraId="5F03B2BE" w14:textId="77777777" w:rsidTr="007728CB">
        <w:trPr>
          <w:trHeight w:val="255"/>
          <w:jc w:val="center"/>
        </w:trPr>
        <w:tc>
          <w:tcPr>
            <w:tcW w:w="1296" w:type="dxa"/>
            <w:tcBorders>
              <w:top w:val="nil"/>
              <w:left w:val="single" w:sz="8" w:space="0" w:color="auto"/>
              <w:bottom w:val="nil"/>
              <w:right w:val="single" w:sz="8" w:space="0" w:color="auto"/>
            </w:tcBorders>
            <w:noWrap/>
            <w:vAlign w:val="center"/>
            <w:hideMark/>
          </w:tcPr>
          <w:p w14:paraId="4B0D8029" w14:textId="77777777" w:rsidR="00AF7F7B" w:rsidRPr="00AF7F7B" w:rsidRDefault="00AF7F7B" w:rsidP="007728CB">
            <w:pPr>
              <w:keepNext/>
              <w:spacing w:before="0"/>
            </w:pPr>
            <w:r w:rsidRPr="00AF7F7B">
              <w:t>Class B</w:t>
            </w:r>
          </w:p>
        </w:tc>
        <w:tc>
          <w:tcPr>
            <w:tcW w:w="1144" w:type="dxa"/>
            <w:noWrap/>
            <w:vAlign w:val="center"/>
            <w:hideMark/>
          </w:tcPr>
          <w:p w14:paraId="5FFA8C98" w14:textId="77777777" w:rsidR="00AF7F7B" w:rsidRPr="00AF7F7B" w:rsidRDefault="00AF7F7B" w:rsidP="007728CB">
            <w:pPr>
              <w:keepNext/>
              <w:spacing w:before="0"/>
              <w:jc w:val="center"/>
            </w:pPr>
            <w:r w:rsidRPr="00AF7F7B">
              <w:t>-0.49%</w:t>
            </w:r>
          </w:p>
        </w:tc>
        <w:tc>
          <w:tcPr>
            <w:tcW w:w="1144" w:type="dxa"/>
            <w:noWrap/>
            <w:vAlign w:val="center"/>
            <w:hideMark/>
          </w:tcPr>
          <w:p w14:paraId="29F08C0C" w14:textId="77777777" w:rsidR="00AF7F7B" w:rsidRPr="00AF7F7B" w:rsidRDefault="00AF7F7B" w:rsidP="007728CB">
            <w:pPr>
              <w:keepNext/>
              <w:spacing w:before="0"/>
              <w:jc w:val="center"/>
            </w:pPr>
            <w:r w:rsidRPr="00AF7F7B">
              <w:t>-1.35%</w:t>
            </w:r>
          </w:p>
        </w:tc>
        <w:tc>
          <w:tcPr>
            <w:tcW w:w="1144" w:type="dxa"/>
            <w:tcBorders>
              <w:top w:val="nil"/>
              <w:left w:val="nil"/>
              <w:bottom w:val="nil"/>
              <w:right w:val="single" w:sz="4" w:space="0" w:color="auto"/>
            </w:tcBorders>
            <w:noWrap/>
            <w:vAlign w:val="center"/>
            <w:hideMark/>
          </w:tcPr>
          <w:p w14:paraId="0C396042" w14:textId="77777777" w:rsidR="00AF7F7B" w:rsidRPr="00AF7F7B" w:rsidRDefault="00AF7F7B" w:rsidP="007728CB">
            <w:pPr>
              <w:keepNext/>
              <w:spacing w:before="0"/>
              <w:jc w:val="center"/>
            </w:pPr>
            <w:r w:rsidRPr="00AF7F7B">
              <w:t>0.08%</w:t>
            </w:r>
          </w:p>
        </w:tc>
        <w:tc>
          <w:tcPr>
            <w:tcW w:w="934" w:type="dxa"/>
            <w:noWrap/>
            <w:vAlign w:val="center"/>
            <w:hideMark/>
          </w:tcPr>
          <w:p w14:paraId="102E8AC9" w14:textId="77777777" w:rsidR="00AF7F7B" w:rsidRPr="00AF7F7B" w:rsidRDefault="00AF7F7B" w:rsidP="007728CB">
            <w:pPr>
              <w:keepNext/>
              <w:spacing w:before="0"/>
              <w:jc w:val="center"/>
            </w:pPr>
            <w:r w:rsidRPr="00AF7F7B">
              <w:t>107%</w:t>
            </w:r>
          </w:p>
        </w:tc>
        <w:tc>
          <w:tcPr>
            <w:tcW w:w="934" w:type="dxa"/>
            <w:tcBorders>
              <w:top w:val="nil"/>
              <w:left w:val="nil"/>
              <w:bottom w:val="nil"/>
              <w:right w:val="single" w:sz="8" w:space="0" w:color="auto"/>
            </w:tcBorders>
            <w:noWrap/>
            <w:vAlign w:val="center"/>
            <w:hideMark/>
          </w:tcPr>
          <w:p w14:paraId="648F0D72" w14:textId="77777777" w:rsidR="00AF7F7B" w:rsidRPr="00AF7F7B" w:rsidRDefault="00AF7F7B" w:rsidP="007728CB">
            <w:pPr>
              <w:keepNext/>
              <w:spacing w:before="0"/>
              <w:jc w:val="center"/>
            </w:pPr>
            <w:r w:rsidRPr="00AF7F7B">
              <w:t>109%</w:t>
            </w:r>
          </w:p>
        </w:tc>
      </w:tr>
      <w:tr w:rsidR="00AF7F7B" w:rsidRPr="00AF7F7B" w14:paraId="5C3B9B0C" w14:textId="77777777" w:rsidTr="007728CB">
        <w:trPr>
          <w:trHeight w:val="255"/>
          <w:jc w:val="center"/>
        </w:trPr>
        <w:tc>
          <w:tcPr>
            <w:tcW w:w="1296" w:type="dxa"/>
            <w:tcBorders>
              <w:top w:val="nil"/>
              <w:left w:val="single" w:sz="8" w:space="0" w:color="auto"/>
              <w:bottom w:val="nil"/>
              <w:right w:val="single" w:sz="8" w:space="0" w:color="auto"/>
            </w:tcBorders>
            <w:noWrap/>
            <w:vAlign w:val="center"/>
            <w:hideMark/>
          </w:tcPr>
          <w:p w14:paraId="2BED052E" w14:textId="77777777" w:rsidR="00AF7F7B" w:rsidRPr="00AF7F7B" w:rsidRDefault="00AF7F7B" w:rsidP="007728CB">
            <w:pPr>
              <w:keepNext/>
              <w:spacing w:before="0"/>
            </w:pPr>
            <w:r w:rsidRPr="00AF7F7B">
              <w:t>Class C</w:t>
            </w:r>
          </w:p>
        </w:tc>
        <w:tc>
          <w:tcPr>
            <w:tcW w:w="1144" w:type="dxa"/>
            <w:noWrap/>
            <w:vAlign w:val="center"/>
            <w:hideMark/>
          </w:tcPr>
          <w:p w14:paraId="3EEC8D9A" w14:textId="77777777" w:rsidR="00AF7F7B" w:rsidRPr="00AF7F7B" w:rsidRDefault="00AF7F7B" w:rsidP="007728CB">
            <w:pPr>
              <w:keepNext/>
              <w:spacing w:before="0"/>
              <w:jc w:val="center"/>
            </w:pPr>
            <w:r w:rsidRPr="00AF7F7B">
              <w:t>-0.32%</w:t>
            </w:r>
          </w:p>
        </w:tc>
        <w:tc>
          <w:tcPr>
            <w:tcW w:w="1144" w:type="dxa"/>
            <w:noWrap/>
            <w:vAlign w:val="center"/>
            <w:hideMark/>
          </w:tcPr>
          <w:p w14:paraId="14012943" w14:textId="77777777" w:rsidR="00AF7F7B" w:rsidRPr="00AF7F7B" w:rsidRDefault="00AF7F7B" w:rsidP="007728CB">
            <w:pPr>
              <w:keepNext/>
              <w:spacing w:before="0"/>
              <w:jc w:val="center"/>
            </w:pPr>
            <w:r w:rsidRPr="00AF7F7B">
              <w:t>0.08%</w:t>
            </w:r>
          </w:p>
        </w:tc>
        <w:tc>
          <w:tcPr>
            <w:tcW w:w="1144" w:type="dxa"/>
            <w:tcBorders>
              <w:top w:val="nil"/>
              <w:left w:val="nil"/>
              <w:bottom w:val="nil"/>
              <w:right w:val="single" w:sz="4" w:space="0" w:color="auto"/>
            </w:tcBorders>
            <w:noWrap/>
            <w:vAlign w:val="center"/>
            <w:hideMark/>
          </w:tcPr>
          <w:p w14:paraId="0B989A6D" w14:textId="77777777" w:rsidR="00AF7F7B" w:rsidRPr="00AF7F7B" w:rsidRDefault="00AF7F7B" w:rsidP="007728CB">
            <w:pPr>
              <w:keepNext/>
              <w:spacing w:before="0"/>
              <w:jc w:val="center"/>
            </w:pPr>
            <w:r w:rsidRPr="00AF7F7B">
              <w:t>0.12%</w:t>
            </w:r>
          </w:p>
        </w:tc>
        <w:tc>
          <w:tcPr>
            <w:tcW w:w="934" w:type="dxa"/>
            <w:noWrap/>
            <w:vAlign w:val="center"/>
            <w:hideMark/>
          </w:tcPr>
          <w:p w14:paraId="78690C14" w14:textId="77777777" w:rsidR="00AF7F7B" w:rsidRPr="00AF7F7B" w:rsidRDefault="00AF7F7B" w:rsidP="007728CB">
            <w:pPr>
              <w:keepNext/>
              <w:spacing w:before="0"/>
              <w:jc w:val="center"/>
            </w:pPr>
            <w:r w:rsidRPr="00AF7F7B">
              <w:t>111%</w:t>
            </w:r>
          </w:p>
        </w:tc>
        <w:tc>
          <w:tcPr>
            <w:tcW w:w="934" w:type="dxa"/>
            <w:tcBorders>
              <w:top w:val="nil"/>
              <w:left w:val="nil"/>
              <w:bottom w:val="nil"/>
              <w:right w:val="single" w:sz="8" w:space="0" w:color="auto"/>
            </w:tcBorders>
            <w:noWrap/>
            <w:vAlign w:val="center"/>
            <w:hideMark/>
          </w:tcPr>
          <w:p w14:paraId="71015C37" w14:textId="77777777" w:rsidR="00AF7F7B" w:rsidRPr="00AF7F7B" w:rsidRDefault="00AF7F7B" w:rsidP="007728CB">
            <w:pPr>
              <w:keepNext/>
              <w:spacing w:before="0"/>
              <w:jc w:val="center"/>
            </w:pPr>
            <w:r w:rsidRPr="00AF7F7B">
              <w:t>111%</w:t>
            </w:r>
          </w:p>
        </w:tc>
      </w:tr>
      <w:tr w:rsidR="00AF7F7B" w:rsidRPr="00AF7F7B" w14:paraId="3392D1D2" w14:textId="77777777" w:rsidTr="007728CB">
        <w:trPr>
          <w:trHeight w:val="255"/>
          <w:jc w:val="center"/>
        </w:trPr>
        <w:tc>
          <w:tcPr>
            <w:tcW w:w="1296" w:type="dxa"/>
            <w:tcBorders>
              <w:top w:val="nil"/>
              <w:left w:val="single" w:sz="8" w:space="0" w:color="auto"/>
              <w:bottom w:val="nil"/>
              <w:right w:val="single" w:sz="8" w:space="0" w:color="auto"/>
            </w:tcBorders>
            <w:noWrap/>
            <w:vAlign w:val="center"/>
            <w:hideMark/>
          </w:tcPr>
          <w:p w14:paraId="75B7F8F1" w14:textId="77777777" w:rsidR="00AF7F7B" w:rsidRPr="00AF7F7B" w:rsidRDefault="00AF7F7B" w:rsidP="007728CB">
            <w:pPr>
              <w:keepNext/>
              <w:spacing w:before="0"/>
            </w:pPr>
            <w:r w:rsidRPr="00AF7F7B">
              <w:t>Class E</w:t>
            </w:r>
          </w:p>
        </w:tc>
        <w:tc>
          <w:tcPr>
            <w:tcW w:w="1144" w:type="dxa"/>
            <w:noWrap/>
            <w:vAlign w:val="center"/>
            <w:hideMark/>
          </w:tcPr>
          <w:p w14:paraId="2DD630BC" w14:textId="77777777" w:rsidR="00AF7F7B" w:rsidRPr="00AF7F7B" w:rsidRDefault="00AF7F7B" w:rsidP="007728CB">
            <w:pPr>
              <w:keepNext/>
              <w:spacing w:before="0"/>
              <w:jc w:val="center"/>
            </w:pPr>
            <w:r w:rsidRPr="00AF7F7B">
              <w:t>-0.55%</w:t>
            </w:r>
          </w:p>
        </w:tc>
        <w:tc>
          <w:tcPr>
            <w:tcW w:w="1144" w:type="dxa"/>
            <w:noWrap/>
            <w:vAlign w:val="center"/>
            <w:hideMark/>
          </w:tcPr>
          <w:p w14:paraId="0D186774" w14:textId="77777777" w:rsidR="00AF7F7B" w:rsidRPr="00AF7F7B" w:rsidRDefault="00AF7F7B" w:rsidP="007728CB">
            <w:pPr>
              <w:keepNext/>
              <w:spacing w:before="0"/>
              <w:jc w:val="center"/>
            </w:pPr>
            <w:r w:rsidRPr="00AF7F7B">
              <w:t>-0.85%</w:t>
            </w:r>
          </w:p>
        </w:tc>
        <w:tc>
          <w:tcPr>
            <w:tcW w:w="1144" w:type="dxa"/>
            <w:tcBorders>
              <w:top w:val="nil"/>
              <w:left w:val="nil"/>
              <w:bottom w:val="nil"/>
              <w:right w:val="single" w:sz="4" w:space="0" w:color="auto"/>
            </w:tcBorders>
            <w:noWrap/>
            <w:vAlign w:val="center"/>
            <w:hideMark/>
          </w:tcPr>
          <w:p w14:paraId="7C4587BB" w14:textId="77777777" w:rsidR="00AF7F7B" w:rsidRPr="00AF7F7B" w:rsidRDefault="00AF7F7B" w:rsidP="007728CB">
            <w:pPr>
              <w:keepNext/>
              <w:spacing w:before="0"/>
              <w:jc w:val="center"/>
            </w:pPr>
            <w:r w:rsidRPr="00AF7F7B">
              <w:t>-0.69%</w:t>
            </w:r>
          </w:p>
        </w:tc>
        <w:tc>
          <w:tcPr>
            <w:tcW w:w="934" w:type="dxa"/>
            <w:noWrap/>
            <w:vAlign w:val="center"/>
            <w:hideMark/>
          </w:tcPr>
          <w:p w14:paraId="127512CA" w14:textId="77777777" w:rsidR="00AF7F7B" w:rsidRPr="00AF7F7B" w:rsidRDefault="00AF7F7B" w:rsidP="007728CB">
            <w:pPr>
              <w:keepNext/>
              <w:spacing w:before="0"/>
              <w:jc w:val="center"/>
            </w:pPr>
            <w:r w:rsidRPr="00AF7F7B">
              <w:t>106%</w:t>
            </w:r>
          </w:p>
        </w:tc>
        <w:tc>
          <w:tcPr>
            <w:tcW w:w="934" w:type="dxa"/>
            <w:tcBorders>
              <w:top w:val="nil"/>
              <w:left w:val="nil"/>
              <w:bottom w:val="nil"/>
              <w:right w:val="single" w:sz="8" w:space="0" w:color="auto"/>
            </w:tcBorders>
            <w:noWrap/>
            <w:vAlign w:val="center"/>
            <w:hideMark/>
          </w:tcPr>
          <w:p w14:paraId="305E7A9E" w14:textId="77777777" w:rsidR="00AF7F7B" w:rsidRPr="00AF7F7B" w:rsidRDefault="00AF7F7B" w:rsidP="007728CB">
            <w:pPr>
              <w:keepNext/>
              <w:spacing w:before="0"/>
              <w:jc w:val="center"/>
            </w:pPr>
            <w:r w:rsidRPr="00AF7F7B">
              <w:t>110%</w:t>
            </w:r>
          </w:p>
        </w:tc>
      </w:tr>
      <w:tr w:rsidR="00AF7F7B" w:rsidRPr="00AF7F7B" w14:paraId="4275F306" w14:textId="77777777" w:rsidTr="007728CB">
        <w:trPr>
          <w:trHeight w:val="255"/>
          <w:jc w:val="center"/>
        </w:trPr>
        <w:tc>
          <w:tcPr>
            <w:tcW w:w="1296" w:type="dxa"/>
            <w:tcBorders>
              <w:top w:val="single" w:sz="8" w:space="0" w:color="auto"/>
              <w:left w:val="single" w:sz="8" w:space="0" w:color="auto"/>
              <w:bottom w:val="nil"/>
              <w:right w:val="single" w:sz="8" w:space="0" w:color="auto"/>
            </w:tcBorders>
            <w:noWrap/>
            <w:vAlign w:val="center"/>
            <w:hideMark/>
          </w:tcPr>
          <w:p w14:paraId="228837A3" w14:textId="229B6966" w:rsidR="00AF7F7B" w:rsidRPr="00AF7F7B" w:rsidRDefault="00AF7F7B" w:rsidP="007728CB">
            <w:pPr>
              <w:keepNext/>
              <w:spacing w:before="0"/>
              <w:rPr>
                <w:b/>
                <w:bCs/>
              </w:rPr>
            </w:pPr>
            <w:r w:rsidRPr="00AF7F7B">
              <w:rPr>
                <w:b/>
                <w:bCs/>
              </w:rPr>
              <w:t>Overall</w:t>
            </w:r>
          </w:p>
        </w:tc>
        <w:tc>
          <w:tcPr>
            <w:tcW w:w="1144" w:type="dxa"/>
            <w:tcBorders>
              <w:top w:val="single" w:sz="8" w:space="0" w:color="auto"/>
              <w:left w:val="nil"/>
              <w:bottom w:val="nil"/>
              <w:right w:val="nil"/>
            </w:tcBorders>
            <w:noWrap/>
            <w:vAlign w:val="center"/>
            <w:hideMark/>
          </w:tcPr>
          <w:p w14:paraId="5ECB3397" w14:textId="77777777" w:rsidR="00AF7F7B" w:rsidRPr="00AF7F7B" w:rsidRDefault="00AF7F7B" w:rsidP="007728CB">
            <w:pPr>
              <w:keepNext/>
              <w:spacing w:before="0"/>
              <w:jc w:val="center"/>
            </w:pPr>
            <w:r w:rsidRPr="00AF7F7B">
              <w:t>-0.46%</w:t>
            </w:r>
          </w:p>
        </w:tc>
        <w:tc>
          <w:tcPr>
            <w:tcW w:w="1144" w:type="dxa"/>
            <w:tcBorders>
              <w:top w:val="single" w:sz="8" w:space="0" w:color="auto"/>
              <w:left w:val="nil"/>
              <w:bottom w:val="nil"/>
              <w:right w:val="nil"/>
            </w:tcBorders>
            <w:noWrap/>
            <w:vAlign w:val="center"/>
            <w:hideMark/>
          </w:tcPr>
          <w:p w14:paraId="34871DB8" w14:textId="77777777" w:rsidR="00AF7F7B" w:rsidRPr="00AF7F7B" w:rsidRDefault="00AF7F7B" w:rsidP="007728CB">
            <w:pPr>
              <w:keepNext/>
              <w:spacing w:before="0"/>
              <w:jc w:val="center"/>
            </w:pPr>
            <w:r w:rsidRPr="00AF7F7B">
              <w:t>-0.82%</w:t>
            </w:r>
          </w:p>
        </w:tc>
        <w:tc>
          <w:tcPr>
            <w:tcW w:w="1144" w:type="dxa"/>
            <w:tcBorders>
              <w:top w:val="single" w:sz="8" w:space="0" w:color="auto"/>
              <w:left w:val="nil"/>
              <w:bottom w:val="nil"/>
              <w:right w:val="single" w:sz="4" w:space="0" w:color="auto"/>
            </w:tcBorders>
            <w:noWrap/>
            <w:vAlign w:val="center"/>
            <w:hideMark/>
          </w:tcPr>
          <w:p w14:paraId="3E8BEAF8" w14:textId="77777777" w:rsidR="00AF7F7B" w:rsidRPr="00AF7F7B" w:rsidRDefault="00AF7F7B" w:rsidP="007728CB">
            <w:pPr>
              <w:keepNext/>
              <w:spacing w:before="0"/>
              <w:jc w:val="center"/>
            </w:pPr>
            <w:r w:rsidRPr="00AF7F7B">
              <w:t>-0.80%</w:t>
            </w:r>
          </w:p>
        </w:tc>
        <w:tc>
          <w:tcPr>
            <w:tcW w:w="934" w:type="dxa"/>
            <w:tcBorders>
              <w:top w:val="single" w:sz="8" w:space="0" w:color="auto"/>
              <w:left w:val="nil"/>
              <w:bottom w:val="nil"/>
              <w:right w:val="nil"/>
            </w:tcBorders>
            <w:noWrap/>
            <w:vAlign w:val="center"/>
            <w:hideMark/>
          </w:tcPr>
          <w:p w14:paraId="18C1FEBE" w14:textId="77777777" w:rsidR="00AF7F7B" w:rsidRPr="00AF7F7B" w:rsidRDefault="00AF7F7B" w:rsidP="007728CB">
            <w:pPr>
              <w:keepNext/>
              <w:spacing w:before="0"/>
              <w:jc w:val="center"/>
            </w:pPr>
            <w:r w:rsidRPr="00AF7F7B">
              <w:t>107%</w:t>
            </w:r>
          </w:p>
        </w:tc>
        <w:tc>
          <w:tcPr>
            <w:tcW w:w="934" w:type="dxa"/>
            <w:tcBorders>
              <w:top w:val="single" w:sz="8" w:space="0" w:color="auto"/>
              <w:left w:val="nil"/>
              <w:bottom w:val="nil"/>
              <w:right w:val="single" w:sz="8" w:space="0" w:color="auto"/>
            </w:tcBorders>
            <w:noWrap/>
            <w:vAlign w:val="center"/>
            <w:hideMark/>
          </w:tcPr>
          <w:p w14:paraId="65567FE9" w14:textId="77777777" w:rsidR="00AF7F7B" w:rsidRPr="00AF7F7B" w:rsidRDefault="00AF7F7B" w:rsidP="007728CB">
            <w:pPr>
              <w:keepNext/>
              <w:spacing w:before="0"/>
              <w:jc w:val="center"/>
            </w:pPr>
            <w:r w:rsidRPr="00AF7F7B">
              <w:t>110%</w:t>
            </w:r>
          </w:p>
        </w:tc>
      </w:tr>
      <w:tr w:rsidR="00AF7F7B" w:rsidRPr="00AF7F7B" w14:paraId="717974BC" w14:textId="77777777" w:rsidTr="007728CB">
        <w:trPr>
          <w:trHeight w:val="255"/>
          <w:jc w:val="center"/>
        </w:trPr>
        <w:tc>
          <w:tcPr>
            <w:tcW w:w="1296" w:type="dxa"/>
            <w:tcBorders>
              <w:top w:val="single" w:sz="8" w:space="0" w:color="auto"/>
              <w:left w:val="single" w:sz="8" w:space="0" w:color="auto"/>
              <w:bottom w:val="nil"/>
              <w:right w:val="single" w:sz="8" w:space="0" w:color="auto"/>
            </w:tcBorders>
            <w:noWrap/>
            <w:vAlign w:val="center"/>
            <w:hideMark/>
          </w:tcPr>
          <w:p w14:paraId="41F8FDCE" w14:textId="77777777" w:rsidR="00AF7F7B" w:rsidRPr="00AF7F7B" w:rsidRDefault="00AF7F7B" w:rsidP="007728CB">
            <w:pPr>
              <w:keepNext/>
              <w:spacing w:before="0"/>
            </w:pPr>
            <w:r w:rsidRPr="00AF7F7B">
              <w:t>Class D</w:t>
            </w:r>
          </w:p>
        </w:tc>
        <w:tc>
          <w:tcPr>
            <w:tcW w:w="1144" w:type="dxa"/>
            <w:tcBorders>
              <w:top w:val="single" w:sz="8" w:space="0" w:color="auto"/>
              <w:left w:val="nil"/>
              <w:bottom w:val="nil"/>
              <w:right w:val="nil"/>
            </w:tcBorders>
            <w:noWrap/>
            <w:vAlign w:val="center"/>
            <w:hideMark/>
          </w:tcPr>
          <w:p w14:paraId="082D8C66" w14:textId="77777777" w:rsidR="00AF7F7B" w:rsidRPr="00AF7F7B" w:rsidRDefault="00AF7F7B" w:rsidP="007728CB">
            <w:pPr>
              <w:keepNext/>
              <w:spacing w:before="0"/>
              <w:jc w:val="center"/>
            </w:pPr>
            <w:r w:rsidRPr="00AF7F7B">
              <w:t>-0.29%</w:t>
            </w:r>
          </w:p>
        </w:tc>
        <w:tc>
          <w:tcPr>
            <w:tcW w:w="1144" w:type="dxa"/>
            <w:tcBorders>
              <w:top w:val="single" w:sz="8" w:space="0" w:color="auto"/>
              <w:left w:val="nil"/>
              <w:bottom w:val="nil"/>
              <w:right w:val="nil"/>
            </w:tcBorders>
            <w:noWrap/>
            <w:vAlign w:val="center"/>
            <w:hideMark/>
          </w:tcPr>
          <w:p w14:paraId="566FE03F" w14:textId="77777777" w:rsidR="00AF7F7B" w:rsidRPr="00AF7F7B" w:rsidRDefault="00AF7F7B" w:rsidP="007728CB">
            <w:pPr>
              <w:keepNext/>
              <w:spacing w:before="0"/>
              <w:jc w:val="center"/>
            </w:pPr>
            <w:r w:rsidRPr="00AF7F7B">
              <w:t>-0.18%</w:t>
            </w:r>
          </w:p>
        </w:tc>
        <w:tc>
          <w:tcPr>
            <w:tcW w:w="1144" w:type="dxa"/>
            <w:tcBorders>
              <w:top w:val="single" w:sz="8" w:space="0" w:color="auto"/>
              <w:left w:val="nil"/>
              <w:bottom w:val="nil"/>
              <w:right w:val="single" w:sz="4" w:space="0" w:color="auto"/>
            </w:tcBorders>
            <w:noWrap/>
            <w:vAlign w:val="center"/>
            <w:hideMark/>
          </w:tcPr>
          <w:p w14:paraId="1CFABDC3" w14:textId="77777777" w:rsidR="00AF7F7B" w:rsidRPr="00AF7F7B" w:rsidRDefault="00AF7F7B" w:rsidP="007728CB">
            <w:pPr>
              <w:keepNext/>
              <w:spacing w:before="0"/>
              <w:jc w:val="center"/>
            </w:pPr>
            <w:r w:rsidRPr="00AF7F7B">
              <w:t>-0.01%</w:t>
            </w:r>
          </w:p>
        </w:tc>
        <w:tc>
          <w:tcPr>
            <w:tcW w:w="934" w:type="dxa"/>
            <w:tcBorders>
              <w:top w:val="single" w:sz="8" w:space="0" w:color="auto"/>
              <w:left w:val="nil"/>
              <w:bottom w:val="nil"/>
              <w:right w:val="nil"/>
            </w:tcBorders>
            <w:noWrap/>
            <w:vAlign w:val="center"/>
            <w:hideMark/>
          </w:tcPr>
          <w:p w14:paraId="5A4E9264" w14:textId="77777777" w:rsidR="00AF7F7B" w:rsidRPr="00AF7F7B" w:rsidRDefault="00AF7F7B" w:rsidP="007728CB">
            <w:pPr>
              <w:keepNext/>
              <w:spacing w:before="0"/>
              <w:jc w:val="center"/>
            </w:pPr>
            <w:r w:rsidRPr="00AF7F7B">
              <w:t>114%</w:t>
            </w:r>
          </w:p>
        </w:tc>
        <w:tc>
          <w:tcPr>
            <w:tcW w:w="934" w:type="dxa"/>
            <w:tcBorders>
              <w:top w:val="single" w:sz="8" w:space="0" w:color="auto"/>
              <w:left w:val="nil"/>
              <w:bottom w:val="nil"/>
              <w:right w:val="single" w:sz="8" w:space="0" w:color="auto"/>
            </w:tcBorders>
            <w:noWrap/>
            <w:vAlign w:val="center"/>
            <w:hideMark/>
          </w:tcPr>
          <w:p w14:paraId="1352FB25" w14:textId="77777777" w:rsidR="00AF7F7B" w:rsidRPr="00AF7F7B" w:rsidRDefault="00AF7F7B" w:rsidP="007728CB">
            <w:pPr>
              <w:keepNext/>
              <w:spacing w:before="0"/>
              <w:jc w:val="center"/>
            </w:pPr>
            <w:r w:rsidRPr="00AF7F7B">
              <w:t>115%</w:t>
            </w:r>
          </w:p>
        </w:tc>
      </w:tr>
      <w:tr w:rsidR="00AF7F7B" w:rsidRPr="00AF7F7B" w14:paraId="314A7198" w14:textId="77777777" w:rsidTr="007728CB">
        <w:trPr>
          <w:trHeight w:val="255"/>
          <w:jc w:val="center"/>
        </w:trPr>
        <w:tc>
          <w:tcPr>
            <w:tcW w:w="1296" w:type="dxa"/>
            <w:tcBorders>
              <w:top w:val="nil"/>
              <w:left w:val="single" w:sz="8" w:space="0" w:color="auto"/>
              <w:bottom w:val="nil"/>
              <w:right w:val="single" w:sz="8" w:space="0" w:color="auto"/>
            </w:tcBorders>
            <w:noWrap/>
            <w:vAlign w:val="center"/>
            <w:hideMark/>
          </w:tcPr>
          <w:p w14:paraId="5B803646" w14:textId="77777777" w:rsidR="00AF7F7B" w:rsidRPr="00AF7F7B" w:rsidRDefault="00AF7F7B" w:rsidP="007728CB">
            <w:pPr>
              <w:keepNext/>
              <w:spacing w:before="0"/>
            </w:pPr>
            <w:r w:rsidRPr="00AF7F7B">
              <w:t>Class F</w:t>
            </w:r>
          </w:p>
        </w:tc>
        <w:tc>
          <w:tcPr>
            <w:tcW w:w="1144" w:type="dxa"/>
            <w:noWrap/>
            <w:vAlign w:val="center"/>
            <w:hideMark/>
          </w:tcPr>
          <w:p w14:paraId="60AEFD82" w14:textId="77777777" w:rsidR="00AF7F7B" w:rsidRPr="00AF7F7B" w:rsidRDefault="00AF7F7B" w:rsidP="007728CB">
            <w:pPr>
              <w:keepNext/>
              <w:spacing w:before="0"/>
              <w:jc w:val="center"/>
            </w:pPr>
            <w:r w:rsidRPr="00AF7F7B">
              <w:t>-0.40%</w:t>
            </w:r>
          </w:p>
        </w:tc>
        <w:tc>
          <w:tcPr>
            <w:tcW w:w="1144" w:type="dxa"/>
            <w:noWrap/>
            <w:vAlign w:val="center"/>
            <w:hideMark/>
          </w:tcPr>
          <w:p w14:paraId="34405B83" w14:textId="77777777" w:rsidR="00AF7F7B" w:rsidRPr="00AF7F7B" w:rsidRDefault="00AF7F7B" w:rsidP="007728CB">
            <w:pPr>
              <w:keepNext/>
              <w:spacing w:before="0"/>
              <w:jc w:val="center"/>
            </w:pPr>
            <w:r w:rsidRPr="00AF7F7B">
              <w:t>-0.70%</w:t>
            </w:r>
          </w:p>
        </w:tc>
        <w:tc>
          <w:tcPr>
            <w:tcW w:w="1144" w:type="dxa"/>
            <w:tcBorders>
              <w:top w:val="nil"/>
              <w:left w:val="nil"/>
              <w:bottom w:val="nil"/>
              <w:right w:val="single" w:sz="4" w:space="0" w:color="auto"/>
            </w:tcBorders>
            <w:noWrap/>
            <w:vAlign w:val="center"/>
            <w:hideMark/>
          </w:tcPr>
          <w:p w14:paraId="24039106" w14:textId="77777777" w:rsidR="00AF7F7B" w:rsidRPr="00AF7F7B" w:rsidRDefault="00AF7F7B" w:rsidP="007728CB">
            <w:pPr>
              <w:keepNext/>
              <w:spacing w:before="0"/>
              <w:jc w:val="center"/>
            </w:pPr>
            <w:r w:rsidRPr="00AF7F7B">
              <w:t>-0.35%</w:t>
            </w:r>
          </w:p>
        </w:tc>
        <w:tc>
          <w:tcPr>
            <w:tcW w:w="934" w:type="dxa"/>
            <w:noWrap/>
            <w:vAlign w:val="center"/>
            <w:hideMark/>
          </w:tcPr>
          <w:p w14:paraId="37DF6441" w14:textId="77777777" w:rsidR="00AF7F7B" w:rsidRPr="00AF7F7B" w:rsidRDefault="00AF7F7B" w:rsidP="007728CB">
            <w:pPr>
              <w:keepNext/>
              <w:spacing w:before="0"/>
              <w:jc w:val="center"/>
            </w:pPr>
            <w:r w:rsidRPr="00AF7F7B">
              <w:t>99%</w:t>
            </w:r>
          </w:p>
        </w:tc>
        <w:tc>
          <w:tcPr>
            <w:tcW w:w="934" w:type="dxa"/>
            <w:tcBorders>
              <w:top w:val="nil"/>
              <w:left w:val="nil"/>
              <w:bottom w:val="nil"/>
              <w:right w:val="single" w:sz="8" w:space="0" w:color="auto"/>
            </w:tcBorders>
            <w:noWrap/>
            <w:vAlign w:val="center"/>
            <w:hideMark/>
          </w:tcPr>
          <w:p w14:paraId="1015D99F" w14:textId="77777777" w:rsidR="00AF7F7B" w:rsidRPr="00AF7F7B" w:rsidRDefault="00AF7F7B" w:rsidP="007728CB">
            <w:pPr>
              <w:keepNext/>
              <w:spacing w:before="0"/>
              <w:jc w:val="center"/>
            </w:pPr>
            <w:r w:rsidRPr="00AF7F7B">
              <w:t>100%</w:t>
            </w:r>
          </w:p>
        </w:tc>
      </w:tr>
      <w:tr w:rsidR="00AF7F7B" w:rsidRPr="00AF7F7B" w14:paraId="4B74147E" w14:textId="77777777" w:rsidTr="007728CB">
        <w:trPr>
          <w:trHeight w:val="255"/>
          <w:jc w:val="center"/>
        </w:trPr>
        <w:tc>
          <w:tcPr>
            <w:tcW w:w="1296" w:type="dxa"/>
            <w:tcBorders>
              <w:top w:val="nil"/>
              <w:left w:val="single" w:sz="8" w:space="0" w:color="auto"/>
              <w:bottom w:val="single" w:sz="8" w:space="0" w:color="auto"/>
              <w:right w:val="single" w:sz="8" w:space="0" w:color="auto"/>
            </w:tcBorders>
            <w:noWrap/>
            <w:vAlign w:val="center"/>
            <w:hideMark/>
          </w:tcPr>
          <w:p w14:paraId="0FF49CFA" w14:textId="77777777" w:rsidR="00AF7F7B" w:rsidRPr="00AF7F7B" w:rsidRDefault="00AF7F7B" w:rsidP="007728CB">
            <w:pPr>
              <w:spacing w:before="0"/>
            </w:pPr>
            <w:r w:rsidRPr="00AF7F7B">
              <w:t>Class TGM</w:t>
            </w:r>
          </w:p>
        </w:tc>
        <w:tc>
          <w:tcPr>
            <w:tcW w:w="1144" w:type="dxa"/>
            <w:tcBorders>
              <w:top w:val="nil"/>
              <w:left w:val="nil"/>
              <w:bottom w:val="single" w:sz="8" w:space="0" w:color="auto"/>
              <w:right w:val="nil"/>
            </w:tcBorders>
            <w:noWrap/>
            <w:vAlign w:val="center"/>
            <w:hideMark/>
          </w:tcPr>
          <w:p w14:paraId="3636E49C" w14:textId="77777777" w:rsidR="00AF7F7B" w:rsidRPr="00AF7F7B" w:rsidRDefault="00AF7F7B" w:rsidP="007728CB">
            <w:pPr>
              <w:spacing w:before="0"/>
              <w:jc w:val="center"/>
            </w:pPr>
            <w:r w:rsidRPr="00AF7F7B">
              <w:t>-1.01%</w:t>
            </w:r>
          </w:p>
        </w:tc>
        <w:tc>
          <w:tcPr>
            <w:tcW w:w="1144" w:type="dxa"/>
            <w:tcBorders>
              <w:top w:val="nil"/>
              <w:left w:val="nil"/>
              <w:bottom w:val="single" w:sz="8" w:space="0" w:color="auto"/>
              <w:right w:val="nil"/>
            </w:tcBorders>
            <w:noWrap/>
            <w:vAlign w:val="center"/>
            <w:hideMark/>
          </w:tcPr>
          <w:p w14:paraId="72ECFA94" w14:textId="77777777" w:rsidR="00AF7F7B" w:rsidRPr="00AF7F7B" w:rsidRDefault="00AF7F7B" w:rsidP="007728CB">
            <w:pPr>
              <w:spacing w:before="0"/>
              <w:jc w:val="center"/>
            </w:pPr>
            <w:r w:rsidRPr="00AF7F7B">
              <w:t>-1.66%</w:t>
            </w:r>
          </w:p>
        </w:tc>
        <w:tc>
          <w:tcPr>
            <w:tcW w:w="1144" w:type="dxa"/>
            <w:tcBorders>
              <w:top w:val="nil"/>
              <w:left w:val="nil"/>
              <w:bottom w:val="single" w:sz="8" w:space="0" w:color="auto"/>
              <w:right w:val="single" w:sz="4" w:space="0" w:color="auto"/>
            </w:tcBorders>
            <w:noWrap/>
            <w:vAlign w:val="center"/>
            <w:hideMark/>
          </w:tcPr>
          <w:p w14:paraId="0855EBAB" w14:textId="77777777" w:rsidR="00AF7F7B" w:rsidRPr="00AF7F7B" w:rsidRDefault="00AF7F7B" w:rsidP="007728CB">
            <w:pPr>
              <w:spacing w:before="0"/>
              <w:jc w:val="center"/>
            </w:pPr>
            <w:r w:rsidRPr="00AF7F7B">
              <w:t>-1.57%</w:t>
            </w:r>
          </w:p>
        </w:tc>
        <w:tc>
          <w:tcPr>
            <w:tcW w:w="934" w:type="dxa"/>
            <w:tcBorders>
              <w:top w:val="nil"/>
              <w:left w:val="nil"/>
              <w:bottom w:val="single" w:sz="8" w:space="0" w:color="auto"/>
              <w:right w:val="nil"/>
            </w:tcBorders>
            <w:noWrap/>
            <w:vAlign w:val="center"/>
            <w:hideMark/>
          </w:tcPr>
          <w:p w14:paraId="633EA1D0" w14:textId="77777777" w:rsidR="00AF7F7B" w:rsidRPr="00AF7F7B" w:rsidRDefault="00AF7F7B" w:rsidP="007728CB">
            <w:pPr>
              <w:spacing w:before="0"/>
              <w:jc w:val="center"/>
            </w:pPr>
            <w:r w:rsidRPr="00AF7F7B">
              <w:t>96%</w:t>
            </w:r>
          </w:p>
        </w:tc>
        <w:tc>
          <w:tcPr>
            <w:tcW w:w="934" w:type="dxa"/>
            <w:tcBorders>
              <w:top w:val="nil"/>
              <w:left w:val="nil"/>
              <w:bottom w:val="single" w:sz="8" w:space="0" w:color="auto"/>
              <w:right w:val="single" w:sz="8" w:space="0" w:color="auto"/>
            </w:tcBorders>
            <w:noWrap/>
            <w:vAlign w:val="center"/>
            <w:hideMark/>
          </w:tcPr>
          <w:p w14:paraId="74D28638" w14:textId="77777777" w:rsidR="00AF7F7B" w:rsidRPr="00AF7F7B" w:rsidRDefault="00AF7F7B" w:rsidP="007728CB">
            <w:pPr>
              <w:spacing w:before="0"/>
              <w:jc w:val="center"/>
            </w:pPr>
            <w:r w:rsidRPr="00AF7F7B">
              <w:t>95%</w:t>
            </w:r>
          </w:p>
        </w:tc>
      </w:tr>
      <w:tr w:rsidR="00AF7F7B" w:rsidRPr="00AF7F7B" w14:paraId="28DB370C" w14:textId="77777777" w:rsidTr="007728CB">
        <w:trPr>
          <w:trHeight w:val="255"/>
          <w:jc w:val="center"/>
        </w:trPr>
        <w:tc>
          <w:tcPr>
            <w:tcW w:w="1296" w:type="dxa"/>
            <w:noWrap/>
            <w:vAlign w:val="center"/>
            <w:hideMark/>
          </w:tcPr>
          <w:p w14:paraId="3F43133E" w14:textId="77777777" w:rsidR="00AF7F7B" w:rsidRPr="00AF7F7B" w:rsidRDefault="00AF7F7B" w:rsidP="007728CB">
            <w:pPr>
              <w:spacing w:before="0"/>
            </w:pPr>
          </w:p>
        </w:tc>
        <w:tc>
          <w:tcPr>
            <w:tcW w:w="1144" w:type="dxa"/>
            <w:noWrap/>
            <w:vAlign w:val="center"/>
            <w:hideMark/>
          </w:tcPr>
          <w:p w14:paraId="0B4619D4" w14:textId="77777777" w:rsidR="00AF7F7B" w:rsidRPr="00AF7F7B" w:rsidRDefault="00AF7F7B" w:rsidP="007728CB">
            <w:pPr>
              <w:spacing w:before="0"/>
              <w:jc w:val="center"/>
            </w:pPr>
          </w:p>
        </w:tc>
        <w:tc>
          <w:tcPr>
            <w:tcW w:w="1144" w:type="dxa"/>
            <w:noWrap/>
            <w:vAlign w:val="center"/>
            <w:hideMark/>
          </w:tcPr>
          <w:p w14:paraId="1B598780" w14:textId="77777777" w:rsidR="00AF7F7B" w:rsidRPr="00AF7F7B" w:rsidRDefault="00AF7F7B" w:rsidP="007728CB">
            <w:pPr>
              <w:spacing w:before="0"/>
              <w:jc w:val="center"/>
            </w:pPr>
          </w:p>
        </w:tc>
        <w:tc>
          <w:tcPr>
            <w:tcW w:w="1144" w:type="dxa"/>
            <w:noWrap/>
            <w:vAlign w:val="center"/>
            <w:hideMark/>
          </w:tcPr>
          <w:p w14:paraId="54AFF6CA" w14:textId="77777777" w:rsidR="00AF7F7B" w:rsidRPr="00AF7F7B" w:rsidRDefault="00AF7F7B" w:rsidP="007728CB">
            <w:pPr>
              <w:spacing w:before="0"/>
              <w:jc w:val="center"/>
            </w:pPr>
          </w:p>
        </w:tc>
        <w:tc>
          <w:tcPr>
            <w:tcW w:w="934" w:type="dxa"/>
            <w:noWrap/>
            <w:vAlign w:val="center"/>
            <w:hideMark/>
          </w:tcPr>
          <w:p w14:paraId="7D9B938C" w14:textId="77777777" w:rsidR="00AF7F7B" w:rsidRPr="00AF7F7B" w:rsidRDefault="00AF7F7B" w:rsidP="007728CB">
            <w:pPr>
              <w:spacing w:before="0"/>
              <w:jc w:val="center"/>
            </w:pPr>
          </w:p>
        </w:tc>
        <w:tc>
          <w:tcPr>
            <w:tcW w:w="934" w:type="dxa"/>
            <w:noWrap/>
            <w:vAlign w:val="center"/>
            <w:hideMark/>
          </w:tcPr>
          <w:p w14:paraId="54785ED7" w14:textId="77777777" w:rsidR="00AF7F7B" w:rsidRPr="00AF7F7B" w:rsidRDefault="00AF7F7B" w:rsidP="007728CB">
            <w:pPr>
              <w:spacing w:before="0"/>
              <w:jc w:val="center"/>
            </w:pPr>
          </w:p>
        </w:tc>
      </w:tr>
      <w:tr w:rsidR="00AF7F7B" w:rsidRPr="00AF7F7B" w14:paraId="330CA0F8" w14:textId="77777777" w:rsidTr="007728CB">
        <w:trPr>
          <w:trHeight w:val="255"/>
          <w:jc w:val="center"/>
        </w:trPr>
        <w:tc>
          <w:tcPr>
            <w:tcW w:w="1296" w:type="dxa"/>
            <w:noWrap/>
            <w:vAlign w:val="center"/>
            <w:hideMark/>
          </w:tcPr>
          <w:p w14:paraId="7CDB9222" w14:textId="77777777" w:rsidR="00AF7F7B" w:rsidRPr="00AF7F7B" w:rsidRDefault="00AF7F7B" w:rsidP="007728CB">
            <w:pPr>
              <w:keepNext/>
              <w:spacing w:before="0"/>
            </w:pPr>
          </w:p>
        </w:tc>
        <w:tc>
          <w:tcPr>
            <w:tcW w:w="5300" w:type="dxa"/>
            <w:gridSpan w:val="5"/>
            <w:tcBorders>
              <w:top w:val="single" w:sz="8" w:space="0" w:color="auto"/>
              <w:left w:val="single" w:sz="8" w:space="0" w:color="auto"/>
              <w:bottom w:val="single" w:sz="8" w:space="0" w:color="auto"/>
              <w:right w:val="single" w:sz="8" w:space="0" w:color="000000"/>
            </w:tcBorders>
            <w:noWrap/>
            <w:vAlign w:val="center"/>
            <w:hideMark/>
          </w:tcPr>
          <w:p w14:paraId="0E822D32" w14:textId="77777777" w:rsidR="00AF7F7B" w:rsidRPr="00AF7F7B" w:rsidRDefault="00AF7F7B" w:rsidP="007728CB">
            <w:pPr>
              <w:keepNext/>
              <w:spacing w:before="0"/>
              <w:jc w:val="center"/>
              <w:rPr>
                <w:b/>
                <w:bCs/>
              </w:rPr>
            </w:pPr>
            <w:r w:rsidRPr="00AF7F7B">
              <w:rPr>
                <w:b/>
                <w:bCs/>
              </w:rPr>
              <w:t>Random Access Main 10</w:t>
            </w:r>
          </w:p>
        </w:tc>
      </w:tr>
      <w:tr w:rsidR="00AF7F7B" w:rsidRPr="00AF7F7B" w14:paraId="6DBD6D3A" w14:textId="77777777" w:rsidTr="007728CB">
        <w:trPr>
          <w:trHeight w:val="255"/>
          <w:jc w:val="center"/>
        </w:trPr>
        <w:tc>
          <w:tcPr>
            <w:tcW w:w="1296" w:type="dxa"/>
            <w:noWrap/>
            <w:vAlign w:val="center"/>
            <w:hideMark/>
          </w:tcPr>
          <w:p w14:paraId="068820B7" w14:textId="77777777" w:rsidR="00AF7F7B" w:rsidRPr="00AF7F7B" w:rsidRDefault="00AF7F7B" w:rsidP="007728CB">
            <w:pPr>
              <w:keepNext/>
              <w:spacing w:before="0"/>
              <w:rPr>
                <w:b/>
                <w:bCs/>
              </w:rPr>
            </w:pPr>
          </w:p>
        </w:tc>
        <w:tc>
          <w:tcPr>
            <w:tcW w:w="5300" w:type="dxa"/>
            <w:gridSpan w:val="5"/>
            <w:tcBorders>
              <w:top w:val="single" w:sz="8" w:space="0" w:color="auto"/>
              <w:left w:val="single" w:sz="8" w:space="0" w:color="auto"/>
              <w:bottom w:val="nil"/>
              <w:right w:val="single" w:sz="8" w:space="0" w:color="000000"/>
            </w:tcBorders>
            <w:noWrap/>
            <w:vAlign w:val="center"/>
            <w:hideMark/>
          </w:tcPr>
          <w:p w14:paraId="2F5BBF0F" w14:textId="77777777" w:rsidR="00AF7F7B" w:rsidRPr="00AF7F7B" w:rsidRDefault="00AF7F7B" w:rsidP="007728CB">
            <w:pPr>
              <w:keepNext/>
              <w:spacing w:before="0"/>
              <w:jc w:val="center"/>
              <w:rPr>
                <w:b/>
                <w:bCs/>
              </w:rPr>
            </w:pPr>
            <w:r w:rsidRPr="00AF7F7B">
              <w:rPr>
                <w:b/>
                <w:bCs/>
              </w:rPr>
              <w:t>Over ECM-3.1</w:t>
            </w:r>
          </w:p>
        </w:tc>
      </w:tr>
      <w:tr w:rsidR="00AF7F7B" w:rsidRPr="00AF7F7B" w14:paraId="2BEDB2D7" w14:textId="77777777" w:rsidTr="007728CB">
        <w:trPr>
          <w:trHeight w:val="255"/>
          <w:jc w:val="center"/>
        </w:trPr>
        <w:tc>
          <w:tcPr>
            <w:tcW w:w="1296" w:type="dxa"/>
            <w:noWrap/>
            <w:vAlign w:val="center"/>
            <w:hideMark/>
          </w:tcPr>
          <w:p w14:paraId="17142E8D" w14:textId="77777777" w:rsidR="00AF7F7B" w:rsidRPr="00AF7F7B" w:rsidRDefault="00AF7F7B" w:rsidP="007728CB">
            <w:pPr>
              <w:keepNext/>
              <w:spacing w:before="0"/>
              <w:rPr>
                <w:b/>
                <w:bCs/>
              </w:rPr>
            </w:pPr>
          </w:p>
        </w:tc>
        <w:tc>
          <w:tcPr>
            <w:tcW w:w="1144" w:type="dxa"/>
            <w:tcBorders>
              <w:top w:val="nil"/>
              <w:left w:val="single" w:sz="8" w:space="0" w:color="auto"/>
              <w:bottom w:val="single" w:sz="8" w:space="0" w:color="auto"/>
              <w:right w:val="nil"/>
            </w:tcBorders>
            <w:noWrap/>
            <w:vAlign w:val="center"/>
            <w:hideMark/>
          </w:tcPr>
          <w:p w14:paraId="7C4AA106" w14:textId="77777777" w:rsidR="00AF7F7B" w:rsidRPr="00AF7F7B" w:rsidRDefault="00AF7F7B" w:rsidP="007728CB">
            <w:pPr>
              <w:keepNext/>
              <w:spacing w:before="0"/>
              <w:jc w:val="center"/>
            </w:pPr>
            <w:r w:rsidRPr="00AF7F7B">
              <w:t>Y</w:t>
            </w:r>
          </w:p>
        </w:tc>
        <w:tc>
          <w:tcPr>
            <w:tcW w:w="1144" w:type="dxa"/>
            <w:tcBorders>
              <w:top w:val="nil"/>
              <w:left w:val="nil"/>
              <w:bottom w:val="single" w:sz="8" w:space="0" w:color="auto"/>
              <w:right w:val="nil"/>
            </w:tcBorders>
            <w:noWrap/>
            <w:vAlign w:val="center"/>
            <w:hideMark/>
          </w:tcPr>
          <w:p w14:paraId="56106029" w14:textId="77777777" w:rsidR="00AF7F7B" w:rsidRPr="00AF7F7B" w:rsidRDefault="00AF7F7B" w:rsidP="007728CB">
            <w:pPr>
              <w:keepNext/>
              <w:spacing w:before="0"/>
              <w:jc w:val="center"/>
            </w:pPr>
            <w:r w:rsidRPr="00AF7F7B">
              <w:t>U</w:t>
            </w:r>
          </w:p>
        </w:tc>
        <w:tc>
          <w:tcPr>
            <w:tcW w:w="1144" w:type="dxa"/>
            <w:tcBorders>
              <w:top w:val="nil"/>
              <w:left w:val="nil"/>
              <w:bottom w:val="single" w:sz="8" w:space="0" w:color="auto"/>
              <w:right w:val="single" w:sz="4" w:space="0" w:color="auto"/>
            </w:tcBorders>
            <w:noWrap/>
            <w:vAlign w:val="center"/>
            <w:hideMark/>
          </w:tcPr>
          <w:p w14:paraId="4D45DDD5" w14:textId="77777777" w:rsidR="00AF7F7B" w:rsidRPr="00AF7F7B" w:rsidRDefault="00AF7F7B" w:rsidP="007728CB">
            <w:pPr>
              <w:keepNext/>
              <w:spacing w:before="0"/>
              <w:jc w:val="center"/>
            </w:pPr>
            <w:r w:rsidRPr="00AF7F7B">
              <w:t>V</w:t>
            </w:r>
          </w:p>
        </w:tc>
        <w:tc>
          <w:tcPr>
            <w:tcW w:w="934" w:type="dxa"/>
            <w:tcBorders>
              <w:top w:val="nil"/>
              <w:left w:val="nil"/>
              <w:bottom w:val="single" w:sz="8" w:space="0" w:color="auto"/>
              <w:right w:val="nil"/>
            </w:tcBorders>
            <w:noWrap/>
            <w:vAlign w:val="center"/>
            <w:hideMark/>
          </w:tcPr>
          <w:p w14:paraId="0C5C2586" w14:textId="77777777" w:rsidR="00AF7F7B" w:rsidRPr="00AF7F7B" w:rsidRDefault="00AF7F7B" w:rsidP="007728CB">
            <w:pPr>
              <w:keepNext/>
              <w:spacing w:before="0"/>
              <w:jc w:val="center"/>
            </w:pPr>
            <w:proofErr w:type="spellStart"/>
            <w:r w:rsidRPr="00AF7F7B">
              <w:t>EncT</w:t>
            </w:r>
            <w:proofErr w:type="spellEnd"/>
          </w:p>
        </w:tc>
        <w:tc>
          <w:tcPr>
            <w:tcW w:w="934" w:type="dxa"/>
            <w:tcBorders>
              <w:top w:val="nil"/>
              <w:left w:val="nil"/>
              <w:bottom w:val="single" w:sz="8" w:space="0" w:color="auto"/>
              <w:right w:val="single" w:sz="8" w:space="0" w:color="auto"/>
            </w:tcBorders>
            <w:noWrap/>
            <w:vAlign w:val="center"/>
            <w:hideMark/>
          </w:tcPr>
          <w:p w14:paraId="461843CC" w14:textId="77777777" w:rsidR="00AF7F7B" w:rsidRPr="00AF7F7B" w:rsidRDefault="00AF7F7B" w:rsidP="007728CB">
            <w:pPr>
              <w:keepNext/>
              <w:spacing w:before="0"/>
              <w:jc w:val="center"/>
            </w:pPr>
            <w:proofErr w:type="spellStart"/>
            <w:r w:rsidRPr="00AF7F7B">
              <w:t>DecT</w:t>
            </w:r>
            <w:proofErr w:type="spellEnd"/>
          </w:p>
        </w:tc>
      </w:tr>
      <w:tr w:rsidR="00AF7F7B" w:rsidRPr="00AF7F7B" w14:paraId="313C3E14" w14:textId="77777777" w:rsidTr="007728CB">
        <w:trPr>
          <w:trHeight w:val="255"/>
          <w:jc w:val="center"/>
        </w:trPr>
        <w:tc>
          <w:tcPr>
            <w:tcW w:w="1296" w:type="dxa"/>
            <w:tcBorders>
              <w:top w:val="single" w:sz="8" w:space="0" w:color="auto"/>
              <w:left w:val="single" w:sz="8" w:space="0" w:color="auto"/>
              <w:bottom w:val="nil"/>
              <w:right w:val="single" w:sz="8" w:space="0" w:color="auto"/>
            </w:tcBorders>
            <w:noWrap/>
            <w:vAlign w:val="center"/>
            <w:hideMark/>
          </w:tcPr>
          <w:p w14:paraId="58F2B1C1" w14:textId="77777777" w:rsidR="00AF7F7B" w:rsidRPr="00AF7F7B" w:rsidRDefault="00AF7F7B" w:rsidP="007728CB">
            <w:pPr>
              <w:keepNext/>
              <w:spacing w:before="0"/>
            </w:pPr>
            <w:r w:rsidRPr="00AF7F7B">
              <w:t>Class A1</w:t>
            </w:r>
          </w:p>
        </w:tc>
        <w:tc>
          <w:tcPr>
            <w:tcW w:w="1144" w:type="dxa"/>
            <w:noWrap/>
            <w:vAlign w:val="center"/>
            <w:hideMark/>
          </w:tcPr>
          <w:p w14:paraId="719A162C" w14:textId="77777777" w:rsidR="00AF7F7B" w:rsidRPr="00AF7F7B" w:rsidRDefault="00AF7F7B" w:rsidP="007728CB">
            <w:pPr>
              <w:keepNext/>
              <w:spacing w:before="0"/>
              <w:jc w:val="center"/>
            </w:pPr>
            <w:r w:rsidRPr="00AF7F7B">
              <w:t>-1.39%</w:t>
            </w:r>
          </w:p>
        </w:tc>
        <w:tc>
          <w:tcPr>
            <w:tcW w:w="1144" w:type="dxa"/>
            <w:noWrap/>
            <w:vAlign w:val="center"/>
            <w:hideMark/>
          </w:tcPr>
          <w:p w14:paraId="3F5186C0" w14:textId="77777777" w:rsidR="00AF7F7B" w:rsidRPr="00AF7F7B" w:rsidRDefault="00AF7F7B" w:rsidP="007728CB">
            <w:pPr>
              <w:keepNext/>
              <w:spacing w:before="0"/>
              <w:jc w:val="center"/>
            </w:pPr>
            <w:r w:rsidRPr="00AF7F7B">
              <w:t>-2.32%</w:t>
            </w:r>
          </w:p>
        </w:tc>
        <w:tc>
          <w:tcPr>
            <w:tcW w:w="1144" w:type="dxa"/>
            <w:tcBorders>
              <w:top w:val="nil"/>
              <w:left w:val="nil"/>
              <w:bottom w:val="nil"/>
              <w:right w:val="single" w:sz="4" w:space="0" w:color="auto"/>
            </w:tcBorders>
            <w:noWrap/>
            <w:vAlign w:val="center"/>
            <w:hideMark/>
          </w:tcPr>
          <w:p w14:paraId="35AB5BD4" w14:textId="77777777" w:rsidR="00AF7F7B" w:rsidRPr="00AF7F7B" w:rsidRDefault="00AF7F7B" w:rsidP="007728CB">
            <w:pPr>
              <w:keepNext/>
              <w:spacing w:before="0"/>
              <w:jc w:val="center"/>
            </w:pPr>
            <w:r w:rsidRPr="00AF7F7B">
              <w:t>-2.31%</w:t>
            </w:r>
          </w:p>
        </w:tc>
        <w:tc>
          <w:tcPr>
            <w:tcW w:w="934" w:type="dxa"/>
            <w:noWrap/>
            <w:vAlign w:val="center"/>
            <w:hideMark/>
          </w:tcPr>
          <w:p w14:paraId="09EE92F6" w14:textId="77777777" w:rsidR="00AF7F7B" w:rsidRPr="00AF7F7B" w:rsidRDefault="00AF7F7B" w:rsidP="007728CB">
            <w:pPr>
              <w:keepNext/>
              <w:spacing w:before="0"/>
              <w:jc w:val="center"/>
            </w:pPr>
            <w:r w:rsidRPr="00AF7F7B">
              <w:t>94%</w:t>
            </w:r>
          </w:p>
        </w:tc>
        <w:tc>
          <w:tcPr>
            <w:tcW w:w="934" w:type="dxa"/>
            <w:tcBorders>
              <w:top w:val="nil"/>
              <w:left w:val="nil"/>
              <w:bottom w:val="nil"/>
              <w:right w:val="single" w:sz="8" w:space="0" w:color="auto"/>
            </w:tcBorders>
            <w:noWrap/>
            <w:vAlign w:val="center"/>
            <w:hideMark/>
          </w:tcPr>
          <w:p w14:paraId="20888AA9" w14:textId="77777777" w:rsidR="00AF7F7B" w:rsidRPr="00AF7F7B" w:rsidRDefault="00AF7F7B" w:rsidP="007728CB">
            <w:pPr>
              <w:keepNext/>
              <w:spacing w:before="0"/>
              <w:jc w:val="center"/>
            </w:pPr>
            <w:r w:rsidRPr="00AF7F7B">
              <w:t>104%</w:t>
            </w:r>
          </w:p>
        </w:tc>
      </w:tr>
      <w:tr w:rsidR="00AF7F7B" w:rsidRPr="00AF7F7B" w14:paraId="155081F1" w14:textId="77777777" w:rsidTr="007728CB">
        <w:trPr>
          <w:trHeight w:val="255"/>
          <w:jc w:val="center"/>
        </w:trPr>
        <w:tc>
          <w:tcPr>
            <w:tcW w:w="1296" w:type="dxa"/>
            <w:tcBorders>
              <w:top w:val="nil"/>
              <w:left w:val="single" w:sz="8" w:space="0" w:color="auto"/>
              <w:bottom w:val="nil"/>
              <w:right w:val="single" w:sz="8" w:space="0" w:color="auto"/>
            </w:tcBorders>
            <w:noWrap/>
            <w:vAlign w:val="center"/>
            <w:hideMark/>
          </w:tcPr>
          <w:p w14:paraId="6F264015" w14:textId="77777777" w:rsidR="00AF7F7B" w:rsidRPr="00AF7F7B" w:rsidRDefault="00AF7F7B" w:rsidP="007728CB">
            <w:pPr>
              <w:keepNext/>
              <w:spacing w:before="0"/>
            </w:pPr>
            <w:r w:rsidRPr="00AF7F7B">
              <w:t>Class A2</w:t>
            </w:r>
          </w:p>
        </w:tc>
        <w:tc>
          <w:tcPr>
            <w:tcW w:w="1144" w:type="dxa"/>
            <w:noWrap/>
            <w:vAlign w:val="center"/>
            <w:hideMark/>
          </w:tcPr>
          <w:p w14:paraId="29755606" w14:textId="77777777" w:rsidR="00AF7F7B" w:rsidRPr="00AF7F7B" w:rsidRDefault="00AF7F7B" w:rsidP="007728CB">
            <w:pPr>
              <w:keepNext/>
              <w:spacing w:before="0"/>
              <w:jc w:val="center"/>
            </w:pPr>
            <w:r w:rsidRPr="00AF7F7B">
              <w:t>-1.53%</w:t>
            </w:r>
          </w:p>
        </w:tc>
        <w:tc>
          <w:tcPr>
            <w:tcW w:w="1144" w:type="dxa"/>
            <w:noWrap/>
            <w:vAlign w:val="center"/>
            <w:hideMark/>
          </w:tcPr>
          <w:p w14:paraId="1571E957" w14:textId="77777777" w:rsidR="00AF7F7B" w:rsidRPr="00AF7F7B" w:rsidRDefault="00AF7F7B" w:rsidP="007728CB">
            <w:pPr>
              <w:keepNext/>
              <w:spacing w:before="0"/>
              <w:jc w:val="center"/>
            </w:pPr>
            <w:r w:rsidRPr="00AF7F7B">
              <w:t>-2.88%</w:t>
            </w:r>
          </w:p>
        </w:tc>
        <w:tc>
          <w:tcPr>
            <w:tcW w:w="1144" w:type="dxa"/>
            <w:tcBorders>
              <w:top w:val="nil"/>
              <w:left w:val="nil"/>
              <w:bottom w:val="nil"/>
              <w:right w:val="single" w:sz="4" w:space="0" w:color="auto"/>
            </w:tcBorders>
            <w:shd w:val="clear" w:color="auto" w:fill="CCFFCC"/>
            <w:noWrap/>
            <w:vAlign w:val="center"/>
            <w:hideMark/>
          </w:tcPr>
          <w:p w14:paraId="4E117B2F" w14:textId="77777777" w:rsidR="00AF7F7B" w:rsidRPr="00AF7F7B" w:rsidRDefault="00AF7F7B" w:rsidP="007728CB">
            <w:pPr>
              <w:keepNext/>
              <w:spacing w:before="0"/>
              <w:jc w:val="center"/>
            </w:pPr>
            <w:r w:rsidRPr="00AF7F7B">
              <w:t>-4.81%</w:t>
            </w:r>
          </w:p>
        </w:tc>
        <w:tc>
          <w:tcPr>
            <w:tcW w:w="934" w:type="dxa"/>
            <w:noWrap/>
            <w:vAlign w:val="center"/>
            <w:hideMark/>
          </w:tcPr>
          <w:p w14:paraId="0FAF85FB" w14:textId="77777777" w:rsidR="00AF7F7B" w:rsidRPr="00AF7F7B" w:rsidRDefault="00AF7F7B" w:rsidP="007728CB">
            <w:pPr>
              <w:keepNext/>
              <w:spacing w:before="0"/>
              <w:jc w:val="center"/>
            </w:pPr>
            <w:r w:rsidRPr="00AF7F7B">
              <w:t>96%</w:t>
            </w:r>
          </w:p>
        </w:tc>
        <w:tc>
          <w:tcPr>
            <w:tcW w:w="934" w:type="dxa"/>
            <w:tcBorders>
              <w:top w:val="nil"/>
              <w:left w:val="nil"/>
              <w:bottom w:val="nil"/>
              <w:right w:val="single" w:sz="8" w:space="0" w:color="auto"/>
            </w:tcBorders>
            <w:noWrap/>
            <w:vAlign w:val="center"/>
            <w:hideMark/>
          </w:tcPr>
          <w:p w14:paraId="5BB3A1BC" w14:textId="77777777" w:rsidR="00AF7F7B" w:rsidRPr="00AF7F7B" w:rsidRDefault="00AF7F7B" w:rsidP="007728CB">
            <w:pPr>
              <w:keepNext/>
              <w:spacing w:before="0"/>
              <w:jc w:val="center"/>
            </w:pPr>
            <w:r w:rsidRPr="00AF7F7B">
              <w:t>108%</w:t>
            </w:r>
          </w:p>
        </w:tc>
      </w:tr>
      <w:tr w:rsidR="00AF7F7B" w:rsidRPr="00AF7F7B" w14:paraId="6D87ED81" w14:textId="77777777" w:rsidTr="007728CB">
        <w:trPr>
          <w:trHeight w:val="255"/>
          <w:jc w:val="center"/>
        </w:trPr>
        <w:tc>
          <w:tcPr>
            <w:tcW w:w="1296" w:type="dxa"/>
            <w:tcBorders>
              <w:top w:val="nil"/>
              <w:left w:val="single" w:sz="8" w:space="0" w:color="auto"/>
              <w:bottom w:val="nil"/>
              <w:right w:val="single" w:sz="8" w:space="0" w:color="auto"/>
            </w:tcBorders>
            <w:noWrap/>
            <w:vAlign w:val="center"/>
            <w:hideMark/>
          </w:tcPr>
          <w:p w14:paraId="4C95A975" w14:textId="77777777" w:rsidR="00AF7F7B" w:rsidRPr="00AF7F7B" w:rsidRDefault="00AF7F7B" w:rsidP="007728CB">
            <w:pPr>
              <w:keepNext/>
              <w:spacing w:before="0"/>
            </w:pPr>
            <w:r w:rsidRPr="00AF7F7B">
              <w:t>Class B</w:t>
            </w:r>
          </w:p>
        </w:tc>
        <w:tc>
          <w:tcPr>
            <w:tcW w:w="1144" w:type="dxa"/>
            <w:noWrap/>
            <w:vAlign w:val="center"/>
            <w:hideMark/>
          </w:tcPr>
          <w:p w14:paraId="2492BC1B" w14:textId="77777777" w:rsidR="00AF7F7B" w:rsidRPr="00AF7F7B" w:rsidRDefault="00AF7F7B" w:rsidP="007728CB">
            <w:pPr>
              <w:keepNext/>
              <w:spacing w:before="0"/>
              <w:jc w:val="center"/>
            </w:pPr>
            <w:r w:rsidRPr="00AF7F7B">
              <w:t>-1.51%</w:t>
            </w:r>
          </w:p>
        </w:tc>
        <w:tc>
          <w:tcPr>
            <w:tcW w:w="1144" w:type="dxa"/>
            <w:noWrap/>
            <w:vAlign w:val="center"/>
            <w:hideMark/>
          </w:tcPr>
          <w:p w14:paraId="2C47200A" w14:textId="77777777" w:rsidR="00AF7F7B" w:rsidRPr="00AF7F7B" w:rsidRDefault="00AF7F7B" w:rsidP="007728CB">
            <w:pPr>
              <w:keepNext/>
              <w:spacing w:before="0"/>
              <w:jc w:val="center"/>
            </w:pPr>
            <w:r w:rsidRPr="00AF7F7B">
              <w:t>-2.91%</w:t>
            </w:r>
          </w:p>
        </w:tc>
        <w:tc>
          <w:tcPr>
            <w:tcW w:w="1144" w:type="dxa"/>
            <w:tcBorders>
              <w:top w:val="nil"/>
              <w:left w:val="nil"/>
              <w:bottom w:val="nil"/>
              <w:right w:val="single" w:sz="4" w:space="0" w:color="auto"/>
            </w:tcBorders>
            <w:noWrap/>
            <w:vAlign w:val="center"/>
            <w:hideMark/>
          </w:tcPr>
          <w:p w14:paraId="3FA4FD5E" w14:textId="77777777" w:rsidR="00AF7F7B" w:rsidRPr="00AF7F7B" w:rsidRDefault="00AF7F7B" w:rsidP="007728CB">
            <w:pPr>
              <w:keepNext/>
              <w:spacing w:before="0"/>
              <w:jc w:val="center"/>
            </w:pPr>
            <w:r w:rsidRPr="00AF7F7B">
              <w:t>-1.73%</w:t>
            </w:r>
          </w:p>
        </w:tc>
        <w:tc>
          <w:tcPr>
            <w:tcW w:w="934" w:type="dxa"/>
            <w:noWrap/>
            <w:vAlign w:val="center"/>
            <w:hideMark/>
          </w:tcPr>
          <w:p w14:paraId="3798E1E8" w14:textId="77777777" w:rsidR="00AF7F7B" w:rsidRPr="00AF7F7B" w:rsidRDefault="00AF7F7B" w:rsidP="007728CB">
            <w:pPr>
              <w:keepNext/>
              <w:spacing w:before="0"/>
              <w:jc w:val="center"/>
            </w:pPr>
            <w:r w:rsidRPr="00AF7F7B">
              <w:t>100%</w:t>
            </w:r>
          </w:p>
        </w:tc>
        <w:tc>
          <w:tcPr>
            <w:tcW w:w="934" w:type="dxa"/>
            <w:tcBorders>
              <w:top w:val="nil"/>
              <w:left w:val="nil"/>
              <w:bottom w:val="nil"/>
              <w:right w:val="single" w:sz="8" w:space="0" w:color="auto"/>
            </w:tcBorders>
            <w:noWrap/>
            <w:vAlign w:val="center"/>
            <w:hideMark/>
          </w:tcPr>
          <w:p w14:paraId="7F1F4430" w14:textId="77777777" w:rsidR="00AF7F7B" w:rsidRPr="00AF7F7B" w:rsidRDefault="00AF7F7B" w:rsidP="007728CB">
            <w:pPr>
              <w:keepNext/>
              <w:spacing w:before="0"/>
              <w:jc w:val="center"/>
            </w:pPr>
            <w:r w:rsidRPr="00AF7F7B">
              <w:t>113%</w:t>
            </w:r>
          </w:p>
        </w:tc>
      </w:tr>
      <w:tr w:rsidR="00AF7F7B" w:rsidRPr="00AF7F7B" w14:paraId="62A6DA23" w14:textId="77777777" w:rsidTr="007728CB">
        <w:trPr>
          <w:trHeight w:val="255"/>
          <w:jc w:val="center"/>
        </w:trPr>
        <w:tc>
          <w:tcPr>
            <w:tcW w:w="1296" w:type="dxa"/>
            <w:tcBorders>
              <w:top w:val="nil"/>
              <w:left w:val="single" w:sz="8" w:space="0" w:color="auto"/>
              <w:bottom w:val="nil"/>
              <w:right w:val="single" w:sz="8" w:space="0" w:color="auto"/>
            </w:tcBorders>
            <w:noWrap/>
            <w:vAlign w:val="center"/>
            <w:hideMark/>
          </w:tcPr>
          <w:p w14:paraId="12AF68AD" w14:textId="77777777" w:rsidR="00AF7F7B" w:rsidRPr="00AF7F7B" w:rsidRDefault="00AF7F7B" w:rsidP="007728CB">
            <w:pPr>
              <w:keepNext/>
              <w:spacing w:before="0"/>
            </w:pPr>
            <w:r w:rsidRPr="00AF7F7B">
              <w:t>Class C</w:t>
            </w:r>
          </w:p>
        </w:tc>
        <w:tc>
          <w:tcPr>
            <w:tcW w:w="1144" w:type="dxa"/>
            <w:noWrap/>
            <w:vAlign w:val="center"/>
            <w:hideMark/>
          </w:tcPr>
          <w:p w14:paraId="6E4F5D3B" w14:textId="77777777" w:rsidR="00AF7F7B" w:rsidRPr="00AF7F7B" w:rsidRDefault="00AF7F7B" w:rsidP="007728CB">
            <w:pPr>
              <w:keepNext/>
              <w:spacing w:before="0"/>
              <w:jc w:val="center"/>
            </w:pPr>
            <w:r w:rsidRPr="00AF7F7B">
              <w:t>-1.12%</w:t>
            </w:r>
          </w:p>
        </w:tc>
        <w:tc>
          <w:tcPr>
            <w:tcW w:w="1144" w:type="dxa"/>
            <w:noWrap/>
            <w:vAlign w:val="center"/>
            <w:hideMark/>
          </w:tcPr>
          <w:p w14:paraId="75B89CF6" w14:textId="77777777" w:rsidR="00AF7F7B" w:rsidRPr="00AF7F7B" w:rsidRDefault="00AF7F7B" w:rsidP="007728CB">
            <w:pPr>
              <w:keepNext/>
              <w:spacing w:before="0"/>
              <w:jc w:val="center"/>
            </w:pPr>
            <w:r w:rsidRPr="00AF7F7B">
              <w:t>-1.25%</w:t>
            </w:r>
          </w:p>
        </w:tc>
        <w:tc>
          <w:tcPr>
            <w:tcW w:w="1144" w:type="dxa"/>
            <w:tcBorders>
              <w:top w:val="nil"/>
              <w:left w:val="nil"/>
              <w:bottom w:val="nil"/>
              <w:right w:val="single" w:sz="4" w:space="0" w:color="auto"/>
            </w:tcBorders>
            <w:noWrap/>
            <w:vAlign w:val="center"/>
            <w:hideMark/>
          </w:tcPr>
          <w:p w14:paraId="466A8560" w14:textId="77777777" w:rsidR="00AF7F7B" w:rsidRPr="00AF7F7B" w:rsidRDefault="00AF7F7B" w:rsidP="007728CB">
            <w:pPr>
              <w:keepNext/>
              <w:spacing w:before="0"/>
              <w:jc w:val="center"/>
            </w:pPr>
            <w:r w:rsidRPr="00AF7F7B">
              <w:t>-1.47%</w:t>
            </w:r>
          </w:p>
        </w:tc>
        <w:tc>
          <w:tcPr>
            <w:tcW w:w="934" w:type="dxa"/>
            <w:noWrap/>
            <w:vAlign w:val="center"/>
            <w:hideMark/>
          </w:tcPr>
          <w:p w14:paraId="7F8B7F06" w14:textId="77777777" w:rsidR="00AF7F7B" w:rsidRPr="00AF7F7B" w:rsidRDefault="00AF7F7B" w:rsidP="007728CB">
            <w:pPr>
              <w:keepNext/>
              <w:spacing w:before="0"/>
              <w:jc w:val="center"/>
            </w:pPr>
            <w:r w:rsidRPr="00AF7F7B">
              <w:t>102%</w:t>
            </w:r>
          </w:p>
        </w:tc>
        <w:tc>
          <w:tcPr>
            <w:tcW w:w="934" w:type="dxa"/>
            <w:tcBorders>
              <w:top w:val="nil"/>
              <w:left w:val="nil"/>
              <w:bottom w:val="nil"/>
              <w:right w:val="single" w:sz="8" w:space="0" w:color="auto"/>
            </w:tcBorders>
            <w:noWrap/>
            <w:vAlign w:val="center"/>
            <w:hideMark/>
          </w:tcPr>
          <w:p w14:paraId="25951081" w14:textId="77777777" w:rsidR="00AF7F7B" w:rsidRPr="00AF7F7B" w:rsidRDefault="00AF7F7B" w:rsidP="007728CB">
            <w:pPr>
              <w:keepNext/>
              <w:spacing w:before="0"/>
              <w:jc w:val="center"/>
            </w:pPr>
            <w:r w:rsidRPr="00AF7F7B">
              <w:t>124%</w:t>
            </w:r>
          </w:p>
        </w:tc>
      </w:tr>
      <w:tr w:rsidR="00AF7F7B" w:rsidRPr="00AF7F7B" w14:paraId="125AFBB3" w14:textId="77777777" w:rsidTr="007728CB">
        <w:trPr>
          <w:trHeight w:val="255"/>
          <w:jc w:val="center"/>
        </w:trPr>
        <w:tc>
          <w:tcPr>
            <w:tcW w:w="1296" w:type="dxa"/>
            <w:tcBorders>
              <w:top w:val="nil"/>
              <w:left w:val="single" w:sz="8" w:space="0" w:color="auto"/>
              <w:bottom w:val="nil"/>
              <w:right w:val="single" w:sz="8" w:space="0" w:color="auto"/>
            </w:tcBorders>
            <w:noWrap/>
            <w:vAlign w:val="center"/>
            <w:hideMark/>
          </w:tcPr>
          <w:p w14:paraId="360B502D" w14:textId="77777777" w:rsidR="00AF7F7B" w:rsidRPr="00AF7F7B" w:rsidRDefault="00AF7F7B" w:rsidP="007728CB">
            <w:pPr>
              <w:keepNext/>
              <w:spacing w:before="0"/>
            </w:pPr>
            <w:r w:rsidRPr="00AF7F7B">
              <w:t>Class E</w:t>
            </w:r>
          </w:p>
        </w:tc>
        <w:tc>
          <w:tcPr>
            <w:tcW w:w="1144" w:type="dxa"/>
            <w:noWrap/>
            <w:vAlign w:val="center"/>
            <w:hideMark/>
          </w:tcPr>
          <w:p w14:paraId="6B0F918E" w14:textId="4999A937" w:rsidR="00AF7F7B" w:rsidRPr="00AF7F7B" w:rsidRDefault="00AF7F7B" w:rsidP="007728CB">
            <w:pPr>
              <w:keepNext/>
              <w:spacing w:before="0"/>
              <w:jc w:val="center"/>
            </w:pPr>
          </w:p>
        </w:tc>
        <w:tc>
          <w:tcPr>
            <w:tcW w:w="1144" w:type="dxa"/>
            <w:noWrap/>
            <w:vAlign w:val="center"/>
            <w:hideMark/>
          </w:tcPr>
          <w:p w14:paraId="4F4FF22A" w14:textId="77777777" w:rsidR="00AF7F7B" w:rsidRPr="00AF7F7B" w:rsidRDefault="00AF7F7B" w:rsidP="007728CB">
            <w:pPr>
              <w:keepNext/>
              <w:spacing w:before="0"/>
              <w:jc w:val="center"/>
            </w:pPr>
          </w:p>
        </w:tc>
        <w:tc>
          <w:tcPr>
            <w:tcW w:w="1144" w:type="dxa"/>
            <w:tcBorders>
              <w:top w:val="nil"/>
              <w:left w:val="nil"/>
              <w:bottom w:val="nil"/>
              <w:right w:val="single" w:sz="4" w:space="0" w:color="auto"/>
            </w:tcBorders>
            <w:noWrap/>
            <w:vAlign w:val="center"/>
            <w:hideMark/>
          </w:tcPr>
          <w:p w14:paraId="490A1F95" w14:textId="26FD9027" w:rsidR="00AF7F7B" w:rsidRPr="00AF7F7B" w:rsidRDefault="00AF7F7B" w:rsidP="007728CB">
            <w:pPr>
              <w:keepNext/>
              <w:spacing w:before="0"/>
              <w:jc w:val="center"/>
            </w:pPr>
          </w:p>
        </w:tc>
        <w:tc>
          <w:tcPr>
            <w:tcW w:w="934" w:type="dxa"/>
            <w:noWrap/>
            <w:vAlign w:val="center"/>
            <w:hideMark/>
          </w:tcPr>
          <w:p w14:paraId="246A674E" w14:textId="688FF498" w:rsidR="00AF7F7B" w:rsidRPr="00AF7F7B" w:rsidRDefault="00AF7F7B" w:rsidP="007728CB">
            <w:pPr>
              <w:keepNext/>
              <w:spacing w:before="0"/>
              <w:jc w:val="center"/>
            </w:pPr>
          </w:p>
        </w:tc>
        <w:tc>
          <w:tcPr>
            <w:tcW w:w="934" w:type="dxa"/>
            <w:tcBorders>
              <w:top w:val="nil"/>
              <w:left w:val="nil"/>
              <w:bottom w:val="nil"/>
              <w:right w:val="single" w:sz="8" w:space="0" w:color="auto"/>
            </w:tcBorders>
            <w:noWrap/>
            <w:vAlign w:val="center"/>
            <w:hideMark/>
          </w:tcPr>
          <w:p w14:paraId="2109DC73" w14:textId="75A74F8B" w:rsidR="00AF7F7B" w:rsidRPr="00AF7F7B" w:rsidRDefault="00AF7F7B" w:rsidP="007728CB">
            <w:pPr>
              <w:keepNext/>
              <w:spacing w:before="0"/>
              <w:jc w:val="center"/>
            </w:pPr>
          </w:p>
        </w:tc>
      </w:tr>
      <w:tr w:rsidR="00AF7F7B" w:rsidRPr="00AF7F7B" w14:paraId="6410BFF1" w14:textId="77777777" w:rsidTr="007728CB">
        <w:trPr>
          <w:trHeight w:val="255"/>
          <w:jc w:val="center"/>
        </w:trPr>
        <w:tc>
          <w:tcPr>
            <w:tcW w:w="1296" w:type="dxa"/>
            <w:tcBorders>
              <w:top w:val="single" w:sz="8" w:space="0" w:color="auto"/>
              <w:left w:val="single" w:sz="8" w:space="0" w:color="auto"/>
              <w:bottom w:val="nil"/>
              <w:right w:val="single" w:sz="8" w:space="0" w:color="auto"/>
            </w:tcBorders>
            <w:noWrap/>
            <w:vAlign w:val="center"/>
            <w:hideMark/>
          </w:tcPr>
          <w:p w14:paraId="4776C649" w14:textId="77777777" w:rsidR="00AF7F7B" w:rsidRPr="00AF7F7B" w:rsidRDefault="00AF7F7B" w:rsidP="007728CB">
            <w:pPr>
              <w:keepNext/>
              <w:spacing w:before="0"/>
              <w:rPr>
                <w:b/>
                <w:bCs/>
              </w:rPr>
            </w:pPr>
            <w:r w:rsidRPr="00AF7F7B">
              <w:rPr>
                <w:b/>
                <w:bCs/>
              </w:rPr>
              <w:t>Overall</w:t>
            </w:r>
          </w:p>
        </w:tc>
        <w:tc>
          <w:tcPr>
            <w:tcW w:w="1144" w:type="dxa"/>
            <w:tcBorders>
              <w:top w:val="single" w:sz="8" w:space="0" w:color="auto"/>
              <w:left w:val="nil"/>
              <w:bottom w:val="nil"/>
              <w:right w:val="nil"/>
            </w:tcBorders>
            <w:noWrap/>
            <w:vAlign w:val="center"/>
            <w:hideMark/>
          </w:tcPr>
          <w:p w14:paraId="32A1CA91" w14:textId="77777777" w:rsidR="00AF7F7B" w:rsidRPr="00AF7F7B" w:rsidRDefault="00AF7F7B" w:rsidP="007728CB">
            <w:pPr>
              <w:keepNext/>
              <w:spacing w:before="0"/>
              <w:jc w:val="center"/>
            </w:pPr>
            <w:r w:rsidRPr="00AF7F7B">
              <w:t>-1.39%</w:t>
            </w:r>
          </w:p>
        </w:tc>
        <w:tc>
          <w:tcPr>
            <w:tcW w:w="1144" w:type="dxa"/>
            <w:tcBorders>
              <w:top w:val="single" w:sz="8" w:space="0" w:color="auto"/>
              <w:left w:val="nil"/>
              <w:bottom w:val="nil"/>
              <w:right w:val="nil"/>
            </w:tcBorders>
            <w:noWrap/>
            <w:vAlign w:val="center"/>
            <w:hideMark/>
          </w:tcPr>
          <w:p w14:paraId="03E4F3AC" w14:textId="77777777" w:rsidR="00AF7F7B" w:rsidRPr="00AF7F7B" w:rsidRDefault="00AF7F7B" w:rsidP="007728CB">
            <w:pPr>
              <w:keepNext/>
              <w:spacing w:before="0"/>
              <w:jc w:val="center"/>
            </w:pPr>
            <w:r w:rsidRPr="00AF7F7B">
              <w:t>-2.34%</w:t>
            </w:r>
          </w:p>
        </w:tc>
        <w:tc>
          <w:tcPr>
            <w:tcW w:w="1144" w:type="dxa"/>
            <w:tcBorders>
              <w:top w:val="single" w:sz="8" w:space="0" w:color="auto"/>
              <w:left w:val="nil"/>
              <w:bottom w:val="nil"/>
              <w:right w:val="single" w:sz="4" w:space="0" w:color="auto"/>
            </w:tcBorders>
            <w:noWrap/>
            <w:vAlign w:val="center"/>
            <w:hideMark/>
          </w:tcPr>
          <w:p w14:paraId="0164BC8B" w14:textId="77777777" w:rsidR="00AF7F7B" w:rsidRPr="00AF7F7B" w:rsidRDefault="00AF7F7B" w:rsidP="007728CB">
            <w:pPr>
              <w:keepNext/>
              <w:spacing w:before="0"/>
              <w:jc w:val="center"/>
            </w:pPr>
            <w:r w:rsidRPr="00AF7F7B">
              <w:t>-2.39%</w:t>
            </w:r>
          </w:p>
        </w:tc>
        <w:tc>
          <w:tcPr>
            <w:tcW w:w="934" w:type="dxa"/>
            <w:tcBorders>
              <w:top w:val="single" w:sz="8" w:space="0" w:color="auto"/>
              <w:left w:val="nil"/>
              <w:bottom w:val="nil"/>
              <w:right w:val="nil"/>
            </w:tcBorders>
            <w:noWrap/>
            <w:vAlign w:val="center"/>
            <w:hideMark/>
          </w:tcPr>
          <w:p w14:paraId="10A1D6AC" w14:textId="77777777" w:rsidR="00AF7F7B" w:rsidRPr="00AF7F7B" w:rsidRDefault="00AF7F7B" w:rsidP="007728CB">
            <w:pPr>
              <w:keepNext/>
              <w:spacing w:before="0"/>
              <w:jc w:val="center"/>
            </w:pPr>
            <w:r w:rsidRPr="00AF7F7B">
              <w:t>99%</w:t>
            </w:r>
          </w:p>
        </w:tc>
        <w:tc>
          <w:tcPr>
            <w:tcW w:w="934" w:type="dxa"/>
            <w:tcBorders>
              <w:top w:val="single" w:sz="8" w:space="0" w:color="auto"/>
              <w:left w:val="nil"/>
              <w:bottom w:val="nil"/>
              <w:right w:val="single" w:sz="8" w:space="0" w:color="auto"/>
            </w:tcBorders>
            <w:noWrap/>
            <w:vAlign w:val="center"/>
            <w:hideMark/>
          </w:tcPr>
          <w:p w14:paraId="2BB5447A" w14:textId="77777777" w:rsidR="00AF7F7B" w:rsidRPr="00AF7F7B" w:rsidRDefault="00AF7F7B" w:rsidP="007728CB">
            <w:pPr>
              <w:keepNext/>
              <w:spacing w:before="0"/>
              <w:jc w:val="center"/>
            </w:pPr>
            <w:r w:rsidRPr="00AF7F7B">
              <w:t>113%</w:t>
            </w:r>
          </w:p>
        </w:tc>
      </w:tr>
      <w:tr w:rsidR="00AF7F7B" w:rsidRPr="00AF7F7B" w14:paraId="130D7C9E" w14:textId="77777777" w:rsidTr="007728CB">
        <w:trPr>
          <w:trHeight w:val="255"/>
          <w:jc w:val="center"/>
        </w:trPr>
        <w:tc>
          <w:tcPr>
            <w:tcW w:w="1296" w:type="dxa"/>
            <w:tcBorders>
              <w:top w:val="single" w:sz="8" w:space="0" w:color="auto"/>
              <w:left w:val="single" w:sz="8" w:space="0" w:color="auto"/>
              <w:bottom w:val="nil"/>
              <w:right w:val="single" w:sz="8" w:space="0" w:color="auto"/>
            </w:tcBorders>
            <w:noWrap/>
            <w:vAlign w:val="center"/>
            <w:hideMark/>
          </w:tcPr>
          <w:p w14:paraId="71A06AE9" w14:textId="77777777" w:rsidR="00AF7F7B" w:rsidRPr="00AF7F7B" w:rsidRDefault="00AF7F7B" w:rsidP="007728CB">
            <w:pPr>
              <w:keepNext/>
              <w:spacing w:before="0"/>
            </w:pPr>
            <w:r w:rsidRPr="00AF7F7B">
              <w:t>Class D</w:t>
            </w:r>
          </w:p>
        </w:tc>
        <w:tc>
          <w:tcPr>
            <w:tcW w:w="1144" w:type="dxa"/>
            <w:tcBorders>
              <w:top w:val="single" w:sz="8" w:space="0" w:color="auto"/>
              <w:left w:val="nil"/>
              <w:bottom w:val="nil"/>
              <w:right w:val="nil"/>
            </w:tcBorders>
            <w:noWrap/>
            <w:vAlign w:val="center"/>
            <w:hideMark/>
          </w:tcPr>
          <w:p w14:paraId="32325373" w14:textId="77777777" w:rsidR="00AF7F7B" w:rsidRPr="00AF7F7B" w:rsidRDefault="00AF7F7B" w:rsidP="007728CB">
            <w:pPr>
              <w:keepNext/>
              <w:spacing w:before="0"/>
              <w:jc w:val="center"/>
            </w:pPr>
            <w:r w:rsidRPr="00AF7F7B">
              <w:t>-0.92%</w:t>
            </w:r>
          </w:p>
        </w:tc>
        <w:tc>
          <w:tcPr>
            <w:tcW w:w="1144" w:type="dxa"/>
            <w:tcBorders>
              <w:top w:val="single" w:sz="8" w:space="0" w:color="auto"/>
              <w:left w:val="nil"/>
              <w:bottom w:val="nil"/>
              <w:right w:val="nil"/>
            </w:tcBorders>
            <w:noWrap/>
            <w:vAlign w:val="center"/>
            <w:hideMark/>
          </w:tcPr>
          <w:p w14:paraId="4FB81E58" w14:textId="77777777" w:rsidR="00AF7F7B" w:rsidRPr="00AF7F7B" w:rsidRDefault="00AF7F7B" w:rsidP="007728CB">
            <w:pPr>
              <w:keepNext/>
              <w:spacing w:before="0"/>
              <w:jc w:val="center"/>
            </w:pPr>
            <w:r w:rsidRPr="00AF7F7B">
              <w:t>-0.86%</w:t>
            </w:r>
          </w:p>
        </w:tc>
        <w:tc>
          <w:tcPr>
            <w:tcW w:w="1144" w:type="dxa"/>
            <w:tcBorders>
              <w:top w:val="single" w:sz="8" w:space="0" w:color="auto"/>
              <w:left w:val="nil"/>
              <w:bottom w:val="nil"/>
              <w:right w:val="single" w:sz="4" w:space="0" w:color="auto"/>
            </w:tcBorders>
            <w:noWrap/>
            <w:vAlign w:val="center"/>
            <w:hideMark/>
          </w:tcPr>
          <w:p w14:paraId="6570FF51" w14:textId="77777777" w:rsidR="00AF7F7B" w:rsidRPr="00AF7F7B" w:rsidRDefault="00AF7F7B" w:rsidP="007728CB">
            <w:pPr>
              <w:keepNext/>
              <w:spacing w:before="0"/>
              <w:jc w:val="center"/>
            </w:pPr>
            <w:r w:rsidRPr="00AF7F7B">
              <w:t>-1.23%</w:t>
            </w:r>
          </w:p>
        </w:tc>
        <w:tc>
          <w:tcPr>
            <w:tcW w:w="934" w:type="dxa"/>
            <w:tcBorders>
              <w:top w:val="single" w:sz="8" w:space="0" w:color="auto"/>
              <w:left w:val="nil"/>
              <w:bottom w:val="nil"/>
              <w:right w:val="nil"/>
            </w:tcBorders>
            <w:noWrap/>
            <w:vAlign w:val="center"/>
            <w:hideMark/>
          </w:tcPr>
          <w:p w14:paraId="3AFFAF1A" w14:textId="77777777" w:rsidR="00AF7F7B" w:rsidRPr="00AF7F7B" w:rsidRDefault="00AF7F7B" w:rsidP="007728CB">
            <w:pPr>
              <w:keepNext/>
              <w:spacing w:before="0"/>
              <w:jc w:val="center"/>
            </w:pPr>
            <w:r w:rsidRPr="00AF7F7B">
              <w:t>106%</w:t>
            </w:r>
          </w:p>
        </w:tc>
        <w:tc>
          <w:tcPr>
            <w:tcW w:w="934" w:type="dxa"/>
            <w:tcBorders>
              <w:top w:val="single" w:sz="8" w:space="0" w:color="auto"/>
              <w:left w:val="nil"/>
              <w:bottom w:val="nil"/>
              <w:right w:val="single" w:sz="8" w:space="0" w:color="auto"/>
            </w:tcBorders>
            <w:noWrap/>
            <w:vAlign w:val="center"/>
            <w:hideMark/>
          </w:tcPr>
          <w:p w14:paraId="7DED48C4" w14:textId="77777777" w:rsidR="00AF7F7B" w:rsidRPr="00AF7F7B" w:rsidRDefault="00AF7F7B" w:rsidP="007728CB">
            <w:pPr>
              <w:keepNext/>
              <w:spacing w:before="0"/>
              <w:jc w:val="center"/>
            </w:pPr>
            <w:r w:rsidRPr="00AF7F7B">
              <w:t>127%</w:t>
            </w:r>
          </w:p>
        </w:tc>
      </w:tr>
      <w:tr w:rsidR="00AF7F7B" w:rsidRPr="00AF7F7B" w14:paraId="3518DC2A" w14:textId="77777777" w:rsidTr="007728CB">
        <w:trPr>
          <w:trHeight w:val="255"/>
          <w:jc w:val="center"/>
        </w:trPr>
        <w:tc>
          <w:tcPr>
            <w:tcW w:w="1296" w:type="dxa"/>
            <w:tcBorders>
              <w:top w:val="nil"/>
              <w:left w:val="single" w:sz="8" w:space="0" w:color="auto"/>
              <w:bottom w:val="nil"/>
              <w:right w:val="single" w:sz="8" w:space="0" w:color="auto"/>
            </w:tcBorders>
            <w:noWrap/>
            <w:vAlign w:val="center"/>
            <w:hideMark/>
          </w:tcPr>
          <w:p w14:paraId="07728528" w14:textId="77777777" w:rsidR="00AF7F7B" w:rsidRPr="00AF7F7B" w:rsidRDefault="00AF7F7B" w:rsidP="007728CB">
            <w:pPr>
              <w:keepNext/>
              <w:spacing w:before="0"/>
            </w:pPr>
            <w:r w:rsidRPr="00AF7F7B">
              <w:t>Class F</w:t>
            </w:r>
          </w:p>
        </w:tc>
        <w:tc>
          <w:tcPr>
            <w:tcW w:w="1144" w:type="dxa"/>
            <w:noWrap/>
            <w:vAlign w:val="center"/>
            <w:hideMark/>
          </w:tcPr>
          <w:p w14:paraId="4F6AF525" w14:textId="77777777" w:rsidR="00AF7F7B" w:rsidRPr="00AF7F7B" w:rsidRDefault="00AF7F7B" w:rsidP="007728CB">
            <w:pPr>
              <w:keepNext/>
              <w:spacing w:before="0"/>
              <w:jc w:val="center"/>
            </w:pPr>
            <w:r w:rsidRPr="00AF7F7B">
              <w:t>-0.86%</w:t>
            </w:r>
          </w:p>
        </w:tc>
        <w:tc>
          <w:tcPr>
            <w:tcW w:w="1144" w:type="dxa"/>
            <w:noWrap/>
            <w:vAlign w:val="center"/>
            <w:hideMark/>
          </w:tcPr>
          <w:p w14:paraId="554B6D53" w14:textId="77777777" w:rsidR="00AF7F7B" w:rsidRPr="00AF7F7B" w:rsidRDefault="00AF7F7B" w:rsidP="007728CB">
            <w:pPr>
              <w:keepNext/>
              <w:spacing w:before="0"/>
              <w:jc w:val="center"/>
            </w:pPr>
            <w:r w:rsidRPr="00AF7F7B">
              <w:t>-0.61%</w:t>
            </w:r>
          </w:p>
        </w:tc>
        <w:tc>
          <w:tcPr>
            <w:tcW w:w="1144" w:type="dxa"/>
            <w:tcBorders>
              <w:top w:val="nil"/>
              <w:left w:val="nil"/>
              <w:bottom w:val="nil"/>
              <w:right w:val="single" w:sz="4" w:space="0" w:color="auto"/>
            </w:tcBorders>
            <w:noWrap/>
            <w:vAlign w:val="center"/>
            <w:hideMark/>
          </w:tcPr>
          <w:p w14:paraId="49ADDDAC" w14:textId="77777777" w:rsidR="00AF7F7B" w:rsidRPr="00AF7F7B" w:rsidRDefault="00AF7F7B" w:rsidP="007728CB">
            <w:pPr>
              <w:keepNext/>
              <w:spacing w:before="0"/>
              <w:jc w:val="center"/>
            </w:pPr>
            <w:r w:rsidRPr="00AF7F7B">
              <w:t>-0.69%</w:t>
            </w:r>
          </w:p>
        </w:tc>
        <w:tc>
          <w:tcPr>
            <w:tcW w:w="934" w:type="dxa"/>
            <w:noWrap/>
            <w:vAlign w:val="center"/>
            <w:hideMark/>
          </w:tcPr>
          <w:p w14:paraId="2E1DE521" w14:textId="77777777" w:rsidR="00AF7F7B" w:rsidRPr="00AF7F7B" w:rsidRDefault="00AF7F7B" w:rsidP="007728CB">
            <w:pPr>
              <w:keepNext/>
              <w:spacing w:before="0"/>
              <w:jc w:val="center"/>
            </w:pPr>
            <w:r w:rsidRPr="00AF7F7B">
              <w:t>97%</w:t>
            </w:r>
          </w:p>
        </w:tc>
        <w:tc>
          <w:tcPr>
            <w:tcW w:w="934" w:type="dxa"/>
            <w:tcBorders>
              <w:top w:val="nil"/>
              <w:left w:val="nil"/>
              <w:bottom w:val="nil"/>
              <w:right w:val="single" w:sz="8" w:space="0" w:color="auto"/>
            </w:tcBorders>
            <w:noWrap/>
            <w:vAlign w:val="center"/>
            <w:hideMark/>
          </w:tcPr>
          <w:p w14:paraId="4BEBEE11" w14:textId="77777777" w:rsidR="00AF7F7B" w:rsidRPr="00AF7F7B" w:rsidRDefault="00AF7F7B" w:rsidP="007728CB">
            <w:pPr>
              <w:keepNext/>
              <w:spacing w:before="0"/>
              <w:jc w:val="center"/>
            </w:pPr>
            <w:r w:rsidRPr="00AF7F7B">
              <w:t>102%</w:t>
            </w:r>
          </w:p>
        </w:tc>
      </w:tr>
      <w:tr w:rsidR="00AF7F7B" w:rsidRPr="00AF7F7B" w14:paraId="23976FFD" w14:textId="77777777" w:rsidTr="007728CB">
        <w:trPr>
          <w:trHeight w:val="255"/>
          <w:jc w:val="center"/>
        </w:trPr>
        <w:tc>
          <w:tcPr>
            <w:tcW w:w="1296" w:type="dxa"/>
            <w:tcBorders>
              <w:top w:val="nil"/>
              <w:left w:val="single" w:sz="8" w:space="0" w:color="auto"/>
              <w:bottom w:val="single" w:sz="8" w:space="0" w:color="auto"/>
              <w:right w:val="single" w:sz="8" w:space="0" w:color="auto"/>
            </w:tcBorders>
            <w:noWrap/>
            <w:vAlign w:val="center"/>
            <w:hideMark/>
          </w:tcPr>
          <w:p w14:paraId="15C316DF" w14:textId="77777777" w:rsidR="00AF7F7B" w:rsidRPr="00AF7F7B" w:rsidRDefault="00AF7F7B" w:rsidP="007728CB">
            <w:pPr>
              <w:spacing w:before="0"/>
            </w:pPr>
            <w:r w:rsidRPr="00AF7F7B">
              <w:t>Class TGM</w:t>
            </w:r>
          </w:p>
        </w:tc>
        <w:tc>
          <w:tcPr>
            <w:tcW w:w="1144" w:type="dxa"/>
            <w:tcBorders>
              <w:top w:val="nil"/>
              <w:left w:val="nil"/>
              <w:bottom w:val="single" w:sz="8" w:space="0" w:color="auto"/>
              <w:right w:val="nil"/>
            </w:tcBorders>
            <w:noWrap/>
            <w:vAlign w:val="center"/>
            <w:hideMark/>
          </w:tcPr>
          <w:p w14:paraId="785113CB" w14:textId="77777777" w:rsidR="00AF7F7B" w:rsidRPr="00AF7F7B" w:rsidRDefault="00AF7F7B" w:rsidP="007728CB">
            <w:pPr>
              <w:spacing w:before="0"/>
              <w:jc w:val="center"/>
            </w:pPr>
            <w:r w:rsidRPr="00AF7F7B">
              <w:t>-1.26%</w:t>
            </w:r>
          </w:p>
        </w:tc>
        <w:tc>
          <w:tcPr>
            <w:tcW w:w="1144" w:type="dxa"/>
            <w:tcBorders>
              <w:top w:val="nil"/>
              <w:left w:val="nil"/>
              <w:bottom w:val="single" w:sz="8" w:space="0" w:color="auto"/>
              <w:right w:val="nil"/>
            </w:tcBorders>
            <w:noWrap/>
            <w:vAlign w:val="center"/>
            <w:hideMark/>
          </w:tcPr>
          <w:p w14:paraId="59714815" w14:textId="77777777" w:rsidR="00AF7F7B" w:rsidRPr="00AF7F7B" w:rsidRDefault="00AF7F7B" w:rsidP="007728CB">
            <w:pPr>
              <w:spacing w:before="0"/>
              <w:jc w:val="center"/>
            </w:pPr>
            <w:r w:rsidRPr="00AF7F7B">
              <w:t>-1.33%</w:t>
            </w:r>
          </w:p>
        </w:tc>
        <w:tc>
          <w:tcPr>
            <w:tcW w:w="1144" w:type="dxa"/>
            <w:tcBorders>
              <w:top w:val="nil"/>
              <w:left w:val="nil"/>
              <w:bottom w:val="single" w:sz="8" w:space="0" w:color="auto"/>
              <w:right w:val="single" w:sz="4" w:space="0" w:color="auto"/>
            </w:tcBorders>
            <w:noWrap/>
            <w:vAlign w:val="center"/>
            <w:hideMark/>
          </w:tcPr>
          <w:p w14:paraId="69E738D9" w14:textId="77777777" w:rsidR="00AF7F7B" w:rsidRPr="00AF7F7B" w:rsidRDefault="00AF7F7B" w:rsidP="007728CB">
            <w:pPr>
              <w:spacing w:before="0"/>
              <w:jc w:val="center"/>
            </w:pPr>
            <w:r w:rsidRPr="00AF7F7B">
              <w:t>-1.29%</w:t>
            </w:r>
          </w:p>
        </w:tc>
        <w:tc>
          <w:tcPr>
            <w:tcW w:w="934" w:type="dxa"/>
            <w:tcBorders>
              <w:top w:val="nil"/>
              <w:left w:val="nil"/>
              <w:bottom w:val="single" w:sz="8" w:space="0" w:color="auto"/>
              <w:right w:val="nil"/>
            </w:tcBorders>
            <w:noWrap/>
            <w:vAlign w:val="center"/>
            <w:hideMark/>
          </w:tcPr>
          <w:p w14:paraId="667CDA43" w14:textId="77777777" w:rsidR="00AF7F7B" w:rsidRPr="00AF7F7B" w:rsidRDefault="00AF7F7B" w:rsidP="007728CB">
            <w:pPr>
              <w:spacing w:before="0"/>
              <w:jc w:val="center"/>
            </w:pPr>
            <w:r w:rsidRPr="00AF7F7B">
              <w:t>98%</w:t>
            </w:r>
          </w:p>
        </w:tc>
        <w:tc>
          <w:tcPr>
            <w:tcW w:w="934" w:type="dxa"/>
            <w:tcBorders>
              <w:top w:val="nil"/>
              <w:left w:val="nil"/>
              <w:bottom w:val="single" w:sz="8" w:space="0" w:color="auto"/>
              <w:right w:val="single" w:sz="8" w:space="0" w:color="auto"/>
            </w:tcBorders>
            <w:noWrap/>
            <w:vAlign w:val="center"/>
            <w:hideMark/>
          </w:tcPr>
          <w:p w14:paraId="5ECE18BA" w14:textId="77777777" w:rsidR="00AF7F7B" w:rsidRPr="00AF7F7B" w:rsidRDefault="00AF7F7B" w:rsidP="007728CB">
            <w:pPr>
              <w:spacing w:before="0"/>
              <w:jc w:val="center"/>
            </w:pPr>
            <w:r w:rsidRPr="00AF7F7B">
              <w:t>98%</w:t>
            </w:r>
          </w:p>
        </w:tc>
      </w:tr>
      <w:tr w:rsidR="00AF7F7B" w:rsidRPr="00AF7F7B" w14:paraId="74B20C7A" w14:textId="77777777" w:rsidTr="007728CB">
        <w:trPr>
          <w:trHeight w:val="255"/>
          <w:jc w:val="center"/>
        </w:trPr>
        <w:tc>
          <w:tcPr>
            <w:tcW w:w="1296" w:type="dxa"/>
            <w:noWrap/>
            <w:vAlign w:val="center"/>
            <w:hideMark/>
          </w:tcPr>
          <w:p w14:paraId="03AFFD47" w14:textId="77777777" w:rsidR="00AF7F7B" w:rsidRPr="00AF7F7B" w:rsidRDefault="00AF7F7B" w:rsidP="007728CB">
            <w:pPr>
              <w:spacing w:before="0"/>
            </w:pPr>
          </w:p>
        </w:tc>
        <w:tc>
          <w:tcPr>
            <w:tcW w:w="1144" w:type="dxa"/>
            <w:noWrap/>
            <w:vAlign w:val="center"/>
            <w:hideMark/>
          </w:tcPr>
          <w:p w14:paraId="11944165" w14:textId="77777777" w:rsidR="00AF7F7B" w:rsidRPr="00AF7F7B" w:rsidRDefault="00AF7F7B" w:rsidP="007728CB">
            <w:pPr>
              <w:spacing w:before="0"/>
              <w:jc w:val="center"/>
            </w:pPr>
          </w:p>
        </w:tc>
        <w:tc>
          <w:tcPr>
            <w:tcW w:w="1144" w:type="dxa"/>
            <w:noWrap/>
            <w:vAlign w:val="center"/>
            <w:hideMark/>
          </w:tcPr>
          <w:p w14:paraId="7F9D86CB" w14:textId="77777777" w:rsidR="00AF7F7B" w:rsidRPr="00AF7F7B" w:rsidRDefault="00AF7F7B" w:rsidP="007728CB">
            <w:pPr>
              <w:spacing w:before="0"/>
              <w:jc w:val="center"/>
            </w:pPr>
          </w:p>
        </w:tc>
        <w:tc>
          <w:tcPr>
            <w:tcW w:w="1144" w:type="dxa"/>
            <w:noWrap/>
            <w:vAlign w:val="center"/>
            <w:hideMark/>
          </w:tcPr>
          <w:p w14:paraId="59492869" w14:textId="77777777" w:rsidR="00AF7F7B" w:rsidRPr="00AF7F7B" w:rsidRDefault="00AF7F7B" w:rsidP="007728CB">
            <w:pPr>
              <w:spacing w:before="0"/>
              <w:jc w:val="center"/>
            </w:pPr>
          </w:p>
        </w:tc>
        <w:tc>
          <w:tcPr>
            <w:tcW w:w="934" w:type="dxa"/>
            <w:noWrap/>
            <w:vAlign w:val="center"/>
            <w:hideMark/>
          </w:tcPr>
          <w:p w14:paraId="66A017FD" w14:textId="77777777" w:rsidR="00AF7F7B" w:rsidRPr="00AF7F7B" w:rsidRDefault="00AF7F7B" w:rsidP="007728CB">
            <w:pPr>
              <w:spacing w:before="0"/>
              <w:jc w:val="center"/>
            </w:pPr>
          </w:p>
        </w:tc>
        <w:tc>
          <w:tcPr>
            <w:tcW w:w="934" w:type="dxa"/>
            <w:noWrap/>
            <w:vAlign w:val="center"/>
            <w:hideMark/>
          </w:tcPr>
          <w:p w14:paraId="26C52891" w14:textId="77777777" w:rsidR="00AF7F7B" w:rsidRPr="00AF7F7B" w:rsidRDefault="00AF7F7B" w:rsidP="007728CB">
            <w:pPr>
              <w:spacing w:before="0"/>
              <w:jc w:val="center"/>
            </w:pPr>
          </w:p>
        </w:tc>
      </w:tr>
      <w:tr w:rsidR="00AF7F7B" w:rsidRPr="00AF7F7B" w14:paraId="32EFDEDD" w14:textId="77777777" w:rsidTr="007728CB">
        <w:trPr>
          <w:trHeight w:val="255"/>
          <w:jc w:val="center"/>
        </w:trPr>
        <w:tc>
          <w:tcPr>
            <w:tcW w:w="1296" w:type="dxa"/>
            <w:noWrap/>
            <w:vAlign w:val="center"/>
            <w:hideMark/>
          </w:tcPr>
          <w:p w14:paraId="6D95A14C" w14:textId="77777777" w:rsidR="00AF7F7B" w:rsidRPr="00AF7F7B" w:rsidRDefault="00AF7F7B" w:rsidP="007728CB">
            <w:pPr>
              <w:keepNext/>
              <w:spacing w:before="0"/>
            </w:pPr>
          </w:p>
        </w:tc>
        <w:tc>
          <w:tcPr>
            <w:tcW w:w="5300" w:type="dxa"/>
            <w:gridSpan w:val="5"/>
            <w:tcBorders>
              <w:top w:val="single" w:sz="8" w:space="0" w:color="auto"/>
              <w:left w:val="single" w:sz="8" w:space="0" w:color="auto"/>
              <w:bottom w:val="single" w:sz="8" w:space="0" w:color="auto"/>
              <w:right w:val="single" w:sz="8" w:space="0" w:color="000000"/>
            </w:tcBorders>
            <w:noWrap/>
            <w:vAlign w:val="center"/>
            <w:hideMark/>
          </w:tcPr>
          <w:p w14:paraId="2059DFEA" w14:textId="2EA39004" w:rsidR="00AF7F7B" w:rsidRPr="00AF7F7B" w:rsidRDefault="00AF7F7B" w:rsidP="007728CB">
            <w:pPr>
              <w:keepNext/>
              <w:spacing w:before="0"/>
              <w:jc w:val="center"/>
              <w:rPr>
                <w:b/>
                <w:bCs/>
              </w:rPr>
            </w:pPr>
            <w:r w:rsidRPr="00AF7F7B">
              <w:rPr>
                <w:b/>
                <w:bCs/>
              </w:rPr>
              <w:t>Low delay B Main 10</w:t>
            </w:r>
          </w:p>
        </w:tc>
      </w:tr>
      <w:tr w:rsidR="00AF7F7B" w:rsidRPr="00AF7F7B" w14:paraId="68EAC048" w14:textId="77777777" w:rsidTr="007728CB">
        <w:trPr>
          <w:trHeight w:val="255"/>
          <w:jc w:val="center"/>
        </w:trPr>
        <w:tc>
          <w:tcPr>
            <w:tcW w:w="1296" w:type="dxa"/>
            <w:noWrap/>
            <w:vAlign w:val="center"/>
            <w:hideMark/>
          </w:tcPr>
          <w:p w14:paraId="3745895F" w14:textId="77777777" w:rsidR="00AF7F7B" w:rsidRPr="00AF7F7B" w:rsidRDefault="00AF7F7B" w:rsidP="007728CB">
            <w:pPr>
              <w:keepNext/>
              <w:spacing w:before="0"/>
              <w:rPr>
                <w:b/>
                <w:bCs/>
              </w:rPr>
            </w:pPr>
          </w:p>
        </w:tc>
        <w:tc>
          <w:tcPr>
            <w:tcW w:w="5300" w:type="dxa"/>
            <w:gridSpan w:val="5"/>
            <w:tcBorders>
              <w:top w:val="single" w:sz="8" w:space="0" w:color="auto"/>
              <w:left w:val="single" w:sz="8" w:space="0" w:color="auto"/>
              <w:bottom w:val="nil"/>
              <w:right w:val="single" w:sz="8" w:space="0" w:color="000000"/>
            </w:tcBorders>
            <w:noWrap/>
            <w:vAlign w:val="center"/>
            <w:hideMark/>
          </w:tcPr>
          <w:p w14:paraId="01B3C720" w14:textId="77777777" w:rsidR="00AF7F7B" w:rsidRPr="00AF7F7B" w:rsidRDefault="00AF7F7B" w:rsidP="007728CB">
            <w:pPr>
              <w:keepNext/>
              <w:spacing w:before="0"/>
              <w:jc w:val="center"/>
              <w:rPr>
                <w:b/>
                <w:bCs/>
              </w:rPr>
            </w:pPr>
            <w:r w:rsidRPr="00AF7F7B">
              <w:rPr>
                <w:b/>
                <w:bCs/>
              </w:rPr>
              <w:t>Over ECM-3.1</w:t>
            </w:r>
          </w:p>
        </w:tc>
      </w:tr>
      <w:tr w:rsidR="00AF7F7B" w:rsidRPr="00AF7F7B" w14:paraId="7873F0C7" w14:textId="77777777" w:rsidTr="007728CB">
        <w:trPr>
          <w:trHeight w:val="255"/>
          <w:jc w:val="center"/>
        </w:trPr>
        <w:tc>
          <w:tcPr>
            <w:tcW w:w="1296" w:type="dxa"/>
            <w:noWrap/>
            <w:vAlign w:val="center"/>
            <w:hideMark/>
          </w:tcPr>
          <w:p w14:paraId="10DF8A10" w14:textId="77777777" w:rsidR="00AF7F7B" w:rsidRPr="00AF7F7B" w:rsidRDefault="00AF7F7B" w:rsidP="007728CB">
            <w:pPr>
              <w:keepNext/>
              <w:spacing w:before="0"/>
              <w:rPr>
                <w:b/>
                <w:bCs/>
              </w:rPr>
            </w:pPr>
          </w:p>
        </w:tc>
        <w:tc>
          <w:tcPr>
            <w:tcW w:w="1144" w:type="dxa"/>
            <w:tcBorders>
              <w:top w:val="nil"/>
              <w:left w:val="single" w:sz="8" w:space="0" w:color="auto"/>
              <w:bottom w:val="single" w:sz="8" w:space="0" w:color="auto"/>
              <w:right w:val="nil"/>
            </w:tcBorders>
            <w:noWrap/>
            <w:vAlign w:val="center"/>
            <w:hideMark/>
          </w:tcPr>
          <w:p w14:paraId="6AC0549D" w14:textId="77777777" w:rsidR="00AF7F7B" w:rsidRPr="00AF7F7B" w:rsidRDefault="00AF7F7B" w:rsidP="007728CB">
            <w:pPr>
              <w:keepNext/>
              <w:spacing w:before="0"/>
              <w:jc w:val="center"/>
            </w:pPr>
            <w:r w:rsidRPr="00AF7F7B">
              <w:t>Y</w:t>
            </w:r>
          </w:p>
        </w:tc>
        <w:tc>
          <w:tcPr>
            <w:tcW w:w="1144" w:type="dxa"/>
            <w:tcBorders>
              <w:top w:val="nil"/>
              <w:left w:val="nil"/>
              <w:bottom w:val="single" w:sz="8" w:space="0" w:color="auto"/>
              <w:right w:val="nil"/>
            </w:tcBorders>
            <w:noWrap/>
            <w:vAlign w:val="center"/>
            <w:hideMark/>
          </w:tcPr>
          <w:p w14:paraId="6F7AEBD7" w14:textId="77777777" w:rsidR="00AF7F7B" w:rsidRPr="00AF7F7B" w:rsidRDefault="00AF7F7B" w:rsidP="007728CB">
            <w:pPr>
              <w:keepNext/>
              <w:spacing w:before="0"/>
              <w:jc w:val="center"/>
            </w:pPr>
            <w:r w:rsidRPr="00AF7F7B">
              <w:t>U</w:t>
            </w:r>
          </w:p>
        </w:tc>
        <w:tc>
          <w:tcPr>
            <w:tcW w:w="1144" w:type="dxa"/>
            <w:tcBorders>
              <w:top w:val="nil"/>
              <w:left w:val="nil"/>
              <w:bottom w:val="single" w:sz="8" w:space="0" w:color="auto"/>
              <w:right w:val="single" w:sz="4" w:space="0" w:color="auto"/>
            </w:tcBorders>
            <w:noWrap/>
            <w:vAlign w:val="center"/>
            <w:hideMark/>
          </w:tcPr>
          <w:p w14:paraId="59B68B05" w14:textId="77777777" w:rsidR="00AF7F7B" w:rsidRPr="00AF7F7B" w:rsidRDefault="00AF7F7B" w:rsidP="007728CB">
            <w:pPr>
              <w:keepNext/>
              <w:spacing w:before="0"/>
              <w:jc w:val="center"/>
            </w:pPr>
            <w:r w:rsidRPr="00AF7F7B">
              <w:t>V</w:t>
            </w:r>
          </w:p>
        </w:tc>
        <w:tc>
          <w:tcPr>
            <w:tcW w:w="934" w:type="dxa"/>
            <w:tcBorders>
              <w:top w:val="nil"/>
              <w:left w:val="nil"/>
              <w:bottom w:val="single" w:sz="8" w:space="0" w:color="auto"/>
              <w:right w:val="nil"/>
            </w:tcBorders>
            <w:noWrap/>
            <w:vAlign w:val="center"/>
            <w:hideMark/>
          </w:tcPr>
          <w:p w14:paraId="4B0018A8" w14:textId="77777777" w:rsidR="00AF7F7B" w:rsidRPr="00AF7F7B" w:rsidRDefault="00AF7F7B" w:rsidP="007728CB">
            <w:pPr>
              <w:keepNext/>
              <w:spacing w:before="0"/>
              <w:jc w:val="center"/>
            </w:pPr>
            <w:proofErr w:type="spellStart"/>
            <w:r w:rsidRPr="00AF7F7B">
              <w:t>EncT</w:t>
            </w:r>
            <w:proofErr w:type="spellEnd"/>
          </w:p>
        </w:tc>
        <w:tc>
          <w:tcPr>
            <w:tcW w:w="934" w:type="dxa"/>
            <w:tcBorders>
              <w:top w:val="nil"/>
              <w:left w:val="nil"/>
              <w:bottom w:val="single" w:sz="8" w:space="0" w:color="auto"/>
              <w:right w:val="single" w:sz="8" w:space="0" w:color="auto"/>
            </w:tcBorders>
            <w:noWrap/>
            <w:vAlign w:val="center"/>
            <w:hideMark/>
          </w:tcPr>
          <w:p w14:paraId="5DBEB6B4" w14:textId="77777777" w:rsidR="00AF7F7B" w:rsidRPr="00AF7F7B" w:rsidRDefault="00AF7F7B" w:rsidP="007728CB">
            <w:pPr>
              <w:keepNext/>
              <w:spacing w:before="0"/>
              <w:jc w:val="center"/>
            </w:pPr>
            <w:proofErr w:type="spellStart"/>
            <w:r w:rsidRPr="00AF7F7B">
              <w:t>DecT</w:t>
            </w:r>
            <w:proofErr w:type="spellEnd"/>
          </w:p>
        </w:tc>
      </w:tr>
      <w:tr w:rsidR="00AF7F7B" w:rsidRPr="00AF7F7B" w14:paraId="51061EB5" w14:textId="77777777" w:rsidTr="007728CB">
        <w:trPr>
          <w:trHeight w:val="255"/>
          <w:jc w:val="center"/>
        </w:trPr>
        <w:tc>
          <w:tcPr>
            <w:tcW w:w="1296" w:type="dxa"/>
            <w:tcBorders>
              <w:top w:val="single" w:sz="8" w:space="0" w:color="auto"/>
              <w:left w:val="single" w:sz="8" w:space="0" w:color="auto"/>
              <w:bottom w:val="nil"/>
              <w:right w:val="single" w:sz="8" w:space="0" w:color="auto"/>
            </w:tcBorders>
            <w:noWrap/>
            <w:vAlign w:val="center"/>
            <w:hideMark/>
          </w:tcPr>
          <w:p w14:paraId="12E8F6E2" w14:textId="77777777" w:rsidR="00AF7F7B" w:rsidRPr="00AF7F7B" w:rsidRDefault="00AF7F7B" w:rsidP="007728CB">
            <w:pPr>
              <w:keepNext/>
              <w:spacing w:before="0"/>
            </w:pPr>
            <w:r w:rsidRPr="00AF7F7B">
              <w:t>Class A1</w:t>
            </w:r>
          </w:p>
        </w:tc>
        <w:tc>
          <w:tcPr>
            <w:tcW w:w="1144" w:type="dxa"/>
            <w:noWrap/>
            <w:vAlign w:val="center"/>
            <w:hideMark/>
          </w:tcPr>
          <w:p w14:paraId="0E5407DC" w14:textId="53D8C17E" w:rsidR="00AF7F7B" w:rsidRPr="00AF7F7B" w:rsidRDefault="00AF7F7B" w:rsidP="007728CB">
            <w:pPr>
              <w:keepNext/>
              <w:spacing w:before="0"/>
              <w:jc w:val="center"/>
            </w:pPr>
          </w:p>
        </w:tc>
        <w:tc>
          <w:tcPr>
            <w:tcW w:w="1144" w:type="dxa"/>
            <w:noWrap/>
            <w:vAlign w:val="center"/>
            <w:hideMark/>
          </w:tcPr>
          <w:p w14:paraId="48BE2889" w14:textId="3D83E906" w:rsidR="00AF7F7B" w:rsidRPr="00AF7F7B" w:rsidRDefault="00AF7F7B" w:rsidP="007728CB">
            <w:pPr>
              <w:keepNext/>
              <w:spacing w:before="0"/>
              <w:jc w:val="center"/>
            </w:pPr>
          </w:p>
        </w:tc>
        <w:tc>
          <w:tcPr>
            <w:tcW w:w="1144" w:type="dxa"/>
            <w:tcBorders>
              <w:top w:val="nil"/>
              <w:left w:val="nil"/>
              <w:bottom w:val="nil"/>
              <w:right w:val="single" w:sz="4" w:space="0" w:color="auto"/>
            </w:tcBorders>
            <w:noWrap/>
            <w:vAlign w:val="center"/>
            <w:hideMark/>
          </w:tcPr>
          <w:p w14:paraId="4225F0A7" w14:textId="088F5463" w:rsidR="00AF7F7B" w:rsidRPr="00AF7F7B" w:rsidRDefault="00AF7F7B" w:rsidP="007728CB">
            <w:pPr>
              <w:keepNext/>
              <w:spacing w:before="0"/>
              <w:jc w:val="center"/>
            </w:pPr>
          </w:p>
        </w:tc>
        <w:tc>
          <w:tcPr>
            <w:tcW w:w="934" w:type="dxa"/>
            <w:noWrap/>
            <w:vAlign w:val="center"/>
            <w:hideMark/>
          </w:tcPr>
          <w:p w14:paraId="448E0B30" w14:textId="7DA51F32" w:rsidR="00AF7F7B" w:rsidRPr="00AF7F7B" w:rsidRDefault="00AF7F7B" w:rsidP="007728CB">
            <w:pPr>
              <w:keepNext/>
              <w:spacing w:before="0"/>
              <w:jc w:val="center"/>
            </w:pPr>
          </w:p>
        </w:tc>
        <w:tc>
          <w:tcPr>
            <w:tcW w:w="934" w:type="dxa"/>
            <w:tcBorders>
              <w:top w:val="nil"/>
              <w:left w:val="nil"/>
              <w:bottom w:val="nil"/>
              <w:right w:val="single" w:sz="8" w:space="0" w:color="auto"/>
            </w:tcBorders>
            <w:noWrap/>
            <w:vAlign w:val="center"/>
            <w:hideMark/>
          </w:tcPr>
          <w:p w14:paraId="18500615" w14:textId="42AABB13" w:rsidR="00AF7F7B" w:rsidRPr="00AF7F7B" w:rsidRDefault="00AF7F7B" w:rsidP="007728CB">
            <w:pPr>
              <w:keepNext/>
              <w:spacing w:before="0"/>
              <w:jc w:val="center"/>
            </w:pPr>
          </w:p>
        </w:tc>
      </w:tr>
      <w:tr w:rsidR="00AF7F7B" w:rsidRPr="00AF7F7B" w14:paraId="1BB62E9B" w14:textId="77777777" w:rsidTr="007728CB">
        <w:trPr>
          <w:trHeight w:val="255"/>
          <w:jc w:val="center"/>
        </w:trPr>
        <w:tc>
          <w:tcPr>
            <w:tcW w:w="1296" w:type="dxa"/>
            <w:tcBorders>
              <w:top w:val="nil"/>
              <w:left w:val="single" w:sz="8" w:space="0" w:color="auto"/>
              <w:bottom w:val="nil"/>
              <w:right w:val="single" w:sz="8" w:space="0" w:color="auto"/>
            </w:tcBorders>
            <w:noWrap/>
            <w:vAlign w:val="center"/>
            <w:hideMark/>
          </w:tcPr>
          <w:p w14:paraId="72D4DFBD" w14:textId="77777777" w:rsidR="00AF7F7B" w:rsidRPr="00AF7F7B" w:rsidRDefault="00AF7F7B" w:rsidP="007728CB">
            <w:pPr>
              <w:keepNext/>
              <w:spacing w:before="0"/>
            </w:pPr>
            <w:r w:rsidRPr="00AF7F7B">
              <w:t>Class A2</w:t>
            </w:r>
          </w:p>
        </w:tc>
        <w:tc>
          <w:tcPr>
            <w:tcW w:w="1144" w:type="dxa"/>
            <w:noWrap/>
            <w:vAlign w:val="center"/>
            <w:hideMark/>
          </w:tcPr>
          <w:p w14:paraId="6B985BA1" w14:textId="2AD78FC3" w:rsidR="00AF7F7B" w:rsidRPr="00AF7F7B" w:rsidRDefault="00AF7F7B" w:rsidP="007728CB">
            <w:pPr>
              <w:keepNext/>
              <w:spacing w:before="0"/>
              <w:jc w:val="center"/>
            </w:pPr>
          </w:p>
        </w:tc>
        <w:tc>
          <w:tcPr>
            <w:tcW w:w="1144" w:type="dxa"/>
            <w:noWrap/>
            <w:vAlign w:val="center"/>
            <w:hideMark/>
          </w:tcPr>
          <w:p w14:paraId="4F002700" w14:textId="77777777" w:rsidR="00AF7F7B" w:rsidRPr="00AF7F7B" w:rsidRDefault="00AF7F7B" w:rsidP="007728CB">
            <w:pPr>
              <w:keepNext/>
              <w:spacing w:before="0"/>
              <w:jc w:val="center"/>
            </w:pPr>
          </w:p>
        </w:tc>
        <w:tc>
          <w:tcPr>
            <w:tcW w:w="1144" w:type="dxa"/>
            <w:tcBorders>
              <w:top w:val="nil"/>
              <w:left w:val="nil"/>
              <w:bottom w:val="nil"/>
              <w:right w:val="single" w:sz="4" w:space="0" w:color="auto"/>
            </w:tcBorders>
            <w:noWrap/>
            <w:vAlign w:val="center"/>
            <w:hideMark/>
          </w:tcPr>
          <w:p w14:paraId="53E4FA0C" w14:textId="2AB2E6BC" w:rsidR="00AF7F7B" w:rsidRPr="00AF7F7B" w:rsidRDefault="00AF7F7B" w:rsidP="007728CB">
            <w:pPr>
              <w:keepNext/>
              <w:spacing w:before="0"/>
              <w:jc w:val="center"/>
            </w:pPr>
          </w:p>
        </w:tc>
        <w:tc>
          <w:tcPr>
            <w:tcW w:w="934" w:type="dxa"/>
            <w:noWrap/>
            <w:vAlign w:val="center"/>
            <w:hideMark/>
          </w:tcPr>
          <w:p w14:paraId="12599067" w14:textId="2C4A8B4C" w:rsidR="00AF7F7B" w:rsidRPr="00AF7F7B" w:rsidRDefault="00AF7F7B" w:rsidP="007728CB">
            <w:pPr>
              <w:keepNext/>
              <w:spacing w:before="0"/>
              <w:jc w:val="center"/>
            </w:pPr>
          </w:p>
        </w:tc>
        <w:tc>
          <w:tcPr>
            <w:tcW w:w="934" w:type="dxa"/>
            <w:tcBorders>
              <w:top w:val="nil"/>
              <w:left w:val="nil"/>
              <w:bottom w:val="nil"/>
              <w:right w:val="single" w:sz="8" w:space="0" w:color="auto"/>
            </w:tcBorders>
            <w:noWrap/>
            <w:vAlign w:val="center"/>
            <w:hideMark/>
          </w:tcPr>
          <w:p w14:paraId="1105846E" w14:textId="42CEA3A6" w:rsidR="00AF7F7B" w:rsidRPr="00AF7F7B" w:rsidRDefault="00AF7F7B" w:rsidP="007728CB">
            <w:pPr>
              <w:keepNext/>
              <w:spacing w:before="0"/>
              <w:jc w:val="center"/>
            </w:pPr>
          </w:p>
        </w:tc>
      </w:tr>
      <w:tr w:rsidR="00AF7F7B" w:rsidRPr="00AF7F7B" w14:paraId="2CF04B49" w14:textId="77777777" w:rsidTr="007728CB">
        <w:trPr>
          <w:trHeight w:val="255"/>
          <w:jc w:val="center"/>
        </w:trPr>
        <w:tc>
          <w:tcPr>
            <w:tcW w:w="1296" w:type="dxa"/>
            <w:tcBorders>
              <w:top w:val="nil"/>
              <w:left w:val="single" w:sz="8" w:space="0" w:color="auto"/>
              <w:bottom w:val="nil"/>
              <w:right w:val="single" w:sz="8" w:space="0" w:color="auto"/>
            </w:tcBorders>
            <w:noWrap/>
            <w:vAlign w:val="center"/>
            <w:hideMark/>
          </w:tcPr>
          <w:p w14:paraId="37269E17" w14:textId="77777777" w:rsidR="00AF7F7B" w:rsidRPr="00AF7F7B" w:rsidRDefault="00AF7F7B" w:rsidP="007728CB">
            <w:pPr>
              <w:keepNext/>
              <w:spacing w:before="0"/>
            </w:pPr>
            <w:r w:rsidRPr="00AF7F7B">
              <w:t>Class B</w:t>
            </w:r>
          </w:p>
        </w:tc>
        <w:tc>
          <w:tcPr>
            <w:tcW w:w="1144" w:type="dxa"/>
            <w:noWrap/>
            <w:vAlign w:val="center"/>
            <w:hideMark/>
          </w:tcPr>
          <w:p w14:paraId="5F8BB185" w14:textId="77777777" w:rsidR="00AF7F7B" w:rsidRPr="00AF7F7B" w:rsidRDefault="00AF7F7B" w:rsidP="007728CB">
            <w:pPr>
              <w:keepNext/>
              <w:spacing w:before="0"/>
              <w:jc w:val="center"/>
            </w:pPr>
            <w:r w:rsidRPr="00AF7F7B">
              <w:t>-1.66%</w:t>
            </w:r>
          </w:p>
        </w:tc>
        <w:tc>
          <w:tcPr>
            <w:tcW w:w="1144" w:type="dxa"/>
            <w:shd w:val="clear" w:color="auto" w:fill="CCFFCC"/>
            <w:noWrap/>
            <w:vAlign w:val="center"/>
            <w:hideMark/>
          </w:tcPr>
          <w:p w14:paraId="0D261B01" w14:textId="77777777" w:rsidR="00AF7F7B" w:rsidRPr="00AF7F7B" w:rsidRDefault="00AF7F7B" w:rsidP="007728CB">
            <w:pPr>
              <w:keepNext/>
              <w:spacing w:before="0"/>
              <w:jc w:val="center"/>
            </w:pPr>
            <w:r w:rsidRPr="00AF7F7B">
              <w:t>-3.57%</w:t>
            </w:r>
          </w:p>
        </w:tc>
        <w:tc>
          <w:tcPr>
            <w:tcW w:w="1144" w:type="dxa"/>
            <w:tcBorders>
              <w:top w:val="nil"/>
              <w:left w:val="nil"/>
              <w:bottom w:val="nil"/>
              <w:right w:val="single" w:sz="4" w:space="0" w:color="auto"/>
            </w:tcBorders>
            <w:noWrap/>
            <w:vAlign w:val="center"/>
            <w:hideMark/>
          </w:tcPr>
          <w:p w14:paraId="09E6A71F" w14:textId="77777777" w:rsidR="00AF7F7B" w:rsidRPr="00AF7F7B" w:rsidRDefault="00AF7F7B" w:rsidP="007728CB">
            <w:pPr>
              <w:keepNext/>
              <w:spacing w:before="0"/>
              <w:jc w:val="center"/>
            </w:pPr>
            <w:r w:rsidRPr="00AF7F7B">
              <w:t>-2.32%</w:t>
            </w:r>
          </w:p>
        </w:tc>
        <w:tc>
          <w:tcPr>
            <w:tcW w:w="934" w:type="dxa"/>
            <w:noWrap/>
            <w:vAlign w:val="center"/>
            <w:hideMark/>
          </w:tcPr>
          <w:p w14:paraId="70A5F4C0" w14:textId="77777777" w:rsidR="00AF7F7B" w:rsidRPr="00AF7F7B" w:rsidRDefault="00AF7F7B" w:rsidP="007728CB">
            <w:pPr>
              <w:keepNext/>
              <w:spacing w:before="0"/>
              <w:jc w:val="center"/>
            </w:pPr>
            <w:r w:rsidRPr="00AF7F7B">
              <w:t>107%</w:t>
            </w:r>
          </w:p>
        </w:tc>
        <w:tc>
          <w:tcPr>
            <w:tcW w:w="934" w:type="dxa"/>
            <w:tcBorders>
              <w:top w:val="nil"/>
              <w:left w:val="nil"/>
              <w:bottom w:val="nil"/>
              <w:right w:val="single" w:sz="8" w:space="0" w:color="auto"/>
            </w:tcBorders>
            <w:noWrap/>
            <w:vAlign w:val="center"/>
            <w:hideMark/>
          </w:tcPr>
          <w:p w14:paraId="29AB5533" w14:textId="77777777" w:rsidR="00AF7F7B" w:rsidRPr="00AF7F7B" w:rsidRDefault="00AF7F7B" w:rsidP="007728CB">
            <w:pPr>
              <w:keepNext/>
              <w:spacing w:before="0"/>
              <w:jc w:val="center"/>
            </w:pPr>
            <w:r w:rsidRPr="00AF7F7B">
              <w:t>122%</w:t>
            </w:r>
          </w:p>
        </w:tc>
      </w:tr>
      <w:tr w:rsidR="00AF7F7B" w:rsidRPr="00AF7F7B" w14:paraId="5FAD0630" w14:textId="77777777" w:rsidTr="007728CB">
        <w:trPr>
          <w:trHeight w:val="255"/>
          <w:jc w:val="center"/>
        </w:trPr>
        <w:tc>
          <w:tcPr>
            <w:tcW w:w="1296" w:type="dxa"/>
            <w:tcBorders>
              <w:top w:val="nil"/>
              <w:left w:val="single" w:sz="8" w:space="0" w:color="auto"/>
              <w:bottom w:val="nil"/>
              <w:right w:val="single" w:sz="8" w:space="0" w:color="auto"/>
            </w:tcBorders>
            <w:noWrap/>
            <w:vAlign w:val="center"/>
            <w:hideMark/>
          </w:tcPr>
          <w:p w14:paraId="19850D7B" w14:textId="77777777" w:rsidR="00AF7F7B" w:rsidRPr="00AF7F7B" w:rsidRDefault="00AF7F7B" w:rsidP="007728CB">
            <w:pPr>
              <w:keepNext/>
              <w:spacing w:before="0"/>
            </w:pPr>
            <w:r w:rsidRPr="00AF7F7B">
              <w:t>Class C</w:t>
            </w:r>
          </w:p>
        </w:tc>
        <w:tc>
          <w:tcPr>
            <w:tcW w:w="1144" w:type="dxa"/>
            <w:noWrap/>
            <w:vAlign w:val="center"/>
            <w:hideMark/>
          </w:tcPr>
          <w:p w14:paraId="2062F8FC" w14:textId="77777777" w:rsidR="00AF7F7B" w:rsidRPr="00AF7F7B" w:rsidRDefault="00AF7F7B" w:rsidP="007728CB">
            <w:pPr>
              <w:keepNext/>
              <w:spacing w:before="0"/>
              <w:jc w:val="center"/>
            </w:pPr>
            <w:r w:rsidRPr="00AF7F7B">
              <w:t>-1.80%</w:t>
            </w:r>
          </w:p>
        </w:tc>
        <w:tc>
          <w:tcPr>
            <w:tcW w:w="1144" w:type="dxa"/>
            <w:noWrap/>
            <w:vAlign w:val="center"/>
            <w:hideMark/>
          </w:tcPr>
          <w:p w14:paraId="0FF69219" w14:textId="77777777" w:rsidR="00AF7F7B" w:rsidRPr="00AF7F7B" w:rsidRDefault="00AF7F7B" w:rsidP="007728CB">
            <w:pPr>
              <w:keepNext/>
              <w:spacing w:before="0"/>
              <w:jc w:val="center"/>
            </w:pPr>
            <w:r w:rsidRPr="00AF7F7B">
              <w:t>-2.60%</w:t>
            </w:r>
          </w:p>
        </w:tc>
        <w:tc>
          <w:tcPr>
            <w:tcW w:w="1144" w:type="dxa"/>
            <w:tcBorders>
              <w:top w:val="nil"/>
              <w:left w:val="nil"/>
              <w:bottom w:val="nil"/>
              <w:right w:val="single" w:sz="4" w:space="0" w:color="auto"/>
            </w:tcBorders>
            <w:noWrap/>
            <w:vAlign w:val="center"/>
            <w:hideMark/>
          </w:tcPr>
          <w:p w14:paraId="014F858E" w14:textId="77777777" w:rsidR="00AF7F7B" w:rsidRPr="00AF7F7B" w:rsidRDefault="00AF7F7B" w:rsidP="007728CB">
            <w:pPr>
              <w:keepNext/>
              <w:spacing w:before="0"/>
              <w:jc w:val="center"/>
            </w:pPr>
            <w:r w:rsidRPr="00AF7F7B">
              <w:t>-2.03%</w:t>
            </w:r>
          </w:p>
        </w:tc>
        <w:tc>
          <w:tcPr>
            <w:tcW w:w="934" w:type="dxa"/>
            <w:noWrap/>
            <w:vAlign w:val="center"/>
            <w:hideMark/>
          </w:tcPr>
          <w:p w14:paraId="62C33C1A" w14:textId="77777777" w:rsidR="00AF7F7B" w:rsidRPr="00AF7F7B" w:rsidRDefault="00AF7F7B" w:rsidP="007728CB">
            <w:pPr>
              <w:keepNext/>
              <w:spacing w:before="0"/>
              <w:jc w:val="center"/>
            </w:pPr>
            <w:r w:rsidRPr="00AF7F7B">
              <w:t>109%</w:t>
            </w:r>
          </w:p>
        </w:tc>
        <w:tc>
          <w:tcPr>
            <w:tcW w:w="934" w:type="dxa"/>
            <w:tcBorders>
              <w:top w:val="nil"/>
              <w:left w:val="nil"/>
              <w:bottom w:val="nil"/>
              <w:right w:val="single" w:sz="8" w:space="0" w:color="auto"/>
            </w:tcBorders>
            <w:noWrap/>
            <w:vAlign w:val="center"/>
            <w:hideMark/>
          </w:tcPr>
          <w:p w14:paraId="76E58F07" w14:textId="77777777" w:rsidR="00AF7F7B" w:rsidRPr="00AF7F7B" w:rsidRDefault="00AF7F7B" w:rsidP="007728CB">
            <w:pPr>
              <w:keepNext/>
              <w:spacing w:before="0"/>
              <w:jc w:val="center"/>
            </w:pPr>
            <w:r w:rsidRPr="00AF7F7B">
              <w:t>128%</w:t>
            </w:r>
          </w:p>
        </w:tc>
      </w:tr>
      <w:tr w:rsidR="00AF7F7B" w:rsidRPr="00AF7F7B" w14:paraId="3EE5F09E" w14:textId="77777777" w:rsidTr="007728CB">
        <w:trPr>
          <w:trHeight w:val="255"/>
          <w:jc w:val="center"/>
        </w:trPr>
        <w:tc>
          <w:tcPr>
            <w:tcW w:w="1296" w:type="dxa"/>
            <w:tcBorders>
              <w:top w:val="nil"/>
              <w:left w:val="single" w:sz="8" w:space="0" w:color="auto"/>
              <w:bottom w:val="nil"/>
              <w:right w:val="single" w:sz="8" w:space="0" w:color="auto"/>
            </w:tcBorders>
            <w:noWrap/>
            <w:vAlign w:val="center"/>
            <w:hideMark/>
          </w:tcPr>
          <w:p w14:paraId="0BD34904" w14:textId="77777777" w:rsidR="00AF7F7B" w:rsidRPr="00AF7F7B" w:rsidRDefault="00AF7F7B" w:rsidP="007728CB">
            <w:pPr>
              <w:keepNext/>
              <w:spacing w:before="0"/>
            </w:pPr>
            <w:r w:rsidRPr="00AF7F7B">
              <w:t>Class E</w:t>
            </w:r>
          </w:p>
        </w:tc>
        <w:tc>
          <w:tcPr>
            <w:tcW w:w="1144" w:type="dxa"/>
            <w:noWrap/>
            <w:vAlign w:val="center"/>
            <w:hideMark/>
          </w:tcPr>
          <w:p w14:paraId="43A4CF4E" w14:textId="77777777" w:rsidR="00AF7F7B" w:rsidRPr="00AF7F7B" w:rsidRDefault="00AF7F7B" w:rsidP="007728CB">
            <w:pPr>
              <w:keepNext/>
              <w:spacing w:before="0"/>
              <w:jc w:val="center"/>
            </w:pPr>
            <w:r w:rsidRPr="00AF7F7B">
              <w:t>-0.94%</w:t>
            </w:r>
          </w:p>
        </w:tc>
        <w:tc>
          <w:tcPr>
            <w:tcW w:w="1144" w:type="dxa"/>
            <w:noWrap/>
            <w:vAlign w:val="center"/>
            <w:hideMark/>
          </w:tcPr>
          <w:p w14:paraId="24B1CDA9" w14:textId="77777777" w:rsidR="00AF7F7B" w:rsidRPr="00AF7F7B" w:rsidRDefault="00AF7F7B" w:rsidP="007728CB">
            <w:pPr>
              <w:keepNext/>
              <w:spacing w:before="0"/>
              <w:jc w:val="center"/>
            </w:pPr>
            <w:r w:rsidRPr="00AF7F7B">
              <w:t>-2.03%</w:t>
            </w:r>
          </w:p>
        </w:tc>
        <w:tc>
          <w:tcPr>
            <w:tcW w:w="1144" w:type="dxa"/>
            <w:tcBorders>
              <w:top w:val="nil"/>
              <w:left w:val="nil"/>
              <w:bottom w:val="nil"/>
              <w:right w:val="single" w:sz="4" w:space="0" w:color="auto"/>
            </w:tcBorders>
            <w:noWrap/>
            <w:vAlign w:val="center"/>
            <w:hideMark/>
          </w:tcPr>
          <w:p w14:paraId="542B9C91" w14:textId="77777777" w:rsidR="00AF7F7B" w:rsidRPr="00AF7F7B" w:rsidRDefault="00AF7F7B" w:rsidP="007728CB">
            <w:pPr>
              <w:keepNext/>
              <w:spacing w:before="0"/>
              <w:jc w:val="center"/>
            </w:pPr>
            <w:r w:rsidRPr="00AF7F7B">
              <w:t>-2.20%</w:t>
            </w:r>
          </w:p>
        </w:tc>
        <w:tc>
          <w:tcPr>
            <w:tcW w:w="934" w:type="dxa"/>
            <w:noWrap/>
            <w:vAlign w:val="center"/>
            <w:hideMark/>
          </w:tcPr>
          <w:p w14:paraId="28224E27" w14:textId="77777777" w:rsidR="00AF7F7B" w:rsidRPr="00AF7F7B" w:rsidRDefault="00AF7F7B" w:rsidP="007728CB">
            <w:pPr>
              <w:keepNext/>
              <w:spacing w:before="0"/>
              <w:jc w:val="center"/>
            </w:pPr>
            <w:r w:rsidRPr="00AF7F7B">
              <w:t>110%</w:t>
            </w:r>
          </w:p>
        </w:tc>
        <w:tc>
          <w:tcPr>
            <w:tcW w:w="934" w:type="dxa"/>
            <w:tcBorders>
              <w:top w:val="nil"/>
              <w:left w:val="nil"/>
              <w:bottom w:val="nil"/>
              <w:right w:val="single" w:sz="8" w:space="0" w:color="auto"/>
            </w:tcBorders>
            <w:noWrap/>
            <w:vAlign w:val="center"/>
            <w:hideMark/>
          </w:tcPr>
          <w:p w14:paraId="471D0216" w14:textId="77777777" w:rsidR="00AF7F7B" w:rsidRPr="00AF7F7B" w:rsidRDefault="00AF7F7B" w:rsidP="007728CB">
            <w:pPr>
              <w:keepNext/>
              <w:spacing w:before="0"/>
              <w:jc w:val="center"/>
            </w:pPr>
            <w:r w:rsidRPr="00AF7F7B">
              <w:t>100%</w:t>
            </w:r>
          </w:p>
        </w:tc>
      </w:tr>
      <w:tr w:rsidR="00AF7F7B" w:rsidRPr="00AF7F7B" w14:paraId="2B880BF4" w14:textId="77777777" w:rsidTr="007728CB">
        <w:trPr>
          <w:trHeight w:val="255"/>
          <w:jc w:val="center"/>
        </w:trPr>
        <w:tc>
          <w:tcPr>
            <w:tcW w:w="1296" w:type="dxa"/>
            <w:tcBorders>
              <w:top w:val="single" w:sz="8" w:space="0" w:color="auto"/>
              <w:left w:val="single" w:sz="8" w:space="0" w:color="auto"/>
              <w:bottom w:val="nil"/>
              <w:right w:val="single" w:sz="8" w:space="0" w:color="auto"/>
            </w:tcBorders>
            <w:noWrap/>
            <w:vAlign w:val="center"/>
            <w:hideMark/>
          </w:tcPr>
          <w:p w14:paraId="164CA316" w14:textId="77777777" w:rsidR="00AF7F7B" w:rsidRPr="00AF7F7B" w:rsidRDefault="00AF7F7B" w:rsidP="007728CB">
            <w:pPr>
              <w:keepNext/>
              <w:spacing w:before="0"/>
              <w:rPr>
                <w:b/>
                <w:bCs/>
              </w:rPr>
            </w:pPr>
            <w:r w:rsidRPr="00AF7F7B">
              <w:rPr>
                <w:b/>
                <w:bCs/>
              </w:rPr>
              <w:t>Overall</w:t>
            </w:r>
          </w:p>
        </w:tc>
        <w:tc>
          <w:tcPr>
            <w:tcW w:w="1144" w:type="dxa"/>
            <w:tcBorders>
              <w:top w:val="single" w:sz="8" w:space="0" w:color="auto"/>
              <w:left w:val="nil"/>
              <w:bottom w:val="nil"/>
              <w:right w:val="nil"/>
            </w:tcBorders>
            <w:noWrap/>
            <w:vAlign w:val="center"/>
            <w:hideMark/>
          </w:tcPr>
          <w:p w14:paraId="151933A0" w14:textId="77777777" w:rsidR="00AF7F7B" w:rsidRPr="00AF7F7B" w:rsidRDefault="00AF7F7B" w:rsidP="007728CB">
            <w:pPr>
              <w:keepNext/>
              <w:spacing w:before="0"/>
              <w:jc w:val="center"/>
            </w:pPr>
            <w:r w:rsidRPr="00AF7F7B">
              <w:t>-1.53%</w:t>
            </w:r>
          </w:p>
        </w:tc>
        <w:tc>
          <w:tcPr>
            <w:tcW w:w="1144" w:type="dxa"/>
            <w:tcBorders>
              <w:top w:val="single" w:sz="8" w:space="0" w:color="auto"/>
              <w:left w:val="nil"/>
              <w:bottom w:val="nil"/>
              <w:right w:val="nil"/>
            </w:tcBorders>
            <w:noWrap/>
            <w:vAlign w:val="center"/>
            <w:hideMark/>
          </w:tcPr>
          <w:p w14:paraId="02DE302F" w14:textId="77777777" w:rsidR="00AF7F7B" w:rsidRPr="00AF7F7B" w:rsidRDefault="00AF7F7B" w:rsidP="007728CB">
            <w:pPr>
              <w:keepNext/>
              <w:spacing w:before="0"/>
              <w:jc w:val="center"/>
            </w:pPr>
            <w:r w:rsidRPr="00AF7F7B">
              <w:t>-2.86%</w:t>
            </w:r>
          </w:p>
        </w:tc>
        <w:tc>
          <w:tcPr>
            <w:tcW w:w="1144" w:type="dxa"/>
            <w:tcBorders>
              <w:top w:val="single" w:sz="8" w:space="0" w:color="auto"/>
              <w:left w:val="nil"/>
              <w:bottom w:val="nil"/>
              <w:right w:val="single" w:sz="4" w:space="0" w:color="auto"/>
            </w:tcBorders>
            <w:noWrap/>
            <w:vAlign w:val="center"/>
            <w:hideMark/>
          </w:tcPr>
          <w:p w14:paraId="20EB3140" w14:textId="77777777" w:rsidR="00AF7F7B" w:rsidRPr="00AF7F7B" w:rsidRDefault="00AF7F7B" w:rsidP="007728CB">
            <w:pPr>
              <w:keepNext/>
              <w:spacing w:before="0"/>
              <w:jc w:val="center"/>
            </w:pPr>
            <w:r w:rsidRPr="00AF7F7B">
              <w:t>-2.19%</w:t>
            </w:r>
          </w:p>
        </w:tc>
        <w:tc>
          <w:tcPr>
            <w:tcW w:w="934" w:type="dxa"/>
            <w:tcBorders>
              <w:top w:val="single" w:sz="8" w:space="0" w:color="auto"/>
              <w:left w:val="nil"/>
              <w:bottom w:val="nil"/>
              <w:right w:val="nil"/>
            </w:tcBorders>
            <w:noWrap/>
            <w:vAlign w:val="center"/>
            <w:hideMark/>
          </w:tcPr>
          <w:p w14:paraId="79CD243D" w14:textId="77777777" w:rsidR="00AF7F7B" w:rsidRPr="00AF7F7B" w:rsidRDefault="00AF7F7B" w:rsidP="007728CB">
            <w:pPr>
              <w:keepNext/>
              <w:spacing w:before="0"/>
              <w:jc w:val="center"/>
            </w:pPr>
            <w:r w:rsidRPr="00AF7F7B">
              <w:t>108%</w:t>
            </w:r>
          </w:p>
        </w:tc>
        <w:tc>
          <w:tcPr>
            <w:tcW w:w="934" w:type="dxa"/>
            <w:tcBorders>
              <w:top w:val="single" w:sz="8" w:space="0" w:color="auto"/>
              <w:left w:val="nil"/>
              <w:bottom w:val="nil"/>
              <w:right w:val="single" w:sz="8" w:space="0" w:color="auto"/>
            </w:tcBorders>
            <w:noWrap/>
            <w:vAlign w:val="center"/>
            <w:hideMark/>
          </w:tcPr>
          <w:p w14:paraId="4DF42DA6" w14:textId="77777777" w:rsidR="00AF7F7B" w:rsidRPr="00AF7F7B" w:rsidRDefault="00AF7F7B" w:rsidP="007728CB">
            <w:pPr>
              <w:keepNext/>
              <w:spacing w:before="0"/>
              <w:jc w:val="center"/>
            </w:pPr>
            <w:r w:rsidRPr="00AF7F7B">
              <w:t>118%</w:t>
            </w:r>
          </w:p>
        </w:tc>
      </w:tr>
      <w:tr w:rsidR="00AF7F7B" w:rsidRPr="00AF7F7B" w14:paraId="43A151D3" w14:textId="77777777" w:rsidTr="007728CB">
        <w:trPr>
          <w:trHeight w:val="255"/>
          <w:jc w:val="center"/>
        </w:trPr>
        <w:tc>
          <w:tcPr>
            <w:tcW w:w="1296" w:type="dxa"/>
            <w:tcBorders>
              <w:top w:val="single" w:sz="8" w:space="0" w:color="auto"/>
              <w:left w:val="single" w:sz="8" w:space="0" w:color="auto"/>
              <w:bottom w:val="nil"/>
              <w:right w:val="single" w:sz="8" w:space="0" w:color="auto"/>
            </w:tcBorders>
            <w:noWrap/>
            <w:vAlign w:val="center"/>
            <w:hideMark/>
          </w:tcPr>
          <w:p w14:paraId="1D3F5088" w14:textId="77777777" w:rsidR="00AF7F7B" w:rsidRPr="00AF7F7B" w:rsidRDefault="00AF7F7B" w:rsidP="007728CB">
            <w:pPr>
              <w:keepNext/>
              <w:spacing w:before="0"/>
            </w:pPr>
            <w:r w:rsidRPr="00AF7F7B">
              <w:t>Class D</w:t>
            </w:r>
          </w:p>
        </w:tc>
        <w:tc>
          <w:tcPr>
            <w:tcW w:w="1144" w:type="dxa"/>
            <w:tcBorders>
              <w:top w:val="single" w:sz="8" w:space="0" w:color="auto"/>
              <w:left w:val="nil"/>
              <w:bottom w:val="nil"/>
              <w:right w:val="nil"/>
            </w:tcBorders>
            <w:noWrap/>
            <w:vAlign w:val="center"/>
            <w:hideMark/>
          </w:tcPr>
          <w:p w14:paraId="2101306C" w14:textId="77777777" w:rsidR="00AF7F7B" w:rsidRPr="00AF7F7B" w:rsidRDefault="00AF7F7B" w:rsidP="007728CB">
            <w:pPr>
              <w:keepNext/>
              <w:spacing w:before="0"/>
              <w:jc w:val="center"/>
            </w:pPr>
            <w:r w:rsidRPr="00AF7F7B">
              <w:t>-1.59%</w:t>
            </w:r>
          </w:p>
        </w:tc>
        <w:tc>
          <w:tcPr>
            <w:tcW w:w="1144" w:type="dxa"/>
            <w:tcBorders>
              <w:top w:val="single" w:sz="8" w:space="0" w:color="auto"/>
              <w:left w:val="nil"/>
              <w:bottom w:val="nil"/>
              <w:right w:val="nil"/>
            </w:tcBorders>
            <w:shd w:val="clear" w:color="auto" w:fill="CCFFCC"/>
            <w:noWrap/>
            <w:vAlign w:val="center"/>
            <w:hideMark/>
          </w:tcPr>
          <w:p w14:paraId="45AB6FDB" w14:textId="77777777" w:rsidR="00AF7F7B" w:rsidRPr="00AF7F7B" w:rsidRDefault="00AF7F7B" w:rsidP="007728CB">
            <w:pPr>
              <w:keepNext/>
              <w:spacing w:before="0"/>
              <w:jc w:val="center"/>
            </w:pPr>
            <w:r w:rsidRPr="00AF7F7B">
              <w:t>-3.25%</w:t>
            </w:r>
          </w:p>
        </w:tc>
        <w:tc>
          <w:tcPr>
            <w:tcW w:w="1144" w:type="dxa"/>
            <w:tcBorders>
              <w:top w:val="single" w:sz="8" w:space="0" w:color="auto"/>
              <w:left w:val="nil"/>
              <w:bottom w:val="nil"/>
              <w:right w:val="single" w:sz="4" w:space="0" w:color="auto"/>
            </w:tcBorders>
            <w:noWrap/>
            <w:vAlign w:val="center"/>
            <w:hideMark/>
          </w:tcPr>
          <w:p w14:paraId="5CEF0F7B" w14:textId="77777777" w:rsidR="00AF7F7B" w:rsidRPr="00AF7F7B" w:rsidRDefault="00AF7F7B" w:rsidP="007728CB">
            <w:pPr>
              <w:keepNext/>
              <w:spacing w:before="0"/>
              <w:jc w:val="center"/>
            </w:pPr>
            <w:r w:rsidRPr="00AF7F7B">
              <w:t>-2.91%</w:t>
            </w:r>
          </w:p>
        </w:tc>
        <w:tc>
          <w:tcPr>
            <w:tcW w:w="934" w:type="dxa"/>
            <w:tcBorders>
              <w:top w:val="single" w:sz="8" w:space="0" w:color="auto"/>
              <w:left w:val="nil"/>
              <w:bottom w:val="nil"/>
              <w:right w:val="nil"/>
            </w:tcBorders>
            <w:noWrap/>
            <w:vAlign w:val="center"/>
            <w:hideMark/>
          </w:tcPr>
          <w:p w14:paraId="5A31C33D" w14:textId="77777777" w:rsidR="00AF7F7B" w:rsidRPr="00AF7F7B" w:rsidRDefault="00AF7F7B" w:rsidP="007728CB">
            <w:pPr>
              <w:keepNext/>
              <w:spacing w:before="0"/>
              <w:jc w:val="center"/>
            </w:pPr>
            <w:r w:rsidRPr="00AF7F7B">
              <w:t>111%</w:t>
            </w:r>
          </w:p>
        </w:tc>
        <w:tc>
          <w:tcPr>
            <w:tcW w:w="934" w:type="dxa"/>
            <w:tcBorders>
              <w:top w:val="single" w:sz="8" w:space="0" w:color="auto"/>
              <w:left w:val="nil"/>
              <w:bottom w:val="nil"/>
              <w:right w:val="single" w:sz="8" w:space="0" w:color="auto"/>
            </w:tcBorders>
            <w:noWrap/>
            <w:vAlign w:val="center"/>
            <w:hideMark/>
          </w:tcPr>
          <w:p w14:paraId="421BE808" w14:textId="77777777" w:rsidR="00AF7F7B" w:rsidRPr="00AF7F7B" w:rsidRDefault="00AF7F7B" w:rsidP="007728CB">
            <w:pPr>
              <w:keepNext/>
              <w:spacing w:before="0"/>
              <w:jc w:val="center"/>
            </w:pPr>
            <w:r w:rsidRPr="00AF7F7B">
              <w:t>135%</w:t>
            </w:r>
          </w:p>
        </w:tc>
      </w:tr>
      <w:tr w:rsidR="00AF7F7B" w:rsidRPr="00AF7F7B" w14:paraId="366FBA13" w14:textId="77777777" w:rsidTr="007728CB">
        <w:trPr>
          <w:trHeight w:val="255"/>
          <w:jc w:val="center"/>
        </w:trPr>
        <w:tc>
          <w:tcPr>
            <w:tcW w:w="1296" w:type="dxa"/>
            <w:tcBorders>
              <w:top w:val="nil"/>
              <w:left w:val="single" w:sz="8" w:space="0" w:color="auto"/>
              <w:bottom w:val="nil"/>
              <w:right w:val="single" w:sz="8" w:space="0" w:color="auto"/>
            </w:tcBorders>
            <w:noWrap/>
            <w:vAlign w:val="center"/>
            <w:hideMark/>
          </w:tcPr>
          <w:p w14:paraId="1ECCDA1B" w14:textId="77777777" w:rsidR="00AF7F7B" w:rsidRPr="00AF7F7B" w:rsidRDefault="00AF7F7B" w:rsidP="007728CB">
            <w:pPr>
              <w:keepNext/>
              <w:spacing w:before="0"/>
            </w:pPr>
            <w:r w:rsidRPr="00AF7F7B">
              <w:t>Class F</w:t>
            </w:r>
          </w:p>
        </w:tc>
        <w:tc>
          <w:tcPr>
            <w:tcW w:w="1144" w:type="dxa"/>
            <w:noWrap/>
            <w:vAlign w:val="center"/>
            <w:hideMark/>
          </w:tcPr>
          <w:p w14:paraId="33D7F81B" w14:textId="77777777" w:rsidR="00AF7F7B" w:rsidRPr="00AF7F7B" w:rsidRDefault="00AF7F7B" w:rsidP="007728CB">
            <w:pPr>
              <w:keepNext/>
              <w:spacing w:before="0"/>
              <w:jc w:val="center"/>
            </w:pPr>
            <w:r w:rsidRPr="00AF7F7B">
              <w:t>-1.30%</w:t>
            </w:r>
          </w:p>
        </w:tc>
        <w:tc>
          <w:tcPr>
            <w:tcW w:w="1144" w:type="dxa"/>
            <w:noWrap/>
            <w:vAlign w:val="center"/>
            <w:hideMark/>
          </w:tcPr>
          <w:p w14:paraId="7F55E36B" w14:textId="77777777" w:rsidR="00AF7F7B" w:rsidRPr="00AF7F7B" w:rsidRDefault="00AF7F7B" w:rsidP="007728CB">
            <w:pPr>
              <w:keepNext/>
              <w:spacing w:before="0"/>
              <w:jc w:val="center"/>
            </w:pPr>
            <w:r w:rsidRPr="00AF7F7B">
              <w:t>-2.99%</w:t>
            </w:r>
          </w:p>
        </w:tc>
        <w:tc>
          <w:tcPr>
            <w:tcW w:w="1144" w:type="dxa"/>
            <w:tcBorders>
              <w:top w:val="nil"/>
              <w:left w:val="nil"/>
              <w:bottom w:val="nil"/>
              <w:right w:val="single" w:sz="4" w:space="0" w:color="auto"/>
            </w:tcBorders>
            <w:noWrap/>
            <w:vAlign w:val="center"/>
            <w:hideMark/>
          </w:tcPr>
          <w:p w14:paraId="1D02883E" w14:textId="77777777" w:rsidR="00AF7F7B" w:rsidRPr="00AF7F7B" w:rsidRDefault="00AF7F7B" w:rsidP="007728CB">
            <w:pPr>
              <w:keepNext/>
              <w:spacing w:before="0"/>
              <w:jc w:val="center"/>
            </w:pPr>
            <w:r w:rsidRPr="00AF7F7B">
              <w:t>-1.30%</w:t>
            </w:r>
          </w:p>
        </w:tc>
        <w:tc>
          <w:tcPr>
            <w:tcW w:w="934" w:type="dxa"/>
            <w:noWrap/>
            <w:vAlign w:val="center"/>
            <w:hideMark/>
          </w:tcPr>
          <w:p w14:paraId="05317C7B" w14:textId="77777777" w:rsidR="00AF7F7B" w:rsidRPr="00AF7F7B" w:rsidRDefault="00AF7F7B" w:rsidP="007728CB">
            <w:pPr>
              <w:keepNext/>
              <w:spacing w:before="0"/>
              <w:jc w:val="center"/>
            </w:pPr>
            <w:r w:rsidRPr="00AF7F7B">
              <w:t>105%</w:t>
            </w:r>
          </w:p>
        </w:tc>
        <w:tc>
          <w:tcPr>
            <w:tcW w:w="934" w:type="dxa"/>
            <w:tcBorders>
              <w:top w:val="nil"/>
              <w:left w:val="nil"/>
              <w:bottom w:val="nil"/>
              <w:right w:val="single" w:sz="8" w:space="0" w:color="auto"/>
            </w:tcBorders>
            <w:noWrap/>
            <w:vAlign w:val="center"/>
            <w:hideMark/>
          </w:tcPr>
          <w:p w14:paraId="568138DF" w14:textId="77777777" w:rsidR="00AF7F7B" w:rsidRPr="00AF7F7B" w:rsidRDefault="00AF7F7B" w:rsidP="007728CB">
            <w:pPr>
              <w:keepNext/>
              <w:spacing w:before="0"/>
              <w:jc w:val="center"/>
            </w:pPr>
            <w:r w:rsidRPr="00AF7F7B">
              <w:t>99%</w:t>
            </w:r>
          </w:p>
        </w:tc>
      </w:tr>
      <w:tr w:rsidR="00AF7F7B" w:rsidRPr="00AF7F7B" w14:paraId="7A0198AA" w14:textId="77777777" w:rsidTr="007728CB">
        <w:trPr>
          <w:trHeight w:val="255"/>
          <w:jc w:val="center"/>
        </w:trPr>
        <w:tc>
          <w:tcPr>
            <w:tcW w:w="1296" w:type="dxa"/>
            <w:tcBorders>
              <w:top w:val="nil"/>
              <w:left w:val="single" w:sz="8" w:space="0" w:color="auto"/>
              <w:bottom w:val="single" w:sz="8" w:space="0" w:color="auto"/>
              <w:right w:val="single" w:sz="8" w:space="0" w:color="auto"/>
            </w:tcBorders>
            <w:noWrap/>
            <w:vAlign w:val="center"/>
            <w:hideMark/>
          </w:tcPr>
          <w:p w14:paraId="7742366D" w14:textId="77777777" w:rsidR="00AF7F7B" w:rsidRPr="00AF7F7B" w:rsidRDefault="00AF7F7B" w:rsidP="007728CB">
            <w:pPr>
              <w:spacing w:before="0"/>
            </w:pPr>
            <w:r w:rsidRPr="00AF7F7B">
              <w:t>Class TGM</w:t>
            </w:r>
          </w:p>
        </w:tc>
        <w:tc>
          <w:tcPr>
            <w:tcW w:w="1144" w:type="dxa"/>
            <w:tcBorders>
              <w:top w:val="nil"/>
              <w:left w:val="nil"/>
              <w:bottom w:val="single" w:sz="8" w:space="0" w:color="auto"/>
              <w:right w:val="nil"/>
            </w:tcBorders>
            <w:noWrap/>
            <w:vAlign w:val="center"/>
            <w:hideMark/>
          </w:tcPr>
          <w:p w14:paraId="422EF766" w14:textId="77777777" w:rsidR="00AF7F7B" w:rsidRPr="00AF7F7B" w:rsidRDefault="00AF7F7B" w:rsidP="007728CB">
            <w:pPr>
              <w:spacing w:before="0"/>
              <w:jc w:val="center"/>
            </w:pPr>
            <w:r w:rsidRPr="00AF7F7B">
              <w:t>-1.47%</w:t>
            </w:r>
          </w:p>
        </w:tc>
        <w:tc>
          <w:tcPr>
            <w:tcW w:w="1144" w:type="dxa"/>
            <w:tcBorders>
              <w:top w:val="nil"/>
              <w:left w:val="nil"/>
              <w:bottom w:val="single" w:sz="8" w:space="0" w:color="auto"/>
              <w:right w:val="nil"/>
            </w:tcBorders>
            <w:noWrap/>
            <w:vAlign w:val="center"/>
            <w:hideMark/>
          </w:tcPr>
          <w:p w14:paraId="1ED5CB04" w14:textId="77777777" w:rsidR="00AF7F7B" w:rsidRPr="00AF7F7B" w:rsidRDefault="00AF7F7B" w:rsidP="007728CB">
            <w:pPr>
              <w:spacing w:before="0"/>
              <w:jc w:val="center"/>
            </w:pPr>
            <w:r w:rsidRPr="00AF7F7B">
              <w:t>-1.59%</w:t>
            </w:r>
          </w:p>
        </w:tc>
        <w:tc>
          <w:tcPr>
            <w:tcW w:w="1144" w:type="dxa"/>
            <w:tcBorders>
              <w:top w:val="nil"/>
              <w:left w:val="nil"/>
              <w:bottom w:val="single" w:sz="8" w:space="0" w:color="auto"/>
              <w:right w:val="single" w:sz="4" w:space="0" w:color="auto"/>
            </w:tcBorders>
            <w:noWrap/>
            <w:vAlign w:val="center"/>
            <w:hideMark/>
          </w:tcPr>
          <w:p w14:paraId="0ADA0C75" w14:textId="77777777" w:rsidR="00AF7F7B" w:rsidRPr="00AF7F7B" w:rsidRDefault="00AF7F7B" w:rsidP="007728CB">
            <w:pPr>
              <w:spacing w:before="0"/>
              <w:jc w:val="center"/>
            </w:pPr>
            <w:r w:rsidRPr="00AF7F7B">
              <w:t>-1.44%</w:t>
            </w:r>
          </w:p>
        </w:tc>
        <w:tc>
          <w:tcPr>
            <w:tcW w:w="934" w:type="dxa"/>
            <w:tcBorders>
              <w:top w:val="nil"/>
              <w:left w:val="nil"/>
              <w:bottom w:val="single" w:sz="8" w:space="0" w:color="auto"/>
              <w:right w:val="nil"/>
            </w:tcBorders>
            <w:noWrap/>
            <w:vAlign w:val="center"/>
            <w:hideMark/>
          </w:tcPr>
          <w:p w14:paraId="6A1C9A3A" w14:textId="77777777" w:rsidR="00AF7F7B" w:rsidRPr="00AF7F7B" w:rsidRDefault="00AF7F7B" w:rsidP="007728CB">
            <w:pPr>
              <w:spacing w:before="0"/>
              <w:jc w:val="center"/>
            </w:pPr>
            <w:r w:rsidRPr="00AF7F7B">
              <w:t>102%</w:t>
            </w:r>
          </w:p>
        </w:tc>
        <w:tc>
          <w:tcPr>
            <w:tcW w:w="934" w:type="dxa"/>
            <w:tcBorders>
              <w:top w:val="nil"/>
              <w:left w:val="nil"/>
              <w:bottom w:val="single" w:sz="8" w:space="0" w:color="auto"/>
              <w:right w:val="single" w:sz="8" w:space="0" w:color="auto"/>
            </w:tcBorders>
            <w:noWrap/>
            <w:vAlign w:val="center"/>
            <w:hideMark/>
          </w:tcPr>
          <w:p w14:paraId="665585F9" w14:textId="77777777" w:rsidR="00AF7F7B" w:rsidRPr="00AF7F7B" w:rsidRDefault="00AF7F7B" w:rsidP="007728CB">
            <w:pPr>
              <w:spacing w:before="0"/>
              <w:jc w:val="center"/>
            </w:pPr>
            <w:r w:rsidRPr="00AF7F7B">
              <w:t>99%</w:t>
            </w:r>
          </w:p>
        </w:tc>
      </w:tr>
      <w:tr w:rsidR="00AF7F7B" w:rsidRPr="00AF7F7B" w14:paraId="23E90E50" w14:textId="77777777" w:rsidTr="007728CB">
        <w:trPr>
          <w:trHeight w:val="255"/>
          <w:jc w:val="center"/>
        </w:trPr>
        <w:tc>
          <w:tcPr>
            <w:tcW w:w="1296" w:type="dxa"/>
            <w:noWrap/>
            <w:vAlign w:val="center"/>
            <w:hideMark/>
          </w:tcPr>
          <w:p w14:paraId="2A4AB196" w14:textId="77777777" w:rsidR="00AF7F7B" w:rsidRPr="00AF7F7B" w:rsidRDefault="00AF7F7B" w:rsidP="007728CB">
            <w:pPr>
              <w:spacing w:before="0"/>
            </w:pPr>
          </w:p>
        </w:tc>
        <w:tc>
          <w:tcPr>
            <w:tcW w:w="1144" w:type="dxa"/>
            <w:noWrap/>
            <w:vAlign w:val="center"/>
            <w:hideMark/>
          </w:tcPr>
          <w:p w14:paraId="0E8B9CD7" w14:textId="77777777" w:rsidR="00AF7F7B" w:rsidRPr="00AF7F7B" w:rsidRDefault="00AF7F7B" w:rsidP="007728CB">
            <w:pPr>
              <w:spacing w:before="0"/>
              <w:jc w:val="center"/>
            </w:pPr>
          </w:p>
        </w:tc>
        <w:tc>
          <w:tcPr>
            <w:tcW w:w="1144" w:type="dxa"/>
            <w:noWrap/>
            <w:vAlign w:val="center"/>
            <w:hideMark/>
          </w:tcPr>
          <w:p w14:paraId="1D0C9350" w14:textId="77777777" w:rsidR="00AF7F7B" w:rsidRPr="00AF7F7B" w:rsidRDefault="00AF7F7B" w:rsidP="007728CB">
            <w:pPr>
              <w:spacing w:before="0"/>
              <w:jc w:val="center"/>
            </w:pPr>
          </w:p>
        </w:tc>
        <w:tc>
          <w:tcPr>
            <w:tcW w:w="1144" w:type="dxa"/>
            <w:noWrap/>
            <w:vAlign w:val="center"/>
            <w:hideMark/>
          </w:tcPr>
          <w:p w14:paraId="067C282D" w14:textId="77777777" w:rsidR="00AF7F7B" w:rsidRPr="00AF7F7B" w:rsidRDefault="00AF7F7B" w:rsidP="007728CB">
            <w:pPr>
              <w:spacing w:before="0"/>
              <w:jc w:val="center"/>
            </w:pPr>
          </w:p>
        </w:tc>
        <w:tc>
          <w:tcPr>
            <w:tcW w:w="934" w:type="dxa"/>
            <w:noWrap/>
            <w:vAlign w:val="center"/>
            <w:hideMark/>
          </w:tcPr>
          <w:p w14:paraId="641DFE18" w14:textId="77777777" w:rsidR="00AF7F7B" w:rsidRPr="00AF7F7B" w:rsidRDefault="00AF7F7B" w:rsidP="007728CB">
            <w:pPr>
              <w:spacing w:before="0"/>
              <w:jc w:val="center"/>
            </w:pPr>
          </w:p>
        </w:tc>
        <w:tc>
          <w:tcPr>
            <w:tcW w:w="934" w:type="dxa"/>
            <w:noWrap/>
            <w:vAlign w:val="center"/>
            <w:hideMark/>
          </w:tcPr>
          <w:p w14:paraId="6DA9BDF3" w14:textId="77777777" w:rsidR="00AF7F7B" w:rsidRPr="00AF7F7B" w:rsidRDefault="00AF7F7B" w:rsidP="007728CB">
            <w:pPr>
              <w:spacing w:before="0"/>
              <w:jc w:val="center"/>
            </w:pPr>
          </w:p>
        </w:tc>
      </w:tr>
      <w:tr w:rsidR="00AF7F7B" w:rsidRPr="00AF7F7B" w14:paraId="6C4EEACA" w14:textId="77777777" w:rsidTr="007728CB">
        <w:trPr>
          <w:trHeight w:val="255"/>
          <w:jc w:val="center"/>
        </w:trPr>
        <w:tc>
          <w:tcPr>
            <w:tcW w:w="1296" w:type="dxa"/>
            <w:noWrap/>
            <w:vAlign w:val="center"/>
            <w:hideMark/>
          </w:tcPr>
          <w:p w14:paraId="3ED6D06E" w14:textId="77777777" w:rsidR="00AF7F7B" w:rsidRPr="00AF7F7B" w:rsidRDefault="00AF7F7B" w:rsidP="007728CB">
            <w:pPr>
              <w:keepNext/>
              <w:spacing w:before="0"/>
            </w:pPr>
          </w:p>
        </w:tc>
        <w:tc>
          <w:tcPr>
            <w:tcW w:w="5300" w:type="dxa"/>
            <w:gridSpan w:val="5"/>
            <w:tcBorders>
              <w:top w:val="single" w:sz="8" w:space="0" w:color="auto"/>
              <w:left w:val="single" w:sz="8" w:space="0" w:color="auto"/>
              <w:bottom w:val="single" w:sz="8" w:space="0" w:color="auto"/>
              <w:right w:val="single" w:sz="8" w:space="0" w:color="000000"/>
            </w:tcBorders>
            <w:noWrap/>
            <w:vAlign w:val="center"/>
            <w:hideMark/>
          </w:tcPr>
          <w:p w14:paraId="5206DCBC" w14:textId="0C68E442" w:rsidR="00AF7F7B" w:rsidRPr="00AF7F7B" w:rsidRDefault="00AF7F7B" w:rsidP="007728CB">
            <w:pPr>
              <w:keepNext/>
              <w:spacing w:before="0"/>
              <w:jc w:val="center"/>
              <w:rPr>
                <w:b/>
                <w:bCs/>
              </w:rPr>
            </w:pPr>
            <w:r w:rsidRPr="00AF7F7B">
              <w:rPr>
                <w:b/>
                <w:bCs/>
              </w:rPr>
              <w:t>Low delay P Main 10</w:t>
            </w:r>
          </w:p>
        </w:tc>
      </w:tr>
      <w:tr w:rsidR="00AF7F7B" w:rsidRPr="00AF7F7B" w14:paraId="14859A6A" w14:textId="77777777" w:rsidTr="007728CB">
        <w:trPr>
          <w:trHeight w:val="255"/>
          <w:jc w:val="center"/>
        </w:trPr>
        <w:tc>
          <w:tcPr>
            <w:tcW w:w="1296" w:type="dxa"/>
            <w:noWrap/>
            <w:vAlign w:val="center"/>
            <w:hideMark/>
          </w:tcPr>
          <w:p w14:paraId="2A924710" w14:textId="77777777" w:rsidR="00AF7F7B" w:rsidRPr="00AF7F7B" w:rsidRDefault="00AF7F7B" w:rsidP="007728CB">
            <w:pPr>
              <w:keepNext/>
              <w:spacing w:before="0"/>
              <w:rPr>
                <w:b/>
                <w:bCs/>
              </w:rPr>
            </w:pPr>
          </w:p>
        </w:tc>
        <w:tc>
          <w:tcPr>
            <w:tcW w:w="5300" w:type="dxa"/>
            <w:gridSpan w:val="5"/>
            <w:tcBorders>
              <w:top w:val="single" w:sz="8" w:space="0" w:color="auto"/>
              <w:left w:val="single" w:sz="8" w:space="0" w:color="auto"/>
              <w:bottom w:val="nil"/>
              <w:right w:val="single" w:sz="8" w:space="0" w:color="000000"/>
            </w:tcBorders>
            <w:noWrap/>
            <w:vAlign w:val="center"/>
            <w:hideMark/>
          </w:tcPr>
          <w:p w14:paraId="48BCF812" w14:textId="77777777" w:rsidR="00AF7F7B" w:rsidRPr="00AF7F7B" w:rsidRDefault="00AF7F7B" w:rsidP="007728CB">
            <w:pPr>
              <w:keepNext/>
              <w:spacing w:before="0"/>
              <w:jc w:val="center"/>
              <w:rPr>
                <w:b/>
                <w:bCs/>
              </w:rPr>
            </w:pPr>
            <w:r w:rsidRPr="00AF7F7B">
              <w:rPr>
                <w:b/>
                <w:bCs/>
              </w:rPr>
              <w:t>Over ECM-3.1</w:t>
            </w:r>
          </w:p>
        </w:tc>
      </w:tr>
      <w:tr w:rsidR="00AF7F7B" w:rsidRPr="00AF7F7B" w14:paraId="5D88955F" w14:textId="77777777" w:rsidTr="007728CB">
        <w:trPr>
          <w:trHeight w:val="255"/>
          <w:jc w:val="center"/>
        </w:trPr>
        <w:tc>
          <w:tcPr>
            <w:tcW w:w="1296" w:type="dxa"/>
            <w:noWrap/>
            <w:vAlign w:val="center"/>
            <w:hideMark/>
          </w:tcPr>
          <w:p w14:paraId="6481A01C" w14:textId="77777777" w:rsidR="00AF7F7B" w:rsidRPr="00AF7F7B" w:rsidRDefault="00AF7F7B" w:rsidP="007728CB">
            <w:pPr>
              <w:keepNext/>
              <w:spacing w:before="0"/>
              <w:rPr>
                <w:b/>
                <w:bCs/>
              </w:rPr>
            </w:pPr>
          </w:p>
        </w:tc>
        <w:tc>
          <w:tcPr>
            <w:tcW w:w="1144" w:type="dxa"/>
            <w:tcBorders>
              <w:top w:val="nil"/>
              <w:left w:val="single" w:sz="8" w:space="0" w:color="auto"/>
              <w:bottom w:val="single" w:sz="8" w:space="0" w:color="auto"/>
              <w:right w:val="nil"/>
            </w:tcBorders>
            <w:noWrap/>
            <w:vAlign w:val="center"/>
            <w:hideMark/>
          </w:tcPr>
          <w:p w14:paraId="5BE83693" w14:textId="77777777" w:rsidR="00AF7F7B" w:rsidRPr="00AF7F7B" w:rsidRDefault="00AF7F7B" w:rsidP="007728CB">
            <w:pPr>
              <w:keepNext/>
              <w:spacing w:before="0"/>
              <w:jc w:val="center"/>
            </w:pPr>
            <w:r w:rsidRPr="00AF7F7B">
              <w:t>Y</w:t>
            </w:r>
          </w:p>
        </w:tc>
        <w:tc>
          <w:tcPr>
            <w:tcW w:w="1144" w:type="dxa"/>
            <w:tcBorders>
              <w:top w:val="nil"/>
              <w:left w:val="nil"/>
              <w:bottom w:val="single" w:sz="8" w:space="0" w:color="auto"/>
              <w:right w:val="nil"/>
            </w:tcBorders>
            <w:noWrap/>
            <w:vAlign w:val="center"/>
            <w:hideMark/>
          </w:tcPr>
          <w:p w14:paraId="76828E86" w14:textId="77777777" w:rsidR="00AF7F7B" w:rsidRPr="00AF7F7B" w:rsidRDefault="00AF7F7B" w:rsidP="007728CB">
            <w:pPr>
              <w:keepNext/>
              <w:spacing w:before="0"/>
              <w:jc w:val="center"/>
            </w:pPr>
            <w:r w:rsidRPr="00AF7F7B">
              <w:t>U</w:t>
            </w:r>
          </w:p>
        </w:tc>
        <w:tc>
          <w:tcPr>
            <w:tcW w:w="1144" w:type="dxa"/>
            <w:tcBorders>
              <w:top w:val="nil"/>
              <w:left w:val="nil"/>
              <w:bottom w:val="single" w:sz="8" w:space="0" w:color="auto"/>
              <w:right w:val="single" w:sz="4" w:space="0" w:color="auto"/>
            </w:tcBorders>
            <w:noWrap/>
            <w:vAlign w:val="center"/>
            <w:hideMark/>
          </w:tcPr>
          <w:p w14:paraId="09A2A4D1" w14:textId="77777777" w:rsidR="00AF7F7B" w:rsidRPr="00AF7F7B" w:rsidRDefault="00AF7F7B" w:rsidP="007728CB">
            <w:pPr>
              <w:keepNext/>
              <w:spacing w:before="0"/>
              <w:jc w:val="center"/>
            </w:pPr>
            <w:r w:rsidRPr="00AF7F7B">
              <w:t>V</w:t>
            </w:r>
          </w:p>
        </w:tc>
        <w:tc>
          <w:tcPr>
            <w:tcW w:w="934" w:type="dxa"/>
            <w:tcBorders>
              <w:top w:val="nil"/>
              <w:left w:val="nil"/>
              <w:bottom w:val="single" w:sz="8" w:space="0" w:color="auto"/>
              <w:right w:val="nil"/>
            </w:tcBorders>
            <w:noWrap/>
            <w:vAlign w:val="center"/>
            <w:hideMark/>
          </w:tcPr>
          <w:p w14:paraId="3F999C66" w14:textId="77777777" w:rsidR="00AF7F7B" w:rsidRPr="00AF7F7B" w:rsidRDefault="00AF7F7B" w:rsidP="007728CB">
            <w:pPr>
              <w:keepNext/>
              <w:spacing w:before="0"/>
              <w:jc w:val="center"/>
            </w:pPr>
            <w:proofErr w:type="spellStart"/>
            <w:r w:rsidRPr="00AF7F7B">
              <w:t>EncT</w:t>
            </w:r>
            <w:proofErr w:type="spellEnd"/>
          </w:p>
        </w:tc>
        <w:tc>
          <w:tcPr>
            <w:tcW w:w="934" w:type="dxa"/>
            <w:tcBorders>
              <w:top w:val="nil"/>
              <w:left w:val="nil"/>
              <w:bottom w:val="single" w:sz="8" w:space="0" w:color="auto"/>
              <w:right w:val="single" w:sz="8" w:space="0" w:color="auto"/>
            </w:tcBorders>
            <w:noWrap/>
            <w:vAlign w:val="center"/>
            <w:hideMark/>
          </w:tcPr>
          <w:p w14:paraId="0311D0EC" w14:textId="77777777" w:rsidR="00AF7F7B" w:rsidRPr="00AF7F7B" w:rsidRDefault="00AF7F7B" w:rsidP="007728CB">
            <w:pPr>
              <w:keepNext/>
              <w:spacing w:before="0"/>
              <w:jc w:val="center"/>
            </w:pPr>
            <w:proofErr w:type="spellStart"/>
            <w:r w:rsidRPr="00AF7F7B">
              <w:t>DecT</w:t>
            </w:r>
            <w:proofErr w:type="spellEnd"/>
          </w:p>
        </w:tc>
      </w:tr>
      <w:tr w:rsidR="00AF7F7B" w:rsidRPr="00AF7F7B" w14:paraId="7326E376" w14:textId="77777777" w:rsidTr="007728CB">
        <w:trPr>
          <w:trHeight w:val="255"/>
          <w:jc w:val="center"/>
        </w:trPr>
        <w:tc>
          <w:tcPr>
            <w:tcW w:w="1296" w:type="dxa"/>
            <w:tcBorders>
              <w:top w:val="single" w:sz="8" w:space="0" w:color="auto"/>
              <w:left w:val="single" w:sz="8" w:space="0" w:color="auto"/>
              <w:bottom w:val="nil"/>
              <w:right w:val="single" w:sz="8" w:space="0" w:color="auto"/>
            </w:tcBorders>
            <w:noWrap/>
            <w:vAlign w:val="center"/>
            <w:hideMark/>
          </w:tcPr>
          <w:p w14:paraId="5BD73AB9" w14:textId="77777777" w:rsidR="00AF7F7B" w:rsidRPr="00AF7F7B" w:rsidRDefault="00AF7F7B" w:rsidP="007728CB">
            <w:pPr>
              <w:keepNext/>
              <w:spacing w:before="0"/>
            </w:pPr>
            <w:r w:rsidRPr="00AF7F7B">
              <w:t>Class A1</w:t>
            </w:r>
          </w:p>
        </w:tc>
        <w:tc>
          <w:tcPr>
            <w:tcW w:w="1144" w:type="dxa"/>
            <w:noWrap/>
            <w:vAlign w:val="center"/>
            <w:hideMark/>
          </w:tcPr>
          <w:p w14:paraId="6AF4BA8C" w14:textId="2F09805C" w:rsidR="00AF7F7B" w:rsidRPr="00AF7F7B" w:rsidRDefault="00AF7F7B" w:rsidP="007728CB">
            <w:pPr>
              <w:keepNext/>
              <w:spacing w:before="0"/>
              <w:jc w:val="center"/>
            </w:pPr>
          </w:p>
        </w:tc>
        <w:tc>
          <w:tcPr>
            <w:tcW w:w="1144" w:type="dxa"/>
            <w:noWrap/>
            <w:vAlign w:val="center"/>
            <w:hideMark/>
          </w:tcPr>
          <w:p w14:paraId="49A589EA" w14:textId="1A8E0EBC" w:rsidR="00AF7F7B" w:rsidRPr="00AF7F7B" w:rsidRDefault="00AF7F7B" w:rsidP="007728CB">
            <w:pPr>
              <w:keepNext/>
              <w:spacing w:before="0"/>
              <w:jc w:val="center"/>
            </w:pPr>
          </w:p>
        </w:tc>
        <w:tc>
          <w:tcPr>
            <w:tcW w:w="1144" w:type="dxa"/>
            <w:tcBorders>
              <w:top w:val="nil"/>
              <w:left w:val="nil"/>
              <w:bottom w:val="nil"/>
              <w:right w:val="single" w:sz="4" w:space="0" w:color="auto"/>
            </w:tcBorders>
            <w:noWrap/>
            <w:vAlign w:val="center"/>
            <w:hideMark/>
          </w:tcPr>
          <w:p w14:paraId="6EA8B5FD" w14:textId="56D7F672" w:rsidR="00AF7F7B" w:rsidRPr="00AF7F7B" w:rsidRDefault="00AF7F7B" w:rsidP="007728CB">
            <w:pPr>
              <w:keepNext/>
              <w:spacing w:before="0"/>
              <w:jc w:val="center"/>
            </w:pPr>
          </w:p>
        </w:tc>
        <w:tc>
          <w:tcPr>
            <w:tcW w:w="934" w:type="dxa"/>
            <w:noWrap/>
            <w:vAlign w:val="center"/>
            <w:hideMark/>
          </w:tcPr>
          <w:p w14:paraId="595A9EE6" w14:textId="36165D70" w:rsidR="00AF7F7B" w:rsidRPr="00AF7F7B" w:rsidRDefault="00AF7F7B" w:rsidP="007728CB">
            <w:pPr>
              <w:keepNext/>
              <w:spacing w:before="0"/>
              <w:jc w:val="center"/>
            </w:pPr>
          </w:p>
        </w:tc>
        <w:tc>
          <w:tcPr>
            <w:tcW w:w="934" w:type="dxa"/>
            <w:tcBorders>
              <w:top w:val="nil"/>
              <w:left w:val="nil"/>
              <w:bottom w:val="nil"/>
              <w:right w:val="single" w:sz="8" w:space="0" w:color="auto"/>
            </w:tcBorders>
            <w:noWrap/>
            <w:vAlign w:val="center"/>
            <w:hideMark/>
          </w:tcPr>
          <w:p w14:paraId="048EBE4B" w14:textId="130B6C5B" w:rsidR="00AF7F7B" w:rsidRPr="00AF7F7B" w:rsidRDefault="00AF7F7B" w:rsidP="007728CB">
            <w:pPr>
              <w:keepNext/>
              <w:spacing w:before="0"/>
              <w:jc w:val="center"/>
            </w:pPr>
          </w:p>
        </w:tc>
      </w:tr>
      <w:tr w:rsidR="00AF7F7B" w:rsidRPr="00AF7F7B" w14:paraId="3D6F2B40" w14:textId="77777777" w:rsidTr="007728CB">
        <w:trPr>
          <w:trHeight w:val="255"/>
          <w:jc w:val="center"/>
        </w:trPr>
        <w:tc>
          <w:tcPr>
            <w:tcW w:w="1296" w:type="dxa"/>
            <w:tcBorders>
              <w:top w:val="nil"/>
              <w:left w:val="single" w:sz="8" w:space="0" w:color="auto"/>
              <w:bottom w:val="nil"/>
              <w:right w:val="single" w:sz="8" w:space="0" w:color="auto"/>
            </w:tcBorders>
            <w:noWrap/>
            <w:vAlign w:val="center"/>
            <w:hideMark/>
          </w:tcPr>
          <w:p w14:paraId="35F12A1E" w14:textId="77777777" w:rsidR="00AF7F7B" w:rsidRPr="00AF7F7B" w:rsidRDefault="00AF7F7B" w:rsidP="007728CB">
            <w:pPr>
              <w:keepNext/>
              <w:spacing w:before="0"/>
            </w:pPr>
            <w:r w:rsidRPr="00AF7F7B">
              <w:t>Class A2</w:t>
            </w:r>
          </w:p>
        </w:tc>
        <w:tc>
          <w:tcPr>
            <w:tcW w:w="1144" w:type="dxa"/>
            <w:noWrap/>
            <w:vAlign w:val="center"/>
            <w:hideMark/>
          </w:tcPr>
          <w:p w14:paraId="7FE98B4C" w14:textId="38488A4B" w:rsidR="00AF7F7B" w:rsidRPr="00AF7F7B" w:rsidRDefault="00AF7F7B" w:rsidP="007728CB">
            <w:pPr>
              <w:keepNext/>
              <w:spacing w:before="0"/>
              <w:jc w:val="center"/>
            </w:pPr>
          </w:p>
        </w:tc>
        <w:tc>
          <w:tcPr>
            <w:tcW w:w="1144" w:type="dxa"/>
            <w:noWrap/>
            <w:vAlign w:val="center"/>
            <w:hideMark/>
          </w:tcPr>
          <w:p w14:paraId="3D91F0F9" w14:textId="77777777" w:rsidR="00AF7F7B" w:rsidRPr="00AF7F7B" w:rsidRDefault="00AF7F7B" w:rsidP="007728CB">
            <w:pPr>
              <w:keepNext/>
              <w:spacing w:before="0"/>
              <w:jc w:val="center"/>
            </w:pPr>
          </w:p>
        </w:tc>
        <w:tc>
          <w:tcPr>
            <w:tcW w:w="1144" w:type="dxa"/>
            <w:tcBorders>
              <w:top w:val="nil"/>
              <w:left w:val="nil"/>
              <w:bottom w:val="nil"/>
              <w:right w:val="single" w:sz="4" w:space="0" w:color="auto"/>
            </w:tcBorders>
            <w:noWrap/>
            <w:vAlign w:val="center"/>
            <w:hideMark/>
          </w:tcPr>
          <w:p w14:paraId="22D65ECB" w14:textId="51EE31AB" w:rsidR="00AF7F7B" w:rsidRPr="00AF7F7B" w:rsidRDefault="00AF7F7B" w:rsidP="007728CB">
            <w:pPr>
              <w:keepNext/>
              <w:spacing w:before="0"/>
              <w:jc w:val="center"/>
            </w:pPr>
          </w:p>
        </w:tc>
        <w:tc>
          <w:tcPr>
            <w:tcW w:w="934" w:type="dxa"/>
            <w:noWrap/>
            <w:vAlign w:val="center"/>
            <w:hideMark/>
          </w:tcPr>
          <w:p w14:paraId="14FF5F86" w14:textId="39F43F78" w:rsidR="00AF7F7B" w:rsidRPr="00AF7F7B" w:rsidRDefault="00AF7F7B" w:rsidP="007728CB">
            <w:pPr>
              <w:keepNext/>
              <w:spacing w:before="0"/>
              <w:jc w:val="center"/>
            </w:pPr>
          </w:p>
        </w:tc>
        <w:tc>
          <w:tcPr>
            <w:tcW w:w="934" w:type="dxa"/>
            <w:tcBorders>
              <w:top w:val="nil"/>
              <w:left w:val="nil"/>
              <w:bottom w:val="nil"/>
              <w:right w:val="single" w:sz="8" w:space="0" w:color="auto"/>
            </w:tcBorders>
            <w:noWrap/>
            <w:vAlign w:val="center"/>
            <w:hideMark/>
          </w:tcPr>
          <w:p w14:paraId="24005FFD" w14:textId="6A33A9F8" w:rsidR="00AF7F7B" w:rsidRPr="00AF7F7B" w:rsidRDefault="00AF7F7B" w:rsidP="007728CB">
            <w:pPr>
              <w:keepNext/>
              <w:spacing w:before="0"/>
              <w:jc w:val="center"/>
            </w:pPr>
          </w:p>
        </w:tc>
      </w:tr>
      <w:tr w:rsidR="00AF7F7B" w:rsidRPr="00AF7F7B" w14:paraId="4CAF031D" w14:textId="77777777" w:rsidTr="007728CB">
        <w:trPr>
          <w:trHeight w:val="255"/>
          <w:jc w:val="center"/>
        </w:trPr>
        <w:tc>
          <w:tcPr>
            <w:tcW w:w="1296" w:type="dxa"/>
            <w:tcBorders>
              <w:top w:val="nil"/>
              <w:left w:val="single" w:sz="8" w:space="0" w:color="auto"/>
              <w:bottom w:val="nil"/>
              <w:right w:val="single" w:sz="8" w:space="0" w:color="auto"/>
            </w:tcBorders>
            <w:noWrap/>
            <w:vAlign w:val="center"/>
            <w:hideMark/>
          </w:tcPr>
          <w:p w14:paraId="6CDB14E2" w14:textId="77777777" w:rsidR="00AF7F7B" w:rsidRPr="00AF7F7B" w:rsidRDefault="00AF7F7B" w:rsidP="007728CB">
            <w:pPr>
              <w:keepNext/>
              <w:spacing w:before="0"/>
            </w:pPr>
            <w:r w:rsidRPr="00AF7F7B">
              <w:t>Class B</w:t>
            </w:r>
          </w:p>
        </w:tc>
        <w:tc>
          <w:tcPr>
            <w:tcW w:w="1144" w:type="dxa"/>
            <w:noWrap/>
            <w:vAlign w:val="center"/>
            <w:hideMark/>
          </w:tcPr>
          <w:p w14:paraId="2BBD0BC1" w14:textId="77777777" w:rsidR="00AF7F7B" w:rsidRPr="00AF7F7B" w:rsidRDefault="00AF7F7B" w:rsidP="007728CB">
            <w:pPr>
              <w:keepNext/>
              <w:spacing w:before="0"/>
              <w:jc w:val="center"/>
            </w:pPr>
            <w:r w:rsidRPr="00AF7F7B">
              <w:t>-1.24%</w:t>
            </w:r>
          </w:p>
        </w:tc>
        <w:tc>
          <w:tcPr>
            <w:tcW w:w="1144" w:type="dxa"/>
            <w:shd w:val="clear" w:color="auto" w:fill="CCFFCC"/>
            <w:noWrap/>
            <w:vAlign w:val="center"/>
            <w:hideMark/>
          </w:tcPr>
          <w:p w14:paraId="0E78A317" w14:textId="77777777" w:rsidR="00AF7F7B" w:rsidRPr="00AF7F7B" w:rsidRDefault="00AF7F7B" w:rsidP="007728CB">
            <w:pPr>
              <w:keepNext/>
              <w:spacing w:before="0"/>
              <w:jc w:val="center"/>
            </w:pPr>
            <w:r w:rsidRPr="00AF7F7B">
              <w:t>-3.20%</w:t>
            </w:r>
          </w:p>
        </w:tc>
        <w:tc>
          <w:tcPr>
            <w:tcW w:w="1144" w:type="dxa"/>
            <w:tcBorders>
              <w:top w:val="nil"/>
              <w:left w:val="nil"/>
              <w:bottom w:val="nil"/>
              <w:right w:val="single" w:sz="4" w:space="0" w:color="auto"/>
            </w:tcBorders>
            <w:noWrap/>
            <w:vAlign w:val="center"/>
            <w:hideMark/>
          </w:tcPr>
          <w:p w14:paraId="451550C5" w14:textId="77777777" w:rsidR="00AF7F7B" w:rsidRPr="00AF7F7B" w:rsidRDefault="00AF7F7B" w:rsidP="007728CB">
            <w:pPr>
              <w:keepNext/>
              <w:spacing w:before="0"/>
              <w:jc w:val="center"/>
            </w:pPr>
            <w:r w:rsidRPr="00AF7F7B">
              <w:t>-1.95%</w:t>
            </w:r>
          </w:p>
        </w:tc>
        <w:tc>
          <w:tcPr>
            <w:tcW w:w="934" w:type="dxa"/>
            <w:noWrap/>
            <w:vAlign w:val="center"/>
            <w:hideMark/>
          </w:tcPr>
          <w:p w14:paraId="5DC85DDF" w14:textId="77777777" w:rsidR="00AF7F7B" w:rsidRPr="00AF7F7B" w:rsidRDefault="00AF7F7B" w:rsidP="007728CB">
            <w:pPr>
              <w:keepNext/>
              <w:spacing w:before="0"/>
              <w:jc w:val="center"/>
            </w:pPr>
            <w:r w:rsidRPr="00AF7F7B">
              <w:t>111%</w:t>
            </w:r>
          </w:p>
        </w:tc>
        <w:tc>
          <w:tcPr>
            <w:tcW w:w="934" w:type="dxa"/>
            <w:tcBorders>
              <w:top w:val="nil"/>
              <w:left w:val="nil"/>
              <w:bottom w:val="nil"/>
              <w:right w:val="single" w:sz="8" w:space="0" w:color="auto"/>
            </w:tcBorders>
            <w:noWrap/>
            <w:vAlign w:val="center"/>
            <w:hideMark/>
          </w:tcPr>
          <w:p w14:paraId="6AC618B7" w14:textId="77777777" w:rsidR="00AF7F7B" w:rsidRPr="00AF7F7B" w:rsidRDefault="00AF7F7B" w:rsidP="007728CB">
            <w:pPr>
              <w:keepNext/>
              <w:spacing w:before="0"/>
              <w:jc w:val="center"/>
            </w:pPr>
            <w:r w:rsidRPr="00AF7F7B">
              <w:t>127%</w:t>
            </w:r>
          </w:p>
        </w:tc>
      </w:tr>
      <w:tr w:rsidR="00AF7F7B" w:rsidRPr="00AF7F7B" w14:paraId="3C0AE1FA" w14:textId="77777777" w:rsidTr="007728CB">
        <w:trPr>
          <w:trHeight w:val="255"/>
          <w:jc w:val="center"/>
        </w:trPr>
        <w:tc>
          <w:tcPr>
            <w:tcW w:w="1296" w:type="dxa"/>
            <w:tcBorders>
              <w:top w:val="nil"/>
              <w:left w:val="single" w:sz="8" w:space="0" w:color="auto"/>
              <w:bottom w:val="nil"/>
              <w:right w:val="single" w:sz="8" w:space="0" w:color="auto"/>
            </w:tcBorders>
            <w:noWrap/>
            <w:vAlign w:val="center"/>
            <w:hideMark/>
          </w:tcPr>
          <w:p w14:paraId="71175942" w14:textId="77777777" w:rsidR="00AF7F7B" w:rsidRPr="00AF7F7B" w:rsidRDefault="00AF7F7B" w:rsidP="007728CB">
            <w:pPr>
              <w:keepNext/>
              <w:spacing w:before="0"/>
            </w:pPr>
            <w:r w:rsidRPr="00AF7F7B">
              <w:t>Class C</w:t>
            </w:r>
          </w:p>
        </w:tc>
        <w:tc>
          <w:tcPr>
            <w:tcW w:w="1144" w:type="dxa"/>
            <w:noWrap/>
            <w:vAlign w:val="center"/>
            <w:hideMark/>
          </w:tcPr>
          <w:p w14:paraId="27C81E22" w14:textId="77777777" w:rsidR="00AF7F7B" w:rsidRPr="00AF7F7B" w:rsidRDefault="00AF7F7B" w:rsidP="007728CB">
            <w:pPr>
              <w:keepNext/>
              <w:spacing w:before="0"/>
              <w:jc w:val="center"/>
            </w:pPr>
            <w:r w:rsidRPr="00AF7F7B">
              <w:t>-1.20%</w:t>
            </w:r>
          </w:p>
        </w:tc>
        <w:tc>
          <w:tcPr>
            <w:tcW w:w="1144" w:type="dxa"/>
            <w:noWrap/>
            <w:vAlign w:val="center"/>
            <w:hideMark/>
          </w:tcPr>
          <w:p w14:paraId="4338BA38" w14:textId="77777777" w:rsidR="00AF7F7B" w:rsidRPr="00AF7F7B" w:rsidRDefault="00AF7F7B" w:rsidP="007728CB">
            <w:pPr>
              <w:keepNext/>
              <w:spacing w:before="0"/>
              <w:jc w:val="center"/>
            </w:pPr>
            <w:r w:rsidRPr="00AF7F7B">
              <w:t>-1.27%</w:t>
            </w:r>
          </w:p>
        </w:tc>
        <w:tc>
          <w:tcPr>
            <w:tcW w:w="1144" w:type="dxa"/>
            <w:tcBorders>
              <w:top w:val="nil"/>
              <w:left w:val="nil"/>
              <w:bottom w:val="nil"/>
              <w:right w:val="single" w:sz="4" w:space="0" w:color="auto"/>
            </w:tcBorders>
            <w:noWrap/>
            <w:vAlign w:val="center"/>
            <w:hideMark/>
          </w:tcPr>
          <w:p w14:paraId="724CD533" w14:textId="77777777" w:rsidR="00AF7F7B" w:rsidRPr="00AF7F7B" w:rsidRDefault="00AF7F7B" w:rsidP="007728CB">
            <w:pPr>
              <w:keepNext/>
              <w:spacing w:before="0"/>
              <w:jc w:val="center"/>
            </w:pPr>
            <w:r w:rsidRPr="00AF7F7B">
              <w:t>-1.02%</w:t>
            </w:r>
          </w:p>
        </w:tc>
        <w:tc>
          <w:tcPr>
            <w:tcW w:w="934" w:type="dxa"/>
            <w:noWrap/>
            <w:vAlign w:val="center"/>
            <w:hideMark/>
          </w:tcPr>
          <w:p w14:paraId="089C0416" w14:textId="77777777" w:rsidR="00AF7F7B" w:rsidRPr="00AF7F7B" w:rsidRDefault="00AF7F7B" w:rsidP="007728CB">
            <w:pPr>
              <w:keepNext/>
              <w:spacing w:before="0"/>
              <w:jc w:val="center"/>
            </w:pPr>
            <w:r w:rsidRPr="00AF7F7B">
              <w:t>115%</w:t>
            </w:r>
          </w:p>
        </w:tc>
        <w:tc>
          <w:tcPr>
            <w:tcW w:w="934" w:type="dxa"/>
            <w:tcBorders>
              <w:top w:val="nil"/>
              <w:left w:val="nil"/>
              <w:bottom w:val="nil"/>
              <w:right w:val="single" w:sz="8" w:space="0" w:color="auto"/>
            </w:tcBorders>
            <w:noWrap/>
            <w:vAlign w:val="center"/>
            <w:hideMark/>
          </w:tcPr>
          <w:p w14:paraId="64556B86" w14:textId="77777777" w:rsidR="00AF7F7B" w:rsidRPr="00AF7F7B" w:rsidRDefault="00AF7F7B" w:rsidP="007728CB">
            <w:pPr>
              <w:keepNext/>
              <w:spacing w:before="0"/>
              <w:jc w:val="center"/>
            </w:pPr>
            <w:r w:rsidRPr="00AF7F7B">
              <w:t>141%</w:t>
            </w:r>
          </w:p>
        </w:tc>
      </w:tr>
      <w:tr w:rsidR="00AF7F7B" w:rsidRPr="00AF7F7B" w14:paraId="3AC2CC87" w14:textId="77777777" w:rsidTr="007728CB">
        <w:trPr>
          <w:trHeight w:val="255"/>
          <w:jc w:val="center"/>
        </w:trPr>
        <w:tc>
          <w:tcPr>
            <w:tcW w:w="1296" w:type="dxa"/>
            <w:tcBorders>
              <w:top w:val="nil"/>
              <w:left w:val="single" w:sz="8" w:space="0" w:color="auto"/>
              <w:bottom w:val="nil"/>
              <w:right w:val="single" w:sz="8" w:space="0" w:color="auto"/>
            </w:tcBorders>
            <w:noWrap/>
            <w:vAlign w:val="center"/>
            <w:hideMark/>
          </w:tcPr>
          <w:p w14:paraId="088BF5B0" w14:textId="77777777" w:rsidR="00AF7F7B" w:rsidRPr="00AF7F7B" w:rsidRDefault="00AF7F7B" w:rsidP="007728CB">
            <w:pPr>
              <w:keepNext/>
              <w:spacing w:before="0"/>
            </w:pPr>
            <w:r w:rsidRPr="00AF7F7B">
              <w:t>Class E</w:t>
            </w:r>
          </w:p>
        </w:tc>
        <w:tc>
          <w:tcPr>
            <w:tcW w:w="1144" w:type="dxa"/>
            <w:noWrap/>
            <w:vAlign w:val="center"/>
            <w:hideMark/>
          </w:tcPr>
          <w:p w14:paraId="7C5D0773" w14:textId="77777777" w:rsidR="00AF7F7B" w:rsidRPr="00AF7F7B" w:rsidRDefault="00AF7F7B" w:rsidP="007728CB">
            <w:pPr>
              <w:keepNext/>
              <w:spacing w:before="0"/>
              <w:jc w:val="center"/>
            </w:pPr>
            <w:r w:rsidRPr="00AF7F7B">
              <w:t>-0.65%</w:t>
            </w:r>
          </w:p>
        </w:tc>
        <w:tc>
          <w:tcPr>
            <w:tcW w:w="1144" w:type="dxa"/>
            <w:noWrap/>
            <w:vAlign w:val="center"/>
            <w:hideMark/>
          </w:tcPr>
          <w:p w14:paraId="17F3AE8E" w14:textId="77777777" w:rsidR="00AF7F7B" w:rsidRPr="00AF7F7B" w:rsidRDefault="00AF7F7B" w:rsidP="007728CB">
            <w:pPr>
              <w:keepNext/>
              <w:spacing w:before="0"/>
              <w:jc w:val="center"/>
            </w:pPr>
            <w:r w:rsidRPr="00AF7F7B">
              <w:t>-2.35%</w:t>
            </w:r>
          </w:p>
        </w:tc>
        <w:tc>
          <w:tcPr>
            <w:tcW w:w="1144" w:type="dxa"/>
            <w:tcBorders>
              <w:top w:val="nil"/>
              <w:left w:val="nil"/>
              <w:bottom w:val="nil"/>
              <w:right w:val="single" w:sz="4" w:space="0" w:color="auto"/>
            </w:tcBorders>
            <w:noWrap/>
            <w:vAlign w:val="center"/>
            <w:hideMark/>
          </w:tcPr>
          <w:p w14:paraId="7A7C4716" w14:textId="77777777" w:rsidR="00AF7F7B" w:rsidRPr="00AF7F7B" w:rsidRDefault="00AF7F7B" w:rsidP="007728CB">
            <w:pPr>
              <w:keepNext/>
              <w:spacing w:before="0"/>
              <w:jc w:val="center"/>
            </w:pPr>
            <w:r w:rsidRPr="00AF7F7B">
              <w:t>-0.63%</w:t>
            </w:r>
          </w:p>
        </w:tc>
        <w:tc>
          <w:tcPr>
            <w:tcW w:w="934" w:type="dxa"/>
            <w:noWrap/>
            <w:vAlign w:val="center"/>
            <w:hideMark/>
          </w:tcPr>
          <w:p w14:paraId="0CC01E77" w14:textId="77777777" w:rsidR="00AF7F7B" w:rsidRPr="00AF7F7B" w:rsidRDefault="00AF7F7B" w:rsidP="007728CB">
            <w:pPr>
              <w:keepNext/>
              <w:spacing w:before="0"/>
              <w:jc w:val="center"/>
            </w:pPr>
            <w:r w:rsidRPr="00AF7F7B">
              <w:t>116%</w:t>
            </w:r>
          </w:p>
        </w:tc>
        <w:tc>
          <w:tcPr>
            <w:tcW w:w="934" w:type="dxa"/>
            <w:tcBorders>
              <w:top w:val="nil"/>
              <w:left w:val="nil"/>
              <w:bottom w:val="nil"/>
              <w:right w:val="single" w:sz="8" w:space="0" w:color="auto"/>
            </w:tcBorders>
            <w:noWrap/>
            <w:vAlign w:val="center"/>
            <w:hideMark/>
          </w:tcPr>
          <w:p w14:paraId="415D7E4B" w14:textId="77777777" w:rsidR="00AF7F7B" w:rsidRPr="00AF7F7B" w:rsidRDefault="00AF7F7B" w:rsidP="007728CB">
            <w:pPr>
              <w:keepNext/>
              <w:spacing w:before="0"/>
              <w:jc w:val="center"/>
            </w:pPr>
            <w:r w:rsidRPr="00AF7F7B">
              <w:t>112%</w:t>
            </w:r>
          </w:p>
        </w:tc>
      </w:tr>
      <w:tr w:rsidR="00AF7F7B" w:rsidRPr="00AF7F7B" w14:paraId="129DD235" w14:textId="77777777" w:rsidTr="007728CB">
        <w:trPr>
          <w:trHeight w:val="255"/>
          <w:jc w:val="center"/>
        </w:trPr>
        <w:tc>
          <w:tcPr>
            <w:tcW w:w="1296" w:type="dxa"/>
            <w:tcBorders>
              <w:top w:val="single" w:sz="8" w:space="0" w:color="auto"/>
              <w:left w:val="single" w:sz="8" w:space="0" w:color="auto"/>
              <w:bottom w:val="nil"/>
              <w:right w:val="single" w:sz="8" w:space="0" w:color="auto"/>
            </w:tcBorders>
            <w:noWrap/>
            <w:vAlign w:val="center"/>
            <w:hideMark/>
          </w:tcPr>
          <w:p w14:paraId="5E2D233E" w14:textId="77777777" w:rsidR="00AF7F7B" w:rsidRPr="00AF7F7B" w:rsidRDefault="00AF7F7B" w:rsidP="007728CB">
            <w:pPr>
              <w:keepNext/>
              <w:spacing w:before="0"/>
              <w:rPr>
                <w:b/>
                <w:bCs/>
              </w:rPr>
            </w:pPr>
            <w:r w:rsidRPr="00AF7F7B">
              <w:rPr>
                <w:b/>
                <w:bCs/>
              </w:rPr>
              <w:t>Overall</w:t>
            </w:r>
          </w:p>
        </w:tc>
        <w:tc>
          <w:tcPr>
            <w:tcW w:w="1144" w:type="dxa"/>
            <w:tcBorders>
              <w:top w:val="single" w:sz="8" w:space="0" w:color="auto"/>
              <w:left w:val="nil"/>
              <w:bottom w:val="nil"/>
              <w:right w:val="nil"/>
            </w:tcBorders>
            <w:noWrap/>
            <w:vAlign w:val="center"/>
            <w:hideMark/>
          </w:tcPr>
          <w:p w14:paraId="04ADF751" w14:textId="77777777" w:rsidR="00AF7F7B" w:rsidRPr="00AF7F7B" w:rsidRDefault="00AF7F7B" w:rsidP="007728CB">
            <w:pPr>
              <w:keepNext/>
              <w:spacing w:before="0"/>
              <w:jc w:val="center"/>
            </w:pPr>
            <w:r w:rsidRPr="00AF7F7B">
              <w:t>-1.08%</w:t>
            </w:r>
          </w:p>
        </w:tc>
        <w:tc>
          <w:tcPr>
            <w:tcW w:w="1144" w:type="dxa"/>
            <w:tcBorders>
              <w:top w:val="single" w:sz="8" w:space="0" w:color="auto"/>
              <w:left w:val="nil"/>
              <w:bottom w:val="nil"/>
              <w:right w:val="nil"/>
            </w:tcBorders>
            <w:noWrap/>
            <w:vAlign w:val="center"/>
            <w:hideMark/>
          </w:tcPr>
          <w:p w14:paraId="20F58038" w14:textId="77777777" w:rsidR="00AF7F7B" w:rsidRPr="00AF7F7B" w:rsidRDefault="00AF7F7B" w:rsidP="007728CB">
            <w:pPr>
              <w:keepNext/>
              <w:spacing w:before="0"/>
              <w:jc w:val="center"/>
            </w:pPr>
            <w:r w:rsidRPr="00AF7F7B">
              <w:t>-2.35%</w:t>
            </w:r>
          </w:p>
        </w:tc>
        <w:tc>
          <w:tcPr>
            <w:tcW w:w="1144" w:type="dxa"/>
            <w:tcBorders>
              <w:top w:val="single" w:sz="8" w:space="0" w:color="auto"/>
              <w:left w:val="nil"/>
              <w:bottom w:val="nil"/>
              <w:right w:val="single" w:sz="4" w:space="0" w:color="auto"/>
            </w:tcBorders>
            <w:noWrap/>
            <w:vAlign w:val="center"/>
            <w:hideMark/>
          </w:tcPr>
          <w:p w14:paraId="0544BB1D" w14:textId="77777777" w:rsidR="00AF7F7B" w:rsidRPr="00AF7F7B" w:rsidRDefault="00AF7F7B" w:rsidP="007728CB">
            <w:pPr>
              <w:keepNext/>
              <w:spacing w:before="0"/>
              <w:jc w:val="center"/>
            </w:pPr>
            <w:r w:rsidRPr="00AF7F7B">
              <w:t>-1.31%</w:t>
            </w:r>
          </w:p>
        </w:tc>
        <w:tc>
          <w:tcPr>
            <w:tcW w:w="934" w:type="dxa"/>
            <w:tcBorders>
              <w:top w:val="single" w:sz="8" w:space="0" w:color="auto"/>
              <w:left w:val="nil"/>
              <w:bottom w:val="nil"/>
              <w:right w:val="nil"/>
            </w:tcBorders>
            <w:noWrap/>
            <w:vAlign w:val="center"/>
            <w:hideMark/>
          </w:tcPr>
          <w:p w14:paraId="38CB080D" w14:textId="77777777" w:rsidR="00AF7F7B" w:rsidRPr="00AF7F7B" w:rsidRDefault="00AF7F7B" w:rsidP="007728CB">
            <w:pPr>
              <w:keepNext/>
              <w:spacing w:before="0"/>
              <w:jc w:val="center"/>
            </w:pPr>
            <w:r w:rsidRPr="00AF7F7B">
              <w:t>114%</w:t>
            </w:r>
          </w:p>
        </w:tc>
        <w:tc>
          <w:tcPr>
            <w:tcW w:w="934" w:type="dxa"/>
            <w:tcBorders>
              <w:top w:val="single" w:sz="8" w:space="0" w:color="auto"/>
              <w:left w:val="nil"/>
              <w:bottom w:val="nil"/>
              <w:right w:val="single" w:sz="8" w:space="0" w:color="auto"/>
            </w:tcBorders>
            <w:noWrap/>
            <w:vAlign w:val="center"/>
            <w:hideMark/>
          </w:tcPr>
          <w:p w14:paraId="60009D42" w14:textId="77777777" w:rsidR="00AF7F7B" w:rsidRPr="00AF7F7B" w:rsidRDefault="00AF7F7B" w:rsidP="007728CB">
            <w:pPr>
              <w:keepNext/>
              <w:spacing w:before="0"/>
              <w:jc w:val="center"/>
            </w:pPr>
            <w:r w:rsidRPr="00AF7F7B">
              <w:t>127%</w:t>
            </w:r>
          </w:p>
        </w:tc>
      </w:tr>
      <w:tr w:rsidR="00AF7F7B" w:rsidRPr="00AF7F7B" w14:paraId="040AA7DE" w14:textId="77777777" w:rsidTr="007728CB">
        <w:trPr>
          <w:trHeight w:val="255"/>
          <w:jc w:val="center"/>
        </w:trPr>
        <w:tc>
          <w:tcPr>
            <w:tcW w:w="1296" w:type="dxa"/>
            <w:tcBorders>
              <w:top w:val="single" w:sz="8" w:space="0" w:color="auto"/>
              <w:left w:val="single" w:sz="8" w:space="0" w:color="auto"/>
              <w:bottom w:val="nil"/>
              <w:right w:val="single" w:sz="8" w:space="0" w:color="auto"/>
            </w:tcBorders>
            <w:noWrap/>
            <w:vAlign w:val="center"/>
            <w:hideMark/>
          </w:tcPr>
          <w:p w14:paraId="4B95FDF1" w14:textId="77777777" w:rsidR="00AF7F7B" w:rsidRPr="00AF7F7B" w:rsidRDefault="00AF7F7B" w:rsidP="007728CB">
            <w:pPr>
              <w:keepNext/>
              <w:spacing w:before="0"/>
            </w:pPr>
            <w:r w:rsidRPr="00AF7F7B">
              <w:t>Class D</w:t>
            </w:r>
          </w:p>
        </w:tc>
        <w:tc>
          <w:tcPr>
            <w:tcW w:w="1144" w:type="dxa"/>
            <w:tcBorders>
              <w:top w:val="single" w:sz="8" w:space="0" w:color="auto"/>
              <w:left w:val="nil"/>
              <w:bottom w:val="nil"/>
              <w:right w:val="nil"/>
            </w:tcBorders>
            <w:noWrap/>
            <w:vAlign w:val="center"/>
            <w:hideMark/>
          </w:tcPr>
          <w:p w14:paraId="543BD35A" w14:textId="77777777" w:rsidR="00AF7F7B" w:rsidRPr="00AF7F7B" w:rsidRDefault="00AF7F7B" w:rsidP="007728CB">
            <w:pPr>
              <w:keepNext/>
              <w:spacing w:before="0"/>
              <w:jc w:val="center"/>
            </w:pPr>
            <w:r w:rsidRPr="00AF7F7B">
              <w:t>-1.10%</w:t>
            </w:r>
          </w:p>
        </w:tc>
        <w:tc>
          <w:tcPr>
            <w:tcW w:w="1144" w:type="dxa"/>
            <w:tcBorders>
              <w:top w:val="single" w:sz="8" w:space="0" w:color="auto"/>
              <w:left w:val="nil"/>
              <w:bottom w:val="nil"/>
              <w:right w:val="nil"/>
            </w:tcBorders>
            <w:noWrap/>
            <w:vAlign w:val="center"/>
            <w:hideMark/>
          </w:tcPr>
          <w:p w14:paraId="16280481" w14:textId="77777777" w:rsidR="00AF7F7B" w:rsidRPr="00AF7F7B" w:rsidRDefault="00AF7F7B" w:rsidP="007728CB">
            <w:pPr>
              <w:keepNext/>
              <w:spacing w:before="0"/>
              <w:jc w:val="center"/>
            </w:pPr>
            <w:r w:rsidRPr="00AF7F7B">
              <w:t>-2.23%</w:t>
            </w:r>
          </w:p>
        </w:tc>
        <w:tc>
          <w:tcPr>
            <w:tcW w:w="1144" w:type="dxa"/>
            <w:tcBorders>
              <w:top w:val="single" w:sz="8" w:space="0" w:color="auto"/>
              <w:left w:val="nil"/>
              <w:bottom w:val="nil"/>
              <w:right w:val="single" w:sz="4" w:space="0" w:color="auto"/>
            </w:tcBorders>
            <w:noWrap/>
            <w:vAlign w:val="center"/>
            <w:hideMark/>
          </w:tcPr>
          <w:p w14:paraId="1841966B" w14:textId="77777777" w:rsidR="00AF7F7B" w:rsidRPr="00AF7F7B" w:rsidRDefault="00AF7F7B" w:rsidP="007728CB">
            <w:pPr>
              <w:keepNext/>
              <w:spacing w:before="0"/>
              <w:jc w:val="center"/>
            </w:pPr>
            <w:r w:rsidRPr="00AF7F7B">
              <w:t>-0.98%</w:t>
            </w:r>
          </w:p>
        </w:tc>
        <w:tc>
          <w:tcPr>
            <w:tcW w:w="934" w:type="dxa"/>
            <w:tcBorders>
              <w:top w:val="single" w:sz="8" w:space="0" w:color="auto"/>
              <w:left w:val="nil"/>
              <w:bottom w:val="nil"/>
              <w:right w:val="nil"/>
            </w:tcBorders>
            <w:noWrap/>
            <w:vAlign w:val="center"/>
            <w:hideMark/>
          </w:tcPr>
          <w:p w14:paraId="27343A46" w14:textId="77777777" w:rsidR="00AF7F7B" w:rsidRPr="00AF7F7B" w:rsidRDefault="00AF7F7B" w:rsidP="007728CB">
            <w:pPr>
              <w:keepNext/>
              <w:spacing w:before="0"/>
              <w:jc w:val="center"/>
            </w:pPr>
            <w:r w:rsidRPr="00AF7F7B">
              <w:t>116%</w:t>
            </w:r>
          </w:p>
        </w:tc>
        <w:tc>
          <w:tcPr>
            <w:tcW w:w="934" w:type="dxa"/>
            <w:tcBorders>
              <w:top w:val="single" w:sz="8" w:space="0" w:color="auto"/>
              <w:left w:val="nil"/>
              <w:bottom w:val="nil"/>
              <w:right w:val="single" w:sz="8" w:space="0" w:color="auto"/>
            </w:tcBorders>
            <w:noWrap/>
            <w:vAlign w:val="center"/>
            <w:hideMark/>
          </w:tcPr>
          <w:p w14:paraId="19AC5A23" w14:textId="77777777" w:rsidR="00AF7F7B" w:rsidRPr="00AF7F7B" w:rsidRDefault="00AF7F7B" w:rsidP="007728CB">
            <w:pPr>
              <w:keepNext/>
              <w:spacing w:before="0"/>
              <w:jc w:val="center"/>
            </w:pPr>
            <w:r w:rsidRPr="00AF7F7B">
              <w:t>146%</w:t>
            </w:r>
          </w:p>
        </w:tc>
      </w:tr>
      <w:tr w:rsidR="00AF7F7B" w:rsidRPr="00AF7F7B" w14:paraId="388D97C0" w14:textId="77777777" w:rsidTr="007728CB">
        <w:trPr>
          <w:trHeight w:val="255"/>
          <w:jc w:val="center"/>
        </w:trPr>
        <w:tc>
          <w:tcPr>
            <w:tcW w:w="1296" w:type="dxa"/>
            <w:tcBorders>
              <w:top w:val="nil"/>
              <w:left w:val="single" w:sz="8" w:space="0" w:color="auto"/>
              <w:bottom w:val="nil"/>
              <w:right w:val="single" w:sz="8" w:space="0" w:color="auto"/>
            </w:tcBorders>
            <w:noWrap/>
            <w:vAlign w:val="center"/>
            <w:hideMark/>
          </w:tcPr>
          <w:p w14:paraId="27D69723" w14:textId="77777777" w:rsidR="00AF7F7B" w:rsidRPr="00AF7F7B" w:rsidRDefault="00AF7F7B" w:rsidP="007728CB">
            <w:pPr>
              <w:keepNext/>
              <w:spacing w:before="0"/>
            </w:pPr>
            <w:r w:rsidRPr="00AF7F7B">
              <w:t>Class F</w:t>
            </w:r>
          </w:p>
        </w:tc>
        <w:tc>
          <w:tcPr>
            <w:tcW w:w="1144" w:type="dxa"/>
            <w:noWrap/>
            <w:vAlign w:val="center"/>
            <w:hideMark/>
          </w:tcPr>
          <w:p w14:paraId="6E70E8FD" w14:textId="77777777" w:rsidR="00AF7F7B" w:rsidRPr="00AF7F7B" w:rsidRDefault="00AF7F7B" w:rsidP="007728CB">
            <w:pPr>
              <w:keepNext/>
              <w:spacing w:before="0"/>
              <w:jc w:val="center"/>
            </w:pPr>
            <w:r w:rsidRPr="00AF7F7B">
              <w:t>-0.94%</w:t>
            </w:r>
          </w:p>
        </w:tc>
        <w:tc>
          <w:tcPr>
            <w:tcW w:w="1144" w:type="dxa"/>
            <w:noWrap/>
            <w:vAlign w:val="center"/>
            <w:hideMark/>
          </w:tcPr>
          <w:p w14:paraId="7CA7127D" w14:textId="77777777" w:rsidR="00AF7F7B" w:rsidRPr="00AF7F7B" w:rsidRDefault="00AF7F7B" w:rsidP="007728CB">
            <w:pPr>
              <w:keepNext/>
              <w:spacing w:before="0"/>
              <w:jc w:val="center"/>
            </w:pPr>
            <w:r w:rsidRPr="00AF7F7B">
              <w:t>-0.81%</w:t>
            </w:r>
          </w:p>
        </w:tc>
        <w:tc>
          <w:tcPr>
            <w:tcW w:w="1144" w:type="dxa"/>
            <w:tcBorders>
              <w:top w:val="nil"/>
              <w:left w:val="nil"/>
              <w:bottom w:val="nil"/>
              <w:right w:val="single" w:sz="4" w:space="0" w:color="auto"/>
            </w:tcBorders>
            <w:noWrap/>
            <w:vAlign w:val="center"/>
            <w:hideMark/>
          </w:tcPr>
          <w:p w14:paraId="307D4ADC" w14:textId="77777777" w:rsidR="00AF7F7B" w:rsidRPr="00AF7F7B" w:rsidRDefault="00AF7F7B" w:rsidP="007728CB">
            <w:pPr>
              <w:keepNext/>
              <w:spacing w:before="0"/>
              <w:jc w:val="center"/>
            </w:pPr>
            <w:r w:rsidRPr="00AF7F7B">
              <w:t>-0.89%</w:t>
            </w:r>
          </w:p>
        </w:tc>
        <w:tc>
          <w:tcPr>
            <w:tcW w:w="934" w:type="dxa"/>
            <w:noWrap/>
            <w:vAlign w:val="center"/>
            <w:hideMark/>
          </w:tcPr>
          <w:p w14:paraId="51ADA0BA" w14:textId="77777777" w:rsidR="00AF7F7B" w:rsidRPr="00AF7F7B" w:rsidRDefault="00AF7F7B" w:rsidP="007728CB">
            <w:pPr>
              <w:keepNext/>
              <w:spacing w:before="0"/>
              <w:jc w:val="center"/>
            </w:pPr>
            <w:r w:rsidRPr="00AF7F7B">
              <w:t>111%</w:t>
            </w:r>
          </w:p>
        </w:tc>
        <w:tc>
          <w:tcPr>
            <w:tcW w:w="934" w:type="dxa"/>
            <w:tcBorders>
              <w:top w:val="nil"/>
              <w:left w:val="nil"/>
              <w:bottom w:val="nil"/>
              <w:right w:val="single" w:sz="8" w:space="0" w:color="auto"/>
            </w:tcBorders>
            <w:noWrap/>
            <w:vAlign w:val="center"/>
            <w:hideMark/>
          </w:tcPr>
          <w:p w14:paraId="0CFBF25D" w14:textId="77777777" w:rsidR="00AF7F7B" w:rsidRPr="00AF7F7B" w:rsidRDefault="00AF7F7B" w:rsidP="007728CB">
            <w:pPr>
              <w:keepNext/>
              <w:spacing w:before="0"/>
              <w:jc w:val="center"/>
            </w:pPr>
            <w:r w:rsidRPr="00AF7F7B">
              <w:t>112%</w:t>
            </w:r>
          </w:p>
        </w:tc>
      </w:tr>
      <w:tr w:rsidR="00AF7F7B" w:rsidRPr="00AF7F7B" w14:paraId="153CC1E1" w14:textId="77777777" w:rsidTr="007728CB">
        <w:trPr>
          <w:trHeight w:val="255"/>
          <w:jc w:val="center"/>
        </w:trPr>
        <w:tc>
          <w:tcPr>
            <w:tcW w:w="1296" w:type="dxa"/>
            <w:tcBorders>
              <w:top w:val="nil"/>
              <w:left w:val="single" w:sz="8" w:space="0" w:color="auto"/>
              <w:bottom w:val="single" w:sz="8" w:space="0" w:color="auto"/>
              <w:right w:val="single" w:sz="8" w:space="0" w:color="auto"/>
            </w:tcBorders>
            <w:noWrap/>
            <w:vAlign w:val="center"/>
            <w:hideMark/>
          </w:tcPr>
          <w:p w14:paraId="2B0382E8" w14:textId="77777777" w:rsidR="00AF7F7B" w:rsidRPr="00AF7F7B" w:rsidRDefault="00AF7F7B" w:rsidP="007728CB">
            <w:pPr>
              <w:spacing w:before="0"/>
            </w:pPr>
            <w:r w:rsidRPr="00AF7F7B">
              <w:t>Class TGM</w:t>
            </w:r>
          </w:p>
        </w:tc>
        <w:tc>
          <w:tcPr>
            <w:tcW w:w="1144" w:type="dxa"/>
            <w:tcBorders>
              <w:top w:val="nil"/>
              <w:left w:val="nil"/>
              <w:bottom w:val="single" w:sz="8" w:space="0" w:color="auto"/>
              <w:right w:val="nil"/>
            </w:tcBorders>
            <w:noWrap/>
            <w:vAlign w:val="center"/>
            <w:hideMark/>
          </w:tcPr>
          <w:p w14:paraId="40C1D62C" w14:textId="77777777" w:rsidR="00AF7F7B" w:rsidRPr="00AF7F7B" w:rsidRDefault="00AF7F7B" w:rsidP="007728CB">
            <w:pPr>
              <w:spacing w:before="0"/>
              <w:jc w:val="center"/>
            </w:pPr>
            <w:r w:rsidRPr="00AF7F7B">
              <w:t>-1.39%</w:t>
            </w:r>
          </w:p>
        </w:tc>
        <w:tc>
          <w:tcPr>
            <w:tcW w:w="1144" w:type="dxa"/>
            <w:tcBorders>
              <w:top w:val="nil"/>
              <w:left w:val="nil"/>
              <w:bottom w:val="single" w:sz="8" w:space="0" w:color="auto"/>
              <w:right w:val="nil"/>
            </w:tcBorders>
            <w:noWrap/>
            <w:vAlign w:val="center"/>
            <w:hideMark/>
          </w:tcPr>
          <w:p w14:paraId="6742324B" w14:textId="77777777" w:rsidR="00AF7F7B" w:rsidRPr="00AF7F7B" w:rsidRDefault="00AF7F7B" w:rsidP="007728CB">
            <w:pPr>
              <w:spacing w:before="0"/>
              <w:jc w:val="center"/>
            </w:pPr>
            <w:r w:rsidRPr="00AF7F7B">
              <w:t>-1.47%</w:t>
            </w:r>
          </w:p>
        </w:tc>
        <w:tc>
          <w:tcPr>
            <w:tcW w:w="1144" w:type="dxa"/>
            <w:tcBorders>
              <w:top w:val="nil"/>
              <w:left w:val="nil"/>
              <w:bottom w:val="single" w:sz="8" w:space="0" w:color="auto"/>
              <w:right w:val="single" w:sz="4" w:space="0" w:color="auto"/>
            </w:tcBorders>
            <w:noWrap/>
            <w:vAlign w:val="center"/>
            <w:hideMark/>
          </w:tcPr>
          <w:p w14:paraId="71905F0E" w14:textId="77777777" w:rsidR="00AF7F7B" w:rsidRPr="00AF7F7B" w:rsidRDefault="00AF7F7B" w:rsidP="007728CB">
            <w:pPr>
              <w:spacing w:before="0"/>
              <w:jc w:val="center"/>
            </w:pPr>
            <w:r w:rsidRPr="00AF7F7B">
              <w:t>-1.30%</w:t>
            </w:r>
          </w:p>
        </w:tc>
        <w:tc>
          <w:tcPr>
            <w:tcW w:w="934" w:type="dxa"/>
            <w:tcBorders>
              <w:top w:val="nil"/>
              <w:left w:val="nil"/>
              <w:bottom w:val="single" w:sz="8" w:space="0" w:color="auto"/>
              <w:right w:val="nil"/>
            </w:tcBorders>
            <w:noWrap/>
            <w:vAlign w:val="center"/>
            <w:hideMark/>
          </w:tcPr>
          <w:p w14:paraId="4A9B86EF" w14:textId="77777777" w:rsidR="00AF7F7B" w:rsidRPr="00AF7F7B" w:rsidRDefault="00AF7F7B" w:rsidP="007728CB">
            <w:pPr>
              <w:spacing w:before="0"/>
              <w:jc w:val="center"/>
            </w:pPr>
            <w:r w:rsidRPr="00AF7F7B">
              <w:t>105%</w:t>
            </w:r>
          </w:p>
        </w:tc>
        <w:tc>
          <w:tcPr>
            <w:tcW w:w="934" w:type="dxa"/>
            <w:tcBorders>
              <w:top w:val="nil"/>
              <w:left w:val="nil"/>
              <w:bottom w:val="single" w:sz="8" w:space="0" w:color="auto"/>
              <w:right w:val="single" w:sz="8" w:space="0" w:color="auto"/>
            </w:tcBorders>
            <w:noWrap/>
            <w:vAlign w:val="center"/>
            <w:hideMark/>
          </w:tcPr>
          <w:p w14:paraId="4B945990" w14:textId="77777777" w:rsidR="00AF7F7B" w:rsidRPr="00AF7F7B" w:rsidRDefault="00AF7F7B" w:rsidP="007728CB">
            <w:pPr>
              <w:spacing w:before="0"/>
              <w:jc w:val="center"/>
            </w:pPr>
            <w:r w:rsidRPr="00AF7F7B">
              <w:t>105%</w:t>
            </w:r>
          </w:p>
        </w:tc>
      </w:tr>
    </w:tbl>
    <w:p w14:paraId="56E6A30A" w14:textId="77777777" w:rsidR="00AF7F7B" w:rsidRPr="00AF7F7B" w:rsidRDefault="00AF7F7B" w:rsidP="000C06CF">
      <w:pPr>
        <w:rPr>
          <w:lang w:val="en-CA"/>
        </w:rPr>
      </w:pPr>
    </w:p>
    <w:p w14:paraId="6909895A" w14:textId="3F273C5B" w:rsidR="00AF7F7B" w:rsidRPr="00AF7F7B" w:rsidRDefault="00CF07E7" w:rsidP="007728CB">
      <w:pPr>
        <w:keepNext/>
        <w:rPr>
          <w:lang w:val="en-CA"/>
        </w:rPr>
      </w:pPr>
      <w:r>
        <w:rPr>
          <w:lang w:val="en-CA"/>
        </w:rPr>
        <w:t>The n</w:t>
      </w:r>
      <w:r w:rsidR="00AF7F7B" w:rsidRPr="00AF7F7B">
        <w:rPr>
          <w:lang w:val="en-CA"/>
        </w:rPr>
        <w:t xml:space="preserve">ext tables show ECM-4.0 performance over VTM-11.0ecm anchor, the software is located at </w:t>
      </w:r>
      <w:hyperlink r:id="rId104" w:history="1">
        <w:r w:rsidR="00AF7F7B" w:rsidRPr="00AF7F7B">
          <w:rPr>
            <w:rStyle w:val="Hyperlink"/>
            <w:lang w:val="en-CA"/>
          </w:rPr>
          <w:t>https://vcgit.hhi.fraunhofer.de/ecm/ECM/-/tree/VTM11_ANC</w:t>
        </w:r>
      </w:hyperlink>
      <w:r w:rsidR="00AF7F7B" w:rsidRPr="00AF7F7B">
        <w:rPr>
          <w:b/>
          <w:lang w:val="en-CA"/>
        </w:rPr>
        <w:t>.</w:t>
      </w:r>
    </w:p>
    <w:p w14:paraId="2DE72FEB" w14:textId="77777777" w:rsidR="00AF7F7B" w:rsidRPr="00AF7F7B" w:rsidRDefault="00AF7F7B" w:rsidP="007728CB">
      <w:pPr>
        <w:keepNext/>
        <w:rPr>
          <w:b/>
          <w:lang w:val="en-CA"/>
        </w:rPr>
      </w:pPr>
    </w:p>
    <w:tbl>
      <w:tblPr>
        <w:tblW w:w="6596" w:type="dxa"/>
        <w:jc w:val="center"/>
        <w:tblLayout w:type="fixed"/>
        <w:tblCellMar>
          <w:left w:w="29" w:type="dxa"/>
          <w:right w:w="29" w:type="dxa"/>
        </w:tblCellMar>
        <w:tblLook w:val="04A0" w:firstRow="1" w:lastRow="0" w:firstColumn="1" w:lastColumn="0" w:noHBand="0" w:noVBand="1"/>
      </w:tblPr>
      <w:tblGrid>
        <w:gridCol w:w="1296"/>
        <w:gridCol w:w="1204"/>
        <w:gridCol w:w="1204"/>
        <w:gridCol w:w="1204"/>
        <w:gridCol w:w="844"/>
        <w:gridCol w:w="844"/>
      </w:tblGrid>
      <w:tr w:rsidR="00AF7F7B" w:rsidRPr="00AF7F7B" w14:paraId="6834046D" w14:textId="77777777" w:rsidTr="007728CB">
        <w:trPr>
          <w:trHeight w:val="255"/>
          <w:jc w:val="center"/>
        </w:trPr>
        <w:tc>
          <w:tcPr>
            <w:tcW w:w="1296" w:type="dxa"/>
            <w:noWrap/>
            <w:vAlign w:val="center"/>
            <w:hideMark/>
          </w:tcPr>
          <w:p w14:paraId="19260544" w14:textId="77777777" w:rsidR="00AF7F7B" w:rsidRPr="00AF7F7B" w:rsidRDefault="00AF7F7B" w:rsidP="007728CB">
            <w:pPr>
              <w:keepNext/>
              <w:spacing w:before="0"/>
              <w:rPr>
                <w:b/>
                <w:lang w:val="en-CA"/>
              </w:rPr>
            </w:pPr>
          </w:p>
        </w:tc>
        <w:tc>
          <w:tcPr>
            <w:tcW w:w="5300" w:type="dxa"/>
            <w:gridSpan w:val="5"/>
            <w:tcBorders>
              <w:top w:val="single" w:sz="8" w:space="0" w:color="auto"/>
              <w:left w:val="single" w:sz="8" w:space="0" w:color="auto"/>
              <w:bottom w:val="single" w:sz="8" w:space="0" w:color="auto"/>
              <w:right w:val="single" w:sz="8" w:space="0" w:color="000000"/>
            </w:tcBorders>
            <w:noWrap/>
            <w:vAlign w:val="center"/>
            <w:hideMark/>
          </w:tcPr>
          <w:p w14:paraId="62A4D2B3" w14:textId="3F943ED3" w:rsidR="00AF7F7B" w:rsidRPr="00AF7F7B" w:rsidRDefault="00AF7F7B" w:rsidP="007728CB">
            <w:pPr>
              <w:keepNext/>
              <w:spacing w:before="0"/>
              <w:jc w:val="center"/>
              <w:rPr>
                <w:b/>
                <w:bCs/>
              </w:rPr>
            </w:pPr>
            <w:r w:rsidRPr="00AF7F7B">
              <w:rPr>
                <w:b/>
                <w:bCs/>
              </w:rPr>
              <w:t>All Intra Main 10</w:t>
            </w:r>
          </w:p>
        </w:tc>
      </w:tr>
      <w:tr w:rsidR="00AF7F7B" w:rsidRPr="00AF7F7B" w14:paraId="2DFD32A3" w14:textId="77777777" w:rsidTr="007728CB">
        <w:trPr>
          <w:trHeight w:val="255"/>
          <w:jc w:val="center"/>
        </w:trPr>
        <w:tc>
          <w:tcPr>
            <w:tcW w:w="1296" w:type="dxa"/>
            <w:noWrap/>
            <w:vAlign w:val="center"/>
            <w:hideMark/>
          </w:tcPr>
          <w:p w14:paraId="2E9ABCEA" w14:textId="77777777" w:rsidR="00AF7F7B" w:rsidRPr="00AF7F7B" w:rsidRDefault="00AF7F7B" w:rsidP="007728CB">
            <w:pPr>
              <w:keepNext/>
              <w:spacing w:before="0"/>
              <w:rPr>
                <w:b/>
                <w:bCs/>
              </w:rPr>
            </w:pPr>
          </w:p>
        </w:tc>
        <w:tc>
          <w:tcPr>
            <w:tcW w:w="5300" w:type="dxa"/>
            <w:gridSpan w:val="5"/>
            <w:tcBorders>
              <w:top w:val="single" w:sz="8" w:space="0" w:color="auto"/>
              <w:left w:val="single" w:sz="8" w:space="0" w:color="auto"/>
              <w:bottom w:val="nil"/>
              <w:right w:val="single" w:sz="8" w:space="0" w:color="000000"/>
            </w:tcBorders>
            <w:noWrap/>
            <w:vAlign w:val="center"/>
            <w:hideMark/>
          </w:tcPr>
          <w:p w14:paraId="014E2565" w14:textId="77777777" w:rsidR="00AF7F7B" w:rsidRPr="00AF7F7B" w:rsidRDefault="00AF7F7B" w:rsidP="007728CB">
            <w:pPr>
              <w:keepNext/>
              <w:spacing w:before="0"/>
              <w:jc w:val="center"/>
              <w:rPr>
                <w:b/>
                <w:bCs/>
              </w:rPr>
            </w:pPr>
            <w:r w:rsidRPr="00AF7F7B">
              <w:rPr>
                <w:b/>
                <w:bCs/>
              </w:rPr>
              <w:t>Over VTM-11.0ecm</w:t>
            </w:r>
          </w:p>
        </w:tc>
      </w:tr>
      <w:tr w:rsidR="00AF7F7B" w:rsidRPr="00AF7F7B" w14:paraId="5707BDD3" w14:textId="77777777" w:rsidTr="007728CB">
        <w:trPr>
          <w:trHeight w:val="255"/>
          <w:jc w:val="center"/>
        </w:trPr>
        <w:tc>
          <w:tcPr>
            <w:tcW w:w="1296" w:type="dxa"/>
            <w:noWrap/>
            <w:vAlign w:val="center"/>
            <w:hideMark/>
          </w:tcPr>
          <w:p w14:paraId="658C71BA" w14:textId="77777777" w:rsidR="00AF7F7B" w:rsidRPr="00AF7F7B" w:rsidRDefault="00AF7F7B" w:rsidP="007728CB">
            <w:pPr>
              <w:keepNext/>
              <w:spacing w:before="0"/>
              <w:rPr>
                <w:b/>
                <w:bCs/>
              </w:rPr>
            </w:pPr>
          </w:p>
        </w:tc>
        <w:tc>
          <w:tcPr>
            <w:tcW w:w="1204" w:type="dxa"/>
            <w:tcBorders>
              <w:top w:val="nil"/>
              <w:left w:val="single" w:sz="8" w:space="0" w:color="auto"/>
              <w:bottom w:val="single" w:sz="8" w:space="0" w:color="auto"/>
              <w:right w:val="nil"/>
            </w:tcBorders>
            <w:noWrap/>
            <w:vAlign w:val="center"/>
            <w:hideMark/>
          </w:tcPr>
          <w:p w14:paraId="57F3E218" w14:textId="77777777" w:rsidR="00AF7F7B" w:rsidRPr="00AF7F7B" w:rsidRDefault="00AF7F7B" w:rsidP="007728CB">
            <w:pPr>
              <w:keepNext/>
              <w:spacing w:before="0"/>
              <w:jc w:val="center"/>
            </w:pPr>
            <w:r w:rsidRPr="00AF7F7B">
              <w:t>Y</w:t>
            </w:r>
          </w:p>
        </w:tc>
        <w:tc>
          <w:tcPr>
            <w:tcW w:w="1204" w:type="dxa"/>
            <w:tcBorders>
              <w:top w:val="nil"/>
              <w:left w:val="nil"/>
              <w:bottom w:val="single" w:sz="8" w:space="0" w:color="auto"/>
              <w:right w:val="nil"/>
            </w:tcBorders>
            <w:noWrap/>
            <w:vAlign w:val="center"/>
            <w:hideMark/>
          </w:tcPr>
          <w:p w14:paraId="42359C11" w14:textId="77777777" w:rsidR="00AF7F7B" w:rsidRPr="00AF7F7B" w:rsidRDefault="00AF7F7B" w:rsidP="007728CB">
            <w:pPr>
              <w:keepNext/>
              <w:spacing w:before="0"/>
              <w:jc w:val="center"/>
            </w:pPr>
            <w:r w:rsidRPr="00AF7F7B">
              <w:t>U</w:t>
            </w:r>
          </w:p>
        </w:tc>
        <w:tc>
          <w:tcPr>
            <w:tcW w:w="1204" w:type="dxa"/>
            <w:tcBorders>
              <w:top w:val="nil"/>
              <w:left w:val="nil"/>
              <w:bottom w:val="single" w:sz="8" w:space="0" w:color="auto"/>
              <w:right w:val="single" w:sz="4" w:space="0" w:color="auto"/>
            </w:tcBorders>
            <w:noWrap/>
            <w:vAlign w:val="center"/>
            <w:hideMark/>
          </w:tcPr>
          <w:p w14:paraId="1DB120DA" w14:textId="77777777" w:rsidR="00AF7F7B" w:rsidRPr="00AF7F7B" w:rsidRDefault="00AF7F7B" w:rsidP="007728CB">
            <w:pPr>
              <w:keepNext/>
              <w:spacing w:before="0"/>
              <w:jc w:val="center"/>
            </w:pPr>
            <w:r w:rsidRPr="00AF7F7B">
              <w:t>V</w:t>
            </w:r>
          </w:p>
        </w:tc>
        <w:tc>
          <w:tcPr>
            <w:tcW w:w="844" w:type="dxa"/>
            <w:tcBorders>
              <w:top w:val="nil"/>
              <w:left w:val="nil"/>
              <w:bottom w:val="single" w:sz="8" w:space="0" w:color="auto"/>
              <w:right w:val="nil"/>
            </w:tcBorders>
            <w:noWrap/>
            <w:vAlign w:val="center"/>
            <w:hideMark/>
          </w:tcPr>
          <w:p w14:paraId="2F461B85" w14:textId="77777777" w:rsidR="00AF7F7B" w:rsidRPr="00AF7F7B" w:rsidRDefault="00AF7F7B" w:rsidP="007728CB">
            <w:pPr>
              <w:keepNext/>
              <w:spacing w:before="0"/>
              <w:jc w:val="center"/>
            </w:pPr>
            <w:proofErr w:type="spellStart"/>
            <w:r w:rsidRPr="00AF7F7B">
              <w:t>EncT</w:t>
            </w:r>
            <w:proofErr w:type="spellEnd"/>
          </w:p>
        </w:tc>
        <w:tc>
          <w:tcPr>
            <w:tcW w:w="844" w:type="dxa"/>
            <w:tcBorders>
              <w:top w:val="nil"/>
              <w:left w:val="nil"/>
              <w:bottom w:val="single" w:sz="8" w:space="0" w:color="auto"/>
              <w:right w:val="single" w:sz="8" w:space="0" w:color="auto"/>
            </w:tcBorders>
            <w:noWrap/>
            <w:vAlign w:val="center"/>
            <w:hideMark/>
          </w:tcPr>
          <w:p w14:paraId="2F9A8C5E" w14:textId="77777777" w:rsidR="00AF7F7B" w:rsidRPr="00AF7F7B" w:rsidRDefault="00AF7F7B" w:rsidP="007728CB">
            <w:pPr>
              <w:keepNext/>
              <w:spacing w:before="0"/>
              <w:jc w:val="center"/>
            </w:pPr>
            <w:proofErr w:type="spellStart"/>
            <w:r w:rsidRPr="00AF7F7B">
              <w:t>DecT</w:t>
            </w:r>
            <w:proofErr w:type="spellEnd"/>
          </w:p>
        </w:tc>
      </w:tr>
      <w:tr w:rsidR="00AF7F7B" w:rsidRPr="00AF7F7B" w14:paraId="7E7451B1" w14:textId="77777777" w:rsidTr="007728CB">
        <w:trPr>
          <w:trHeight w:val="255"/>
          <w:jc w:val="center"/>
        </w:trPr>
        <w:tc>
          <w:tcPr>
            <w:tcW w:w="1296" w:type="dxa"/>
            <w:tcBorders>
              <w:top w:val="single" w:sz="8" w:space="0" w:color="auto"/>
              <w:left w:val="single" w:sz="8" w:space="0" w:color="auto"/>
              <w:bottom w:val="nil"/>
              <w:right w:val="single" w:sz="8" w:space="0" w:color="auto"/>
            </w:tcBorders>
            <w:noWrap/>
            <w:vAlign w:val="center"/>
            <w:hideMark/>
          </w:tcPr>
          <w:p w14:paraId="5F0A3306" w14:textId="77777777" w:rsidR="00AF7F7B" w:rsidRPr="00AF7F7B" w:rsidRDefault="00AF7F7B" w:rsidP="007728CB">
            <w:pPr>
              <w:keepNext/>
              <w:spacing w:before="0"/>
            </w:pPr>
            <w:r w:rsidRPr="00AF7F7B">
              <w:t>Class A1</w:t>
            </w:r>
          </w:p>
        </w:tc>
        <w:tc>
          <w:tcPr>
            <w:tcW w:w="1204" w:type="dxa"/>
            <w:tcBorders>
              <w:top w:val="single" w:sz="8" w:space="0" w:color="auto"/>
              <w:left w:val="single" w:sz="8" w:space="0" w:color="auto"/>
              <w:bottom w:val="nil"/>
              <w:right w:val="nil"/>
            </w:tcBorders>
            <w:shd w:val="clear" w:color="auto" w:fill="CCFFCC"/>
            <w:noWrap/>
            <w:vAlign w:val="center"/>
            <w:hideMark/>
          </w:tcPr>
          <w:p w14:paraId="2554522F" w14:textId="77777777" w:rsidR="00AF7F7B" w:rsidRPr="00AF7F7B" w:rsidRDefault="00AF7F7B" w:rsidP="007728CB">
            <w:pPr>
              <w:keepNext/>
              <w:spacing w:before="0"/>
              <w:jc w:val="center"/>
            </w:pPr>
            <w:r w:rsidRPr="00AF7F7B">
              <w:t>-6.60%</w:t>
            </w:r>
          </w:p>
        </w:tc>
        <w:tc>
          <w:tcPr>
            <w:tcW w:w="1204" w:type="dxa"/>
            <w:tcBorders>
              <w:top w:val="single" w:sz="8" w:space="0" w:color="auto"/>
              <w:left w:val="nil"/>
              <w:bottom w:val="nil"/>
              <w:right w:val="nil"/>
            </w:tcBorders>
            <w:shd w:val="clear" w:color="auto" w:fill="CCFFCC"/>
            <w:noWrap/>
            <w:vAlign w:val="center"/>
            <w:hideMark/>
          </w:tcPr>
          <w:p w14:paraId="2EE1A938" w14:textId="77777777" w:rsidR="00AF7F7B" w:rsidRPr="00AF7F7B" w:rsidRDefault="00AF7F7B" w:rsidP="007728CB">
            <w:pPr>
              <w:keepNext/>
              <w:spacing w:before="0"/>
              <w:jc w:val="center"/>
            </w:pPr>
            <w:r w:rsidRPr="00AF7F7B">
              <w:t>-12.43%</w:t>
            </w:r>
          </w:p>
        </w:tc>
        <w:tc>
          <w:tcPr>
            <w:tcW w:w="1204" w:type="dxa"/>
            <w:tcBorders>
              <w:top w:val="single" w:sz="8" w:space="0" w:color="auto"/>
              <w:left w:val="nil"/>
              <w:bottom w:val="nil"/>
              <w:right w:val="single" w:sz="4" w:space="0" w:color="auto"/>
            </w:tcBorders>
            <w:shd w:val="clear" w:color="auto" w:fill="CCFFCC"/>
            <w:noWrap/>
            <w:vAlign w:val="center"/>
            <w:hideMark/>
          </w:tcPr>
          <w:p w14:paraId="2225A283" w14:textId="77777777" w:rsidR="00AF7F7B" w:rsidRPr="00AF7F7B" w:rsidRDefault="00AF7F7B" w:rsidP="007728CB">
            <w:pPr>
              <w:keepNext/>
              <w:spacing w:before="0"/>
              <w:jc w:val="center"/>
            </w:pPr>
            <w:r w:rsidRPr="00AF7F7B">
              <w:t>-17.68%</w:t>
            </w:r>
          </w:p>
        </w:tc>
        <w:tc>
          <w:tcPr>
            <w:tcW w:w="844" w:type="dxa"/>
            <w:noWrap/>
            <w:vAlign w:val="center"/>
            <w:hideMark/>
          </w:tcPr>
          <w:p w14:paraId="18D834EA" w14:textId="77777777" w:rsidR="00AF7F7B" w:rsidRPr="00AF7F7B" w:rsidRDefault="00AF7F7B" w:rsidP="007728CB">
            <w:pPr>
              <w:keepNext/>
              <w:spacing w:before="0"/>
              <w:jc w:val="center"/>
            </w:pPr>
            <w:r w:rsidRPr="00AF7F7B">
              <w:t>357%</w:t>
            </w:r>
          </w:p>
        </w:tc>
        <w:tc>
          <w:tcPr>
            <w:tcW w:w="844" w:type="dxa"/>
            <w:tcBorders>
              <w:top w:val="nil"/>
              <w:left w:val="nil"/>
              <w:bottom w:val="nil"/>
              <w:right w:val="single" w:sz="8" w:space="0" w:color="auto"/>
            </w:tcBorders>
            <w:noWrap/>
            <w:vAlign w:val="center"/>
            <w:hideMark/>
          </w:tcPr>
          <w:p w14:paraId="3972A6C3" w14:textId="77777777" w:rsidR="00AF7F7B" w:rsidRPr="00AF7F7B" w:rsidRDefault="00AF7F7B" w:rsidP="007728CB">
            <w:pPr>
              <w:keepNext/>
              <w:spacing w:before="0"/>
              <w:jc w:val="center"/>
            </w:pPr>
            <w:r w:rsidRPr="00AF7F7B">
              <w:t>262%</w:t>
            </w:r>
          </w:p>
        </w:tc>
      </w:tr>
      <w:tr w:rsidR="00AF7F7B" w:rsidRPr="00AF7F7B" w14:paraId="39BE452B" w14:textId="77777777" w:rsidTr="007728CB">
        <w:trPr>
          <w:trHeight w:val="255"/>
          <w:jc w:val="center"/>
        </w:trPr>
        <w:tc>
          <w:tcPr>
            <w:tcW w:w="1296" w:type="dxa"/>
            <w:tcBorders>
              <w:top w:val="nil"/>
              <w:left w:val="single" w:sz="8" w:space="0" w:color="auto"/>
              <w:bottom w:val="nil"/>
              <w:right w:val="single" w:sz="8" w:space="0" w:color="auto"/>
            </w:tcBorders>
            <w:noWrap/>
            <w:vAlign w:val="center"/>
            <w:hideMark/>
          </w:tcPr>
          <w:p w14:paraId="4F6EDEBF" w14:textId="77777777" w:rsidR="00AF7F7B" w:rsidRPr="00AF7F7B" w:rsidRDefault="00AF7F7B" w:rsidP="007728CB">
            <w:pPr>
              <w:keepNext/>
              <w:spacing w:before="0"/>
            </w:pPr>
            <w:r w:rsidRPr="00AF7F7B">
              <w:t>Class A2</w:t>
            </w:r>
          </w:p>
        </w:tc>
        <w:tc>
          <w:tcPr>
            <w:tcW w:w="1204" w:type="dxa"/>
            <w:tcBorders>
              <w:top w:val="nil"/>
              <w:left w:val="single" w:sz="8" w:space="0" w:color="auto"/>
              <w:bottom w:val="nil"/>
              <w:right w:val="nil"/>
            </w:tcBorders>
            <w:shd w:val="clear" w:color="auto" w:fill="CCFFCC"/>
            <w:noWrap/>
            <w:vAlign w:val="center"/>
            <w:hideMark/>
          </w:tcPr>
          <w:p w14:paraId="6B643182" w14:textId="77777777" w:rsidR="00AF7F7B" w:rsidRPr="00AF7F7B" w:rsidRDefault="00AF7F7B" w:rsidP="007728CB">
            <w:pPr>
              <w:keepNext/>
              <w:spacing w:before="0"/>
              <w:jc w:val="center"/>
            </w:pPr>
            <w:r w:rsidRPr="00AF7F7B">
              <w:t>-6.24%</w:t>
            </w:r>
          </w:p>
        </w:tc>
        <w:tc>
          <w:tcPr>
            <w:tcW w:w="1204" w:type="dxa"/>
            <w:shd w:val="clear" w:color="auto" w:fill="CCFFCC"/>
            <w:noWrap/>
            <w:vAlign w:val="center"/>
            <w:hideMark/>
          </w:tcPr>
          <w:p w14:paraId="7DCC262F" w14:textId="77777777" w:rsidR="00AF7F7B" w:rsidRPr="00AF7F7B" w:rsidRDefault="00AF7F7B" w:rsidP="007728CB">
            <w:pPr>
              <w:keepNext/>
              <w:spacing w:before="0"/>
              <w:jc w:val="center"/>
            </w:pPr>
            <w:r w:rsidRPr="00AF7F7B">
              <w:t>-13.37%</w:t>
            </w:r>
          </w:p>
        </w:tc>
        <w:tc>
          <w:tcPr>
            <w:tcW w:w="1204" w:type="dxa"/>
            <w:tcBorders>
              <w:top w:val="nil"/>
              <w:left w:val="nil"/>
              <w:bottom w:val="nil"/>
              <w:right w:val="single" w:sz="4" w:space="0" w:color="auto"/>
            </w:tcBorders>
            <w:shd w:val="clear" w:color="auto" w:fill="CCFFCC"/>
            <w:noWrap/>
            <w:vAlign w:val="center"/>
            <w:hideMark/>
          </w:tcPr>
          <w:p w14:paraId="1BE1D0E3" w14:textId="77777777" w:rsidR="00AF7F7B" w:rsidRPr="00AF7F7B" w:rsidRDefault="00AF7F7B" w:rsidP="007728CB">
            <w:pPr>
              <w:keepNext/>
              <w:spacing w:before="0"/>
              <w:jc w:val="center"/>
            </w:pPr>
            <w:r w:rsidRPr="00AF7F7B">
              <w:t>-14.77%</w:t>
            </w:r>
          </w:p>
        </w:tc>
        <w:tc>
          <w:tcPr>
            <w:tcW w:w="844" w:type="dxa"/>
            <w:noWrap/>
            <w:vAlign w:val="center"/>
            <w:hideMark/>
          </w:tcPr>
          <w:p w14:paraId="41175906" w14:textId="77777777" w:rsidR="00AF7F7B" w:rsidRPr="00AF7F7B" w:rsidRDefault="00AF7F7B" w:rsidP="007728CB">
            <w:pPr>
              <w:keepNext/>
              <w:spacing w:before="0"/>
              <w:jc w:val="center"/>
            </w:pPr>
            <w:r w:rsidRPr="00AF7F7B">
              <w:t>342%</w:t>
            </w:r>
          </w:p>
        </w:tc>
        <w:tc>
          <w:tcPr>
            <w:tcW w:w="844" w:type="dxa"/>
            <w:tcBorders>
              <w:top w:val="nil"/>
              <w:left w:val="nil"/>
              <w:bottom w:val="nil"/>
              <w:right w:val="single" w:sz="8" w:space="0" w:color="auto"/>
            </w:tcBorders>
            <w:noWrap/>
            <w:vAlign w:val="center"/>
            <w:hideMark/>
          </w:tcPr>
          <w:p w14:paraId="37BF1CBD" w14:textId="77777777" w:rsidR="00AF7F7B" w:rsidRPr="00AF7F7B" w:rsidRDefault="00AF7F7B" w:rsidP="007728CB">
            <w:pPr>
              <w:keepNext/>
              <w:spacing w:before="0"/>
              <w:jc w:val="center"/>
            </w:pPr>
            <w:r w:rsidRPr="00AF7F7B">
              <w:t>254%</w:t>
            </w:r>
          </w:p>
        </w:tc>
      </w:tr>
      <w:tr w:rsidR="00AF7F7B" w:rsidRPr="00AF7F7B" w14:paraId="6E10A9BE" w14:textId="77777777" w:rsidTr="007728CB">
        <w:trPr>
          <w:trHeight w:val="255"/>
          <w:jc w:val="center"/>
        </w:trPr>
        <w:tc>
          <w:tcPr>
            <w:tcW w:w="1296" w:type="dxa"/>
            <w:tcBorders>
              <w:top w:val="nil"/>
              <w:left w:val="single" w:sz="8" w:space="0" w:color="auto"/>
              <w:bottom w:val="nil"/>
              <w:right w:val="single" w:sz="8" w:space="0" w:color="auto"/>
            </w:tcBorders>
            <w:noWrap/>
            <w:vAlign w:val="center"/>
            <w:hideMark/>
          </w:tcPr>
          <w:p w14:paraId="53705989" w14:textId="77777777" w:rsidR="00AF7F7B" w:rsidRPr="00AF7F7B" w:rsidRDefault="00AF7F7B" w:rsidP="007728CB">
            <w:pPr>
              <w:keepNext/>
              <w:spacing w:before="0"/>
            </w:pPr>
            <w:r w:rsidRPr="00AF7F7B">
              <w:t>Class B</w:t>
            </w:r>
          </w:p>
        </w:tc>
        <w:tc>
          <w:tcPr>
            <w:tcW w:w="1204" w:type="dxa"/>
            <w:tcBorders>
              <w:top w:val="nil"/>
              <w:left w:val="single" w:sz="8" w:space="0" w:color="auto"/>
              <w:bottom w:val="nil"/>
              <w:right w:val="nil"/>
            </w:tcBorders>
            <w:shd w:val="clear" w:color="auto" w:fill="CCFFCC"/>
            <w:noWrap/>
            <w:vAlign w:val="center"/>
            <w:hideMark/>
          </w:tcPr>
          <w:p w14:paraId="1827D196" w14:textId="77777777" w:rsidR="00AF7F7B" w:rsidRPr="00AF7F7B" w:rsidRDefault="00AF7F7B" w:rsidP="007728CB">
            <w:pPr>
              <w:keepNext/>
              <w:spacing w:before="0"/>
              <w:jc w:val="center"/>
            </w:pPr>
            <w:r w:rsidRPr="00AF7F7B">
              <w:t>-5.70%</w:t>
            </w:r>
          </w:p>
        </w:tc>
        <w:tc>
          <w:tcPr>
            <w:tcW w:w="1204" w:type="dxa"/>
            <w:shd w:val="clear" w:color="auto" w:fill="CCFFCC"/>
            <w:noWrap/>
            <w:vAlign w:val="center"/>
            <w:hideMark/>
          </w:tcPr>
          <w:p w14:paraId="4AA021C9" w14:textId="77777777" w:rsidR="00AF7F7B" w:rsidRPr="00AF7F7B" w:rsidRDefault="00AF7F7B" w:rsidP="007728CB">
            <w:pPr>
              <w:keepNext/>
              <w:spacing w:before="0"/>
              <w:jc w:val="center"/>
            </w:pPr>
            <w:r w:rsidRPr="00AF7F7B">
              <w:t>-14.30%</w:t>
            </w:r>
          </w:p>
        </w:tc>
        <w:tc>
          <w:tcPr>
            <w:tcW w:w="1204" w:type="dxa"/>
            <w:tcBorders>
              <w:top w:val="nil"/>
              <w:left w:val="nil"/>
              <w:bottom w:val="nil"/>
              <w:right w:val="single" w:sz="4" w:space="0" w:color="auto"/>
            </w:tcBorders>
            <w:shd w:val="clear" w:color="auto" w:fill="CCFFCC"/>
            <w:noWrap/>
            <w:vAlign w:val="center"/>
            <w:hideMark/>
          </w:tcPr>
          <w:p w14:paraId="7C3D01FE" w14:textId="77777777" w:rsidR="00AF7F7B" w:rsidRPr="00AF7F7B" w:rsidRDefault="00AF7F7B" w:rsidP="007728CB">
            <w:pPr>
              <w:keepNext/>
              <w:spacing w:before="0"/>
              <w:jc w:val="center"/>
            </w:pPr>
            <w:r w:rsidRPr="00AF7F7B">
              <w:t>-13.65%</w:t>
            </w:r>
          </w:p>
        </w:tc>
        <w:tc>
          <w:tcPr>
            <w:tcW w:w="844" w:type="dxa"/>
            <w:noWrap/>
            <w:vAlign w:val="center"/>
            <w:hideMark/>
          </w:tcPr>
          <w:p w14:paraId="4B8275A4" w14:textId="77777777" w:rsidR="00AF7F7B" w:rsidRPr="00AF7F7B" w:rsidRDefault="00AF7F7B" w:rsidP="007728CB">
            <w:pPr>
              <w:keepNext/>
              <w:spacing w:before="0"/>
              <w:jc w:val="center"/>
            </w:pPr>
            <w:r w:rsidRPr="00AF7F7B">
              <w:t>382%</w:t>
            </w:r>
          </w:p>
        </w:tc>
        <w:tc>
          <w:tcPr>
            <w:tcW w:w="844" w:type="dxa"/>
            <w:tcBorders>
              <w:top w:val="nil"/>
              <w:left w:val="nil"/>
              <w:bottom w:val="nil"/>
              <w:right w:val="single" w:sz="8" w:space="0" w:color="auto"/>
            </w:tcBorders>
            <w:noWrap/>
            <w:vAlign w:val="center"/>
            <w:hideMark/>
          </w:tcPr>
          <w:p w14:paraId="66E804E5" w14:textId="77777777" w:rsidR="00AF7F7B" w:rsidRPr="00AF7F7B" w:rsidRDefault="00AF7F7B" w:rsidP="007728CB">
            <w:pPr>
              <w:keepNext/>
              <w:spacing w:before="0"/>
              <w:jc w:val="center"/>
            </w:pPr>
            <w:r w:rsidRPr="00AF7F7B">
              <w:t>248%</w:t>
            </w:r>
          </w:p>
        </w:tc>
      </w:tr>
      <w:tr w:rsidR="00AF7F7B" w:rsidRPr="00AF7F7B" w14:paraId="048E4BB8" w14:textId="77777777" w:rsidTr="007728CB">
        <w:trPr>
          <w:trHeight w:val="255"/>
          <w:jc w:val="center"/>
        </w:trPr>
        <w:tc>
          <w:tcPr>
            <w:tcW w:w="1296" w:type="dxa"/>
            <w:tcBorders>
              <w:top w:val="nil"/>
              <w:left w:val="single" w:sz="8" w:space="0" w:color="auto"/>
              <w:bottom w:val="nil"/>
              <w:right w:val="single" w:sz="8" w:space="0" w:color="auto"/>
            </w:tcBorders>
            <w:noWrap/>
            <w:vAlign w:val="center"/>
            <w:hideMark/>
          </w:tcPr>
          <w:p w14:paraId="104CD516" w14:textId="77777777" w:rsidR="00AF7F7B" w:rsidRPr="00AF7F7B" w:rsidRDefault="00AF7F7B" w:rsidP="007728CB">
            <w:pPr>
              <w:keepNext/>
              <w:spacing w:before="0"/>
            </w:pPr>
            <w:r w:rsidRPr="00AF7F7B">
              <w:t>Class C</w:t>
            </w:r>
          </w:p>
        </w:tc>
        <w:tc>
          <w:tcPr>
            <w:tcW w:w="1204" w:type="dxa"/>
            <w:tcBorders>
              <w:top w:val="nil"/>
              <w:left w:val="single" w:sz="8" w:space="0" w:color="auto"/>
              <w:bottom w:val="nil"/>
              <w:right w:val="nil"/>
            </w:tcBorders>
            <w:shd w:val="clear" w:color="auto" w:fill="CCFFCC"/>
            <w:noWrap/>
            <w:vAlign w:val="center"/>
            <w:hideMark/>
          </w:tcPr>
          <w:p w14:paraId="6E977898" w14:textId="77777777" w:rsidR="00AF7F7B" w:rsidRPr="00AF7F7B" w:rsidRDefault="00AF7F7B" w:rsidP="007728CB">
            <w:pPr>
              <w:keepNext/>
              <w:spacing w:before="0"/>
              <w:jc w:val="center"/>
            </w:pPr>
            <w:r w:rsidRPr="00AF7F7B">
              <w:t>-6.89%</w:t>
            </w:r>
          </w:p>
        </w:tc>
        <w:tc>
          <w:tcPr>
            <w:tcW w:w="1204" w:type="dxa"/>
            <w:shd w:val="clear" w:color="auto" w:fill="CCFFCC"/>
            <w:noWrap/>
            <w:vAlign w:val="center"/>
            <w:hideMark/>
          </w:tcPr>
          <w:p w14:paraId="43FA439F" w14:textId="77777777" w:rsidR="00AF7F7B" w:rsidRPr="00AF7F7B" w:rsidRDefault="00AF7F7B" w:rsidP="007728CB">
            <w:pPr>
              <w:keepNext/>
              <w:spacing w:before="0"/>
              <w:jc w:val="center"/>
            </w:pPr>
            <w:r w:rsidRPr="00AF7F7B">
              <w:t>-9.30%</w:t>
            </w:r>
          </w:p>
        </w:tc>
        <w:tc>
          <w:tcPr>
            <w:tcW w:w="1204" w:type="dxa"/>
            <w:tcBorders>
              <w:top w:val="nil"/>
              <w:left w:val="nil"/>
              <w:bottom w:val="nil"/>
              <w:right w:val="single" w:sz="4" w:space="0" w:color="auto"/>
            </w:tcBorders>
            <w:shd w:val="clear" w:color="auto" w:fill="CCFFCC"/>
            <w:noWrap/>
            <w:vAlign w:val="center"/>
            <w:hideMark/>
          </w:tcPr>
          <w:p w14:paraId="730113E2" w14:textId="77777777" w:rsidR="00AF7F7B" w:rsidRPr="00AF7F7B" w:rsidRDefault="00AF7F7B" w:rsidP="007728CB">
            <w:pPr>
              <w:keepNext/>
              <w:spacing w:before="0"/>
              <w:jc w:val="center"/>
            </w:pPr>
            <w:r w:rsidRPr="00AF7F7B">
              <w:t>-9.80%</w:t>
            </w:r>
          </w:p>
        </w:tc>
        <w:tc>
          <w:tcPr>
            <w:tcW w:w="844" w:type="dxa"/>
            <w:noWrap/>
            <w:vAlign w:val="center"/>
            <w:hideMark/>
          </w:tcPr>
          <w:p w14:paraId="0B64BF3D" w14:textId="77777777" w:rsidR="00AF7F7B" w:rsidRPr="00AF7F7B" w:rsidRDefault="00AF7F7B" w:rsidP="007728CB">
            <w:pPr>
              <w:keepNext/>
              <w:spacing w:before="0"/>
              <w:jc w:val="center"/>
            </w:pPr>
            <w:r w:rsidRPr="00AF7F7B">
              <w:t>373%</w:t>
            </w:r>
          </w:p>
        </w:tc>
        <w:tc>
          <w:tcPr>
            <w:tcW w:w="844" w:type="dxa"/>
            <w:tcBorders>
              <w:top w:val="nil"/>
              <w:left w:val="nil"/>
              <w:bottom w:val="nil"/>
              <w:right w:val="single" w:sz="8" w:space="0" w:color="auto"/>
            </w:tcBorders>
            <w:noWrap/>
            <w:vAlign w:val="center"/>
            <w:hideMark/>
          </w:tcPr>
          <w:p w14:paraId="33093DA2" w14:textId="77777777" w:rsidR="00AF7F7B" w:rsidRPr="00AF7F7B" w:rsidRDefault="00AF7F7B" w:rsidP="007728CB">
            <w:pPr>
              <w:keepNext/>
              <w:spacing w:before="0"/>
              <w:jc w:val="center"/>
            </w:pPr>
            <w:r w:rsidRPr="00AF7F7B">
              <w:t>242%</w:t>
            </w:r>
          </w:p>
        </w:tc>
      </w:tr>
      <w:tr w:rsidR="00AF7F7B" w:rsidRPr="00AF7F7B" w14:paraId="1B10C881" w14:textId="77777777" w:rsidTr="007728CB">
        <w:trPr>
          <w:trHeight w:val="255"/>
          <w:jc w:val="center"/>
        </w:trPr>
        <w:tc>
          <w:tcPr>
            <w:tcW w:w="1296" w:type="dxa"/>
            <w:tcBorders>
              <w:top w:val="nil"/>
              <w:left w:val="single" w:sz="8" w:space="0" w:color="auto"/>
              <w:bottom w:val="nil"/>
              <w:right w:val="single" w:sz="8" w:space="0" w:color="auto"/>
            </w:tcBorders>
            <w:noWrap/>
            <w:vAlign w:val="center"/>
            <w:hideMark/>
          </w:tcPr>
          <w:p w14:paraId="61FB797B" w14:textId="77777777" w:rsidR="00AF7F7B" w:rsidRPr="00AF7F7B" w:rsidRDefault="00AF7F7B" w:rsidP="007728CB">
            <w:pPr>
              <w:keepNext/>
              <w:spacing w:before="0"/>
            </w:pPr>
            <w:r w:rsidRPr="00AF7F7B">
              <w:t>Class E</w:t>
            </w:r>
          </w:p>
        </w:tc>
        <w:tc>
          <w:tcPr>
            <w:tcW w:w="1204" w:type="dxa"/>
            <w:tcBorders>
              <w:top w:val="nil"/>
              <w:left w:val="single" w:sz="8" w:space="0" w:color="auto"/>
              <w:bottom w:val="nil"/>
              <w:right w:val="nil"/>
            </w:tcBorders>
            <w:shd w:val="clear" w:color="auto" w:fill="CCFFCC"/>
            <w:noWrap/>
            <w:vAlign w:val="center"/>
            <w:hideMark/>
          </w:tcPr>
          <w:p w14:paraId="077040E6" w14:textId="77777777" w:rsidR="00AF7F7B" w:rsidRPr="00AF7F7B" w:rsidRDefault="00AF7F7B" w:rsidP="007728CB">
            <w:pPr>
              <w:keepNext/>
              <w:spacing w:before="0"/>
              <w:jc w:val="center"/>
            </w:pPr>
            <w:r w:rsidRPr="00AF7F7B">
              <w:t>-7.67%</w:t>
            </w:r>
          </w:p>
        </w:tc>
        <w:tc>
          <w:tcPr>
            <w:tcW w:w="1204" w:type="dxa"/>
            <w:shd w:val="clear" w:color="auto" w:fill="CCFFCC"/>
            <w:noWrap/>
            <w:vAlign w:val="center"/>
            <w:hideMark/>
          </w:tcPr>
          <w:p w14:paraId="78766987" w14:textId="77777777" w:rsidR="00AF7F7B" w:rsidRPr="00AF7F7B" w:rsidRDefault="00AF7F7B" w:rsidP="007728CB">
            <w:pPr>
              <w:keepNext/>
              <w:spacing w:before="0"/>
              <w:jc w:val="center"/>
            </w:pPr>
            <w:r w:rsidRPr="00AF7F7B">
              <w:t>-12.17%</w:t>
            </w:r>
          </w:p>
        </w:tc>
        <w:tc>
          <w:tcPr>
            <w:tcW w:w="1204" w:type="dxa"/>
            <w:tcBorders>
              <w:top w:val="nil"/>
              <w:left w:val="nil"/>
              <w:bottom w:val="nil"/>
              <w:right w:val="single" w:sz="4" w:space="0" w:color="auto"/>
            </w:tcBorders>
            <w:shd w:val="clear" w:color="auto" w:fill="CCFFCC"/>
            <w:noWrap/>
            <w:vAlign w:val="center"/>
            <w:hideMark/>
          </w:tcPr>
          <w:p w14:paraId="71BB6629" w14:textId="77777777" w:rsidR="00AF7F7B" w:rsidRPr="00AF7F7B" w:rsidRDefault="00AF7F7B" w:rsidP="007728CB">
            <w:pPr>
              <w:keepNext/>
              <w:spacing w:before="0"/>
              <w:jc w:val="center"/>
            </w:pPr>
            <w:r w:rsidRPr="00AF7F7B">
              <w:t>-13.14%</w:t>
            </w:r>
          </w:p>
        </w:tc>
        <w:tc>
          <w:tcPr>
            <w:tcW w:w="844" w:type="dxa"/>
            <w:noWrap/>
            <w:vAlign w:val="center"/>
            <w:hideMark/>
          </w:tcPr>
          <w:p w14:paraId="3D4B387E" w14:textId="77777777" w:rsidR="00AF7F7B" w:rsidRPr="00AF7F7B" w:rsidRDefault="00AF7F7B" w:rsidP="007728CB">
            <w:pPr>
              <w:keepNext/>
              <w:spacing w:before="0"/>
              <w:jc w:val="center"/>
            </w:pPr>
            <w:r w:rsidRPr="00AF7F7B">
              <w:t>363%</w:t>
            </w:r>
          </w:p>
        </w:tc>
        <w:tc>
          <w:tcPr>
            <w:tcW w:w="844" w:type="dxa"/>
            <w:tcBorders>
              <w:top w:val="nil"/>
              <w:left w:val="nil"/>
              <w:bottom w:val="nil"/>
              <w:right w:val="single" w:sz="8" w:space="0" w:color="auto"/>
            </w:tcBorders>
            <w:noWrap/>
            <w:vAlign w:val="center"/>
            <w:hideMark/>
          </w:tcPr>
          <w:p w14:paraId="09C30E85" w14:textId="77777777" w:rsidR="00AF7F7B" w:rsidRPr="00AF7F7B" w:rsidRDefault="00AF7F7B" w:rsidP="007728CB">
            <w:pPr>
              <w:keepNext/>
              <w:spacing w:before="0"/>
              <w:jc w:val="center"/>
            </w:pPr>
            <w:r w:rsidRPr="00AF7F7B">
              <w:t>264%</w:t>
            </w:r>
          </w:p>
        </w:tc>
      </w:tr>
      <w:tr w:rsidR="00AF7F7B" w:rsidRPr="00AF7F7B" w14:paraId="062E87EA" w14:textId="77777777" w:rsidTr="007728CB">
        <w:trPr>
          <w:trHeight w:val="255"/>
          <w:jc w:val="center"/>
        </w:trPr>
        <w:tc>
          <w:tcPr>
            <w:tcW w:w="1296" w:type="dxa"/>
            <w:tcBorders>
              <w:top w:val="single" w:sz="8" w:space="0" w:color="auto"/>
              <w:left w:val="single" w:sz="8" w:space="0" w:color="auto"/>
              <w:bottom w:val="nil"/>
              <w:right w:val="single" w:sz="8" w:space="0" w:color="auto"/>
            </w:tcBorders>
            <w:noWrap/>
            <w:vAlign w:val="center"/>
            <w:hideMark/>
          </w:tcPr>
          <w:p w14:paraId="6DE8BB93" w14:textId="77777777" w:rsidR="00AF7F7B" w:rsidRPr="00AF7F7B" w:rsidRDefault="00AF7F7B" w:rsidP="007728CB">
            <w:pPr>
              <w:keepNext/>
              <w:spacing w:before="0"/>
              <w:rPr>
                <w:b/>
                <w:bCs/>
              </w:rPr>
            </w:pPr>
            <w:r w:rsidRPr="00AF7F7B">
              <w:rPr>
                <w:b/>
                <w:bCs/>
              </w:rPr>
              <w:t xml:space="preserve">Overall </w:t>
            </w:r>
          </w:p>
        </w:tc>
        <w:tc>
          <w:tcPr>
            <w:tcW w:w="1204" w:type="dxa"/>
            <w:tcBorders>
              <w:top w:val="single" w:sz="8" w:space="0" w:color="auto"/>
              <w:left w:val="single" w:sz="8" w:space="0" w:color="auto"/>
              <w:bottom w:val="nil"/>
              <w:right w:val="nil"/>
            </w:tcBorders>
            <w:shd w:val="clear" w:color="auto" w:fill="CCFFCC"/>
            <w:noWrap/>
            <w:vAlign w:val="center"/>
            <w:hideMark/>
          </w:tcPr>
          <w:p w14:paraId="1470F7E2" w14:textId="77777777" w:rsidR="00AF7F7B" w:rsidRPr="00AF7F7B" w:rsidRDefault="00AF7F7B" w:rsidP="007728CB">
            <w:pPr>
              <w:keepNext/>
              <w:spacing w:before="0"/>
              <w:jc w:val="center"/>
            </w:pPr>
            <w:r w:rsidRPr="00AF7F7B">
              <w:t>-6.53%</w:t>
            </w:r>
          </w:p>
        </w:tc>
        <w:tc>
          <w:tcPr>
            <w:tcW w:w="1204" w:type="dxa"/>
            <w:tcBorders>
              <w:top w:val="single" w:sz="8" w:space="0" w:color="auto"/>
              <w:left w:val="nil"/>
              <w:bottom w:val="nil"/>
              <w:right w:val="nil"/>
            </w:tcBorders>
            <w:shd w:val="clear" w:color="auto" w:fill="CCFFCC"/>
            <w:noWrap/>
            <w:vAlign w:val="center"/>
            <w:hideMark/>
          </w:tcPr>
          <w:p w14:paraId="4CE247C8" w14:textId="77777777" w:rsidR="00AF7F7B" w:rsidRPr="00AF7F7B" w:rsidRDefault="00AF7F7B" w:rsidP="007728CB">
            <w:pPr>
              <w:keepNext/>
              <w:spacing w:before="0"/>
              <w:jc w:val="center"/>
            </w:pPr>
            <w:r w:rsidRPr="00AF7F7B">
              <w:t>-12.37%</w:t>
            </w:r>
          </w:p>
        </w:tc>
        <w:tc>
          <w:tcPr>
            <w:tcW w:w="1204" w:type="dxa"/>
            <w:tcBorders>
              <w:top w:val="single" w:sz="8" w:space="0" w:color="auto"/>
              <w:left w:val="nil"/>
              <w:bottom w:val="nil"/>
              <w:right w:val="single" w:sz="4" w:space="0" w:color="auto"/>
            </w:tcBorders>
            <w:shd w:val="clear" w:color="auto" w:fill="CCFFCC"/>
            <w:noWrap/>
            <w:vAlign w:val="center"/>
            <w:hideMark/>
          </w:tcPr>
          <w:p w14:paraId="1FE8A3B7" w14:textId="77777777" w:rsidR="00AF7F7B" w:rsidRPr="00AF7F7B" w:rsidRDefault="00AF7F7B" w:rsidP="007728CB">
            <w:pPr>
              <w:keepNext/>
              <w:spacing w:before="0"/>
              <w:jc w:val="center"/>
            </w:pPr>
            <w:r w:rsidRPr="00AF7F7B">
              <w:t>-13.57%</w:t>
            </w:r>
          </w:p>
        </w:tc>
        <w:tc>
          <w:tcPr>
            <w:tcW w:w="844" w:type="dxa"/>
            <w:tcBorders>
              <w:top w:val="single" w:sz="8" w:space="0" w:color="auto"/>
              <w:left w:val="nil"/>
              <w:bottom w:val="nil"/>
              <w:right w:val="nil"/>
            </w:tcBorders>
            <w:noWrap/>
            <w:vAlign w:val="center"/>
            <w:hideMark/>
          </w:tcPr>
          <w:p w14:paraId="3ADD7813" w14:textId="77777777" w:rsidR="00AF7F7B" w:rsidRPr="00AF7F7B" w:rsidRDefault="00AF7F7B" w:rsidP="007728CB">
            <w:pPr>
              <w:keepNext/>
              <w:spacing w:before="0"/>
              <w:jc w:val="center"/>
            </w:pPr>
            <w:r w:rsidRPr="00AF7F7B">
              <w:t>366%</w:t>
            </w:r>
          </w:p>
        </w:tc>
        <w:tc>
          <w:tcPr>
            <w:tcW w:w="844" w:type="dxa"/>
            <w:tcBorders>
              <w:top w:val="single" w:sz="8" w:space="0" w:color="auto"/>
              <w:left w:val="nil"/>
              <w:bottom w:val="nil"/>
              <w:right w:val="single" w:sz="8" w:space="0" w:color="auto"/>
            </w:tcBorders>
            <w:noWrap/>
            <w:vAlign w:val="center"/>
            <w:hideMark/>
          </w:tcPr>
          <w:p w14:paraId="5D544D83" w14:textId="77777777" w:rsidR="00AF7F7B" w:rsidRPr="00AF7F7B" w:rsidRDefault="00AF7F7B" w:rsidP="007728CB">
            <w:pPr>
              <w:keepNext/>
              <w:spacing w:before="0"/>
              <w:jc w:val="center"/>
            </w:pPr>
            <w:r w:rsidRPr="00AF7F7B">
              <w:t>253%</w:t>
            </w:r>
          </w:p>
        </w:tc>
      </w:tr>
      <w:tr w:rsidR="00AF7F7B" w:rsidRPr="00AF7F7B" w14:paraId="42994C70" w14:textId="77777777" w:rsidTr="007728CB">
        <w:trPr>
          <w:trHeight w:val="255"/>
          <w:jc w:val="center"/>
        </w:trPr>
        <w:tc>
          <w:tcPr>
            <w:tcW w:w="1296" w:type="dxa"/>
            <w:tcBorders>
              <w:top w:val="single" w:sz="8" w:space="0" w:color="auto"/>
              <w:left w:val="single" w:sz="8" w:space="0" w:color="auto"/>
              <w:bottom w:val="nil"/>
              <w:right w:val="single" w:sz="8" w:space="0" w:color="auto"/>
            </w:tcBorders>
            <w:noWrap/>
            <w:vAlign w:val="center"/>
            <w:hideMark/>
          </w:tcPr>
          <w:p w14:paraId="4220D002" w14:textId="77777777" w:rsidR="00AF7F7B" w:rsidRPr="00AF7F7B" w:rsidRDefault="00AF7F7B" w:rsidP="007728CB">
            <w:pPr>
              <w:keepNext/>
              <w:spacing w:before="0"/>
            </w:pPr>
            <w:r w:rsidRPr="00AF7F7B">
              <w:t>Class D</w:t>
            </w:r>
          </w:p>
        </w:tc>
        <w:tc>
          <w:tcPr>
            <w:tcW w:w="1204" w:type="dxa"/>
            <w:tcBorders>
              <w:top w:val="single" w:sz="8" w:space="0" w:color="auto"/>
              <w:left w:val="nil"/>
              <w:bottom w:val="nil"/>
              <w:right w:val="nil"/>
            </w:tcBorders>
            <w:shd w:val="clear" w:color="auto" w:fill="CCFFCC"/>
            <w:noWrap/>
            <w:vAlign w:val="center"/>
            <w:hideMark/>
          </w:tcPr>
          <w:p w14:paraId="7FD8B8CF" w14:textId="77777777" w:rsidR="00AF7F7B" w:rsidRPr="00AF7F7B" w:rsidRDefault="00AF7F7B" w:rsidP="007728CB">
            <w:pPr>
              <w:keepNext/>
              <w:spacing w:before="0"/>
              <w:jc w:val="center"/>
            </w:pPr>
            <w:r w:rsidRPr="00AF7F7B">
              <w:t>-5.73%</w:t>
            </w:r>
          </w:p>
        </w:tc>
        <w:tc>
          <w:tcPr>
            <w:tcW w:w="1204" w:type="dxa"/>
            <w:tcBorders>
              <w:top w:val="single" w:sz="8" w:space="0" w:color="auto"/>
              <w:left w:val="nil"/>
              <w:bottom w:val="nil"/>
              <w:right w:val="nil"/>
            </w:tcBorders>
            <w:shd w:val="clear" w:color="auto" w:fill="CCFFCC"/>
            <w:noWrap/>
            <w:vAlign w:val="center"/>
            <w:hideMark/>
          </w:tcPr>
          <w:p w14:paraId="3836E678" w14:textId="77777777" w:rsidR="00AF7F7B" w:rsidRPr="00AF7F7B" w:rsidRDefault="00AF7F7B" w:rsidP="007728CB">
            <w:pPr>
              <w:keepNext/>
              <w:spacing w:before="0"/>
              <w:jc w:val="center"/>
            </w:pPr>
            <w:r w:rsidRPr="00AF7F7B">
              <w:t>-8.03%</w:t>
            </w:r>
          </w:p>
        </w:tc>
        <w:tc>
          <w:tcPr>
            <w:tcW w:w="1204" w:type="dxa"/>
            <w:tcBorders>
              <w:top w:val="single" w:sz="8" w:space="0" w:color="auto"/>
              <w:left w:val="nil"/>
              <w:bottom w:val="nil"/>
              <w:right w:val="single" w:sz="4" w:space="0" w:color="auto"/>
            </w:tcBorders>
            <w:shd w:val="clear" w:color="auto" w:fill="CCFFCC"/>
            <w:noWrap/>
            <w:vAlign w:val="center"/>
            <w:hideMark/>
          </w:tcPr>
          <w:p w14:paraId="2D345A71" w14:textId="77777777" w:rsidR="00AF7F7B" w:rsidRPr="00AF7F7B" w:rsidRDefault="00AF7F7B" w:rsidP="007728CB">
            <w:pPr>
              <w:keepNext/>
              <w:spacing w:before="0"/>
              <w:jc w:val="center"/>
            </w:pPr>
            <w:r w:rsidRPr="00AF7F7B">
              <w:t>-7.65%</w:t>
            </w:r>
          </w:p>
        </w:tc>
        <w:tc>
          <w:tcPr>
            <w:tcW w:w="844" w:type="dxa"/>
            <w:tcBorders>
              <w:top w:val="single" w:sz="8" w:space="0" w:color="auto"/>
              <w:left w:val="nil"/>
              <w:bottom w:val="nil"/>
              <w:right w:val="nil"/>
            </w:tcBorders>
            <w:noWrap/>
            <w:vAlign w:val="center"/>
            <w:hideMark/>
          </w:tcPr>
          <w:p w14:paraId="4C7E7A84" w14:textId="77777777" w:rsidR="00AF7F7B" w:rsidRPr="00AF7F7B" w:rsidRDefault="00AF7F7B" w:rsidP="007728CB">
            <w:pPr>
              <w:keepNext/>
              <w:spacing w:before="0"/>
              <w:jc w:val="center"/>
            </w:pPr>
            <w:r w:rsidRPr="00AF7F7B">
              <w:t>371%</w:t>
            </w:r>
          </w:p>
        </w:tc>
        <w:tc>
          <w:tcPr>
            <w:tcW w:w="844" w:type="dxa"/>
            <w:tcBorders>
              <w:top w:val="single" w:sz="8" w:space="0" w:color="auto"/>
              <w:left w:val="nil"/>
              <w:bottom w:val="nil"/>
              <w:right w:val="single" w:sz="8" w:space="0" w:color="auto"/>
            </w:tcBorders>
            <w:noWrap/>
            <w:vAlign w:val="center"/>
            <w:hideMark/>
          </w:tcPr>
          <w:p w14:paraId="2B2EEF26" w14:textId="77777777" w:rsidR="00AF7F7B" w:rsidRPr="00AF7F7B" w:rsidRDefault="00AF7F7B" w:rsidP="007728CB">
            <w:pPr>
              <w:keepNext/>
              <w:spacing w:before="0"/>
              <w:jc w:val="center"/>
            </w:pPr>
            <w:r w:rsidRPr="00AF7F7B">
              <w:t>241%</w:t>
            </w:r>
          </w:p>
        </w:tc>
      </w:tr>
      <w:tr w:rsidR="00AF7F7B" w:rsidRPr="00AF7F7B" w14:paraId="2458B7A1" w14:textId="77777777" w:rsidTr="007728CB">
        <w:trPr>
          <w:trHeight w:val="255"/>
          <w:jc w:val="center"/>
        </w:trPr>
        <w:tc>
          <w:tcPr>
            <w:tcW w:w="1296" w:type="dxa"/>
            <w:tcBorders>
              <w:top w:val="nil"/>
              <w:left w:val="single" w:sz="8" w:space="0" w:color="auto"/>
              <w:bottom w:val="nil"/>
              <w:right w:val="single" w:sz="8" w:space="0" w:color="auto"/>
            </w:tcBorders>
            <w:noWrap/>
            <w:vAlign w:val="center"/>
            <w:hideMark/>
          </w:tcPr>
          <w:p w14:paraId="0E16310B" w14:textId="77777777" w:rsidR="00AF7F7B" w:rsidRPr="00AF7F7B" w:rsidRDefault="00AF7F7B" w:rsidP="007728CB">
            <w:pPr>
              <w:keepNext/>
              <w:spacing w:before="0"/>
            </w:pPr>
            <w:r w:rsidRPr="00AF7F7B">
              <w:t>Class F</w:t>
            </w:r>
          </w:p>
        </w:tc>
        <w:tc>
          <w:tcPr>
            <w:tcW w:w="1204" w:type="dxa"/>
            <w:shd w:val="clear" w:color="auto" w:fill="CCFFCC"/>
            <w:noWrap/>
            <w:vAlign w:val="center"/>
            <w:hideMark/>
          </w:tcPr>
          <w:p w14:paraId="046429FF" w14:textId="77777777" w:rsidR="00AF7F7B" w:rsidRPr="00AF7F7B" w:rsidRDefault="00AF7F7B" w:rsidP="007728CB">
            <w:pPr>
              <w:keepNext/>
              <w:spacing w:before="0"/>
              <w:jc w:val="center"/>
            </w:pPr>
            <w:r w:rsidRPr="00AF7F7B">
              <w:t>-10.93%</w:t>
            </w:r>
          </w:p>
        </w:tc>
        <w:tc>
          <w:tcPr>
            <w:tcW w:w="1204" w:type="dxa"/>
            <w:shd w:val="clear" w:color="auto" w:fill="CCFFCC"/>
            <w:noWrap/>
            <w:vAlign w:val="center"/>
            <w:hideMark/>
          </w:tcPr>
          <w:p w14:paraId="11ABDB8E" w14:textId="77777777" w:rsidR="00AF7F7B" w:rsidRPr="00AF7F7B" w:rsidRDefault="00AF7F7B" w:rsidP="007728CB">
            <w:pPr>
              <w:keepNext/>
              <w:spacing w:before="0"/>
              <w:jc w:val="center"/>
            </w:pPr>
            <w:r w:rsidRPr="00AF7F7B">
              <w:t>-15.45%</w:t>
            </w:r>
          </w:p>
        </w:tc>
        <w:tc>
          <w:tcPr>
            <w:tcW w:w="1204" w:type="dxa"/>
            <w:tcBorders>
              <w:top w:val="nil"/>
              <w:left w:val="nil"/>
              <w:bottom w:val="nil"/>
              <w:right w:val="single" w:sz="4" w:space="0" w:color="auto"/>
            </w:tcBorders>
            <w:shd w:val="clear" w:color="auto" w:fill="CCFFCC"/>
            <w:noWrap/>
            <w:vAlign w:val="center"/>
            <w:hideMark/>
          </w:tcPr>
          <w:p w14:paraId="091287BE" w14:textId="77777777" w:rsidR="00AF7F7B" w:rsidRPr="00AF7F7B" w:rsidRDefault="00AF7F7B" w:rsidP="007728CB">
            <w:pPr>
              <w:keepNext/>
              <w:spacing w:before="0"/>
              <w:jc w:val="center"/>
            </w:pPr>
            <w:r w:rsidRPr="00AF7F7B">
              <w:t>-14.70%</w:t>
            </w:r>
          </w:p>
        </w:tc>
        <w:tc>
          <w:tcPr>
            <w:tcW w:w="844" w:type="dxa"/>
            <w:noWrap/>
            <w:vAlign w:val="center"/>
            <w:hideMark/>
          </w:tcPr>
          <w:p w14:paraId="26EE3D7F" w14:textId="77777777" w:rsidR="00AF7F7B" w:rsidRPr="00AF7F7B" w:rsidRDefault="00AF7F7B" w:rsidP="007728CB">
            <w:pPr>
              <w:keepNext/>
              <w:spacing w:before="0"/>
              <w:jc w:val="center"/>
            </w:pPr>
            <w:r w:rsidRPr="00AF7F7B">
              <w:t>253%</w:t>
            </w:r>
          </w:p>
        </w:tc>
        <w:tc>
          <w:tcPr>
            <w:tcW w:w="844" w:type="dxa"/>
            <w:tcBorders>
              <w:top w:val="nil"/>
              <w:left w:val="nil"/>
              <w:bottom w:val="nil"/>
              <w:right w:val="single" w:sz="8" w:space="0" w:color="auto"/>
            </w:tcBorders>
            <w:noWrap/>
            <w:vAlign w:val="center"/>
            <w:hideMark/>
          </w:tcPr>
          <w:p w14:paraId="1CB9F0D4" w14:textId="77777777" w:rsidR="00AF7F7B" w:rsidRPr="00AF7F7B" w:rsidRDefault="00AF7F7B" w:rsidP="007728CB">
            <w:pPr>
              <w:keepNext/>
              <w:spacing w:before="0"/>
              <w:jc w:val="center"/>
            </w:pPr>
            <w:r w:rsidRPr="00AF7F7B">
              <w:t>255%</w:t>
            </w:r>
          </w:p>
        </w:tc>
      </w:tr>
      <w:tr w:rsidR="00AF7F7B" w:rsidRPr="00AF7F7B" w14:paraId="5F342B93" w14:textId="77777777" w:rsidTr="007728CB">
        <w:trPr>
          <w:trHeight w:val="255"/>
          <w:jc w:val="center"/>
        </w:trPr>
        <w:tc>
          <w:tcPr>
            <w:tcW w:w="1296" w:type="dxa"/>
            <w:tcBorders>
              <w:top w:val="nil"/>
              <w:left w:val="single" w:sz="8" w:space="0" w:color="auto"/>
              <w:bottom w:val="single" w:sz="8" w:space="0" w:color="auto"/>
              <w:right w:val="single" w:sz="8" w:space="0" w:color="auto"/>
            </w:tcBorders>
            <w:noWrap/>
            <w:vAlign w:val="center"/>
            <w:hideMark/>
          </w:tcPr>
          <w:p w14:paraId="7A896151" w14:textId="77777777" w:rsidR="00AF7F7B" w:rsidRPr="00AF7F7B" w:rsidRDefault="00AF7F7B" w:rsidP="007728CB">
            <w:pPr>
              <w:spacing w:before="0"/>
            </w:pPr>
            <w:r w:rsidRPr="00AF7F7B">
              <w:t>Class TGM</w:t>
            </w:r>
          </w:p>
        </w:tc>
        <w:tc>
          <w:tcPr>
            <w:tcW w:w="1204" w:type="dxa"/>
            <w:tcBorders>
              <w:top w:val="nil"/>
              <w:left w:val="nil"/>
              <w:bottom w:val="single" w:sz="8" w:space="0" w:color="auto"/>
              <w:right w:val="nil"/>
            </w:tcBorders>
            <w:shd w:val="clear" w:color="auto" w:fill="CCFFCC"/>
            <w:noWrap/>
            <w:vAlign w:val="center"/>
            <w:hideMark/>
          </w:tcPr>
          <w:p w14:paraId="03676BB9" w14:textId="77777777" w:rsidR="00AF7F7B" w:rsidRPr="00AF7F7B" w:rsidRDefault="00AF7F7B" w:rsidP="007728CB">
            <w:pPr>
              <w:spacing w:before="0"/>
              <w:jc w:val="center"/>
            </w:pPr>
            <w:r w:rsidRPr="00AF7F7B">
              <w:t>-16.70%</w:t>
            </w:r>
          </w:p>
        </w:tc>
        <w:tc>
          <w:tcPr>
            <w:tcW w:w="1204" w:type="dxa"/>
            <w:tcBorders>
              <w:top w:val="nil"/>
              <w:left w:val="nil"/>
              <w:bottom w:val="single" w:sz="8" w:space="0" w:color="auto"/>
              <w:right w:val="nil"/>
            </w:tcBorders>
            <w:shd w:val="clear" w:color="auto" w:fill="CCFFCC"/>
            <w:noWrap/>
            <w:vAlign w:val="center"/>
            <w:hideMark/>
          </w:tcPr>
          <w:p w14:paraId="319C3F19" w14:textId="77777777" w:rsidR="00AF7F7B" w:rsidRPr="00AF7F7B" w:rsidRDefault="00AF7F7B" w:rsidP="007728CB">
            <w:pPr>
              <w:spacing w:before="0"/>
              <w:jc w:val="center"/>
            </w:pPr>
            <w:r w:rsidRPr="00AF7F7B">
              <w:t>-18.91%</w:t>
            </w:r>
          </w:p>
        </w:tc>
        <w:tc>
          <w:tcPr>
            <w:tcW w:w="1204" w:type="dxa"/>
            <w:tcBorders>
              <w:top w:val="nil"/>
              <w:left w:val="nil"/>
              <w:bottom w:val="single" w:sz="8" w:space="0" w:color="auto"/>
              <w:right w:val="single" w:sz="4" w:space="0" w:color="auto"/>
            </w:tcBorders>
            <w:shd w:val="clear" w:color="auto" w:fill="CCFFCC"/>
            <w:noWrap/>
            <w:vAlign w:val="center"/>
            <w:hideMark/>
          </w:tcPr>
          <w:p w14:paraId="522D5FF9" w14:textId="77777777" w:rsidR="00AF7F7B" w:rsidRPr="00AF7F7B" w:rsidRDefault="00AF7F7B" w:rsidP="007728CB">
            <w:pPr>
              <w:spacing w:before="0"/>
              <w:jc w:val="center"/>
            </w:pPr>
            <w:r w:rsidRPr="00AF7F7B">
              <w:t>-18.31%</w:t>
            </w:r>
          </w:p>
        </w:tc>
        <w:tc>
          <w:tcPr>
            <w:tcW w:w="844" w:type="dxa"/>
            <w:tcBorders>
              <w:top w:val="nil"/>
              <w:left w:val="nil"/>
              <w:bottom w:val="single" w:sz="8" w:space="0" w:color="auto"/>
              <w:right w:val="nil"/>
            </w:tcBorders>
            <w:noWrap/>
            <w:vAlign w:val="center"/>
            <w:hideMark/>
          </w:tcPr>
          <w:p w14:paraId="31C7AEA5" w14:textId="77777777" w:rsidR="00AF7F7B" w:rsidRPr="00AF7F7B" w:rsidRDefault="00AF7F7B" w:rsidP="007728CB">
            <w:pPr>
              <w:spacing w:before="0"/>
              <w:jc w:val="center"/>
            </w:pPr>
            <w:r w:rsidRPr="00AF7F7B">
              <w:t>245%</w:t>
            </w:r>
          </w:p>
        </w:tc>
        <w:tc>
          <w:tcPr>
            <w:tcW w:w="844" w:type="dxa"/>
            <w:tcBorders>
              <w:top w:val="nil"/>
              <w:left w:val="nil"/>
              <w:bottom w:val="single" w:sz="8" w:space="0" w:color="auto"/>
              <w:right w:val="single" w:sz="8" w:space="0" w:color="auto"/>
            </w:tcBorders>
            <w:noWrap/>
            <w:vAlign w:val="center"/>
            <w:hideMark/>
          </w:tcPr>
          <w:p w14:paraId="5483CBF4" w14:textId="77777777" w:rsidR="00AF7F7B" w:rsidRPr="00AF7F7B" w:rsidRDefault="00AF7F7B" w:rsidP="007728CB">
            <w:pPr>
              <w:spacing w:before="0"/>
              <w:jc w:val="center"/>
            </w:pPr>
            <w:r w:rsidRPr="00AF7F7B">
              <w:t>276%</w:t>
            </w:r>
          </w:p>
        </w:tc>
      </w:tr>
      <w:tr w:rsidR="00AF7F7B" w:rsidRPr="00AF7F7B" w14:paraId="2D4D4726" w14:textId="77777777" w:rsidTr="007728CB">
        <w:trPr>
          <w:trHeight w:val="255"/>
          <w:jc w:val="center"/>
        </w:trPr>
        <w:tc>
          <w:tcPr>
            <w:tcW w:w="1296" w:type="dxa"/>
            <w:noWrap/>
            <w:vAlign w:val="center"/>
            <w:hideMark/>
          </w:tcPr>
          <w:p w14:paraId="6F78A1BB" w14:textId="77777777" w:rsidR="00AF7F7B" w:rsidRPr="00AF7F7B" w:rsidRDefault="00AF7F7B" w:rsidP="007728CB">
            <w:pPr>
              <w:spacing w:before="0"/>
            </w:pPr>
          </w:p>
        </w:tc>
        <w:tc>
          <w:tcPr>
            <w:tcW w:w="1204" w:type="dxa"/>
            <w:noWrap/>
            <w:vAlign w:val="center"/>
            <w:hideMark/>
          </w:tcPr>
          <w:p w14:paraId="01E18264" w14:textId="77777777" w:rsidR="00AF7F7B" w:rsidRPr="00AF7F7B" w:rsidRDefault="00AF7F7B" w:rsidP="007728CB">
            <w:pPr>
              <w:spacing w:before="0"/>
              <w:jc w:val="center"/>
            </w:pPr>
          </w:p>
        </w:tc>
        <w:tc>
          <w:tcPr>
            <w:tcW w:w="1204" w:type="dxa"/>
            <w:noWrap/>
            <w:vAlign w:val="center"/>
            <w:hideMark/>
          </w:tcPr>
          <w:p w14:paraId="4353E8C1" w14:textId="77777777" w:rsidR="00AF7F7B" w:rsidRPr="00AF7F7B" w:rsidRDefault="00AF7F7B" w:rsidP="007728CB">
            <w:pPr>
              <w:spacing w:before="0"/>
              <w:jc w:val="center"/>
            </w:pPr>
          </w:p>
        </w:tc>
        <w:tc>
          <w:tcPr>
            <w:tcW w:w="1204" w:type="dxa"/>
            <w:noWrap/>
            <w:vAlign w:val="center"/>
            <w:hideMark/>
          </w:tcPr>
          <w:p w14:paraId="05151753" w14:textId="77777777" w:rsidR="00AF7F7B" w:rsidRPr="00AF7F7B" w:rsidRDefault="00AF7F7B" w:rsidP="007728CB">
            <w:pPr>
              <w:spacing w:before="0"/>
              <w:jc w:val="center"/>
            </w:pPr>
          </w:p>
        </w:tc>
        <w:tc>
          <w:tcPr>
            <w:tcW w:w="844" w:type="dxa"/>
            <w:noWrap/>
            <w:vAlign w:val="center"/>
            <w:hideMark/>
          </w:tcPr>
          <w:p w14:paraId="152C8227" w14:textId="77777777" w:rsidR="00AF7F7B" w:rsidRPr="00AF7F7B" w:rsidRDefault="00AF7F7B" w:rsidP="007728CB">
            <w:pPr>
              <w:spacing w:before="0"/>
              <w:jc w:val="center"/>
            </w:pPr>
          </w:p>
        </w:tc>
        <w:tc>
          <w:tcPr>
            <w:tcW w:w="844" w:type="dxa"/>
            <w:noWrap/>
            <w:vAlign w:val="center"/>
            <w:hideMark/>
          </w:tcPr>
          <w:p w14:paraId="6789D214" w14:textId="77777777" w:rsidR="00AF7F7B" w:rsidRPr="00AF7F7B" w:rsidRDefault="00AF7F7B" w:rsidP="007728CB">
            <w:pPr>
              <w:spacing w:before="0"/>
              <w:jc w:val="center"/>
            </w:pPr>
          </w:p>
        </w:tc>
      </w:tr>
      <w:tr w:rsidR="00AF7F7B" w:rsidRPr="00AF7F7B" w14:paraId="61BFB4A8" w14:textId="77777777" w:rsidTr="007728CB">
        <w:trPr>
          <w:trHeight w:val="255"/>
          <w:jc w:val="center"/>
        </w:trPr>
        <w:tc>
          <w:tcPr>
            <w:tcW w:w="1296" w:type="dxa"/>
            <w:noWrap/>
            <w:vAlign w:val="center"/>
            <w:hideMark/>
          </w:tcPr>
          <w:p w14:paraId="08AF3647" w14:textId="77777777" w:rsidR="00AF7F7B" w:rsidRPr="00AF7F7B" w:rsidRDefault="00AF7F7B" w:rsidP="007728CB">
            <w:pPr>
              <w:keepNext/>
              <w:spacing w:before="0"/>
            </w:pPr>
          </w:p>
        </w:tc>
        <w:tc>
          <w:tcPr>
            <w:tcW w:w="5300" w:type="dxa"/>
            <w:gridSpan w:val="5"/>
            <w:tcBorders>
              <w:top w:val="single" w:sz="8" w:space="0" w:color="auto"/>
              <w:left w:val="single" w:sz="8" w:space="0" w:color="auto"/>
              <w:bottom w:val="single" w:sz="8" w:space="0" w:color="auto"/>
              <w:right w:val="single" w:sz="8" w:space="0" w:color="000000"/>
            </w:tcBorders>
            <w:noWrap/>
            <w:vAlign w:val="center"/>
            <w:hideMark/>
          </w:tcPr>
          <w:p w14:paraId="44C2017B" w14:textId="77777777" w:rsidR="00AF7F7B" w:rsidRPr="00AF7F7B" w:rsidRDefault="00AF7F7B" w:rsidP="007728CB">
            <w:pPr>
              <w:keepNext/>
              <w:spacing w:before="0"/>
              <w:jc w:val="center"/>
              <w:rPr>
                <w:b/>
                <w:bCs/>
              </w:rPr>
            </w:pPr>
            <w:r w:rsidRPr="00AF7F7B">
              <w:rPr>
                <w:b/>
                <w:bCs/>
              </w:rPr>
              <w:t>Random Access Main 10</w:t>
            </w:r>
          </w:p>
        </w:tc>
      </w:tr>
      <w:tr w:rsidR="00AF7F7B" w:rsidRPr="00AF7F7B" w14:paraId="47E5702D" w14:textId="77777777" w:rsidTr="007728CB">
        <w:trPr>
          <w:trHeight w:val="255"/>
          <w:jc w:val="center"/>
        </w:trPr>
        <w:tc>
          <w:tcPr>
            <w:tcW w:w="1296" w:type="dxa"/>
            <w:noWrap/>
            <w:vAlign w:val="center"/>
            <w:hideMark/>
          </w:tcPr>
          <w:p w14:paraId="12827D3B" w14:textId="77777777" w:rsidR="00AF7F7B" w:rsidRPr="00AF7F7B" w:rsidRDefault="00AF7F7B" w:rsidP="007728CB">
            <w:pPr>
              <w:keepNext/>
              <w:spacing w:before="0"/>
              <w:rPr>
                <w:b/>
                <w:bCs/>
              </w:rPr>
            </w:pPr>
          </w:p>
        </w:tc>
        <w:tc>
          <w:tcPr>
            <w:tcW w:w="5300" w:type="dxa"/>
            <w:gridSpan w:val="5"/>
            <w:tcBorders>
              <w:top w:val="single" w:sz="8" w:space="0" w:color="auto"/>
              <w:left w:val="single" w:sz="8" w:space="0" w:color="auto"/>
              <w:bottom w:val="nil"/>
              <w:right w:val="single" w:sz="8" w:space="0" w:color="000000"/>
            </w:tcBorders>
            <w:noWrap/>
            <w:vAlign w:val="center"/>
            <w:hideMark/>
          </w:tcPr>
          <w:p w14:paraId="330AFF00" w14:textId="77777777" w:rsidR="00AF7F7B" w:rsidRPr="00AF7F7B" w:rsidRDefault="00AF7F7B" w:rsidP="007728CB">
            <w:pPr>
              <w:keepNext/>
              <w:spacing w:before="0"/>
              <w:jc w:val="center"/>
              <w:rPr>
                <w:b/>
                <w:bCs/>
              </w:rPr>
            </w:pPr>
            <w:r w:rsidRPr="00AF7F7B">
              <w:rPr>
                <w:b/>
                <w:bCs/>
              </w:rPr>
              <w:t>Over VTM-11.0ecm</w:t>
            </w:r>
          </w:p>
        </w:tc>
      </w:tr>
      <w:tr w:rsidR="00AF7F7B" w:rsidRPr="00AF7F7B" w14:paraId="5E737BE8" w14:textId="77777777" w:rsidTr="007728CB">
        <w:trPr>
          <w:trHeight w:val="255"/>
          <w:jc w:val="center"/>
        </w:trPr>
        <w:tc>
          <w:tcPr>
            <w:tcW w:w="1296" w:type="dxa"/>
            <w:noWrap/>
            <w:vAlign w:val="center"/>
            <w:hideMark/>
          </w:tcPr>
          <w:p w14:paraId="480D4BA2" w14:textId="77777777" w:rsidR="00AF7F7B" w:rsidRPr="00AF7F7B" w:rsidRDefault="00AF7F7B" w:rsidP="007728CB">
            <w:pPr>
              <w:keepNext/>
              <w:spacing w:before="0"/>
              <w:rPr>
                <w:b/>
                <w:bCs/>
              </w:rPr>
            </w:pPr>
          </w:p>
        </w:tc>
        <w:tc>
          <w:tcPr>
            <w:tcW w:w="1204" w:type="dxa"/>
            <w:tcBorders>
              <w:top w:val="nil"/>
              <w:left w:val="single" w:sz="8" w:space="0" w:color="auto"/>
              <w:bottom w:val="single" w:sz="8" w:space="0" w:color="auto"/>
              <w:right w:val="nil"/>
            </w:tcBorders>
            <w:noWrap/>
            <w:vAlign w:val="center"/>
            <w:hideMark/>
          </w:tcPr>
          <w:p w14:paraId="411B6529" w14:textId="77777777" w:rsidR="00AF7F7B" w:rsidRPr="00AF7F7B" w:rsidRDefault="00AF7F7B" w:rsidP="007728CB">
            <w:pPr>
              <w:keepNext/>
              <w:spacing w:before="0"/>
              <w:jc w:val="center"/>
            </w:pPr>
            <w:r w:rsidRPr="00AF7F7B">
              <w:t>Y</w:t>
            </w:r>
          </w:p>
        </w:tc>
        <w:tc>
          <w:tcPr>
            <w:tcW w:w="1204" w:type="dxa"/>
            <w:tcBorders>
              <w:top w:val="nil"/>
              <w:left w:val="nil"/>
              <w:bottom w:val="single" w:sz="8" w:space="0" w:color="auto"/>
              <w:right w:val="nil"/>
            </w:tcBorders>
            <w:noWrap/>
            <w:vAlign w:val="center"/>
            <w:hideMark/>
          </w:tcPr>
          <w:p w14:paraId="5304B188" w14:textId="77777777" w:rsidR="00AF7F7B" w:rsidRPr="00AF7F7B" w:rsidRDefault="00AF7F7B" w:rsidP="007728CB">
            <w:pPr>
              <w:keepNext/>
              <w:spacing w:before="0"/>
              <w:jc w:val="center"/>
            </w:pPr>
            <w:r w:rsidRPr="00AF7F7B">
              <w:t>U</w:t>
            </w:r>
          </w:p>
        </w:tc>
        <w:tc>
          <w:tcPr>
            <w:tcW w:w="1204" w:type="dxa"/>
            <w:tcBorders>
              <w:top w:val="nil"/>
              <w:left w:val="nil"/>
              <w:bottom w:val="single" w:sz="8" w:space="0" w:color="auto"/>
              <w:right w:val="single" w:sz="4" w:space="0" w:color="auto"/>
            </w:tcBorders>
            <w:noWrap/>
            <w:vAlign w:val="center"/>
            <w:hideMark/>
          </w:tcPr>
          <w:p w14:paraId="761B8DDD" w14:textId="77777777" w:rsidR="00AF7F7B" w:rsidRPr="00AF7F7B" w:rsidRDefault="00AF7F7B" w:rsidP="007728CB">
            <w:pPr>
              <w:keepNext/>
              <w:spacing w:before="0"/>
              <w:jc w:val="center"/>
            </w:pPr>
            <w:r w:rsidRPr="00AF7F7B">
              <w:t>V</w:t>
            </w:r>
          </w:p>
        </w:tc>
        <w:tc>
          <w:tcPr>
            <w:tcW w:w="844" w:type="dxa"/>
            <w:tcBorders>
              <w:top w:val="nil"/>
              <w:left w:val="nil"/>
              <w:bottom w:val="single" w:sz="8" w:space="0" w:color="auto"/>
              <w:right w:val="nil"/>
            </w:tcBorders>
            <w:noWrap/>
            <w:vAlign w:val="center"/>
            <w:hideMark/>
          </w:tcPr>
          <w:p w14:paraId="1A1E40DD" w14:textId="77777777" w:rsidR="00AF7F7B" w:rsidRPr="00AF7F7B" w:rsidRDefault="00AF7F7B" w:rsidP="007728CB">
            <w:pPr>
              <w:keepNext/>
              <w:spacing w:before="0"/>
              <w:jc w:val="center"/>
            </w:pPr>
            <w:proofErr w:type="spellStart"/>
            <w:r w:rsidRPr="00AF7F7B">
              <w:t>EncT</w:t>
            </w:r>
            <w:proofErr w:type="spellEnd"/>
          </w:p>
        </w:tc>
        <w:tc>
          <w:tcPr>
            <w:tcW w:w="844" w:type="dxa"/>
            <w:tcBorders>
              <w:top w:val="nil"/>
              <w:left w:val="nil"/>
              <w:bottom w:val="single" w:sz="8" w:space="0" w:color="auto"/>
              <w:right w:val="single" w:sz="8" w:space="0" w:color="auto"/>
            </w:tcBorders>
            <w:noWrap/>
            <w:vAlign w:val="center"/>
            <w:hideMark/>
          </w:tcPr>
          <w:p w14:paraId="15AB0F37" w14:textId="77777777" w:rsidR="00AF7F7B" w:rsidRPr="00AF7F7B" w:rsidRDefault="00AF7F7B" w:rsidP="007728CB">
            <w:pPr>
              <w:keepNext/>
              <w:spacing w:before="0"/>
              <w:jc w:val="center"/>
            </w:pPr>
            <w:proofErr w:type="spellStart"/>
            <w:r w:rsidRPr="00AF7F7B">
              <w:t>DecT</w:t>
            </w:r>
            <w:proofErr w:type="spellEnd"/>
          </w:p>
        </w:tc>
      </w:tr>
      <w:tr w:rsidR="00AF7F7B" w:rsidRPr="00AF7F7B" w14:paraId="7311F2EF" w14:textId="77777777" w:rsidTr="007728CB">
        <w:trPr>
          <w:trHeight w:val="255"/>
          <w:jc w:val="center"/>
        </w:trPr>
        <w:tc>
          <w:tcPr>
            <w:tcW w:w="1296" w:type="dxa"/>
            <w:tcBorders>
              <w:top w:val="single" w:sz="8" w:space="0" w:color="auto"/>
              <w:left w:val="single" w:sz="8" w:space="0" w:color="auto"/>
              <w:bottom w:val="nil"/>
              <w:right w:val="single" w:sz="8" w:space="0" w:color="auto"/>
            </w:tcBorders>
            <w:noWrap/>
            <w:vAlign w:val="center"/>
            <w:hideMark/>
          </w:tcPr>
          <w:p w14:paraId="0F6565B3" w14:textId="77777777" w:rsidR="00AF7F7B" w:rsidRPr="00AF7F7B" w:rsidRDefault="00AF7F7B" w:rsidP="007728CB">
            <w:pPr>
              <w:keepNext/>
              <w:spacing w:before="0"/>
            </w:pPr>
            <w:r w:rsidRPr="00AF7F7B">
              <w:t>Class A1</w:t>
            </w:r>
          </w:p>
        </w:tc>
        <w:tc>
          <w:tcPr>
            <w:tcW w:w="1204" w:type="dxa"/>
            <w:tcBorders>
              <w:top w:val="single" w:sz="8" w:space="0" w:color="auto"/>
              <w:left w:val="single" w:sz="8" w:space="0" w:color="auto"/>
              <w:bottom w:val="nil"/>
              <w:right w:val="nil"/>
            </w:tcBorders>
            <w:shd w:val="clear" w:color="auto" w:fill="CCFFCC"/>
            <w:noWrap/>
            <w:vAlign w:val="center"/>
            <w:hideMark/>
          </w:tcPr>
          <w:p w14:paraId="3FFB4584" w14:textId="77777777" w:rsidR="00AF7F7B" w:rsidRPr="00AF7F7B" w:rsidRDefault="00AF7F7B" w:rsidP="007728CB">
            <w:pPr>
              <w:keepNext/>
              <w:spacing w:before="0"/>
              <w:jc w:val="center"/>
            </w:pPr>
            <w:r w:rsidRPr="00AF7F7B">
              <w:t>-16.20%</w:t>
            </w:r>
          </w:p>
        </w:tc>
        <w:tc>
          <w:tcPr>
            <w:tcW w:w="1204" w:type="dxa"/>
            <w:tcBorders>
              <w:top w:val="single" w:sz="8" w:space="0" w:color="auto"/>
              <w:left w:val="nil"/>
              <w:bottom w:val="nil"/>
              <w:right w:val="nil"/>
            </w:tcBorders>
            <w:shd w:val="clear" w:color="auto" w:fill="CCFFCC"/>
            <w:noWrap/>
            <w:vAlign w:val="center"/>
            <w:hideMark/>
          </w:tcPr>
          <w:p w14:paraId="25A6A95A" w14:textId="77777777" w:rsidR="00AF7F7B" w:rsidRPr="00AF7F7B" w:rsidRDefault="00AF7F7B" w:rsidP="007728CB">
            <w:pPr>
              <w:keepNext/>
              <w:spacing w:before="0"/>
              <w:jc w:val="center"/>
            </w:pPr>
            <w:r w:rsidRPr="00AF7F7B">
              <w:t>-17.76%</w:t>
            </w:r>
          </w:p>
        </w:tc>
        <w:tc>
          <w:tcPr>
            <w:tcW w:w="1204" w:type="dxa"/>
            <w:tcBorders>
              <w:top w:val="single" w:sz="8" w:space="0" w:color="auto"/>
              <w:left w:val="nil"/>
              <w:bottom w:val="nil"/>
              <w:right w:val="single" w:sz="4" w:space="0" w:color="auto"/>
            </w:tcBorders>
            <w:shd w:val="clear" w:color="auto" w:fill="CCFFCC"/>
            <w:noWrap/>
            <w:vAlign w:val="center"/>
            <w:hideMark/>
          </w:tcPr>
          <w:p w14:paraId="05BBB7B8" w14:textId="77777777" w:rsidR="00AF7F7B" w:rsidRPr="00AF7F7B" w:rsidRDefault="00AF7F7B" w:rsidP="007728CB">
            <w:pPr>
              <w:keepNext/>
              <w:spacing w:before="0"/>
              <w:jc w:val="center"/>
            </w:pPr>
            <w:r w:rsidRPr="00AF7F7B">
              <w:t>-23.60%</w:t>
            </w:r>
          </w:p>
        </w:tc>
        <w:tc>
          <w:tcPr>
            <w:tcW w:w="844" w:type="dxa"/>
            <w:noWrap/>
            <w:vAlign w:val="center"/>
            <w:hideMark/>
          </w:tcPr>
          <w:p w14:paraId="0D83AF0A" w14:textId="77777777" w:rsidR="00AF7F7B" w:rsidRPr="00AF7F7B" w:rsidRDefault="00AF7F7B" w:rsidP="007728CB">
            <w:pPr>
              <w:keepNext/>
              <w:spacing w:before="0"/>
              <w:jc w:val="center"/>
            </w:pPr>
            <w:r w:rsidRPr="00AF7F7B">
              <w:t>389%</w:t>
            </w:r>
          </w:p>
        </w:tc>
        <w:tc>
          <w:tcPr>
            <w:tcW w:w="844" w:type="dxa"/>
            <w:tcBorders>
              <w:top w:val="nil"/>
              <w:left w:val="nil"/>
              <w:bottom w:val="nil"/>
              <w:right w:val="single" w:sz="8" w:space="0" w:color="auto"/>
            </w:tcBorders>
            <w:noWrap/>
            <w:vAlign w:val="center"/>
            <w:hideMark/>
          </w:tcPr>
          <w:p w14:paraId="0FDED805" w14:textId="77777777" w:rsidR="00AF7F7B" w:rsidRPr="00AF7F7B" w:rsidRDefault="00AF7F7B" w:rsidP="007728CB">
            <w:pPr>
              <w:keepNext/>
              <w:spacing w:before="0"/>
              <w:jc w:val="center"/>
            </w:pPr>
            <w:r w:rsidRPr="00AF7F7B">
              <w:t>471%</w:t>
            </w:r>
          </w:p>
        </w:tc>
      </w:tr>
      <w:tr w:rsidR="00AF7F7B" w:rsidRPr="00AF7F7B" w14:paraId="62C39CB7" w14:textId="77777777" w:rsidTr="007728CB">
        <w:trPr>
          <w:trHeight w:val="255"/>
          <w:jc w:val="center"/>
        </w:trPr>
        <w:tc>
          <w:tcPr>
            <w:tcW w:w="1296" w:type="dxa"/>
            <w:tcBorders>
              <w:top w:val="nil"/>
              <w:left w:val="single" w:sz="8" w:space="0" w:color="auto"/>
              <w:bottom w:val="nil"/>
              <w:right w:val="single" w:sz="8" w:space="0" w:color="auto"/>
            </w:tcBorders>
            <w:noWrap/>
            <w:vAlign w:val="center"/>
            <w:hideMark/>
          </w:tcPr>
          <w:p w14:paraId="12A1A0BB" w14:textId="77777777" w:rsidR="00AF7F7B" w:rsidRPr="00AF7F7B" w:rsidRDefault="00AF7F7B" w:rsidP="007728CB">
            <w:pPr>
              <w:keepNext/>
              <w:spacing w:before="0"/>
            </w:pPr>
            <w:r w:rsidRPr="00AF7F7B">
              <w:t>Class A2</w:t>
            </w:r>
          </w:p>
        </w:tc>
        <w:tc>
          <w:tcPr>
            <w:tcW w:w="1204" w:type="dxa"/>
            <w:tcBorders>
              <w:top w:val="nil"/>
              <w:left w:val="single" w:sz="8" w:space="0" w:color="auto"/>
              <w:bottom w:val="nil"/>
              <w:right w:val="nil"/>
            </w:tcBorders>
            <w:shd w:val="clear" w:color="auto" w:fill="CCFFCC"/>
            <w:noWrap/>
            <w:vAlign w:val="center"/>
            <w:hideMark/>
          </w:tcPr>
          <w:p w14:paraId="5D9FDA9B" w14:textId="77777777" w:rsidR="00AF7F7B" w:rsidRPr="00AF7F7B" w:rsidRDefault="00AF7F7B" w:rsidP="007728CB">
            <w:pPr>
              <w:keepNext/>
              <w:spacing w:before="0"/>
              <w:jc w:val="center"/>
            </w:pPr>
            <w:r w:rsidRPr="00AF7F7B">
              <w:t>-16.97%</w:t>
            </w:r>
          </w:p>
        </w:tc>
        <w:tc>
          <w:tcPr>
            <w:tcW w:w="1204" w:type="dxa"/>
            <w:shd w:val="clear" w:color="auto" w:fill="CCFFCC"/>
            <w:noWrap/>
            <w:vAlign w:val="center"/>
            <w:hideMark/>
          </w:tcPr>
          <w:p w14:paraId="589260BF" w14:textId="77777777" w:rsidR="00AF7F7B" w:rsidRPr="00AF7F7B" w:rsidRDefault="00AF7F7B" w:rsidP="007728CB">
            <w:pPr>
              <w:keepNext/>
              <w:spacing w:before="0"/>
              <w:jc w:val="center"/>
            </w:pPr>
            <w:r w:rsidRPr="00AF7F7B">
              <w:t>-22.37%</w:t>
            </w:r>
          </w:p>
        </w:tc>
        <w:tc>
          <w:tcPr>
            <w:tcW w:w="1204" w:type="dxa"/>
            <w:tcBorders>
              <w:top w:val="nil"/>
              <w:left w:val="nil"/>
              <w:bottom w:val="nil"/>
              <w:right w:val="single" w:sz="4" w:space="0" w:color="auto"/>
            </w:tcBorders>
            <w:shd w:val="clear" w:color="auto" w:fill="CCFFCC"/>
            <w:noWrap/>
            <w:vAlign w:val="center"/>
            <w:hideMark/>
          </w:tcPr>
          <w:p w14:paraId="02966392" w14:textId="77777777" w:rsidR="00AF7F7B" w:rsidRPr="00AF7F7B" w:rsidRDefault="00AF7F7B" w:rsidP="007728CB">
            <w:pPr>
              <w:keepNext/>
              <w:spacing w:before="0"/>
              <w:jc w:val="center"/>
            </w:pPr>
            <w:r w:rsidRPr="00AF7F7B">
              <w:t>-24.24%</w:t>
            </w:r>
          </w:p>
        </w:tc>
        <w:tc>
          <w:tcPr>
            <w:tcW w:w="844" w:type="dxa"/>
            <w:noWrap/>
            <w:vAlign w:val="center"/>
            <w:hideMark/>
          </w:tcPr>
          <w:p w14:paraId="5E7685E5" w14:textId="77777777" w:rsidR="00AF7F7B" w:rsidRPr="00AF7F7B" w:rsidRDefault="00AF7F7B" w:rsidP="007728CB">
            <w:pPr>
              <w:keepNext/>
              <w:spacing w:before="0"/>
              <w:jc w:val="center"/>
            </w:pPr>
            <w:r w:rsidRPr="00AF7F7B">
              <w:t>375%</w:t>
            </w:r>
          </w:p>
        </w:tc>
        <w:tc>
          <w:tcPr>
            <w:tcW w:w="844" w:type="dxa"/>
            <w:tcBorders>
              <w:top w:val="nil"/>
              <w:left w:val="nil"/>
              <w:bottom w:val="nil"/>
              <w:right w:val="single" w:sz="8" w:space="0" w:color="auto"/>
            </w:tcBorders>
            <w:noWrap/>
            <w:vAlign w:val="center"/>
            <w:hideMark/>
          </w:tcPr>
          <w:p w14:paraId="03FB8255" w14:textId="77777777" w:rsidR="00AF7F7B" w:rsidRPr="00AF7F7B" w:rsidRDefault="00AF7F7B" w:rsidP="007728CB">
            <w:pPr>
              <w:keepNext/>
              <w:spacing w:before="0"/>
              <w:jc w:val="center"/>
            </w:pPr>
            <w:r w:rsidRPr="00AF7F7B">
              <w:t>546%</w:t>
            </w:r>
          </w:p>
        </w:tc>
      </w:tr>
      <w:tr w:rsidR="00AF7F7B" w:rsidRPr="00AF7F7B" w14:paraId="2730B5C2" w14:textId="77777777" w:rsidTr="007728CB">
        <w:trPr>
          <w:trHeight w:val="255"/>
          <w:jc w:val="center"/>
        </w:trPr>
        <w:tc>
          <w:tcPr>
            <w:tcW w:w="1296" w:type="dxa"/>
            <w:tcBorders>
              <w:top w:val="nil"/>
              <w:left w:val="single" w:sz="8" w:space="0" w:color="auto"/>
              <w:bottom w:val="nil"/>
              <w:right w:val="single" w:sz="8" w:space="0" w:color="auto"/>
            </w:tcBorders>
            <w:noWrap/>
            <w:vAlign w:val="center"/>
            <w:hideMark/>
          </w:tcPr>
          <w:p w14:paraId="05600E46" w14:textId="77777777" w:rsidR="00AF7F7B" w:rsidRPr="00AF7F7B" w:rsidRDefault="00AF7F7B" w:rsidP="007728CB">
            <w:pPr>
              <w:keepNext/>
              <w:spacing w:before="0"/>
            </w:pPr>
            <w:r w:rsidRPr="00AF7F7B">
              <w:t>Class B</w:t>
            </w:r>
          </w:p>
        </w:tc>
        <w:tc>
          <w:tcPr>
            <w:tcW w:w="1204" w:type="dxa"/>
            <w:tcBorders>
              <w:top w:val="nil"/>
              <w:left w:val="single" w:sz="8" w:space="0" w:color="auto"/>
              <w:bottom w:val="nil"/>
              <w:right w:val="nil"/>
            </w:tcBorders>
            <w:shd w:val="clear" w:color="auto" w:fill="CCFFCC"/>
            <w:noWrap/>
            <w:vAlign w:val="center"/>
            <w:hideMark/>
          </w:tcPr>
          <w:p w14:paraId="51103539" w14:textId="77777777" w:rsidR="00AF7F7B" w:rsidRPr="00AF7F7B" w:rsidRDefault="00AF7F7B" w:rsidP="007728CB">
            <w:pPr>
              <w:keepNext/>
              <w:spacing w:before="0"/>
              <w:jc w:val="center"/>
            </w:pPr>
            <w:r w:rsidRPr="00AF7F7B">
              <w:t>-14.46%</w:t>
            </w:r>
          </w:p>
        </w:tc>
        <w:tc>
          <w:tcPr>
            <w:tcW w:w="1204" w:type="dxa"/>
            <w:shd w:val="clear" w:color="auto" w:fill="CCFFCC"/>
            <w:noWrap/>
            <w:vAlign w:val="center"/>
            <w:hideMark/>
          </w:tcPr>
          <w:p w14:paraId="75D6A279" w14:textId="77777777" w:rsidR="00AF7F7B" w:rsidRPr="00AF7F7B" w:rsidRDefault="00AF7F7B" w:rsidP="007728CB">
            <w:pPr>
              <w:keepNext/>
              <w:spacing w:before="0"/>
              <w:jc w:val="center"/>
            </w:pPr>
            <w:r w:rsidRPr="00AF7F7B">
              <w:t>-21.68%</w:t>
            </w:r>
          </w:p>
        </w:tc>
        <w:tc>
          <w:tcPr>
            <w:tcW w:w="1204" w:type="dxa"/>
            <w:tcBorders>
              <w:top w:val="nil"/>
              <w:left w:val="nil"/>
              <w:bottom w:val="nil"/>
              <w:right w:val="single" w:sz="4" w:space="0" w:color="auto"/>
            </w:tcBorders>
            <w:shd w:val="clear" w:color="auto" w:fill="CCFFCC"/>
            <w:noWrap/>
            <w:vAlign w:val="center"/>
            <w:hideMark/>
          </w:tcPr>
          <w:p w14:paraId="4623E2D5" w14:textId="77777777" w:rsidR="00AF7F7B" w:rsidRPr="00AF7F7B" w:rsidRDefault="00AF7F7B" w:rsidP="007728CB">
            <w:pPr>
              <w:keepNext/>
              <w:spacing w:before="0"/>
              <w:jc w:val="center"/>
            </w:pPr>
            <w:r w:rsidRPr="00AF7F7B">
              <w:t>-19.89%</w:t>
            </w:r>
          </w:p>
        </w:tc>
        <w:tc>
          <w:tcPr>
            <w:tcW w:w="844" w:type="dxa"/>
            <w:noWrap/>
            <w:vAlign w:val="center"/>
            <w:hideMark/>
          </w:tcPr>
          <w:p w14:paraId="69C1EE5A" w14:textId="77777777" w:rsidR="00AF7F7B" w:rsidRPr="00AF7F7B" w:rsidRDefault="00AF7F7B" w:rsidP="007728CB">
            <w:pPr>
              <w:keepNext/>
              <w:spacing w:before="0"/>
              <w:jc w:val="center"/>
            </w:pPr>
            <w:r w:rsidRPr="00AF7F7B">
              <w:t>403%</w:t>
            </w:r>
          </w:p>
        </w:tc>
        <w:tc>
          <w:tcPr>
            <w:tcW w:w="844" w:type="dxa"/>
            <w:tcBorders>
              <w:top w:val="nil"/>
              <w:left w:val="nil"/>
              <w:bottom w:val="nil"/>
              <w:right w:val="single" w:sz="8" w:space="0" w:color="auto"/>
            </w:tcBorders>
            <w:noWrap/>
            <w:vAlign w:val="center"/>
            <w:hideMark/>
          </w:tcPr>
          <w:p w14:paraId="4FE1DEE4" w14:textId="77777777" w:rsidR="00AF7F7B" w:rsidRPr="00AF7F7B" w:rsidRDefault="00AF7F7B" w:rsidP="007728CB">
            <w:pPr>
              <w:keepNext/>
              <w:spacing w:before="0"/>
              <w:jc w:val="center"/>
            </w:pPr>
            <w:r w:rsidRPr="00AF7F7B">
              <w:t>505%</w:t>
            </w:r>
          </w:p>
        </w:tc>
      </w:tr>
      <w:tr w:rsidR="00AF7F7B" w:rsidRPr="00AF7F7B" w14:paraId="3328EB0E" w14:textId="77777777" w:rsidTr="007728CB">
        <w:trPr>
          <w:trHeight w:val="255"/>
          <w:jc w:val="center"/>
        </w:trPr>
        <w:tc>
          <w:tcPr>
            <w:tcW w:w="1296" w:type="dxa"/>
            <w:tcBorders>
              <w:top w:val="nil"/>
              <w:left w:val="single" w:sz="8" w:space="0" w:color="auto"/>
              <w:bottom w:val="nil"/>
              <w:right w:val="single" w:sz="8" w:space="0" w:color="auto"/>
            </w:tcBorders>
            <w:noWrap/>
            <w:vAlign w:val="center"/>
            <w:hideMark/>
          </w:tcPr>
          <w:p w14:paraId="12B9A0A8" w14:textId="77777777" w:rsidR="00AF7F7B" w:rsidRPr="00AF7F7B" w:rsidRDefault="00AF7F7B" w:rsidP="007728CB">
            <w:pPr>
              <w:keepNext/>
              <w:spacing w:before="0"/>
            </w:pPr>
            <w:r w:rsidRPr="00AF7F7B">
              <w:t>Class C</w:t>
            </w:r>
          </w:p>
        </w:tc>
        <w:tc>
          <w:tcPr>
            <w:tcW w:w="1204" w:type="dxa"/>
            <w:tcBorders>
              <w:top w:val="nil"/>
              <w:left w:val="single" w:sz="8" w:space="0" w:color="auto"/>
              <w:bottom w:val="nil"/>
              <w:right w:val="nil"/>
            </w:tcBorders>
            <w:shd w:val="clear" w:color="auto" w:fill="CCFFCC"/>
            <w:noWrap/>
            <w:vAlign w:val="center"/>
            <w:hideMark/>
          </w:tcPr>
          <w:p w14:paraId="765503F3" w14:textId="77777777" w:rsidR="00AF7F7B" w:rsidRPr="00AF7F7B" w:rsidRDefault="00AF7F7B" w:rsidP="007728CB">
            <w:pPr>
              <w:keepNext/>
              <w:spacing w:before="0"/>
              <w:jc w:val="center"/>
            </w:pPr>
            <w:r w:rsidRPr="00AF7F7B">
              <w:t>-16.40%</w:t>
            </w:r>
          </w:p>
        </w:tc>
        <w:tc>
          <w:tcPr>
            <w:tcW w:w="1204" w:type="dxa"/>
            <w:shd w:val="clear" w:color="auto" w:fill="CCFFCC"/>
            <w:noWrap/>
            <w:vAlign w:val="center"/>
            <w:hideMark/>
          </w:tcPr>
          <w:p w14:paraId="368586F3" w14:textId="77777777" w:rsidR="00AF7F7B" w:rsidRPr="00AF7F7B" w:rsidRDefault="00AF7F7B" w:rsidP="007728CB">
            <w:pPr>
              <w:keepNext/>
              <w:spacing w:before="0"/>
              <w:jc w:val="center"/>
            </w:pPr>
            <w:r w:rsidRPr="00AF7F7B">
              <w:t>-17.23%</w:t>
            </w:r>
          </w:p>
        </w:tc>
        <w:tc>
          <w:tcPr>
            <w:tcW w:w="1204" w:type="dxa"/>
            <w:tcBorders>
              <w:top w:val="nil"/>
              <w:left w:val="nil"/>
              <w:bottom w:val="nil"/>
              <w:right w:val="single" w:sz="4" w:space="0" w:color="auto"/>
            </w:tcBorders>
            <w:shd w:val="clear" w:color="auto" w:fill="CCFFCC"/>
            <w:noWrap/>
            <w:vAlign w:val="center"/>
            <w:hideMark/>
          </w:tcPr>
          <w:p w14:paraId="3B96F3EA" w14:textId="77777777" w:rsidR="00AF7F7B" w:rsidRPr="00AF7F7B" w:rsidRDefault="00AF7F7B" w:rsidP="007728CB">
            <w:pPr>
              <w:keepNext/>
              <w:spacing w:before="0"/>
              <w:jc w:val="center"/>
            </w:pPr>
            <w:r w:rsidRPr="00AF7F7B">
              <w:t>-17.19%</w:t>
            </w:r>
          </w:p>
        </w:tc>
        <w:tc>
          <w:tcPr>
            <w:tcW w:w="844" w:type="dxa"/>
            <w:noWrap/>
            <w:vAlign w:val="center"/>
            <w:hideMark/>
          </w:tcPr>
          <w:p w14:paraId="29183778" w14:textId="77777777" w:rsidR="00AF7F7B" w:rsidRPr="00AF7F7B" w:rsidRDefault="00AF7F7B" w:rsidP="007728CB">
            <w:pPr>
              <w:keepNext/>
              <w:spacing w:before="0"/>
              <w:jc w:val="center"/>
            </w:pPr>
            <w:r w:rsidRPr="00AF7F7B">
              <w:t>426%</w:t>
            </w:r>
          </w:p>
        </w:tc>
        <w:tc>
          <w:tcPr>
            <w:tcW w:w="844" w:type="dxa"/>
            <w:tcBorders>
              <w:top w:val="nil"/>
              <w:left w:val="nil"/>
              <w:bottom w:val="nil"/>
              <w:right w:val="single" w:sz="8" w:space="0" w:color="auto"/>
            </w:tcBorders>
            <w:noWrap/>
            <w:vAlign w:val="center"/>
            <w:hideMark/>
          </w:tcPr>
          <w:p w14:paraId="2114B9CF" w14:textId="77777777" w:rsidR="00AF7F7B" w:rsidRPr="00AF7F7B" w:rsidRDefault="00AF7F7B" w:rsidP="007728CB">
            <w:pPr>
              <w:keepNext/>
              <w:spacing w:before="0"/>
              <w:jc w:val="center"/>
            </w:pPr>
            <w:r w:rsidRPr="00AF7F7B">
              <w:t>504%</w:t>
            </w:r>
          </w:p>
        </w:tc>
      </w:tr>
      <w:tr w:rsidR="00AF7F7B" w:rsidRPr="00AF7F7B" w14:paraId="75FF6B49" w14:textId="77777777" w:rsidTr="007728CB">
        <w:trPr>
          <w:trHeight w:val="255"/>
          <w:jc w:val="center"/>
        </w:trPr>
        <w:tc>
          <w:tcPr>
            <w:tcW w:w="1296" w:type="dxa"/>
            <w:tcBorders>
              <w:top w:val="nil"/>
              <w:left w:val="single" w:sz="8" w:space="0" w:color="auto"/>
              <w:bottom w:val="nil"/>
              <w:right w:val="single" w:sz="8" w:space="0" w:color="auto"/>
            </w:tcBorders>
            <w:noWrap/>
            <w:vAlign w:val="center"/>
            <w:hideMark/>
          </w:tcPr>
          <w:p w14:paraId="43CE3C0C" w14:textId="77777777" w:rsidR="00AF7F7B" w:rsidRPr="00AF7F7B" w:rsidRDefault="00AF7F7B" w:rsidP="007728CB">
            <w:pPr>
              <w:keepNext/>
              <w:spacing w:before="0"/>
            </w:pPr>
            <w:r w:rsidRPr="00AF7F7B">
              <w:t>Class E</w:t>
            </w:r>
          </w:p>
        </w:tc>
        <w:tc>
          <w:tcPr>
            <w:tcW w:w="1204" w:type="dxa"/>
            <w:noWrap/>
            <w:vAlign w:val="center"/>
            <w:hideMark/>
          </w:tcPr>
          <w:p w14:paraId="59E26888" w14:textId="72069AA2" w:rsidR="00AF7F7B" w:rsidRPr="00AF7F7B" w:rsidRDefault="00AF7F7B" w:rsidP="007728CB">
            <w:pPr>
              <w:keepNext/>
              <w:spacing w:before="0"/>
              <w:jc w:val="center"/>
            </w:pPr>
          </w:p>
        </w:tc>
        <w:tc>
          <w:tcPr>
            <w:tcW w:w="1204" w:type="dxa"/>
            <w:noWrap/>
            <w:vAlign w:val="center"/>
            <w:hideMark/>
          </w:tcPr>
          <w:p w14:paraId="5DD110E1" w14:textId="77777777" w:rsidR="00AF7F7B" w:rsidRPr="00AF7F7B" w:rsidRDefault="00AF7F7B" w:rsidP="007728CB">
            <w:pPr>
              <w:keepNext/>
              <w:spacing w:before="0"/>
              <w:jc w:val="center"/>
            </w:pPr>
          </w:p>
        </w:tc>
        <w:tc>
          <w:tcPr>
            <w:tcW w:w="1204" w:type="dxa"/>
            <w:tcBorders>
              <w:top w:val="nil"/>
              <w:left w:val="nil"/>
              <w:bottom w:val="nil"/>
              <w:right w:val="single" w:sz="4" w:space="0" w:color="auto"/>
            </w:tcBorders>
            <w:noWrap/>
            <w:vAlign w:val="center"/>
            <w:hideMark/>
          </w:tcPr>
          <w:p w14:paraId="38818206" w14:textId="02673B28" w:rsidR="00AF7F7B" w:rsidRPr="00AF7F7B" w:rsidRDefault="00AF7F7B" w:rsidP="007728CB">
            <w:pPr>
              <w:keepNext/>
              <w:spacing w:before="0"/>
              <w:jc w:val="center"/>
            </w:pPr>
          </w:p>
        </w:tc>
        <w:tc>
          <w:tcPr>
            <w:tcW w:w="844" w:type="dxa"/>
            <w:noWrap/>
            <w:vAlign w:val="center"/>
            <w:hideMark/>
          </w:tcPr>
          <w:p w14:paraId="5B65E470" w14:textId="4D551C36" w:rsidR="00AF7F7B" w:rsidRPr="00AF7F7B" w:rsidRDefault="00AF7F7B" w:rsidP="007728CB">
            <w:pPr>
              <w:keepNext/>
              <w:spacing w:before="0"/>
              <w:jc w:val="center"/>
            </w:pPr>
          </w:p>
        </w:tc>
        <w:tc>
          <w:tcPr>
            <w:tcW w:w="844" w:type="dxa"/>
            <w:tcBorders>
              <w:top w:val="nil"/>
              <w:left w:val="nil"/>
              <w:bottom w:val="nil"/>
              <w:right w:val="single" w:sz="8" w:space="0" w:color="auto"/>
            </w:tcBorders>
            <w:noWrap/>
            <w:vAlign w:val="center"/>
            <w:hideMark/>
          </w:tcPr>
          <w:p w14:paraId="6EF988BB" w14:textId="552823AD" w:rsidR="00AF7F7B" w:rsidRPr="00AF7F7B" w:rsidRDefault="00AF7F7B" w:rsidP="007728CB">
            <w:pPr>
              <w:keepNext/>
              <w:spacing w:before="0"/>
              <w:jc w:val="center"/>
            </w:pPr>
          </w:p>
        </w:tc>
      </w:tr>
      <w:tr w:rsidR="00AF7F7B" w:rsidRPr="00AF7F7B" w14:paraId="26885B43" w14:textId="77777777" w:rsidTr="007728CB">
        <w:trPr>
          <w:trHeight w:val="255"/>
          <w:jc w:val="center"/>
        </w:trPr>
        <w:tc>
          <w:tcPr>
            <w:tcW w:w="1296" w:type="dxa"/>
            <w:tcBorders>
              <w:top w:val="single" w:sz="8" w:space="0" w:color="auto"/>
              <w:left w:val="single" w:sz="8" w:space="0" w:color="auto"/>
              <w:bottom w:val="nil"/>
              <w:right w:val="single" w:sz="8" w:space="0" w:color="auto"/>
            </w:tcBorders>
            <w:noWrap/>
            <w:vAlign w:val="center"/>
            <w:hideMark/>
          </w:tcPr>
          <w:p w14:paraId="62C3CB60" w14:textId="77777777" w:rsidR="00AF7F7B" w:rsidRPr="00AF7F7B" w:rsidRDefault="00AF7F7B" w:rsidP="007728CB">
            <w:pPr>
              <w:keepNext/>
              <w:spacing w:before="0"/>
              <w:rPr>
                <w:b/>
                <w:bCs/>
              </w:rPr>
            </w:pPr>
            <w:r w:rsidRPr="00AF7F7B">
              <w:rPr>
                <w:b/>
                <w:bCs/>
              </w:rPr>
              <w:t>Overall</w:t>
            </w:r>
          </w:p>
        </w:tc>
        <w:tc>
          <w:tcPr>
            <w:tcW w:w="1204" w:type="dxa"/>
            <w:tcBorders>
              <w:top w:val="single" w:sz="8" w:space="0" w:color="auto"/>
              <w:left w:val="single" w:sz="8" w:space="0" w:color="auto"/>
              <w:bottom w:val="nil"/>
              <w:right w:val="nil"/>
            </w:tcBorders>
            <w:shd w:val="clear" w:color="auto" w:fill="CCFFCC"/>
            <w:noWrap/>
            <w:vAlign w:val="center"/>
            <w:hideMark/>
          </w:tcPr>
          <w:p w14:paraId="0C5E0575" w14:textId="77777777" w:rsidR="00AF7F7B" w:rsidRPr="00AF7F7B" w:rsidRDefault="00AF7F7B" w:rsidP="007728CB">
            <w:pPr>
              <w:keepNext/>
              <w:spacing w:before="0"/>
              <w:jc w:val="center"/>
            </w:pPr>
            <w:r w:rsidRPr="00AF7F7B">
              <w:t>-15.83%</w:t>
            </w:r>
          </w:p>
        </w:tc>
        <w:tc>
          <w:tcPr>
            <w:tcW w:w="1204" w:type="dxa"/>
            <w:tcBorders>
              <w:top w:val="single" w:sz="8" w:space="0" w:color="auto"/>
              <w:left w:val="nil"/>
              <w:bottom w:val="nil"/>
              <w:right w:val="nil"/>
            </w:tcBorders>
            <w:shd w:val="clear" w:color="auto" w:fill="CCFFCC"/>
            <w:noWrap/>
            <w:vAlign w:val="center"/>
            <w:hideMark/>
          </w:tcPr>
          <w:p w14:paraId="0E041C58" w14:textId="77777777" w:rsidR="00AF7F7B" w:rsidRPr="00AF7F7B" w:rsidRDefault="00AF7F7B" w:rsidP="007728CB">
            <w:pPr>
              <w:keepNext/>
              <w:spacing w:before="0"/>
              <w:jc w:val="center"/>
            </w:pPr>
            <w:r w:rsidRPr="00AF7F7B">
              <w:t>-19.85%</w:t>
            </w:r>
          </w:p>
        </w:tc>
        <w:tc>
          <w:tcPr>
            <w:tcW w:w="1204" w:type="dxa"/>
            <w:tcBorders>
              <w:top w:val="single" w:sz="8" w:space="0" w:color="auto"/>
              <w:left w:val="nil"/>
              <w:bottom w:val="nil"/>
              <w:right w:val="single" w:sz="4" w:space="0" w:color="auto"/>
            </w:tcBorders>
            <w:shd w:val="clear" w:color="auto" w:fill="CCFFCC"/>
            <w:noWrap/>
            <w:vAlign w:val="center"/>
            <w:hideMark/>
          </w:tcPr>
          <w:p w14:paraId="4EC01058" w14:textId="77777777" w:rsidR="00AF7F7B" w:rsidRPr="00AF7F7B" w:rsidRDefault="00AF7F7B" w:rsidP="007728CB">
            <w:pPr>
              <w:keepNext/>
              <w:spacing w:before="0"/>
              <w:jc w:val="center"/>
            </w:pPr>
            <w:r w:rsidRPr="00AF7F7B">
              <w:t>-20.78%</w:t>
            </w:r>
          </w:p>
        </w:tc>
        <w:tc>
          <w:tcPr>
            <w:tcW w:w="844" w:type="dxa"/>
            <w:tcBorders>
              <w:top w:val="single" w:sz="8" w:space="0" w:color="auto"/>
              <w:left w:val="nil"/>
              <w:bottom w:val="nil"/>
              <w:right w:val="nil"/>
            </w:tcBorders>
            <w:noWrap/>
            <w:vAlign w:val="center"/>
            <w:hideMark/>
          </w:tcPr>
          <w:p w14:paraId="393FD889" w14:textId="77777777" w:rsidR="00AF7F7B" w:rsidRPr="00AF7F7B" w:rsidRDefault="00AF7F7B" w:rsidP="007728CB">
            <w:pPr>
              <w:keepNext/>
              <w:spacing w:before="0"/>
              <w:jc w:val="center"/>
            </w:pPr>
            <w:r w:rsidRPr="00AF7F7B">
              <w:t>400%</w:t>
            </w:r>
          </w:p>
        </w:tc>
        <w:tc>
          <w:tcPr>
            <w:tcW w:w="844" w:type="dxa"/>
            <w:tcBorders>
              <w:top w:val="single" w:sz="8" w:space="0" w:color="auto"/>
              <w:left w:val="nil"/>
              <w:bottom w:val="nil"/>
              <w:right w:val="single" w:sz="8" w:space="0" w:color="auto"/>
            </w:tcBorders>
            <w:noWrap/>
            <w:vAlign w:val="center"/>
            <w:hideMark/>
          </w:tcPr>
          <w:p w14:paraId="6162CE11" w14:textId="77777777" w:rsidR="00AF7F7B" w:rsidRPr="00AF7F7B" w:rsidRDefault="00AF7F7B" w:rsidP="007728CB">
            <w:pPr>
              <w:keepNext/>
              <w:spacing w:before="0"/>
              <w:jc w:val="center"/>
            </w:pPr>
            <w:r w:rsidRPr="00AF7F7B">
              <w:t>506%</w:t>
            </w:r>
          </w:p>
        </w:tc>
      </w:tr>
      <w:tr w:rsidR="00AF7F7B" w:rsidRPr="00AF7F7B" w14:paraId="782B02AA" w14:textId="77777777" w:rsidTr="007728CB">
        <w:trPr>
          <w:trHeight w:val="255"/>
          <w:jc w:val="center"/>
        </w:trPr>
        <w:tc>
          <w:tcPr>
            <w:tcW w:w="1296" w:type="dxa"/>
            <w:tcBorders>
              <w:top w:val="single" w:sz="8" w:space="0" w:color="auto"/>
              <w:left w:val="single" w:sz="8" w:space="0" w:color="auto"/>
              <w:bottom w:val="nil"/>
              <w:right w:val="single" w:sz="8" w:space="0" w:color="auto"/>
            </w:tcBorders>
            <w:noWrap/>
            <w:vAlign w:val="center"/>
            <w:hideMark/>
          </w:tcPr>
          <w:p w14:paraId="5821E132" w14:textId="77777777" w:rsidR="00AF7F7B" w:rsidRPr="00AF7F7B" w:rsidRDefault="00AF7F7B" w:rsidP="007728CB">
            <w:pPr>
              <w:keepNext/>
              <w:spacing w:before="0"/>
            </w:pPr>
            <w:r w:rsidRPr="00AF7F7B">
              <w:t>Class D</w:t>
            </w:r>
          </w:p>
        </w:tc>
        <w:tc>
          <w:tcPr>
            <w:tcW w:w="1204" w:type="dxa"/>
            <w:tcBorders>
              <w:top w:val="single" w:sz="8" w:space="0" w:color="auto"/>
              <w:left w:val="single" w:sz="8" w:space="0" w:color="auto"/>
              <w:bottom w:val="nil"/>
              <w:right w:val="nil"/>
            </w:tcBorders>
            <w:shd w:val="clear" w:color="auto" w:fill="CCFFCC"/>
            <w:noWrap/>
            <w:vAlign w:val="center"/>
            <w:hideMark/>
          </w:tcPr>
          <w:p w14:paraId="26C91C6C" w14:textId="77777777" w:rsidR="00AF7F7B" w:rsidRPr="00AF7F7B" w:rsidRDefault="00AF7F7B" w:rsidP="007728CB">
            <w:pPr>
              <w:keepNext/>
              <w:spacing w:before="0"/>
              <w:jc w:val="center"/>
            </w:pPr>
            <w:r w:rsidRPr="00AF7F7B">
              <w:t>-16.99%</w:t>
            </w:r>
          </w:p>
        </w:tc>
        <w:tc>
          <w:tcPr>
            <w:tcW w:w="1204" w:type="dxa"/>
            <w:tcBorders>
              <w:top w:val="single" w:sz="8" w:space="0" w:color="auto"/>
              <w:left w:val="nil"/>
              <w:bottom w:val="nil"/>
              <w:right w:val="nil"/>
            </w:tcBorders>
            <w:shd w:val="clear" w:color="auto" w:fill="CCFFCC"/>
            <w:noWrap/>
            <w:vAlign w:val="center"/>
            <w:hideMark/>
          </w:tcPr>
          <w:p w14:paraId="0C542C3C" w14:textId="77777777" w:rsidR="00AF7F7B" w:rsidRPr="00AF7F7B" w:rsidRDefault="00AF7F7B" w:rsidP="007728CB">
            <w:pPr>
              <w:keepNext/>
              <w:spacing w:before="0"/>
              <w:jc w:val="center"/>
            </w:pPr>
            <w:r w:rsidRPr="00AF7F7B">
              <w:t>-17.54%</w:t>
            </w:r>
          </w:p>
        </w:tc>
        <w:tc>
          <w:tcPr>
            <w:tcW w:w="1204" w:type="dxa"/>
            <w:tcBorders>
              <w:top w:val="single" w:sz="8" w:space="0" w:color="auto"/>
              <w:left w:val="nil"/>
              <w:bottom w:val="nil"/>
              <w:right w:val="single" w:sz="4" w:space="0" w:color="auto"/>
            </w:tcBorders>
            <w:shd w:val="clear" w:color="auto" w:fill="CCFFCC"/>
            <w:noWrap/>
            <w:vAlign w:val="center"/>
            <w:hideMark/>
          </w:tcPr>
          <w:p w14:paraId="1431BAD6" w14:textId="77777777" w:rsidR="00AF7F7B" w:rsidRPr="00AF7F7B" w:rsidRDefault="00AF7F7B" w:rsidP="007728CB">
            <w:pPr>
              <w:keepNext/>
              <w:spacing w:before="0"/>
              <w:jc w:val="center"/>
            </w:pPr>
            <w:r w:rsidRPr="00AF7F7B">
              <w:t>-17.59%</w:t>
            </w:r>
          </w:p>
        </w:tc>
        <w:tc>
          <w:tcPr>
            <w:tcW w:w="844" w:type="dxa"/>
            <w:tcBorders>
              <w:top w:val="single" w:sz="8" w:space="0" w:color="auto"/>
              <w:left w:val="nil"/>
              <w:bottom w:val="nil"/>
              <w:right w:val="nil"/>
            </w:tcBorders>
            <w:noWrap/>
            <w:vAlign w:val="center"/>
            <w:hideMark/>
          </w:tcPr>
          <w:p w14:paraId="52D970B1" w14:textId="77777777" w:rsidR="00AF7F7B" w:rsidRPr="00AF7F7B" w:rsidRDefault="00AF7F7B" w:rsidP="007728CB">
            <w:pPr>
              <w:keepNext/>
              <w:spacing w:before="0"/>
              <w:jc w:val="center"/>
            </w:pPr>
            <w:r w:rsidRPr="00AF7F7B">
              <w:t>411%</w:t>
            </w:r>
          </w:p>
        </w:tc>
        <w:tc>
          <w:tcPr>
            <w:tcW w:w="844" w:type="dxa"/>
            <w:tcBorders>
              <w:top w:val="single" w:sz="8" w:space="0" w:color="auto"/>
              <w:left w:val="nil"/>
              <w:bottom w:val="nil"/>
              <w:right w:val="single" w:sz="8" w:space="0" w:color="auto"/>
            </w:tcBorders>
            <w:noWrap/>
            <w:vAlign w:val="center"/>
            <w:hideMark/>
          </w:tcPr>
          <w:p w14:paraId="7AC5250B" w14:textId="77777777" w:rsidR="00AF7F7B" w:rsidRPr="00AF7F7B" w:rsidRDefault="00AF7F7B" w:rsidP="007728CB">
            <w:pPr>
              <w:keepNext/>
              <w:spacing w:before="0"/>
              <w:jc w:val="center"/>
            </w:pPr>
            <w:r w:rsidRPr="00AF7F7B">
              <w:t>523%</w:t>
            </w:r>
          </w:p>
        </w:tc>
      </w:tr>
      <w:tr w:rsidR="00AF7F7B" w:rsidRPr="00AF7F7B" w14:paraId="32D5BFB9" w14:textId="77777777" w:rsidTr="007728CB">
        <w:trPr>
          <w:trHeight w:val="255"/>
          <w:jc w:val="center"/>
        </w:trPr>
        <w:tc>
          <w:tcPr>
            <w:tcW w:w="1296" w:type="dxa"/>
            <w:tcBorders>
              <w:top w:val="nil"/>
              <w:left w:val="single" w:sz="8" w:space="0" w:color="auto"/>
              <w:bottom w:val="nil"/>
              <w:right w:val="single" w:sz="8" w:space="0" w:color="auto"/>
            </w:tcBorders>
            <w:noWrap/>
            <w:vAlign w:val="center"/>
            <w:hideMark/>
          </w:tcPr>
          <w:p w14:paraId="251234B6" w14:textId="77777777" w:rsidR="00AF7F7B" w:rsidRPr="00AF7F7B" w:rsidRDefault="00AF7F7B" w:rsidP="007728CB">
            <w:pPr>
              <w:keepNext/>
              <w:spacing w:before="0"/>
            </w:pPr>
            <w:r w:rsidRPr="00AF7F7B">
              <w:t>Class F</w:t>
            </w:r>
          </w:p>
        </w:tc>
        <w:tc>
          <w:tcPr>
            <w:tcW w:w="1204" w:type="dxa"/>
            <w:tcBorders>
              <w:top w:val="nil"/>
              <w:left w:val="single" w:sz="8" w:space="0" w:color="auto"/>
              <w:bottom w:val="nil"/>
              <w:right w:val="nil"/>
            </w:tcBorders>
            <w:shd w:val="clear" w:color="auto" w:fill="CCFFCC"/>
            <w:noWrap/>
            <w:vAlign w:val="center"/>
            <w:hideMark/>
          </w:tcPr>
          <w:p w14:paraId="467CF4D2" w14:textId="77777777" w:rsidR="00AF7F7B" w:rsidRPr="00AF7F7B" w:rsidRDefault="00AF7F7B" w:rsidP="007728CB">
            <w:pPr>
              <w:keepNext/>
              <w:spacing w:before="0"/>
              <w:jc w:val="center"/>
            </w:pPr>
            <w:r w:rsidRPr="00AF7F7B">
              <w:t>-14.23%</w:t>
            </w:r>
          </w:p>
        </w:tc>
        <w:tc>
          <w:tcPr>
            <w:tcW w:w="1204" w:type="dxa"/>
            <w:shd w:val="clear" w:color="auto" w:fill="CCFFCC"/>
            <w:noWrap/>
            <w:vAlign w:val="center"/>
            <w:hideMark/>
          </w:tcPr>
          <w:p w14:paraId="42C8F9CD" w14:textId="77777777" w:rsidR="00AF7F7B" w:rsidRPr="00AF7F7B" w:rsidRDefault="00AF7F7B" w:rsidP="007728CB">
            <w:pPr>
              <w:keepNext/>
              <w:spacing w:before="0"/>
              <w:jc w:val="center"/>
            </w:pPr>
            <w:r w:rsidRPr="00AF7F7B">
              <w:t>-17.29%</w:t>
            </w:r>
          </w:p>
        </w:tc>
        <w:tc>
          <w:tcPr>
            <w:tcW w:w="1204" w:type="dxa"/>
            <w:tcBorders>
              <w:top w:val="nil"/>
              <w:left w:val="nil"/>
              <w:bottom w:val="nil"/>
              <w:right w:val="single" w:sz="4" w:space="0" w:color="auto"/>
            </w:tcBorders>
            <w:shd w:val="clear" w:color="auto" w:fill="CCFFCC"/>
            <w:noWrap/>
            <w:vAlign w:val="center"/>
            <w:hideMark/>
          </w:tcPr>
          <w:p w14:paraId="3323FB53" w14:textId="77777777" w:rsidR="00AF7F7B" w:rsidRPr="00AF7F7B" w:rsidRDefault="00AF7F7B" w:rsidP="007728CB">
            <w:pPr>
              <w:keepNext/>
              <w:spacing w:before="0"/>
              <w:jc w:val="center"/>
            </w:pPr>
            <w:r w:rsidRPr="00AF7F7B">
              <w:t>-17.00%</w:t>
            </w:r>
          </w:p>
        </w:tc>
        <w:tc>
          <w:tcPr>
            <w:tcW w:w="844" w:type="dxa"/>
            <w:noWrap/>
            <w:vAlign w:val="center"/>
            <w:hideMark/>
          </w:tcPr>
          <w:p w14:paraId="066D6E6E" w14:textId="77777777" w:rsidR="00AF7F7B" w:rsidRPr="00AF7F7B" w:rsidRDefault="00AF7F7B" w:rsidP="007728CB">
            <w:pPr>
              <w:keepNext/>
              <w:spacing w:before="0"/>
              <w:jc w:val="center"/>
            </w:pPr>
            <w:r w:rsidRPr="00AF7F7B">
              <w:t>349%</w:t>
            </w:r>
          </w:p>
        </w:tc>
        <w:tc>
          <w:tcPr>
            <w:tcW w:w="844" w:type="dxa"/>
            <w:tcBorders>
              <w:top w:val="nil"/>
              <w:left w:val="nil"/>
              <w:bottom w:val="nil"/>
              <w:right w:val="single" w:sz="8" w:space="0" w:color="auto"/>
            </w:tcBorders>
            <w:noWrap/>
            <w:vAlign w:val="center"/>
            <w:hideMark/>
          </w:tcPr>
          <w:p w14:paraId="2F322C2E" w14:textId="77777777" w:rsidR="00AF7F7B" w:rsidRPr="00AF7F7B" w:rsidRDefault="00AF7F7B" w:rsidP="007728CB">
            <w:pPr>
              <w:keepNext/>
              <w:spacing w:before="0"/>
              <w:jc w:val="center"/>
            </w:pPr>
            <w:r w:rsidRPr="00AF7F7B">
              <w:t>363%</w:t>
            </w:r>
          </w:p>
        </w:tc>
      </w:tr>
      <w:tr w:rsidR="00AF7F7B" w:rsidRPr="00AF7F7B" w14:paraId="10C399D2" w14:textId="77777777" w:rsidTr="007728CB">
        <w:trPr>
          <w:trHeight w:val="255"/>
          <w:jc w:val="center"/>
        </w:trPr>
        <w:tc>
          <w:tcPr>
            <w:tcW w:w="1296" w:type="dxa"/>
            <w:tcBorders>
              <w:top w:val="nil"/>
              <w:left w:val="single" w:sz="8" w:space="0" w:color="auto"/>
              <w:bottom w:val="single" w:sz="8" w:space="0" w:color="auto"/>
              <w:right w:val="single" w:sz="8" w:space="0" w:color="auto"/>
            </w:tcBorders>
            <w:noWrap/>
            <w:vAlign w:val="center"/>
            <w:hideMark/>
          </w:tcPr>
          <w:p w14:paraId="4D28DBF8" w14:textId="77777777" w:rsidR="00AF7F7B" w:rsidRPr="00AF7F7B" w:rsidRDefault="00AF7F7B" w:rsidP="007728CB">
            <w:pPr>
              <w:spacing w:before="0"/>
            </w:pPr>
            <w:r w:rsidRPr="00AF7F7B">
              <w:t>Class TGM</w:t>
            </w:r>
          </w:p>
        </w:tc>
        <w:tc>
          <w:tcPr>
            <w:tcW w:w="1204" w:type="dxa"/>
            <w:tcBorders>
              <w:top w:val="nil"/>
              <w:left w:val="single" w:sz="8" w:space="0" w:color="auto"/>
              <w:bottom w:val="single" w:sz="8" w:space="0" w:color="auto"/>
              <w:right w:val="nil"/>
            </w:tcBorders>
            <w:shd w:val="clear" w:color="auto" w:fill="CCFFCC"/>
            <w:noWrap/>
            <w:vAlign w:val="center"/>
            <w:hideMark/>
          </w:tcPr>
          <w:p w14:paraId="338BA90A" w14:textId="77777777" w:rsidR="00AF7F7B" w:rsidRPr="00AF7F7B" w:rsidRDefault="00AF7F7B" w:rsidP="007728CB">
            <w:pPr>
              <w:spacing w:before="0"/>
              <w:jc w:val="center"/>
            </w:pPr>
            <w:r w:rsidRPr="00AF7F7B">
              <w:t>-16.11%</w:t>
            </w:r>
          </w:p>
        </w:tc>
        <w:tc>
          <w:tcPr>
            <w:tcW w:w="1204" w:type="dxa"/>
            <w:tcBorders>
              <w:top w:val="nil"/>
              <w:left w:val="nil"/>
              <w:bottom w:val="single" w:sz="8" w:space="0" w:color="auto"/>
              <w:right w:val="nil"/>
            </w:tcBorders>
            <w:shd w:val="clear" w:color="auto" w:fill="CCFFCC"/>
            <w:noWrap/>
            <w:vAlign w:val="center"/>
            <w:hideMark/>
          </w:tcPr>
          <w:p w14:paraId="0FE0A659" w14:textId="77777777" w:rsidR="00AF7F7B" w:rsidRPr="00AF7F7B" w:rsidRDefault="00AF7F7B" w:rsidP="007728CB">
            <w:pPr>
              <w:spacing w:before="0"/>
              <w:jc w:val="center"/>
            </w:pPr>
            <w:r w:rsidRPr="00AF7F7B">
              <w:t>-19.04%</w:t>
            </w:r>
          </w:p>
        </w:tc>
        <w:tc>
          <w:tcPr>
            <w:tcW w:w="1204" w:type="dxa"/>
            <w:tcBorders>
              <w:top w:val="nil"/>
              <w:left w:val="nil"/>
              <w:bottom w:val="single" w:sz="8" w:space="0" w:color="auto"/>
              <w:right w:val="single" w:sz="4" w:space="0" w:color="auto"/>
            </w:tcBorders>
            <w:shd w:val="clear" w:color="auto" w:fill="CCFFCC"/>
            <w:noWrap/>
            <w:vAlign w:val="center"/>
            <w:hideMark/>
          </w:tcPr>
          <w:p w14:paraId="385A6346" w14:textId="77777777" w:rsidR="00AF7F7B" w:rsidRPr="00AF7F7B" w:rsidRDefault="00AF7F7B" w:rsidP="007728CB">
            <w:pPr>
              <w:spacing w:before="0"/>
              <w:jc w:val="center"/>
            </w:pPr>
            <w:r w:rsidRPr="00AF7F7B">
              <w:t>-19.39%</w:t>
            </w:r>
          </w:p>
        </w:tc>
        <w:tc>
          <w:tcPr>
            <w:tcW w:w="844" w:type="dxa"/>
            <w:tcBorders>
              <w:top w:val="nil"/>
              <w:left w:val="nil"/>
              <w:bottom w:val="single" w:sz="8" w:space="0" w:color="auto"/>
              <w:right w:val="nil"/>
            </w:tcBorders>
            <w:noWrap/>
            <w:vAlign w:val="center"/>
            <w:hideMark/>
          </w:tcPr>
          <w:p w14:paraId="7E9F3E15" w14:textId="77777777" w:rsidR="00AF7F7B" w:rsidRPr="00AF7F7B" w:rsidRDefault="00AF7F7B" w:rsidP="007728CB">
            <w:pPr>
              <w:spacing w:before="0"/>
              <w:jc w:val="center"/>
            </w:pPr>
            <w:r w:rsidRPr="00AF7F7B">
              <w:t>387%</w:t>
            </w:r>
          </w:p>
        </w:tc>
        <w:tc>
          <w:tcPr>
            <w:tcW w:w="844" w:type="dxa"/>
            <w:tcBorders>
              <w:top w:val="nil"/>
              <w:left w:val="nil"/>
              <w:bottom w:val="single" w:sz="8" w:space="0" w:color="auto"/>
              <w:right w:val="single" w:sz="8" w:space="0" w:color="auto"/>
            </w:tcBorders>
            <w:noWrap/>
            <w:vAlign w:val="center"/>
            <w:hideMark/>
          </w:tcPr>
          <w:p w14:paraId="3E1D9AAC" w14:textId="77777777" w:rsidR="00AF7F7B" w:rsidRPr="00AF7F7B" w:rsidRDefault="00AF7F7B" w:rsidP="007728CB">
            <w:pPr>
              <w:spacing w:before="0"/>
              <w:jc w:val="center"/>
            </w:pPr>
            <w:r w:rsidRPr="00AF7F7B">
              <w:t>299%</w:t>
            </w:r>
          </w:p>
        </w:tc>
      </w:tr>
      <w:tr w:rsidR="00AF7F7B" w:rsidRPr="00AF7F7B" w14:paraId="5AC25786" w14:textId="77777777" w:rsidTr="007728CB">
        <w:trPr>
          <w:trHeight w:val="255"/>
          <w:jc w:val="center"/>
        </w:trPr>
        <w:tc>
          <w:tcPr>
            <w:tcW w:w="1296" w:type="dxa"/>
            <w:noWrap/>
            <w:vAlign w:val="center"/>
            <w:hideMark/>
          </w:tcPr>
          <w:p w14:paraId="3AF0BEE4" w14:textId="77777777" w:rsidR="00AF7F7B" w:rsidRPr="00AF7F7B" w:rsidRDefault="00AF7F7B" w:rsidP="007728CB">
            <w:pPr>
              <w:spacing w:before="0"/>
            </w:pPr>
          </w:p>
        </w:tc>
        <w:tc>
          <w:tcPr>
            <w:tcW w:w="1204" w:type="dxa"/>
            <w:noWrap/>
            <w:vAlign w:val="center"/>
            <w:hideMark/>
          </w:tcPr>
          <w:p w14:paraId="40D8141C" w14:textId="77777777" w:rsidR="00AF7F7B" w:rsidRPr="00AF7F7B" w:rsidRDefault="00AF7F7B" w:rsidP="007728CB">
            <w:pPr>
              <w:spacing w:before="0"/>
              <w:jc w:val="center"/>
            </w:pPr>
          </w:p>
        </w:tc>
        <w:tc>
          <w:tcPr>
            <w:tcW w:w="1204" w:type="dxa"/>
            <w:noWrap/>
            <w:vAlign w:val="center"/>
            <w:hideMark/>
          </w:tcPr>
          <w:p w14:paraId="3C884380" w14:textId="77777777" w:rsidR="00AF7F7B" w:rsidRPr="00AF7F7B" w:rsidRDefault="00AF7F7B" w:rsidP="007728CB">
            <w:pPr>
              <w:spacing w:before="0"/>
              <w:jc w:val="center"/>
            </w:pPr>
          </w:p>
        </w:tc>
        <w:tc>
          <w:tcPr>
            <w:tcW w:w="1204" w:type="dxa"/>
            <w:noWrap/>
            <w:vAlign w:val="center"/>
            <w:hideMark/>
          </w:tcPr>
          <w:p w14:paraId="52924A5C" w14:textId="77777777" w:rsidR="00AF7F7B" w:rsidRPr="00AF7F7B" w:rsidRDefault="00AF7F7B" w:rsidP="007728CB">
            <w:pPr>
              <w:spacing w:before="0"/>
              <w:jc w:val="center"/>
            </w:pPr>
          </w:p>
        </w:tc>
        <w:tc>
          <w:tcPr>
            <w:tcW w:w="844" w:type="dxa"/>
            <w:noWrap/>
            <w:vAlign w:val="center"/>
            <w:hideMark/>
          </w:tcPr>
          <w:p w14:paraId="513B827D" w14:textId="77777777" w:rsidR="00AF7F7B" w:rsidRPr="00AF7F7B" w:rsidRDefault="00AF7F7B" w:rsidP="007728CB">
            <w:pPr>
              <w:spacing w:before="0"/>
              <w:jc w:val="center"/>
            </w:pPr>
          </w:p>
        </w:tc>
        <w:tc>
          <w:tcPr>
            <w:tcW w:w="844" w:type="dxa"/>
            <w:noWrap/>
            <w:vAlign w:val="center"/>
            <w:hideMark/>
          </w:tcPr>
          <w:p w14:paraId="7309D1CB" w14:textId="77777777" w:rsidR="00AF7F7B" w:rsidRPr="00AF7F7B" w:rsidRDefault="00AF7F7B" w:rsidP="007728CB">
            <w:pPr>
              <w:spacing w:before="0"/>
              <w:jc w:val="center"/>
            </w:pPr>
          </w:p>
        </w:tc>
      </w:tr>
      <w:tr w:rsidR="00AF7F7B" w:rsidRPr="00AF7F7B" w14:paraId="6715DCA4" w14:textId="77777777" w:rsidTr="007728CB">
        <w:trPr>
          <w:trHeight w:val="255"/>
          <w:jc w:val="center"/>
        </w:trPr>
        <w:tc>
          <w:tcPr>
            <w:tcW w:w="1296" w:type="dxa"/>
            <w:noWrap/>
            <w:vAlign w:val="center"/>
            <w:hideMark/>
          </w:tcPr>
          <w:p w14:paraId="6CA49667" w14:textId="77777777" w:rsidR="00AF7F7B" w:rsidRPr="00AF7F7B" w:rsidRDefault="00AF7F7B" w:rsidP="007728CB">
            <w:pPr>
              <w:keepNext/>
              <w:spacing w:before="0"/>
            </w:pPr>
          </w:p>
        </w:tc>
        <w:tc>
          <w:tcPr>
            <w:tcW w:w="5300" w:type="dxa"/>
            <w:gridSpan w:val="5"/>
            <w:tcBorders>
              <w:top w:val="single" w:sz="8" w:space="0" w:color="auto"/>
              <w:left w:val="single" w:sz="8" w:space="0" w:color="auto"/>
              <w:bottom w:val="single" w:sz="8" w:space="0" w:color="auto"/>
              <w:right w:val="single" w:sz="8" w:space="0" w:color="000000"/>
            </w:tcBorders>
            <w:noWrap/>
            <w:vAlign w:val="center"/>
            <w:hideMark/>
          </w:tcPr>
          <w:p w14:paraId="012AEEC0" w14:textId="353AFDD1" w:rsidR="00AF7F7B" w:rsidRPr="00AF7F7B" w:rsidRDefault="00AF7F7B" w:rsidP="007728CB">
            <w:pPr>
              <w:keepNext/>
              <w:spacing w:before="0"/>
              <w:jc w:val="center"/>
              <w:rPr>
                <w:b/>
                <w:bCs/>
              </w:rPr>
            </w:pPr>
            <w:r w:rsidRPr="00AF7F7B">
              <w:rPr>
                <w:b/>
                <w:bCs/>
              </w:rPr>
              <w:t>Low delay B Main 10</w:t>
            </w:r>
          </w:p>
        </w:tc>
      </w:tr>
      <w:tr w:rsidR="00AF7F7B" w:rsidRPr="00AF7F7B" w14:paraId="311851A9" w14:textId="77777777" w:rsidTr="007728CB">
        <w:trPr>
          <w:trHeight w:val="255"/>
          <w:jc w:val="center"/>
        </w:trPr>
        <w:tc>
          <w:tcPr>
            <w:tcW w:w="1296" w:type="dxa"/>
            <w:noWrap/>
            <w:vAlign w:val="center"/>
            <w:hideMark/>
          </w:tcPr>
          <w:p w14:paraId="4CBE75D1" w14:textId="77777777" w:rsidR="00AF7F7B" w:rsidRPr="00AF7F7B" w:rsidRDefault="00AF7F7B" w:rsidP="007728CB">
            <w:pPr>
              <w:keepNext/>
              <w:spacing w:before="0"/>
              <w:rPr>
                <w:b/>
                <w:bCs/>
              </w:rPr>
            </w:pPr>
          </w:p>
        </w:tc>
        <w:tc>
          <w:tcPr>
            <w:tcW w:w="5300" w:type="dxa"/>
            <w:gridSpan w:val="5"/>
            <w:tcBorders>
              <w:top w:val="single" w:sz="8" w:space="0" w:color="auto"/>
              <w:left w:val="single" w:sz="8" w:space="0" w:color="auto"/>
              <w:bottom w:val="nil"/>
              <w:right w:val="single" w:sz="8" w:space="0" w:color="000000"/>
            </w:tcBorders>
            <w:noWrap/>
            <w:vAlign w:val="center"/>
            <w:hideMark/>
          </w:tcPr>
          <w:p w14:paraId="41BAA9FE" w14:textId="77777777" w:rsidR="00AF7F7B" w:rsidRPr="00AF7F7B" w:rsidRDefault="00AF7F7B" w:rsidP="007728CB">
            <w:pPr>
              <w:keepNext/>
              <w:spacing w:before="0"/>
              <w:jc w:val="center"/>
              <w:rPr>
                <w:b/>
                <w:bCs/>
              </w:rPr>
            </w:pPr>
            <w:r w:rsidRPr="00AF7F7B">
              <w:rPr>
                <w:b/>
                <w:bCs/>
              </w:rPr>
              <w:t>Over VTM-11.0ecm</w:t>
            </w:r>
          </w:p>
        </w:tc>
      </w:tr>
      <w:tr w:rsidR="00AF7F7B" w:rsidRPr="00AF7F7B" w14:paraId="0CED9540" w14:textId="77777777" w:rsidTr="007728CB">
        <w:trPr>
          <w:trHeight w:val="255"/>
          <w:jc w:val="center"/>
        </w:trPr>
        <w:tc>
          <w:tcPr>
            <w:tcW w:w="1296" w:type="dxa"/>
            <w:noWrap/>
            <w:vAlign w:val="center"/>
            <w:hideMark/>
          </w:tcPr>
          <w:p w14:paraId="0D0198D0" w14:textId="77777777" w:rsidR="00AF7F7B" w:rsidRPr="00AF7F7B" w:rsidRDefault="00AF7F7B" w:rsidP="007728CB">
            <w:pPr>
              <w:keepNext/>
              <w:spacing w:before="0"/>
              <w:rPr>
                <w:b/>
                <w:bCs/>
              </w:rPr>
            </w:pPr>
          </w:p>
        </w:tc>
        <w:tc>
          <w:tcPr>
            <w:tcW w:w="1204" w:type="dxa"/>
            <w:tcBorders>
              <w:top w:val="nil"/>
              <w:left w:val="single" w:sz="8" w:space="0" w:color="auto"/>
              <w:bottom w:val="single" w:sz="8" w:space="0" w:color="auto"/>
              <w:right w:val="nil"/>
            </w:tcBorders>
            <w:noWrap/>
            <w:vAlign w:val="center"/>
            <w:hideMark/>
          </w:tcPr>
          <w:p w14:paraId="115023EE" w14:textId="77777777" w:rsidR="00AF7F7B" w:rsidRPr="00AF7F7B" w:rsidRDefault="00AF7F7B" w:rsidP="007728CB">
            <w:pPr>
              <w:keepNext/>
              <w:spacing w:before="0"/>
              <w:jc w:val="center"/>
            </w:pPr>
            <w:r w:rsidRPr="00AF7F7B">
              <w:t>Y</w:t>
            </w:r>
          </w:p>
        </w:tc>
        <w:tc>
          <w:tcPr>
            <w:tcW w:w="1204" w:type="dxa"/>
            <w:tcBorders>
              <w:top w:val="nil"/>
              <w:left w:val="nil"/>
              <w:bottom w:val="single" w:sz="8" w:space="0" w:color="auto"/>
              <w:right w:val="nil"/>
            </w:tcBorders>
            <w:noWrap/>
            <w:vAlign w:val="center"/>
            <w:hideMark/>
          </w:tcPr>
          <w:p w14:paraId="4A7F160F" w14:textId="77777777" w:rsidR="00AF7F7B" w:rsidRPr="00AF7F7B" w:rsidRDefault="00AF7F7B" w:rsidP="007728CB">
            <w:pPr>
              <w:keepNext/>
              <w:spacing w:before="0"/>
              <w:jc w:val="center"/>
            </w:pPr>
            <w:r w:rsidRPr="00AF7F7B">
              <w:t>U</w:t>
            </w:r>
          </w:p>
        </w:tc>
        <w:tc>
          <w:tcPr>
            <w:tcW w:w="1204" w:type="dxa"/>
            <w:tcBorders>
              <w:top w:val="nil"/>
              <w:left w:val="nil"/>
              <w:bottom w:val="single" w:sz="8" w:space="0" w:color="auto"/>
              <w:right w:val="single" w:sz="4" w:space="0" w:color="auto"/>
            </w:tcBorders>
            <w:noWrap/>
            <w:vAlign w:val="center"/>
            <w:hideMark/>
          </w:tcPr>
          <w:p w14:paraId="087E2AEC" w14:textId="77777777" w:rsidR="00AF7F7B" w:rsidRPr="00AF7F7B" w:rsidRDefault="00AF7F7B" w:rsidP="007728CB">
            <w:pPr>
              <w:keepNext/>
              <w:spacing w:before="0"/>
              <w:jc w:val="center"/>
            </w:pPr>
            <w:r w:rsidRPr="00AF7F7B">
              <w:t>V</w:t>
            </w:r>
          </w:p>
        </w:tc>
        <w:tc>
          <w:tcPr>
            <w:tcW w:w="844" w:type="dxa"/>
            <w:tcBorders>
              <w:top w:val="nil"/>
              <w:left w:val="nil"/>
              <w:bottom w:val="single" w:sz="8" w:space="0" w:color="auto"/>
              <w:right w:val="nil"/>
            </w:tcBorders>
            <w:noWrap/>
            <w:vAlign w:val="center"/>
            <w:hideMark/>
          </w:tcPr>
          <w:p w14:paraId="6B4161AB" w14:textId="77777777" w:rsidR="00AF7F7B" w:rsidRPr="00AF7F7B" w:rsidRDefault="00AF7F7B" w:rsidP="007728CB">
            <w:pPr>
              <w:keepNext/>
              <w:spacing w:before="0"/>
              <w:jc w:val="center"/>
            </w:pPr>
            <w:proofErr w:type="spellStart"/>
            <w:r w:rsidRPr="00AF7F7B">
              <w:t>EncT</w:t>
            </w:r>
            <w:proofErr w:type="spellEnd"/>
          </w:p>
        </w:tc>
        <w:tc>
          <w:tcPr>
            <w:tcW w:w="844" w:type="dxa"/>
            <w:tcBorders>
              <w:top w:val="nil"/>
              <w:left w:val="nil"/>
              <w:bottom w:val="single" w:sz="8" w:space="0" w:color="auto"/>
              <w:right w:val="single" w:sz="8" w:space="0" w:color="auto"/>
            </w:tcBorders>
            <w:noWrap/>
            <w:vAlign w:val="center"/>
            <w:hideMark/>
          </w:tcPr>
          <w:p w14:paraId="464CD754" w14:textId="77777777" w:rsidR="00AF7F7B" w:rsidRPr="00AF7F7B" w:rsidRDefault="00AF7F7B" w:rsidP="007728CB">
            <w:pPr>
              <w:keepNext/>
              <w:spacing w:before="0"/>
              <w:jc w:val="center"/>
            </w:pPr>
            <w:proofErr w:type="spellStart"/>
            <w:r w:rsidRPr="00AF7F7B">
              <w:t>DecT</w:t>
            </w:r>
            <w:proofErr w:type="spellEnd"/>
          </w:p>
        </w:tc>
      </w:tr>
      <w:tr w:rsidR="00AF7F7B" w:rsidRPr="00AF7F7B" w14:paraId="1A4944C3" w14:textId="77777777" w:rsidTr="007728CB">
        <w:trPr>
          <w:trHeight w:val="255"/>
          <w:jc w:val="center"/>
        </w:trPr>
        <w:tc>
          <w:tcPr>
            <w:tcW w:w="1296" w:type="dxa"/>
            <w:tcBorders>
              <w:top w:val="single" w:sz="8" w:space="0" w:color="auto"/>
              <w:left w:val="single" w:sz="8" w:space="0" w:color="auto"/>
              <w:bottom w:val="nil"/>
              <w:right w:val="single" w:sz="8" w:space="0" w:color="auto"/>
            </w:tcBorders>
            <w:noWrap/>
            <w:vAlign w:val="center"/>
            <w:hideMark/>
          </w:tcPr>
          <w:p w14:paraId="118362AA" w14:textId="77777777" w:rsidR="00AF7F7B" w:rsidRPr="00AF7F7B" w:rsidRDefault="00AF7F7B" w:rsidP="007728CB">
            <w:pPr>
              <w:keepNext/>
              <w:spacing w:before="0"/>
            </w:pPr>
            <w:r w:rsidRPr="00AF7F7B">
              <w:t>Class A1</w:t>
            </w:r>
          </w:p>
        </w:tc>
        <w:tc>
          <w:tcPr>
            <w:tcW w:w="1204" w:type="dxa"/>
            <w:noWrap/>
            <w:vAlign w:val="center"/>
            <w:hideMark/>
          </w:tcPr>
          <w:p w14:paraId="786CBFE3" w14:textId="7FED8F71" w:rsidR="00AF7F7B" w:rsidRPr="00AF7F7B" w:rsidRDefault="00AF7F7B" w:rsidP="007728CB">
            <w:pPr>
              <w:keepNext/>
              <w:spacing w:before="0"/>
              <w:jc w:val="center"/>
            </w:pPr>
          </w:p>
        </w:tc>
        <w:tc>
          <w:tcPr>
            <w:tcW w:w="1204" w:type="dxa"/>
            <w:noWrap/>
            <w:vAlign w:val="center"/>
            <w:hideMark/>
          </w:tcPr>
          <w:p w14:paraId="7F0A6724" w14:textId="57A4DBF5" w:rsidR="00AF7F7B" w:rsidRPr="00AF7F7B" w:rsidRDefault="00AF7F7B" w:rsidP="007728CB">
            <w:pPr>
              <w:keepNext/>
              <w:spacing w:before="0"/>
              <w:jc w:val="center"/>
            </w:pPr>
          </w:p>
        </w:tc>
        <w:tc>
          <w:tcPr>
            <w:tcW w:w="1204" w:type="dxa"/>
            <w:tcBorders>
              <w:top w:val="nil"/>
              <w:left w:val="nil"/>
              <w:bottom w:val="nil"/>
              <w:right w:val="single" w:sz="4" w:space="0" w:color="auto"/>
            </w:tcBorders>
            <w:noWrap/>
            <w:vAlign w:val="center"/>
            <w:hideMark/>
          </w:tcPr>
          <w:p w14:paraId="4D23BDB3" w14:textId="6A973439" w:rsidR="00AF7F7B" w:rsidRPr="00AF7F7B" w:rsidRDefault="00AF7F7B" w:rsidP="007728CB">
            <w:pPr>
              <w:keepNext/>
              <w:spacing w:before="0"/>
              <w:jc w:val="center"/>
            </w:pPr>
          </w:p>
        </w:tc>
        <w:tc>
          <w:tcPr>
            <w:tcW w:w="844" w:type="dxa"/>
            <w:noWrap/>
            <w:vAlign w:val="center"/>
            <w:hideMark/>
          </w:tcPr>
          <w:p w14:paraId="6F314BF9" w14:textId="45BB4FF7" w:rsidR="00AF7F7B" w:rsidRPr="00AF7F7B" w:rsidRDefault="00AF7F7B" w:rsidP="007728CB">
            <w:pPr>
              <w:keepNext/>
              <w:spacing w:before="0"/>
              <w:jc w:val="center"/>
            </w:pPr>
          </w:p>
        </w:tc>
        <w:tc>
          <w:tcPr>
            <w:tcW w:w="844" w:type="dxa"/>
            <w:tcBorders>
              <w:top w:val="nil"/>
              <w:left w:val="nil"/>
              <w:bottom w:val="nil"/>
              <w:right w:val="single" w:sz="8" w:space="0" w:color="auto"/>
            </w:tcBorders>
            <w:noWrap/>
            <w:vAlign w:val="center"/>
            <w:hideMark/>
          </w:tcPr>
          <w:p w14:paraId="513C8864" w14:textId="3DF787BA" w:rsidR="00AF7F7B" w:rsidRPr="00AF7F7B" w:rsidRDefault="00AF7F7B" w:rsidP="007728CB">
            <w:pPr>
              <w:keepNext/>
              <w:spacing w:before="0"/>
              <w:jc w:val="center"/>
            </w:pPr>
          </w:p>
        </w:tc>
      </w:tr>
      <w:tr w:rsidR="00AF7F7B" w:rsidRPr="00AF7F7B" w14:paraId="504B670E" w14:textId="77777777" w:rsidTr="007728CB">
        <w:trPr>
          <w:trHeight w:val="255"/>
          <w:jc w:val="center"/>
        </w:trPr>
        <w:tc>
          <w:tcPr>
            <w:tcW w:w="1296" w:type="dxa"/>
            <w:tcBorders>
              <w:top w:val="nil"/>
              <w:left w:val="single" w:sz="8" w:space="0" w:color="auto"/>
              <w:bottom w:val="nil"/>
              <w:right w:val="single" w:sz="8" w:space="0" w:color="auto"/>
            </w:tcBorders>
            <w:noWrap/>
            <w:vAlign w:val="center"/>
            <w:hideMark/>
          </w:tcPr>
          <w:p w14:paraId="07DFBDEA" w14:textId="77777777" w:rsidR="00AF7F7B" w:rsidRPr="00AF7F7B" w:rsidRDefault="00AF7F7B" w:rsidP="007728CB">
            <w:pPr>
              <w:keepNext/>
              <w:spacing w:before="0"/>
            </w:pPr>
            <w:r w:rsidRPr="00AF7F7B">
              <w:t>Class A2</w:t>
            </w:r>
          </w:p>
        </w:tc>
        <w:tc>
          <w:tcPr>
            <w:tcW w:w="1204" w:type="dxa"/>
            <w:noWrap/>
            <w:vAlign w:val="center"/>
            <w:hideMark/>
          </w:tcPr>
          <w:p w14:paraId="2D858204" w14:textId="5C1ED1F8" w:rsidR="00AF7F7B" w:rsidRPr="00AF7F7B" w:rsidRDefault="00AF7F7B" w:rsidP="007728CB">
            <w:pPr>
              <w:keepNext/>
              <w:spacing w:before="0"/>
              <w:jc w:val="center"/>
            </w:pPr>
          </w:p>
        </w:tc>
        <w:tc>
          <w:tcPr>
            <w:tcW w:w="1204" w:type="dxa"/>
            <w:noWrap/>
            <w:vAlign w:val="center"/>
            <w:hideMark/>
          </w:tcPr>
          <w:p w14:paraId="75D99C48" w14:textId="77777777" w:rsidR="00AF7F7B" w:rsidRPr="00AF7F7B" w:rsidRDefault="00AF7F7B" w:rsidP="007728CB">
            <w:pPr>
              <w:keepNext/>
              <w:spacing w:before="0"/>
              <w:jc w:val="center"/>
            </w:pPr>
          </w:p>
        </w:tc>
        <w:tc>
          <w:tcPr>
            <w:tcW w:w="1204" w:type="dxa"/>
            <w:tcBorders>
              <w:top w:val="nil"/>
              <w:left w:val="nil"/>
              <w:bottom w:val="nil"/>
              <w:right w:val="single" w:sz="4" w:space="0" w:color="auto"/>
            </w:tcBorders>
            <w:noWrap/>
            <w:vAlign w:val="center"/>
            <w:hideMark/>
          </w:tcPr>
          <w:p w14:paraId="384D6547" w14:textId="256A0A69" w:rsidR="00AF7F7B" w:rsidRPr="00AF7F7B" w:rsidRDefault="00AF7F7B" w:rsidP="007728CB">
            <w:pPr>
              <w:keepNext/>
              <w:spacing w:before="0"/>
              <w:jc w:val="center"/>
            </w:pPr>
          </w:p>
        </w:tc>
        <w:tc>
          <w:tcPr>
            <w:tcW w:w="844" w:type="dxa"/>
            <w:noWrap/>
            <w:vAlign w:val="center"/>
            <w:hideMark/>
          </w:tcPr>
          <w:p w14:paraId="0C3316A9" w14:textId="701E2686" w:rsidR="00AF7F7B" w:rsidRPr="00AF7F7B" w:rsidRDefault="00AF7F7B" w:rsidP="007728CB">
            <w:pPr>
              <w:keepNext/>
              <w:spacing w:before="0"/>
              <w:jc w:val="center"/>
            </w:pPr>
          </w:p>
        </w:tc>
        <w:tc>
          <w:tcPr>
            <w:tcW w:w="844" w:type="dxa"/>
            <w:tcBorders>
              <w:top w:val="nil"/>
              <w:left w:val="nil"/>
              <w:bottom w:val="nil"/>
              <w:right w:val="single" w:sz="8" w:space="0" w:color="auto"/>
            </w:tcBorders>
            <w:noWrap/>
            <w:vAlign w:val="center"/>
            <w:hideMark/>
          </w:tcPr>
          <w:p w14:paraId="1EF8F7E9" w14:textId="4FB8CE5A" w:rsidR="00AF7F7B" w:rsidRPr="00AF7F7B" w:rsidRDefault="00AF7F7B" w:rsidP="007728CB">
            <w:pPr>
              <w:keepNext/>
              <w:spacing w:before="0"/>
              <w:jc w:val="center"/>
            </w:pPr>
          </w:p>
        </w:tc>
      </w:tr>
      <w:tr w:rsidR="00AF7F7B" w:rsidRPr="00AF7F7B" w14:paraId="472668E3" w14:textId="77777777" w:rsidTr="007728CB">
        <w:trPr>
          <w:trHeight w:val="255"/>
          <w:jc w:val="center"/>
        </w:trPr>
        <w:tc>
          <w:tcPr>
            <w:tcW w:w="1296" w:type="dxa"/>
            <w:tcBorders>
              <w:top w:val="nil"/>
              <w:left w:val="single" w:sz="8" w:space="0" w:color="auto"/>
              <w:bottom w:val="nil"/>
              <w:right w:val="single" w:sz="8" w:space="0" w:color="auto"/>
            </w:tcBorders>
            <w:noWrap/>
            <w:vAlign w:val="center"/>
            <w:hideMark/>
          </w:tcPr>
          <w:p w14:paraId="77BD73E0" w14:textId="77777777" w:rsidR="00AF7F7B" w:rsidRPr="00AF7F7B" w:rsidRDefault="00AF7F7B" w:rsidP="007728CB">
            <w:pPr>
              <w:keepNext/>
              <w:spacing w:before="0"/>
            </w:pPr>
            <w:r w:rsidRPr="00AF7F7B">
              <w:t>Class B</w:t>
            </w:r>
          </w:p>
        </w:tc>
        <w:tc>
          <w:tcPr>
            <w:tcW w:w="1204" w:type="dxa"/>
            <w:tcBorders>
              <w:top w:val="nil"/>
              <w:left w:val="single" w:sz="8" w:space="0" w:color="auto"/>
              <w:bottom w:val="nil"/>
              <w:right w:val="nil"/>
            </w:tcBorders>
            <w:shd w:val="clear" w:color="auto" w:fill="CCFFCC"/>
            <w:noWrap/>
            <w:vAlign w:val="center"/>
            <w:hideMark/>
          </w:tcPr>
          <w:p w14:paraId="3A1358E1" w14:textId="77777777" w:rsidR="00AF7F7B" w:rsidRPr="00AF7F7B" w:rsidRDefault="00AF7F7B" w:rsidP="007728CB">
            <w:pPr>
              <w:keepNext/>
              <w:spacing w:before="0"/>
              <w:jc w:val="center"/>
            </w:pPr>
            <w:r w:rsidRPr="00AF7F7B">
              <w:t>-12.29%</w:t>
            </w:r>
          </w:p>
        </w:tc>
        <w:tc>
          <w:tcPr>
            <w:tcW w:w="1204" w:type="dxa"/>
            <w:shd w:val="clear" w:color="auto" w:fill="CCFFCC"/>
            <w:noWrap/>
            <w:vAlign w:val="center"/>
            <w:hideMark/>
          </w:tcPr>
          <w:p w14:paraId="13457700" w14:textId="77777777" w:rsidR="00AF7F7B" w:rsidRPr="00AF7F7B" w:rsidRDefault="00AF7F7B" w:rsidP="007728CB">
            <w:pPr>
              <w:keepNext/>
              <w:spacing w:before="0"/>
              <w:jc w:val="center"/>
            </w:pPr>
            <w:r w:rsidRPr="00AF7F7B">
              <w:t>-26.50%</w:t>
            </w:r>
          </w:p>
        </w:tc>
        <w:tc>
          <w:tcPr>
            <w:tcW w:w="1204" w:type="dxa"/>
            <w:tcBorders>
              <w:top w:val="nil"/>
              <w:left w:val="nil"/>
              <w:bottom w:val="nil"/>
              <w:right w:val="single" w:sz="4" w:space="0" w:color="auto"/>
            </w:tcBorders>
            <w:shd w:val="clear" w:color="auto" w:fill="CCFFCC"/>
            <w:noWrap/>
            <w:vAlign w:val="center"/>
            <w:hideMark/>
          </w:tcPr>
          <w:p w14:paraId="6AF2E482" w14:textId="77777777" w:rsidR="00AF7F7B" w:rsidRPr="00AF7F7B" w:rsidRDefault="00AF7F7B" w:rsidP="007728CB">
            <w:pPr>
              <w:keepNext/>
              <w:spacing w:before="0"/>
              <w:jc w:val="center"/>
            </w:pPr>
            <w:r w:rsidRPr="00AF7F7B">
              <w:t>-24.33%</w:t>
            </w:r>
          </w:p>
        </w:tc>
        <w:tc>
          <w:tcPr>
            <w:tcW w:w="844" w:type="dxa"/>
            <w:noWrap/>
            <w:vAlign w:val="center"/>
            <w:hideMark/>
          </w:tcPr>
          <w:p w14:paraId="03354132" w14:textId="77777777" w:rsidR="00AF7F7B" w:rsidRPr="00AF7F7B" w:rsidRDefault="00AF7F7B" w:rsidP="007728CB">
            <w:pPr>
              <w:keepNext/>
              <w:spacing w:before="0"/>
              <w:jc w:val="center"/>
            </w:pPr>
            <w:r w:rsidRPr="00AF7F7B">
              <w:t>351%</w:t>
            </w:r>
          </w:p>
        </w:tc>
        <w:tc>
          <w:tcPr>
            <w:tcW w:w="844" w:type="dxa"/>
            <w:tcBorders>
              <w:top w:val="nil"/>
              <w:left w:val="nil"/>
              <w:bottom w:val="nil"/>
              <w:right w:val="single" w:sz="8" w:space="0" w:color="auto"/>
            </w:tcBorders>
            <w:noWrap/>
            <w:vAlign w:val="center"/>
            <w:hideMark/>
          </w:tcPr>
          <w:p w14:paraId="2D12D948" w14:textId="77777777" w:rsidR="00AF7F7B" w:rsidRPr="00AF7F7B" w:rsidRDefault="00AF7F7B" w:rsidP="007728CB">
            <w:pPr>
              <w:keepNext/>
              <w:spacing w:before="0"/>
              <w:jc w:val="center"/>
            </w:pPr>
            <w:r w:rsidRPr="00AF7F7B">
              <w:t>397%</w:t>
            </w:r>
          </w:p>
        </w:tc>
      </w:tr>
      <w:tr w:rsidR="00AF7F7B" w:rsidRPr="00AF7F7B" w14:paraId="63ED6A2A" w14:textId="77777777" w:rsidTr="007728CB">
        <w:trPr>
          <w:trHeight w:val="255"/>
          <w:jc w:val="center"/>
        </w:trPr>
        <w:tc>
          <w:tcPr>
            <w:tcW w:w="1296" w:type="dxa"/>
            <w:tcBorders>
              <w:top w:val="nil"/>
              <w:left w:val="single" w:sz="8" w:space="0" w:color="auto"/>
              <w:bottom w:val="nil"/>
              <w:right w:val="single" w:sz="8" w:space="0" w:color="auto"/>
            </w:tcBorders>
            <w:noWrap/>
            <w:vAlign w:val="center"/>
            <w:hideMark/>
          </w:tcPr>
          <w:p w14:paraId="2792B31E" w14:textId="77777777" w:rsidR="00AF7F7B" w:rsidRPr="00AF7F7B" w:rsidRDefault="00AF7F7B" w:rsidP="007728CB">
            <w:pPr>
              <w:keepNext/>
              <w:spacing w:before="0"/>
            </w:pPr>
            <w:r w:rsidRPr="00AF7F7B">
              <w:t>Class C</w:t>
            </w:r>
          </w:p>
        </w:tc>
        <w:tc>
          <w:tcPr>
            <w:tcW w:w="1204" w:type="dxa"/>
            <w:tcBorders>
              <w:top w:val="nil"/>
              <w:left w:val="single" w:sz="8" w:space="0" w:color="auto"/>
              <w:bottom w:val="nil"/>
              <w:right w:val="nil"/>
            </w:tcBorders>
            <w:shd w:val="clear" w:color="auto" w:fill="CCFFCC"/>
            <w:noWrap/>
            <w:vAlign w:val="center"/>
            <w:hideMark/>
          </w:tcPr>
          <w:p w14:paraId="41EE59E5" w14:textId="77777777" w:rsidR="00AF7F7B" w:rsidRPr="00AF7F7B" w:rsidRDefault="00AF7F7B" w:rsidP="007728CB">
            <w:pPr>
              <w:keepNext/>
              <w:spacing w:before="0"/>
              <w:jc w:val="center"/>
            </w:pPr>
            <w:r w:rsidRPr="00AF7F7B">
              <w:t>-13.71%</w:t>
            </w:r>
          </w:p>
        </w:tc>
        <w:tc>
          <w:tcPr>
            <w:tcW w:w="1204" w:type="dxa"/>
            <w:shd w:val="clear" w:color="auto" w:fill="CCFFCC"/>
            <w:noWrap/>
            <w:vAlign w:val="center"/>
            <w:hideMark/>
          </w:tcPr>
          <w:p w14:paraId="6FFB716B" w14:textId="77777777" w:rsidR="00AF7F7B" w:rsidRPr="00AF7F7B" w:rsidRDefault="00AF7F7B" w:rsidP="007728CB">
            <w:pPr>
              <w:keepNext/>
              <w:spacing w:before="0"/>
              <w:jc w:val="center"/>
            </w:pPr>
            <w:r w:rsidRPr="00AF7F7B">
              <w:t>-20.74%</w:t>
            </w:r>
          </w:p>
        </w:tc>
        <w:tc>
          <w:tcPr>
            <w:tcW w:w="1204" w:type="dxa"/>
            <w:tcBorders>
              <w:top w:val="nil"/>
              <w:left w:val="nil"/>
              <w:bottom w:val="nil"/>
              <w:right w:val="single" w:sz="4" w:space="0" w:color="auto"/>
            </w:tcBorders>
            <w:shd w:val="clear" w:color="auto" w:fill="CCFFCC"/>
            <w:noWrap/>
            <w:vAlign w:val="center"/>
            <w:hideMark/>
          </w:tcPr>
          <w:p w14:paraId="1C3AFDCD" w14:textId="77777777" w:rsidR="00AF7F7B" w:rsidRPr="00AF7F7B" w:rsidRDefault="00AF7F7B" w:rsidP="007728CB">
            <w:pPr>
              <w:keepNext/>
              <w:spacing w:before="0"/>
              <w:jc w:val="center"/>
            </w:pPr>
            <w:r w:rsidRPr="00AF7F7B">
              <w:t>-19.80%</w:t>
            </w:r>
          </w:p>
        </w:tc>
        <w:tc>
          <w:tcPr>
            <w:tcW w:w="844" w:type="dxa"/>
            <w:noWrap/>
            <w:vAlign w:val="center"/>
            <w:hideMark/>
          </w:tcPr>
          <w:p w14:paraId="1E27528E" w14:textId="77777777" w:rsidR="00AF7F7B" w:rsidRPr="00AF7F7B" w:rsidRDefault="00AF7F7B" w:rsidP="007728CB">
            <w:pPr>
              <w:keepNext/>
              <w:spacing w:before="0"/>
              <w:jc w:val="center"/>
            </w:pPr>
            <w:r w:rsidRPr="00AF7F7B">
              <w:t>365%</w:t>
            </w:r>
          </w:p>
        </w:tc>
        <w:tc>
          <w:tcPr>
            <w:tcW w:w="844" w:type="dxa"/>
            <w:tcBorders>
              <w:top w:val="nil"/>
              <w:left w:val="nil"/>
              <w:bottom w:val="nil"/>
              <w:right w:val="single" w:sz="8" w:space="0" w:color="auto"/>
            </w:tcBorders>
            <w:noWrap/>
            <w:vAlign w:val="center"/>
            <w:hideMark/>
          </w:tcPr>
          <w:p w14:paraId="6596C416" w14:textId="77777777" w:rsidR="00AF7F7B" w:rsidRPr="00AF7F7B" w:rsidRDefault="00AF7F7B" w:rsidP="007728CB">
            <w:pPr>
              <w:keepNext/>
              <w:spacing w:before="0"/>
              <w:jc w:val="center"/>
            </w:pPr>
            <w:r w:rsidRPr="00AF7F7B">
              <w:t>378%</w:t>
            </w:r>
          </w:p>
        </w:tc>
      </w:tr>
      <w:tr w:rsidR="00AF7F7B" w:rsidRPr="00AF7F7B" w14:paraId="3DFA8831" w14:textId="77777777" w:rsidTr="007728CB">
        <w:trPr>
          <w:trHeight w:val="255"/>
          <w:jc w:val="center"/>
        </w:trPr>
        <w:tc>
          <w:tcPr>
            <w:tcW w:w="1296" w:type="dxa"/>
            <w:tcBorders>
              <w:top w:val="nil"/>
              <w:left w:val="single" w:sz="8" w:space="0" w:color="auto"/>
              <w:bottom w:val="nil"/>
              <w:right w:val="single" w:sz="8" w:space="0" w:color="auto"/>
            </w:tcBorders>
            <w:noWrap/>
            <w:vAlign w:val="center"/>
            <w:hideMark/>
          </w:tcPr>
          <w:p w14:paraId="260EB5DC" w14:textId="77777777" w:rsidR="00AF7F7B" w:rsidRPr="00AF7F7B" w:rsidRDefault="00AF7F7B" w:rsidP="007728CB">
            <w:pPr>
              <w:keepNext/>
              <w:spacing w:before="0"/>
            </w:pPr>
            <w:r w:rsidRPr="00AF7F7B">
              <w:t>Class E</w:t>
            </w:r>
          </w:p>
        </w:tc>
        <w:tc>
          <w:tcPr>
            <w:tcW w:w="1204" w:type="dxa"/>
            <w:tcBorders>
              <w:top w:val="nil"/>
              <w:left w:val="single" w:sz="8" w:space="0" w:color="auto"/>
              <w:bottom w:val="nil"/>
              <w:right w:val="nil"/>
            </w:tcBorders>
            <w:shd w:val="clear" w:color="auto" w:fill="CCFFCC"/>
            <w:noWrap/>
            <w:vAlign w:val="center"/>
            <w:hideMark/>
          </w:tcPr>
          <w:p w14:paraId="1D638247" w14:textId="77777777" w:rsidR="00AF7F7B" w:rsidRPr="00AF7F7B" w:rsidRDefault="00AF7F7B" w:rsidP="007728CB">
            <w:pPr>
              <w:keepNext/>
              <w:spacing w:before="0"/>
              <w:jc w:val="center"/>
            </w:pPr>
            <w:r w:rsidRPr="00AF7F7B">
              <w:t>-11.18%</w:t>
            </w:r>
          </w:p>
        </w:tc>
        <w:tc>
          <w:tcPr>
            <w:tcW w:w="1204" w:type="dxa"/>
            <w:shd w:val="clear" w:color="auto" w:fill="CCFFCC"/>
            <w:noWrap/>
            <w:vAlign w:val="center"/>
            <w:hideMark/>
          </w:tcPr>
          <w:p w14:paraId="0D89B0F7" w14:textId="77777777" w:rsidR="00AF7F7B" w:rsidRPr="00AF7F7B" w:rsidRDefault="00AF7F7B" w:rsidP="007728CB">
            <w:pPr>
              <w:keepNext/>
              <w:spacing w:before="0"/>
              <w:jc w:val="center"/>
            </w:pPr>
            <w:r w:rsidRPr="00AF7F7B">
              <w:t>-18.16%</w:t>
            </w:r>
          </w:p>
        </w:tc>
        <w:tc>
          <w:tcPr>
            <w:tcW w:w="1204" w:type="dxa"/>
            <w:tcBorders>
              <w:top w:val="nil"/>
              <w:left w:val="nil"/>
              <w:bottom w:val="nil"/>
              <w:right w:val="single" w:sz="4" w:space="0" w:color="auto"/>
            </w:tcBorders>
            <w:shd w:val="clear" w:color="auto" w:fill="CCFFCC"/>
            <w:noWrap/>
            <w:vAlign w:val="center"/>
            <w:hideMark/>
          </w:tcPr>
          <w:p w14:paraId="7656BF08" w14:textId="77777777" w:rsidR="00AF7F7B" w:rsidRPr="00AF7F7B" w:rsidRDefault="00AF7F7B" w:rsidP="007728CB">
            <w:pPr>
              <w:keepNext/>
              <w:spacing w:before="0"/>
              <w:jc w:val="center"/>
            </w:pPr>
            <w:r w:rsidRPr="00AF7F7B">
              <w:t>-19.41%</w:t>
            </w:r>
          </w:p>
        </w:tc>
        <w:tc>
          <w:tcPr>
            <w:tcW w:w="844" w:type="dxa"/>
            <w:noWrap/>
            <w:vAlign w:val="center"/>
            <w:hideMark/>
          </w:tcPr>
          <w:p w14:paraId="78EB84CC" w14:textId="77777777" w:rsidR="00AF7F7B" w:rsidRPr="00AF7F7B" w:rsidRDefault="00AF7F7B" w:rsidP="007728CB">
            <w:pPr>
              <w:keepNext/>
              <w:spacing w:before="0"/>
              <w:jc w:val="center"/>
            </w:pPr>
            <w:r w:rsidRPr="00AF7F7B">
              <w:t>344%</w:t>
            </w:r>
          </w:p>
        </w:tc>
        <w:tc>
          <w:tcPr>
            <w:tcW w:w="844" w:type="dxa"/>
            <w:tcBorders>
              <w:top w:val="nil"/>
              <w:left w:val="nil"/>
              <w:bottom w:val="nil"/>
              <w:right w:val="single" w:sz="8" w:space="0" w:color="auto"/>
            </w:tcBorders>
            <w:noWrap/>
            <w:vAlign w:val="center"/>
            <w:hideMark/>
          </w:tcPr>
          <w:p w14:paraId="7E527FB7" w14:textId="77777777" w:rsidR="00AF7F7B" w:rsidRPr="00AF7F7B" w:rsidRDefault="00AF7F7B" w:rsidP="007728CB">
            <w:pPr>
              <w:keepNext/>
              <w:spacing w:before="0"/>
              <w:jc w:val="center"/>
            </w:pPr>
            <w:r w:rsidRPr="00AF7F7B">
              <w:t>299%</w:t>
            </w:r>
          </w:p>
        </w:tc>
      </w:tr>
      <w:tr w:rsidR="00AF7F7B" w:rsidRPr="00AF7F7B" w14:paraId="494A2B9B" w14:textId="77777777" w:rsidTr="007728CB">
        <w:trPr>
          <w:trHeight w:val="255"/>
          <w:jc w:val="center"/>
        </w:trPr>
        <w:tc>
          <w:tcPr>
            <w:tcW w:w="1296" w:type="dxa"/>
            <w:tcBorders>
              <w:top w:val="single" w:sz="8" w:space="0" w:color="auto"/>
              <w:left w:val="single" w:sz="8" w:space="0" w:color="auto"/>
              <w:bottom w:val="nil"/>
              <w:right w:val="single" w:sz="8" w:space="0" w:color="auto"/>
            </w:tcBorders>
            <w:noWrap/>
            <w:vAlign w:val="center"/>
            <w:hideMark/>
          </w:tcPr>
          <w:p w14:paraId="4F478B41" w14:textId="77777777" w:rsidR="00AF7F7B" w:rsidRPr="00AF7F7B" w:rsidRDefault="00AF7F7B" w:rsidP="007728CB">
            <w:pPr>
              <w:keepNext/>
              <w:spacing w:before="0"/>
              <w:rPr>
                <w:b/>
                <w:bCs/>
              </w:rPr>
            </w:pPr>
            <w:r w:rsidRPr="00AF7F7B">
              <w:rPr>
                <w:b/>
                <w:bCs/>
              </w:rPr>
              <w:t>Overall</w:t>
            </w:r>
          </w:p>
        </w:tc>
        <w:tc>
          <w:tcPr>
            <w:tcW w:w="1204" w:type="dxa"/>
            <w:tcBorders>
              <w:top w:val="single" w:sz="8" w:space="0" w:color="auto"/>
              <w:left w:val="single" w:sz="8" w:space="0" w:color="auto"/>
              <w:bottom w:val="nil"/>
              <w:right w:val="nil"/>
            </w:tcBorders>
            <w:shd w:val="clear" w:color="auto" w:fill="CCFFCC"/>
            <w:noWrap/>
            <w:vAlign w:val="center"/>
            <w:hideMark/>
          </w:tcPr>
          <w:p w14:paraId="06B61316" w14:textId="77777777" w:rsidR="00AF7F7B" w:rsidRPr="00AF7F7B" w:rsidRDefault="00AF7F7B" w:rsidP="007728CB">
            <w:pPr>
              <w:keepNext/>
              <w:spacing w:before="0"/>
              <w:jc w:val="center"/>
            </w:pPr>
            <w:r w:rsidRPr="00AF7F7B">
              <w:t>-12.48%</w:t>
            </w:r>
          </w:p>
        </w:tc>
        <w:tc>
          <w:tcPr>
            <w:tcW w:w="1204" w:type="dxa"/>
            <w:tcBorders>
              <w:top w:val="single" w:sz="8" w:space="0" w:color="auto"/>
              <w:left w:val="nil"/>
              <w:bottom w:val="nil"/>
              <w:right w:val="nil"/>
            </w:tcBorders>
            <w:shd w:val="clear" w:color="auto" w:fill="CCFFCC"/>
            <w:noWrap/>
            <w:vAlign w:val="center"/>
            <w:hideMark/>
          </w:tcPr>
          <w:p w14:paraId="1206D7A3" w14:textId="77777777" w:rsidR="00AF7F7B" w:rsidRPr="00AF7F7B" w:rsidRDefault="00AF7F7B" w:rsidP="007728CB">
            <w:pPr>
              <w:keepNext/>
              <w:spacing w:before="0"/>
              <w:jc w:val="center"/>
            </w:pPr>
            <w:r w:rsidRPr="00AF7F7B">
              <w:t>-22.49%</w:t>
            </w:r>
          </w:p>
        </w:tc>
        <w:tc>
          <w:tcPr>
            <w:tcW w:w="1204" w:type="dxa"/>
            <w:tcBorders>
              <w:top w:val="single" w:sz="8" w:space="0" w:color="auto"/>
              <w:left w:val="nil"/>
              <w:bottom w:val="nil"/>
              <w:right w:val="single" w:sz="4" w:space="0" w:color="auto"/>
            </w:tcBorders>
            <w:shd w:val="clear" w:color="auto" w:fill="CCFFCC"/>
            <w:noWrap/>
            <w:vAlign w:val="center"/>
            <w:hideMark/>
          </w:tcPr>
          <w:p w14:paraId="2B8B34E0" w14:textId="77777777" w:rsidR="00AF7F7B" w:rsidRPr="00AF7F7B" w:rsidRDefault="00AF7F7B" w:rsidP="007728CB">
            <w:pPr>
              <w:keepNext/>
              <w:spacing w:before="0"/>
              <w:jc w:val="center"/>
            </w:pPr>
            <w:r w:rsidRPr="00AF7F7B">
              <w:t>-21.59%</w:t>
            </w:r>
          </w:p>
        </w:tc>
        <w:tc>
          <w:tcPr>
            <w:tcW w:w="844" w:type="dxa"/>
            <w:tcBorders>
              <w:top w:val="single" w:sz="8" w:space="0" w:color="auto"/>
              <w:left w:val="nil"/>
              <w:bottom w:val="nil"/>
              <w:right w:val="nil"/>
            </w:tcBorders>
            <w:noWrap/>
            <w:vAlign w:val="center"/>
            <w:hideMark/>
          </w:tcPr>
          <w:p w14:paraId="167832BE" w14:textId="77777777" w:rsidR="00AF7F7B" w:rsidRPr="00AF7F7B" w:rsidRDefault="00AF7F7B" w:rsidP="007728CB">
            <w:pPr>
              <w:keepNext/>
              <w:spacing w:before="0"/>
              <w:jc w:val="center"/>
            </w:pPr>
            <w:r w:rsidRPr="00AF7F7B">
              <w:t>353%</w:t>
            </w:r>
          </w:p>
        </w:tc>
        <w:tc>
          <w:tcPr>
            <w:tcW w:w="844" w:type="dxa"/>
            <w:tcBorders>
              <w:top w:val="single" w:sz="8" w:space="0" w:color="auto"/>
              <w:left w:val="nil"/>
              <w:bottom w:val="nil"/>
              <w:right w:val="single" w:sz="8" w:space="0" w:color="auto"/>
            </w:tcBorders>
            <w:noWrap/>
            <w:vAlign w:val="center"/>
            <w:hideMark/>
          </w:tcPr>
          <w:p w14:paraId="1C3F73CC" w14:textId="77777777" w:rsidR="00AF7F7B" w:rsidRPr="00AF7F7B" w:rsidRDefault="00AF7F7B" w:rsidP="007728CB">
            <w:pPr>
              <w:keepNext/>
              <w:spacing w:before="0"/>
              <w:jc w:val="center"/>
            </w:pPr>
            <w:r w:rsidRPr="00AF7F7B">
              <w:t>364%</w:t>
            </w:r>
          </w:p>
        </w:tc>
      </w:tr>
      <w:tr w:rsidR="00AF7F7B" w:rsidRPr="00AF7F7B" w14:paraId="6B3F25DF" w14:textId="77777777" w:rsidTr="007728CB">
        <w:trPr>
          <w:trHeight w:val="255"/>
          <w:jc w:val="center"/>
        </w:trPr>
        <w:tc>
          <w:tcPr>
            <w:tcW w:w="1296" w:type="dxa"/>
            <w:tcBorders>
              <w:top w:val="single" w:sz="8" w:space="0" w:color="auto"/>
              <w:left w:val="single" w:sz="8" w:space="0" w:color="auto"/>
              <w:bottom w:val="nil"/>
              <w:right w:val="single" w:sz="8" w:space="0" w:color="auto"/>
            </w:tcBorders>
            <w:noWrap/>
            <w:vAlign w:val="center"/>
            <w:hideMark/>
          </w:tcPr>
          <w:p w14:paraId="3D77B2A0" w14:textId="77777777" w:rsidR="00AF7F7B" w:rsidRPr="00AF7F7B" w:rsidRDefault="00AF7F7B" w:rsidP="007728CB">
            <w:pPr>
              <w:keepNext/>
              <w:spacing w:before="0"/>
            </w:pPr>
            <w:r w:rsidRPr="00AF7F7B">
              <w:t>Class D</w:t>
            </w:r>
          </w:p>
        </w:tc>
        <w:tc>
          <w:tcPr>
            <w:tcW w:w="1204" w:type="dxa"/>
            <w:tcBorders>
              <w:top w:val="single" w:sz="8" w:space="0" w:color="auto"/>
              <w:left w:val="single" w:sz="8" w:space="0" w:color="auto"/>
              <w:bottom w:val="nil"/>
              <w:right w:val="nil"/>
            </w:tcBorders>
            <w:shd w:val="clear" w:color="auto" w:fill="CCFFCC"/>
            <w:noWrap/>
            <w:vAlign w:val="center"/>
            <w:hideMark/>
          </w:tcPr>
          <w:p w14:paraId="340C6B62" w14:textId="77777777" w:rsidR="00AF7F7B" w:rsidRPr="00AF7F7B" w:rsidRDefault="00AF7F7B" w:rsidP="007728CB">
            <w:pPr>
              <w:keepNext/>
              <w:spacing w:before="0"/>
              <w:jc w:val="center"/>
            </w:pPr>
            <w:r w:rsidRPr="00AF7F7B">
              <w:t>-15.49%</w:t>
            </w:r>
          </w:p>
        </w:tc>
        <w:tc>
          <w:tcPr>
            <w:tcW w:w="1204" w:type="dxa"/>
            <w:tcBorders>
              <w:top w:val="single" w:sz="8" w:space="0" w:color="auto"/>
              <w:left w:val="nil"/>
              <w:bottom w:val="nil"/>
              <w:right w:val="nil"/>
            </w:tcBorders>
            <w:shd w:val="clear" w:color="auto" w:fill="CCFFCC"/>
            <w:noWrap/>
            <w:vAlign w:val="center"/>
            <w:hideMark/>
          </w:tcPr>
          <w:p w14:paraId="5B805E79" w14:textId="77777777" w:rsidR="00AF7F7B" w:rsidRPr="00AF7F7B" w:rsidRDefault="00AF7F7B" w:rsidP="007728CB">
            <w:pPr>
              <w:keepNext/>
              <w:spacing w:before="0"/>
              <w:jc w:val="center"/>
            </w:pPr>
            <w:r w:rsidRPr="00AF7F7B">
              <w:t>-22.79%</w:t>
            </w:r>
          </w:p>
        </w:tc>
        <w:tc>
          <w:tcPr>
            <w:tcW w:w="1204" w:type="dxa"/>
            <w:tcBorders>
              <w:top w:val="single" w:sz="8" w:space="0" w:color="auto"/>
              <w:left w:val="nil"/>
              <w:bottom w:val="nil"/>
              <w:right w:val="single" w:sz="4" w:space="0" w:color="auto"/>
            </w:tcBorders>
            <w:shd w:val="clear" w:color="auto" w:fill="CCFFCC"/>
            <w:noWrap/>
            <w:vAlign w:val="center"/>
            <w:hideMark/>
          </w:tcPr>
          <w:p w14:paraId="66B539EC" w14:textId="77777777" w:rsidR="00AF7F7B" w:rsidRPr="00AF7F7B" w:rsidRDefault="00AF7F7B" w:rsidP="007728CB">
            <w:pPr>
              <w:keepNext/>
              <w:spacing w:before="0"/>
              <w:jc w:val="center"/>
            </w:pPr>
            <w:r w:rsidRPr="00AF7F7B">
              <w:t>-21.74%</w:t>
            </w:r>
          </w:p>
        </w:tc>
        <w:tc>
          <w:tcPr>
            <w:tcW w:w="844" w:type="dxa"/>
            <w:tcBorders>
              <w:top w:val="single" w:sz="8" w:space="0" w:color="auto"/>
              <w:left w:val="nil"/>
              <w:bottom w:val="nil"/>
              <w:right w:val="nil"/>
            </w:tcBorders>
            <w:noWrap/>
            <w:vAlign w:val="center"/>
            <w:hideMark/>
          </w:tcPr>
          <w:p w14:paraId="517BF723" w14:textId="77777777" w:rsidR="00AF7F7B" w:rsidRPr="00AF7F7B" w:rsidRDefault="00AF7F7B" w:rsidP="007728CB">
            <w:pPr>
              <w:keepNext/>
              <w:spacing w:before="0"/>
              <w:jc w:val="center"/>
            </w:pPr>
            <w:r w:rsidRPr="00AF7F7B">
              <w:t>348%</w:t>
            </w:r>
          </w:p>
        </w:tc>
        <w:tc>
          <w:tcPr>
            <w:tcW w:w="844" w:type="dxa"/>
            <w:tcBorders>
              <w:top w:val="single" w:sz="8" w:space="0" w:color="auto"/>
              <w:left w:val="nil"/>
              <w:bottom w:val="nil"/>
              <w:right w:val="single" w:sz="8" w:space="0" w:color="auto"/>
            </w:tcBorders>
            <w:noWrap/>
            <w:vAlign w:val="center"/>
            <w:hideMark/>
          </w:tcPr>
          <w:p w14:paraId="1BC4E2D7" w14:textId="77777777" w:rsidR="00AF7F7B" w:rsidRPr="00AF7F7B" w:rsidRDefault="00AF7F7B" w:rsidP="007728CB">
            <w:pPr>
              <w:keepNext/>
              <w:spacing w:before="0"/>
              <w:jc w:val="center"/>
            </w:pPr>
            <w:r w:rsidRPr="00AF7F7B">
              <w:t>387%</w:t>
            </w:r>
          </w:p>
        </w:tc>
      </w:tr>
      <w:tr w:rsidR="00AF7F7B" w:rsidRPr="00AF7F7B" w14:paraId="6EBFD9C2" w14:textId="77777777" w:rsidTr="007728CB">
        <w:trPr>
          <w:trHeight w:val="255"/>
          <w:jc w:val="center"/>
        </w:trPr>
        <w:tc>
          <w:tcPr>
            <w:tcW w:w="1296" w:type="dxa"/>
            <w:tcBorders>
              <w:top w:val="nil"/>
              <w:left w:val="single" w:sz="8" w:space="0" w:color="auto"/>
              <w:bottom w:val="nil"/>
              <w:right w:val="single" w:sz="8" w:space="0" w:color="auto"/>
            </w:tcBorders>
            <w:noWrap/>
            <w:vAlign w:val="center"/>
            <w:hideMark/>
          </w:tcPr>
          <w:p w14:paraId="709CDF0F" w14:textId="77777777" w:rsidR="00AF7F7B" w:rsidRPr="00AF7F7B" w:rsidRDefault="00AF7F7B" w:rsidP="007728CB">
            <w:pPr>
              <w:keepNext/>
              <w:spacing w:before="0"/>
            </w:pPr>
            <w:r w:rsidRPr="00AF7F7B">
              <w:t>Class F</w:t>
            </w:r>
          </w:p>
        </w:tc>
        <w:tc>
          <w:tcPr>
            <w:tcW w:w="1204" w:type="dxa"/>
            <w:tcBorders>
              <w:top w:val="nil"/>
              <w:left w:val="single" w:sz="8" w:space="0" w:color="auto"/>
              <w:bottom w:val="nil"/>
              <w:right w:val="nil"/>
            </w:tcBorders>
            <w:shd w:val="clear" w:color="auto" w:fill="CCFFCC"/>
            <w:noWrap/>
            <w:vAlign w:val="center"/>
            <w:hideMark/>
          </w:tcPr>
          <w:p w14:paraId="4D2636D0" w14:textId="77777777" w:rsidR="00AF7F7B" w:rsidRPr="00AF7F7B" w:rsidRDefault="00AF7F7B" w:rsidP="007728CB">
            <w:pPr>
              <w:keepNext/>
              <w:spacing w:before="0"/>
              <w:jc w:val="center"/>
            </w:pPr>
            <w:r w:rsidRPr="00AF7F7B">
              <w:t>-12.98%</w:t>
            </w:r>
          </w:p>
        </w:tc>
        <w:tc>
          <w:tcPr>
            <w:tcW w:w="1204" w:type="dxa"/>
            <w:shd w:val="clear" w:color="auto" w:fill="CCFFCC"/>
            <w:noWrap/>
            <w:vAlign w:val="center"/>
            <w:hideMark/>
          </w:tcPr>
          <w:p w14:paraId="4E11A6D9" w14:textId="77777777" w:rsidR="00AF7F7B" w:rsidRPr="00AF7F7B" w:rsidRDefault="00AF7F7B" w:rsidP="007728CB">
            <w:pPr>
              <w:keepNext/>
              <w:spacing w:before="0"/>
              <w:jc w:val="center"/>
            </w:pPr>
            <w:r w:rsidRPr="00AF7F7B">
              <w:t>-20.76%</w:t>
            </w:r>
          </w:p>
        </w:tc>
        <w:tc>
          <w:tcPr>
            <w:tcW w:w="1204" w:type="dxa"/>
            <w:tcBorders>
              <w:top w:val="nil"/>
              <w:left w:val="nil"/>
              <w:bottom w:val="nil"/>
              <w:right w:val="single" w:sz="4" w:space="0" w:color="auto"/>
            </w:tcBorders>
            <w:shd w:val="clear" w:color="auto" w:fill="CCFFCC"/>
            <w:noWrap/>
            <w:vAlign w:val="center"/>
            <w:hideMark/>
          </w:tcPr>
          <w:p w14:paraId="163AB225" w14:textId="77777777" w:rsidR="00AF7F7B" w:rsidRPr="00AF7F7B" w:rsidRDefault="00AF7F7B" w:rsidP="007728CB">
            <w:pPr>
              <w:keepNext/>
              <w:spacing w:before="0"/>
              <w:jc w:val="center"/>
            </w:pPr>
            <w:r w:rsidRPr="00AF7F7B">
              <w:t>-18.58%</w:t>
            </w:r>
          </w:p>
        </w:tc>
        <w:tc>
          <w:tcPr>
            <w:tcW w:w="844" w:type="dxa"/>
            <w:noWrap/>
            <w:vAlign w:val="center"/>
            <w:hideMark/>
          </w:tcPr>
          <w:p w14:paraId="64D0EAB7" w14:textId="77777777" w:rsidR="00AF7F7B" w:rsidRPr="00AF7F7B" w:rsidRDefault="00AF7F7B" w:rsidP="007728CB">
            <w:pPr>
              <w:keepNext/>
              <w:spacing w:before="0"/>
              <w:jc w:val="center"/>
            </w:pPr>
            <w:r w:rsidRPr="00AF7F7B">
              <w:t>325%</w:t>
            </w:r>
          </w:p>
        </w:tc>
        <w:tc>
          <w:tcPr>
            <w:tcW w:w="844" w:type="dxa"/>
            <w:tcBorders>
              <w:top w:val="nil"/>
              <w:left w:val="nil"/>
              <w:bottom w:val="nil"/>
              <w:right w:val="single" w:sz="8" w:space="0" w:color="auto"/>
            </w:tcBorders>
            <w:noWrap/>
            <w:vAlign w:val="center"/>
            <w:hideMark/>
          </w:tcPr>
          <w:p w14:paraId="3DC94DF1" w14:textId="77777777" w:rsidR="00AF7F7B" w:rsidRPr="00AF7F7B" w:rsidRDefault="00AF7F7B" w:rsidP="007728CB">
            <w:pPr>
              <w:keepNext/>
              <w:spacing w:before="0"/>
              <w:jc w:val="center"/>
            </w:pPr>
            <w:r w:rsidRPr="00AF7F7B">
              <w:t>296%</w:t>
            </w:r>
          </w:p>
        </w:tc>
      </w:tr>
      <w:tr w:rsidR="00AF7F7B" w:rsidRPr="00AF7F7B" w14:paraId="545FC2D5" w14:textId="77777777" w:rsidTr="007728CB">
        <w:trPr>
          <w:trHeight w:val="255"/>
          <w:jc w:val="center"/>
        </w:trPr>
        <w:tc>
          <w:tcPr>
            <w:tcW w:w="1296" w:type="dxa"/>
            <w:tcBorders>
              <w:top w:val="nil"/>
              <w:left w:val="single" w:sz="8" w:space="0" w:color="auto"/>
              <w:bottom w:val="single" w:sz="8" w:space="0" w:color="auto"/>
              <w:right w:val="single" w:sz="8" w:space="0" w:color="auto"/>
            </w:tcBorders>
            <w:noWrap/>
            <w:vAlign w:val="center"/>
            <w:hideMark/>
          </w:tcPr>
          <w:p w14:paraId="5111E50E" w14:textId="77777777" w:rsidR="00AF7F7B" w:rsidRPr="00AF7F7B" w:rsidRDefault="00AF7F7B" w:rsidP="007728CB">
            <w:pPr>
              <w:spacing w:before="0"/>
            </w:pPr>
            <w:r w:rsidRPr="00AF7F7B">
              <w:t>Class TGM</w:t>
            </w:r>
          </w:p>
        </w:tc>
        <w:tc>
          <w:tcPr>
            <w:tcW w:w="1204" w:type="dxa"/>
            <w:tcBorders>
              <w:top w:val="nil"/>
              <w:left w:val="single" w:sz="8" w:space="0" w:color="auto"/>
              <w:bottom w:val="single" w:sz="8" w:space="0" w:color="auto"/>
              <w:right w:val="nil"/>
            </w:tcBorders>
            <w:shd w:val="clear" w:color="auto" w:fill="CCFFCC"/>
            <w:noWrap/>
            <w:vAlign w:val="center"/>
            <w:hideMark/>
          </w:tcPr>
          <w:p w14:paraId="368D3469" w14:textId="77777777" w:rsidR="00AF7F7B" w:rsidRPr="00AF7F7B" w:rsidRDefault="00AF7F7B" w:rsidP="007728CB">
            <w:pPr>
              <w:spacing w:before="0"/>
              <w:jc w:val="center"/>
            </w:pPr>
            <w:r w:rsidRPr="00AF7F7B">
              <w:t>-15.26%</w:t>
            </w:r>
          </w:p>
        </w:tc>
        <w:tc>
          <w:tcPr>
            <w:tcW w:w="1204" w:type="dxa"/>
            <w:tcBorders>
              <w:top w:val="nil"/>
              <w:left w:val="nil"/>
              <w:bottom w:val="single" w:sz="8" w:space="0" w:color="auto"/>
              <w:right w:val="nil"/>
            </w:tcBorders>
            <w:shd w:val="clear" w:color="auto" w:fill="CCFFCC"/>
            <w:noWrap/>
            <w:vAlign w:val="center"/>
            <w:hideMark/>
          </w:tcPr>
          <w:p w14:paraId="62207051" w14:textId="77777777" w:rsidR="00AF7F7B" w:rsidRPr="00AF7F7B" w:rsidRDefault="00AF7F7B" w:rsidP="007728CB">
            <w:pPr>
              <w:spacing w:before="0"/>
              <w:jc w:val="center"/>
            </w:pPr>
            <w:r w:rsidRPr="00AF7F7B">
              <w:t>-22.73%</w:t>
            </w:r>
          </w:p>
        </w:tc>
        <w:tc>
          <w:tcPr>
            <w:tcW w:w="1204" w:type="dxa"/>
            <w:tcBorders>
              <w:top w:val="nil"/>
              <w:left w:val="nil"/>
              <w:bottom w:val="single" w:sz="8" w:space="0" w:color="auto"/>
              <w:right w:val="single" w:sz="4" w:space="0" w:color="auto"/>
            </w:tcBorders>
            <w:shd w:val="clear" w:color="auto" w:fill="CCFFCC"/>
            <w:noWrap/>
            <w:vAlign w:val="center"/>
            <w:hideMark/>
          </w:tcPr>
          <w:p w14:paraId="1181BAE8" w14:textId="77777777" w:rsidR="00AF7F7B" w:rsidRPr="00AF7F7B" w:rsidRDefault="00AF7F7B" w:rsidP="007728CB">
            <w:pPr>
              <w:spacing w:before="0"/>
              <w:jc w:val="center"/>
            </w:pPr>
            <w:r w:rsidRPr="00AF7F7B">
              <w:t>-22.40%</w:t>
            </w:r>
          </w:p>
        </w:tc>
        <w:tc>
          <w:tcPr>
            <w:tcW w:w="844" w:type="dxa"/>
            <w:tcBorders>
              <w:top w:val="nil"/>
              <w:left w:val="nil"/>
              <w:bottom w:val="single" w:sz="8" w:space="0" w:color="auto"/>
              <w:right w:val="nil"/>
            </w:tcBorders>
            <w:noWrap/>
            <w:vAlign w:val="center"/>
            <w:hideMark/>
          </w:tcPr>
          <w:p w14:paraId="38EC03D7" w14:textId="77777777" w:rsidR="00AF7F7B" w:rsidRPr="00AF7F7B" w:rsidRDefault="00AF7F7B" w:rsidP="007728CB">
            <w:pPr>
              <w:spacing w:before="0"/>
              <w:jc w:val="center"/>
            </w:pPr>
            <w:r w:rsidRPr="00AF7F7B">
              <w:t>370%</w:t>
            </w:r>
          </w:p>
        </w:tc>
        <w:tc>
          <w:tcPr>
            <w:tcW w:w="844" w:type="dxa"/>
            <w:tcBorders>
              <w:top w:val="nil"/>
              <w:left w:val="nil"/>
              <w:bottom w:val="single" w:sz="8" w:space="0" w:color="auto"/>
              <w:right w:val="single" w:sz="8" w:space="0" w:color="auto"/>
            </w:tcBorders>
            <w:noWrap/>
            <w:vAlign w:val="center"/>
            <w:hideMark/>
          </w:tcPr>
          <w:p w14:paraId="515C135D" w14:textId="77777777" w:rsidR="00AF7F7B" w:rsidRPr="00AF7F7B" w:rsidRDefault="00AF7F7B" w:rsidP="007728CB">
            <w:pPr>
              <w:spacing w:before="0"/>
              <w:jc w:val="center"/>
            </w:pPr>
            <w:r w:rsidRPr="00AF7F7B">
              <w:t>292%</w:t>
            </w:r>
          </w:p>
        </w:tc>
      </w:tr>
      <w:tr w:rsidR="00AF7F7B" w:rsidRPr="00AF7F7B" w14:paraId="59B902A0" w14:textId="77777777" w:rsidTr="007728CB">
        <w:trPr>
          <w:trHeight w:val="255"/>
          <w:jc w:val="center"/>
        </w:trPr>
        <w:tc>
          <w:tcPr>
            <w:tcW w:w="1296" w:type="dxa"/>
            <w:noWrap/>
            <w:vAlign w:val="center"/>
            <w:hideMark/>
          </w:tcPr>
          <w:p w14:paraId="78C23C5E" w14:textId="77777777" w:rsidR="00AF7F7B" w:rsidRPr="00AF7F7B" w:rsidRDefault="00AF7F7B" w:rsidP="007728CB">
            <w:pPr>
              <w:spacing w:before="0"/>
            </w:pPr>
          </w:p>
        </w:tc>
        <w:tc>
          <w:tcPr>
            <w:tcW w:w="1204" w:type="dxa"/>
            <w:noWrap/>
            <w:vAlign w:val="center"/>
            <w:hideMark/>
          </w:tcPr>
          <w:p w14:paraId="4E92DDEE" w14:textId="77777777" w:rsidR="00AF7F7B" w:rsidRPr="00AF7F7B" w:rsidRDefault="00AF7F7B" w:rsidP="007728CB">
            <w:pPr>
              <w:spacing w:before="0"/>
              <w:jc w:val="center"/>
            </w:pPr>
          </w:p>
        </w:tc>
        <w:tc>
          <w:tcPr>
            <w:tcW w:w="1204" w:type="dxa"/>
            <w:noWrap/>
            <w:vAlign w:val="center"/>
            <w:hideMark/>
          </w:tcPr>
          <w:p w14:paraId="7358CFFF" w14:textId="77777777" w:rsidR="00AF7F7B" w:rsidRPr="00AF7F7B" w:rsidRDefault="00AF7F7B" w:rsidP="007728CB">
            <w:pPr>
              <w:spacing w:before="0"/>
              <w:jc w:val="center"/>
            </w:pPr>
          </w:p>
        </w:tc>
        <w:tc>
          <w:tcPr>
            <w:tcW w:w="1204" w:type="dxa"/>
            <w:noWrap/>
            <w:vAlign w:val="center"/>
            <w:hideMark/>
          </w:tcPr>
          <w:p w14:paraId="31304FFD" w14:textId="77777777" w:rsidR="00AF7F7B" w:rsidRPr="00AF7F7B" w:rsidRDefault="00AF7F7B" w:rsidP="007728CB">
            <w:pPr>
              <w:spacing w:before="0"/>
              <w:jc w:val="center"/>
            </w:pPr>
          </w:p>
        </w:tc>
        <w:tc>
          <w:tcPr>
            <w:tcW w:w="844" w:type="dxa"/>
            <w:noWrap/>
            <w:vAlign w:val="center"/>
            <w:hideMark/>
          </w:tcPr>
          <w:p w14:paraId="25797B8C" w14:textId="77777777" w:rsidR="00AF7F7B" w:rsidRPr="00AF7F7B" w:rsidRDefault="00AF7F7B" w:rsidP="007728CB">
            <w:pPr>
              <w:spacing w:before="0"/>
              <w:jc w:val="center"/>
            </w:pPr>
          </w:p>
        </w:tc>
        <w:tc>
          <w:tcPr>
            <w:tcW w:w="844" w:type="dxa"/>
            <w:noWrap/>
            <w:vAlign w:val="center"/>
            <w:hideMark/>
          </w:tcPr>
          <w:p w14:paraId="40856D25" w14:textId="77777777" w:rsidR="00AF7F7B" w:rsidRPr="00AF7F7B" w:rsidRDefault="00AF7F7B" w:rsidP="007728CB">
            <w:pPr>
              <w:spacing w:before="0"/>
              <w:jc w:val="center"/>
            </w:pPr>
          </w:p>
        </w:tc>
      </w:tr>
      <w:tr w:rsidR="00AF7F7B" w:rsidRPr="00AF7F7B" w14:paraId="52149EC4" w14:textId="77777777" w:rsidTr="007728CB">
        <w:trPr>
          <w:trHeight w:val="255"/>
          <w:jc w:val="center"/>
        </w:trPr>
        <w:tc>
          <w:tcPr>
            <w:tcW w:w="1296" w:type="dxa"/>
            <w:noWrap/>
            <w:vAlign w:val="center"/>
            <w:hideMark/>
          </w:tcPr>
          <w:p w14:paraId="29A69A54" w14:textId="77777777" w:rsidR="00AF7F7B" w:rsidRPr="00AF7F7B" w:rsidRDefault="00AF7F7B" w:rsidP="007728CB">
            <w:pPr>
              <w:keepNext/>
              <w:spacing w:before="0"/>
            </w:pPr>
          </w:p>
        </w:tc>
        <w:tc>
          <w:tcPr>
            <w:tcW w:w="5300" w:type="dxa"/>
            <w:gridSpan w:val="5"/>
            <w:tcBorders>
              <w:top w:val="single" w:sz="8" w:space="0" w:color="auto"/>
              <w:left w:val="single" w:sz="8" w:space="0" w:color="auto"/>
              <w:bottom w:val="single" w:sz="8" w:space="0" w:color="auto"/>
              <w:right w:val="single" w:sz="8" w:space="0" w:color="000000"/>
            </w:tcBorders>
            <w:noWrap/>
            <w:vAlign w:val="center"/>
            <w:hideMark/>
          </w:tcPr>
          <w:p w14:paraId="777B590F" w14:textId="33281A9C" w:rsidR="00AF7F7B" w:rsidRPr="00AF7F7B" w:rsidRDefault="00AF7F7B" w:rsidP="007728CB">
            <w:pPr>
              <w:keepNext/>
              <w:spacing w:before="0"/>
              <w:jc w:val="center"/>
              <w:rPr>
                <w:b/>
                <w:bCs/>
              </w:rPr>
            </w:pPr>
            <w:r w:rsidRPr="00AF7F7B">
              <w:rPr>
                <w:b/>
                <w:bCs/>
              </w:rPr>
              <w:t>Low delay P Main 10</w:t>
            </w:r>
          </w:p>
        </w:tc>
      </w:tr>
      <w:tr w:rsidR="00AF7F7B" w:rsidRPr="00AF7F7B" w14:paraId="7826BA2A" w14:textId="77777777" w:rsidTr="007728CB">
        <w:trPr>
          <w:trHeight w:val="255"/>
          <w:jc w:val="center"/>
        </w:trPr>
        <w:tc>
          <w:tcPr>
            <w:tcW w:w="1296" w:type="dxa"/>
            <w:noWrap/>
            <w:vAlign w:val="center"/>
            <w:hideMark/>
          </w:tcPr>
          <w:p w14:paraId="7C1BAB07" w14:textId="77777777" w:rsidR="00AF7F7B" w:rsidRPr="00AF7F7B" w:rsidRDefault="00AF7F7B" w:rsidP="007728CB">
            <w:pPr>
              <w:keepNext/>
              <w:spacing w:before="0"/>
              <w:rPr>
                <w:b/>
                <w:bCs/>
              </w:rPr>
            </w:pPr>
          </w:p>
        </w:tc>
        <w:tc>
          <w:tcPr>
            <w:tcW w:w="5300" w:type="dxa"/>
            <w:gridSpan w:val="5"/>
            <w:tcBorders>
              <w:top w:val="single" w:sz="8" w:space="0" w:color="auto"/>
              <w:left w:val="single" w:sz="8" w:space="0" w:color="auto"/>
              <w:bottom w:val="nil"/>
              <w:right w:val="single" w:sz="8" w:space="0" w:color="000000"/>
            </w:tcBorders>
            <w:noWrap/>
            <w:vAlign w:val="center"/>
            <w:hideMark/>
          </w:tcPr>
          <w:p w14:paraId="4C7D25FA" w14:textId="77777777" w:rsidR="00AF7F7B" w:rsidRPr="00AF7F7B" w:rsidRDefault="00AF7F7B" w:rsidP="007728CB">
            <w:pPr>
              <w:keepNext/>
              <w:spacing w:before="0"/>
              <w:jc w:val="center"/>
              <w:rPr>
                <w:b/>
                <w:bCs/>
              </w:rPr>
            </w:pPr>
            <w:r w:rsidRPr="00AF7F7B">
              <w:rPr>
                <w:b/>
                <w:bCs/>
              </w:rPr>
              <w:t>Over VTM-11.0ecm</w:t>
            </w:r>
          </w:p>
        </w:tc>
      </w:tr>
      <w:tr w:rsidR="00AF7F7B" w:rsidRPr="00AF7F7B" w14:paraId="4AFC2FBD" w14:textId="77777777" w:rsidTr="007728CB">
        <w:trPr>
          <w:trHeight w:val="255"/>
          <w:jc w:val="center"/>
        </w:trPr>
        <w:tc>
          <w:tcPr>
            <w:tcW w:w="1296" w:type="dxa"/>
            <w:noWrap/>
            <w:vAlign w:val="center"/>
            <w:hideMark/>
          </w:tcPr>
          <w:p w14:paraId="00C0CF01" w14:textId="77777777" w:rsidR="00AF7F7B" w:rsidRPr="00AF7F7B" w:rsidRDefault="00AF7F7B" w:rsidP="007728CB">
            <w:pPr>
              <w:keepNext/>
              <w:spacing w:before="0"/>
              <w:rPr>
                <w:b/>
                <w:bCs/>
              </w:rPr>
            </w:pPr>
          </w:p>
        </w:tc>
        <w:tc>
          <w:tcPr>
            <w:tcW w:w="1204" w:type="dxa"/>
            <w:tcBorders>
              <w:top w:val="nil"/>
              <w:left w:val="single" w:sz="8" w:space="0" w:color="auto"/>
              <w:bottom w:val="single" w:sz="8" w:space="0" w:color="auto"/>
              <w:right w:val="nil"/>
            </w:tcBorders>
            <w:noWrap/>
            <w:vAlign w:val="center"/>
            <w:hideMark/>
          </w:tcPr>
          <w:p w14:paraId="7FD202A5" w14:textId="77777777" w:rsidR="00AF7F7B" w:rsidRPr="00AF7F7B" w:rsidRDefault="00AF7F7B" w:rsidP="007728CB">
            <w:pPr>
              <w:keepNext/>
              <w:spacing w:before="0"/>
              <w:jc w:val="center"/>
            </w:pPr>
            <w:r w:rsidRPr="00AF7F7B">
              <w:t>Y</w:t>
            </w:r>
          </w:p>
        </w:tc>
        <w:tc>
          <w:tcPr>
            <w:tcW w:w="1204" w:type="dxa"/>
            <w:tcBorders>
              <w:top w:val="nil"/>
              <w:left w:val="nil"/>
              <w:bottom w:val="single" w:sz="8" w:space="0" w:color="auto"/>
              <w:right w:val="nil"/>
            </w:tcBorders>
            <w:noWrap/>
            <w:vAlign w:val="center"/>
            <w:hideMark/>
          </w:tcPr>
          <w:p w14:paraId="36BC775E" w14:textId="77777777" w:rsidR="00AF7F7B" w:rsidRPr="00AF7F7B" w:rsidRDefault="00AF7F7B" w:rsidP="007728CB">
            <w:pPr>
              <w:keepNext/>
              <w:spacing w:before="0"/>
              <w:jc w:val="center"/>
            </w:pPr>
            <w:r w:rsidRPr="00AF7F7B">
              <w:t>U</w:t>
            </w:r>
          </w:p>
        </w:tc>
        <w:tc>
          <w:tcPr>
            <w:tcW w:w="1204" w:type="dxa"/>
            <w:tcBorders>
              <w:top w:val="nil"/>
              <w:left w:val="nil"/>
              <w:bottom w:val="single" w:sz="8" w:space="0" w:color="auto"/>
              <w:right w:val="single" w:sz="4" w:space="0" w:color="auto"/>
            </w:tcBorders>
            <w:noWrap/>
            <w:vAlign w:val="center"/>
            <w:hideMark/>
          </w:tcPr>
          <w:p w14:paraId="773C2717" w14:textId="77777777" w:rsidR="00AF7F7B" w:rsidRPr="00AF7F7B" w:rsidRDefault="00AF7F7B" w:rsidP="007728CB">
            <w:pPr>
              <w:keepNext/>
              <w:spacing w:before="0"/>
              <w:jc w:val="center"/>
            </w:pPr>
            <w:r w:rsidRPr="00AF7F7B">
              <w:t>V</w:t>
            </w:r>
          </w:p>
        </w:tc>
        <w:tc>
          <w:tcPr>
            <w:tcW w:w="844" w:type="dxa"/>
            <w:tcBorders>
              <w:top w:val="nil"/>
              <w:left w:val="nil"/>
              <w:bottom w:val="single" w:sz="8" w:space="0" w:color="auto"/>
              <w:right w:val="nil"/>
            </w:tcBorders>
            <w:noWrap/>
            <w:vAlign w:val="center"/>
            <w:hideMark/>
          </w:tcPr>
          <w:p w14:paraId="59B4844E" w14:textId="77777777" w:rsidR="00AF7F7B" w:rsidRPr="00AF7F7B" w:rsidRDefault="00AF7F7B" w:rsidP="007728CB">
            <w:pPr>
              <w:keepNext/>
              <w:spacing w:before="0"/>
              <w:jc w:val="center"/>
            </w:pPr>
            <w:proofErr w:type="spellStart"/>
            <w:r w:rsidRPr="00AF7F7B">
              <w:t>EncT</w:t>
            </w:r>
            <w:proofErr w:type="spellEnd"/>
          </w:p>
        </w:tc>
        <w:tc>
          <w:tcPr>
            <w:tcW w:w="844" w:type="dxa"/>
            <w:tcBorders>
              <w:top w:val="nil"/>
              <w:left w:val="nil"/>
              <w:bottom w:val="single" w:sz="8" w:space="0" w:color="auto"/>
              <w:right w:val="single" w:sz="8" w:space="0" w:color="auto"/>
            </w:tcBorders>
            <w:noWrap/>
            <w:vAlign w:val="center"/>
            <w:hideMark/>
          </w:tcPr>
          <w:p w14:paraId="7D44945A" w14:textId="77777777" w:rsidR="00AF7F7B" w:rsidRPr="00AF7F7B" w:rsidRDefault="00AF7F7B" w:rsidP="007728CB">
            <w:pPr>
              <w:keepNext/>
              <w:spacing w:before="0"/>
              <w:jc w:val="center"/>
            </w:pPr>
            <w:proofErr w:type="spellStart"/>
            <w:r w:rsidRPr="00AF7F7B">
              <w:t>DecT</w:t>
            </w:r>
            <w:proofErr w:type="spellEnd"/>
          </w:p>
        </w:tc>
      </w:tr>
      <w:tr w:rsidR="00AF7F7B" w:rsidRPr="00AF7F7B" w14:paraId="72CC4B30" w14:textId="77777777" w:rsidTr="007728CB">
        <w:trPr>
          <w:trHeight w:val="255"/>
          <w:jc w:val="center"/>
        </w:trPr>
        <w:tc>
          <w:tcPr>
            <w:tcW w:w="1296" w:type="dxa"/>
            <w:tcBorders>
              <w:top w:val="single" w:sz="8" w:space="0" w:color="auto"/>
              <w:left w:val="single" w:sz="8" w:space="0" w:color="auto"/>
              <w:bottom w:val="nil"/>
              <w:right w:val="single" w:sz="8" w:space="0" w:color="auto"/>
            </w:tcBorders>
            <w:noWrap/>
            <w:vAlign w:val="center"/>
            <w:hideMark/>
          </w:tcPr>
          <w:p w14:paraId="47C046FE" w14:textId="77777777" w:rsidR="00AF7F7B" w:rsidRPr="00AF7F7B" w:rsidRDefault="00AF7F7B" w:rsidP="007728CB">
            <w:pPr>
              <w:keepNext/>
              <w:spacing w:before="0"/>
            </w:pPr>
            <w:r w:rsidRPr="00AF7F7B">
              <w:t>Class A1</w:t>
            </w:r>
          </w:p>
        </w:tc>
        <w:tc>
          <w:tcPr>
            <w:tcW w:w="1204" w:type="dxa"/>
            <w:noWrap/>
            <w:vAlign w:val="center"/>
            <w:hideMark/>
          </w:tcPr>
          <w:p w14:paraId="3670563D" w14:textId="7FD12D48" w:rsidR="00AF7F7B" w:rsidRPr="00AF7F7B" w:rsidRDefault="00AF7F7B" w:rsidP="007728CB">
            <w:pPr>
              <w:keepNext/>
              <w:spacing w:before="0"/>
              <w:jc w:val="center"/>
            </w:pPr>
          </w:p>
        </w:tc>
        <w:tc>
          <w:tcPr>
            <w:tcW w:w="1204" w:type="dxa"/>
            <w:noWrap/>
            <w:vAlign w:val="center"/>
            <w:hideMark/>
          </w:tcPr>
          <w:p w14:paraId="0EA94572" w14:textId="16C31427" w:rsidR="00AF7F7B" w:rsidRPr="00AF7F7B" w:rsidRDefault="00AF7F7B" w:rsidP="007728CB">
            <w:pPr>
              <w:keepNext/>
              <w:spacing w:before="0"/>
              <w:jc w:val="center"/>
            </w:pPr>
          </w:p>
        </w:tc>
        <w:tc>
          <w:tcPr>
            <w:tcW w:w="1204" w:type="dxa"/>
            <w:tcBorders>
              <w:top w:val="nil"/>
              <w:left w:val="nil"/>
              <w:bottom w:val="nil"/>
              <w:right w:val="single" w:sz="4" w:space="0" w:color="auto"/>
            </w:tcBorders>
            <w:noWrap/>
            <w:vAlign w:val="center"/>
            <w:hideMark/>
          </w:tcPr>
          <w:p w14:paraId="0ED9CD61" w14:textId="54E8CC59" w:rsidR="00AF7F7B" w:rsidRPr="00AF7F7B" w:rsidRDefault="00AF7F7B" w:rsidP="007728CB">
            <w:pPr>
              <w:keepNext/>
              <w:spacing w:before="0"/>
              <w:jc w:val="center"/>
            </w:pPr>
          </w:p>
        </w:tc>
        <w:tc>
          <w:tcPr>
            <w:tcW w:w="844" w:type="dxa"/>
            <w:noWrap/>
            <w:vAlign w:val="center"/>
            <w:hideMark/>
          </w:tcPr>
          <w:p w14:paraId="54A8C719" w14:textId="01F4444F" w:rsidR="00AF7F7B" w:rsidRPr="00AF7F7B" w:rsidRDefault="00AF7F7B" w:rsidP="007728CB">
            <w:pPr>
              <w:keepNext/>
              <w:spacing w:before="0"/>
              <w:jc w:val="center"/>
            </w:pPr>
          </w:p>
        </w:tc>
        <w:tc>
          <w:tcPr>
            <w:tcW w:w="844" w:type="dxa"/>
            <w:tcBorders>
              <w:top w:val="nil"/>
              <w:left w:val="nil"/>
              <w:bottom w:val="nil"/>
              <w:right w:val="single" w:sz="8" w:space="0" w:color="auto"/>
            </w:tcBorders>
            <w:noWrap/>
            <w:vAlign w:val="center"/>
            <w:hideMark/>
          </w:tcPr>
          <w:p w14:paraId="69EAE125" w14:textId="12ED333D" w:rsidR="00AF7F7B" w:rsidRPr="00AF7F7B" w:rsidRDefault="00AF7F7B" w:rsidP="007728CB">
            <w:pPr>
              <w:keepNext/>
              <w:spacing w:before="0"/>
              <w:jc w:val="center"/>
            </w:pPr>
          </w:p>
        </w:tc>
      </w:tr>
      <w:tr w:rsidR="00AF7F7B" w:rsidRPr="00AF7F7B" w14:paraId="06B20555" w14:textId="77777777" w:rsidTr="007728CB">
        <w:trPr>
          <w:trHeight w:val="255"/>
          <w:jc w:val="center"/>
        </w:trPr>
        <w:tc>
          <w:tcPr>
            <w:tcW w:w="1296" w:type="dxa"/>
            <w:tcBorders>
              <w:top w:val="nil"/>
              <w:left w:val="single" w:sz="8" w:space="0" w:color="auto"/>
              <w:bottom w:val="nil"/>
              <w:right w:val="single" w:sz="8" w:space="0" w:color="auto"/>
            </w:tcBorders>
            <w:noWrap/>
            <w:vAlign w:val="center"/>
            <w:hideMark/>
          </w:tcPr>
          <w:p w14:paraId="226D6F38" w14:textId="77777777" w:rsidR="00AF7F7B" w:rsidRPr="00AF7F7B" w:rsidRDefault="00AF7F7B" w:rsidP="007728CB">
            <w:pPr>
              <w:keepNext/>
              <w:spacing w:before="0"/>
            </w:pPr>
            <w:r w:rsidRPr="00AF7F7B">
              <w:t>Class A2</w:t>
            </w:r>
          </w:p>
        </w:tc>
        <w:tc>
          <w:tcPr>
            <w:tcW w:w="1204" w:type="dxa"/>
            <w:noWrap/>
            <w:vAlign w:val="center"/>
            <w:hideMark/>
          </w:tcPr>
          <w:p w14:paraId="5B5077B5" w14:textId="30D368E8" w:rsidR="00AF7F7B" w:rsidRPr="00AF7F7B" w:rsidRDefault="00AF7F7B" w:rsidP="007728CB">
            <w:pPr>
              <w:keepNext/>
              <w:spacing w:before="0"/>
              <w:jc w:val="center"/>
            </w:pPr>
          </w:p>
        </w:tc>
        <w:tc>
          <w:tcPr>
            <w:tcW w:w="1204" w:type="dxa"/>
            <w:noWrap/>
            <w:vAlign w:val="center"/>
            <w:hideMark/>
          </w:tcPr>
          <w:p w14:paraId="390D35B8" w14:textId="77777777" w:rsidR="00AF7F7B" w:rsidRPr="00AF7F7B" w:rsidRDefault="00AF7F7B" w:rsidP="007728CB">
            <w:pPr>
              <w:keepNext/>
              <w:spacing w:before="0"/>
              <w:jc w:val="center"/>
            </w:pPr>
          </w:p>
        </w:tc>
        <w:tc>
          <w:tcPr>
            <w:tcW w:w="1204" w:type="dxa"/>
            <w:tcBorders>
              <w:top w:val="nil"/>
              <w:left w:val="nil"/>
              <w:bottom w:val="nil"/>
              <w:right w:val="single" w:sz="4" w:space="0" w:color="auto"/>
            </w:tcBorders>
            <w:noWrap/>
            <w:vAlign w:val="center"/>
            <w:hideMark/>
          </w:tcPr>
          <w:p w14:paraId="4AD29AF3" w14:textId="396C4A2C" w:rsidR="00AF7F7B" w:rsidRPr="00AF7F7B" w:rsidRDefault="00AF7F7B" w:rsidP="007728CB">
            <w:pPr>
              <w:keepNext/>
              <w:spacing w:before="0"/>
              <w:jc w:val="center"/>
            </w:pPr>
          </w:p>
        </w:tc>
        <w:tc>
          <w:tcPr>
            <w:tcW w:w="844" w:type="dxa"/>
            <w:noWrap/>
            <w:vAlign w:val="center"/>
            <w:hideMark/>
          </w:tcPr>
          <w:p w14:paraId="0C8F4495" w14:textId="0A66552D" w:rsidR="00AF7F7B" w:rsidRPr="00AF7F7B" w:rsidRDefault="00AF7F7B" w:rsidP="007728CB">
            <w:pPr>
              <w:keepNext/>
              <w:spacing w:before="0"/>
              <w:jc w:val="center"/>
            </w:pPr>
          </w:p>
        </w:tc>
        <w:tc>
          <w:tcPr>
            <w:tcW w:w="844" w:type="dxa"/>
            <w:tcBorders>
              <w:top w:val="nil"/>
              <w:left w:val="nil"/>
              <w:bottom w:val="nil"/>
              <w:right w:val="single" w:sz="8" w:space="0" w:color="auto"/>
            </w:tcBorders>
            <w:noWrap/>
            <w:vAlign w:val="center"/>
            <w:hideMark/>
          </w:tcPr>
          <w:p w14:paraId="6F46B59C" w14:textId="12DE5500" w:rsidR="00AF7F7B" w:rsidRPr="00AF7F7B" w:rsidRDefault="00AF7F7B" w:rsidP="007728CB">
            <w:pPr>
              <w:keepNext/>
              <w:spacing w:before="0"/>
              <w:jc w:val="center"/>
            </w:pPr>
          </w:p>
        </w:tc>
      </w:tr>
      <w:tr w:rsidR="00AF7F7B" w:rsidRPr="00AF7F7B" w14:paraId="7F8A607E" w14:textId="77777777" w:rsidTr="007728CB">
        <w:trPr>
          <w:trHeight w:val="255"/>
          <w:jc w:val="center"/>
        </w:trPr>
        <w:tc>
          <w:tcPr>
            <w:tcW w:w="1296" w:type="dxa"/>
            <w:tcBorders>
              <w:top w:val="nil"/>
              <w:left w:val="single" w:sz="8" w:space="0" w:color="auto"/>
              <w:bottom w:val="nil"/>
              <w:right w:val="single" w:sz="8" w:space="0" w:color="auto"/>
            </w:tcBorders>
            <w:noWrap/>
            <w:vAlign w:val="center"/>
            <w:hideMark/>
          </w:tcPr>
          <w:p w14:paraId="76833178" w14:textId="77777777" w:rsidR="00AF7F7B" w:rsidRPr="00AF7F7B" w:rsidRDefault="00AF7F7B" w:rsidP="007728CB">
            <w:pPr>
              <w:keepNext/>
              <w:spacing w:before="0"/>
            </w:pPr>
            <w:r w:rsidRPr="00AF7F7B">
              <w:t>Class B</w:t>
            </w:r>
          </w:p>
        </w:tc>
        <w:tc>
          <w:tcPr>
            <w:tcW w:w="1204" w:type="dxa"/>
            <w:tcBorders>
              <w:top w:val="nil"/>
              <w:left w:val="single" w:sz="8" w:space="0" w:color="auto"/>
              <w:bottom w:val="nil"/>
              <w:right w:val="nil"/>
            </w:tcBorders>
            <w:shd w:val="clear" w:color="auto" w:fill="CCFFCC"/>
            <w:noWrap/>
            <w:vAlign w:val="center"/>
            <w:hideMark/>
          </w:tcPr>
          <w:p w14:paraId="220DAD26" w14:textId="77777777" w:rsidR="00AF7F7B" w:rsidRPr="00AF7F7B" w:rsidRDefault="00AF7F7B" w:rsidP="007728CB">
            <w:pPr>
              <w:keepNext/>
              <w:spacing w:before="0"/>
              <w:jc w:val="center"/>
            </w:pPr>
            <w:r w:rsidRPr="00AF7F7B">
              <w:t>-13.10%</w:t>
            </w:r>
          </w:p>
        </w:tc>
        <w:tc>
          <w:tcPr>
            <w:tcW w:w="1204" w:type="dxa"/>
            <w:shd w:val="clear" w:color="auto" w:fill="CCFFCC"/>
            <w:noWrap/>
            <w:vAlign w:val="center"/>
            <w:hideMark/>
          </w:tcPr>
          <w:p w14:paraId="01B85BA8" w14:textId="77777777" w:rsidR="00AF7F7B" w:rsidRPr="00AF7F7B" w:rsidRDefault="00AF7F7B" w:rsidP="007728CB">
            <w:pPr>
              <w:keepNext/>
              <w:spacing w:before="0"/>
              <w:jc w:val="center"/>
            </w:pPr>
            <w:r w:rsidRPr="00AF7F7B">
              <w:t>-27.56%</w:t>
            </w:r>
          </w:p>
        </w:tc>
        <w:tc>
          <w:tcPr>
            <w:tcW w:w="1204" w:type="dxa"/>
            <w:tcBorders>
              <w:top w:val="nil"/>
              <w:left w:val="nil"/>
              <w:bottom w:val="nil"/>
              <w:right w:val="single" w:sz="4" w:space="0" w:color="auto"/>
            </w:tcBorders>
            <w:shd w:val="clear" w:color="auto" w:fill="CCFFCC"/>
            <w:noWrap/>
            <w:vAlign w:val="center"/>
            <w:hideMark/>
          </w:tcPr>
          <w:p w14:paraId="18A0EF23" w14:textId="77777777" w:rsidR="00AF7F7B" w:rsidRPr="00AF7F7B" w:rsidRDefault="00AF7F7B" w:rsidP="007728CB">
            <w:pPr>
              <w:keepNext/>
              <w:spacing w:before="0"/>
              <w:jc w:val="center"/>
            </w:pPr>
            <w:r w:rsidRPr="00AF7F7B">
              <w:t>-25.62%</w:t>
            </w:r>
          </w:p>
        </w:tc>
        <w:tc>
          <w:tcPr>
            <w:tcW w:w="844" w:type="dxa"/>
            <w:noWrap/>
            <w:vAlign w:val="center"/>
            <w:hideMark/>
          </w:tcPr>
          <w:p w14:paraId="7102C08B" w14:textId="77777777" w:rsidR="00AF7F7B" w:rsidRPr="00AF7F7B" w:rsidRDefault="00AF7F7B" w:rsidP="007728CB">
            <w:pPr>
              <w:keepNext/>
              <w:spacing w:before="0"/>
              <w:jc w:val="center"/>
            </w:pPr>
            <w:r w:rsidRPr="00AF7F7B">
              <w:t>324%</w:t>
            </w:r>
          </w:p>
        </w:tc>
        <w:tc>
          <w:tcPr>
            <w:tcW w:w="844" w:type="dxa"/>
            <w:tcBorders>
              <w:top w:val="nil"/>
              <w:left w:val="nil"/>
              <w:bottom w:val="nil"/>
              <w:right w:val="single" w:sz="8" w:space="0" w:color="auto"/>
            </w:tcBorders>
            <w:noWrap/>
            <w:vAlign w:val="center"/>
            <w:hideMark/>
          </w:tcPr>
          <w:p w14:paraId="11A1997F" w14:textId="77777777" w:rsidR="00AF7F7B" w:rsidRPr="00AF7F7B" w:rsidRDefault="00AF7F7B" w:rsidP="007728CB">
            <w:pPr>
              <w:keepNext/>
              <w:spacing w:before="0"/>
              <w:jc w:val="center"/>
            </w:pPr>
            <w:r w:rsidRPr="00AF7F7B">
              <w:t>377%</w:t>
            </w:r>
          </w:p>
        </w:tc>
      </w:tr>
      <w:tr w:rsidR="00AF7F7B" w:rsidRPr="00AF7F7B" w14:paraId="0F9EA1F3" w14:textId="77777777" w:rsidTr="007728CB">
        <w:trPr>
          <w:trHeight w:val="255"/>
          <w:jc w:val="center"/>
        </w:trPr>
        <w:tc>
          <w:tcPr>
            <w:tcW w:w="1296" w:type="dxa"/>
            <w:tcBorders>
              <w:top w:val="nil"/>
              <w:left w:val="single" w:sz="8" w:space="0" w:color="auto"/>
              <w:bottom w:val="nil"/>
              <w:right w:val="single" w:sz="8" w:space="0" w:color="auto"/>
            </w:tcBorders>
            <w:noWrap/>
            <w:vAlign w:val="center"/>
            <w:hideMark/>
          </w:tcPr>
          <w:p w14:paraId="7AA4CD49" w14:textId="77777777" w:rsidR="00AF7F7B" w:rsidRPr="00AF7F7B" w:rsidRDefault="00AF7F7B" w:rsidP="007728CB">
            <w:pPr>
              <w:keepNext/>
              <w:spacing w:before="0"/>
            </w:pPr>
            <w:r w:rsidRPr="00AF7F7B">
              <w:t>Class C</w:t>
            </w:r>
          </w:p>
        </w:tc>
        <w:tc>
          <w:tcPr>
            <w:tcW w:w="1204" w:type="dxa"/>
            <w:tcBorders>
              <w:top w:val="nil"/>
              <w:left w:val="single" w:sz="8" w:space="0" w:color="auto"/>
              <w:bottom w:val="nil"/>
              <w:right w:val="nil"/>
            </w:tcBorders>
            <w:shd w:val="clear" w:color="auto" w:fill="CCFFCC"/>
            <w:noWrap/>
            <w:vAlign w:val="center"/>
            <w:hideMark/>
          </w:tcPr>
          <w:p w14:paraId="1F64721E" w14:textId="77777777" w:rsidR="00AF7F7B" w:rsidRPr="00AF7F7B" w:rsidRDefault="00AF7F7B" w:rsidP="007728CB">
            <w:pPr>
              <w:keepNext/>
              <w:spacing w:before="0"/>
              <w:jc w:val="center"/>
            </w:pPr>
            <w:r w:rsidRPr="00AF7F7B">
              <w:t>-14.70%</w:t>
            </w:r>
          </w:p>
        </w:tc>
        <w:tc>
          <w:tcPr>
            <w:tcW w:w="1204" w:type="dxa"/>
            <w:shd w:val="clear" w:color="auto" w:fill="CCFFCC"/>
            <w:noWrap/>
            <w:vAlign w:val="center"/>
            <w:hideMark/>
          </w:tcPr>
          <w:p w14:paraId="6B7AA178" w14:textId="77777777" w:rsidR="00AF7F7B" w:rsidRPr="00AF7F7B" w:rsidRDefault="00AF7F7B" w:rsidP="007728CB">
            <w:pPr>
              <w:keepNext/>
              <w:spacing w:before="0"/>
              <w:jc w:val="center"/>
            </w:pPr>
            <w:r w:rsidRPr="00AF7F7B">
              <w:t>-21.22%</w:t>
            </w:r>
          </w:p>
        </w:tc>
        <w:tc>
          <w:tcPr>
            <w:tcW w:w="1204" w:type="dxa"/>
            <w:tcBorders>
              <w:top w:val="nil"/>
              <w:left w:val="nil"/>
              <w:bottom w:val="nil"/>
              <w:right w:val="single" w:sz="4" w:space="0" w:color="auto"/>
            </w:tcBorders>
            <w:shd w:val="clear" w:color="auto" w:fill="CCFFCC"/>
            <w:noWrap/>
            <w:vAlign w:val="center"/>
            <w:hideMark/>
          </w:tcPr>
          <w:p w14:paraId="5A9157C0" w14:textId="77777777" w:rsidR="00AF7F7B" w:rsidRPr="00AF7F7B" w:rsidRDefault="00AF7F7B" w:rsidP="007728CB">
            <w:pPr>
              <w:keepNext/>
              <w:spacing w:before="0"/>
              <w:jc w:val="center"/>
            </w:pPr>
            <w:r w:rsidRPr="00AF7F7B">
              <w:t>-20.76%</w:t>
            </w:r>
          </w:p>
        </w:tc>
        <w:tc>
          <w:tcPr>
            <w:tcW w:w="844" w:type="dxa"/>
            <w:noWrap/>
            <w:vAlign w:val="center"/>
            <w:hideMark/>
          </w:tcPr>
          <w:p w14:paraId="14E054F7" w14:textId="77777777" w:rsidR="00AF7F7B" w:rsidRPr="00AF7F7B" w:rsidRDefault="00AF7F7B" w:rsidP="007728CB">
            <w:pPr>
              <w:keepNext/>
              <w:spacing w:before="0"/>
              <w:jc w:val="center"/>
            </w:pPr>
            <w:r w:rsidRPr="00AF7F7B">
              <w:t>308%</w:t>
            </w:r>
          </w:p>
        </w:tc>
        <w:tc>
          <w:tcPr>
            <w:tcW w:w="844" w:type="dxa"/>
            <w:tcBorders>
              <w:top w:val="nil"/>
              <w:left w:val="nil"/>
              <w:bottom w:val="nil"/>
              <w:right w:val="single" w:sz="8" w:space="0" w:color="auto"/>
            </w:tcBorders>
            <w:noWrap/>
            <w:vAlign w:val="center"/>
            <w:hideMark/>
          </w:tcPr>
          <w:p w14:paraId="7D285700" w14:textId="77777777" w:rsidR="00AF7F7B" w:rsidRPr="00AF7F7B" w:rsidRDefault="00AF7F7B" w:rsidP="007728CB">
            <w:pPr>
              <w:keepNext/>
              <w:spacing w:before="0"/>
              <w:jc w:val="center"/>
            </w:pPr>
            <w:r w:rsidRPr="00AF7F7B">
              <w:t>399%</w:t>
            </w:r>
          </w:p>
        </w:tc>
      </w:tr>
      <w:tr w:rsidR="00AF7F7B" w:rsidRPr="00AF7F7B" w14:paraId="62274C31" w14:textId="77777777" w:rsidTr="007728CB">
        <w:trPr>
          <w:trHeight w:val="255"/>
          <w:jc w:val="center"/>
        </w:trPr>
        <w:tc>
          <w:tcPr>
            <w:tcW w:w="1296" w:type="dxa"/>
            <w:tcBorders>
              <w:top w:val="nil"/>
              <w:left w:val="single" w:sz="8" w:space="0" w:color="auto"/>
              <w:bottom w:val="nil"/>
              <w:right w:val="single" w:sz="8" w:space="0" w:color="auto"/>
            </w:tcBorders>
            <w:noWrap/>
            <w:vAlign w:val="center"/>
            <w:hideMark/>
          </w:tcPr>
          <w:p w14:paraId="53B79FFF" w14:textId="77777777" w:rsidR="00AF7F7B" w:rsidRPr="00AF7F7B" w:rsidRDefault="00AF7F7B" w:rsidP="007728CB">
            <w:pPr>
              <w:keepNext/>
              <w:spacing w:before="0"/>
            </w:pPr>
            <w:r w:rsidRPr="00AF7F7B">
              <w:t>Class E</w:t>
            </w:r>
          </w:p>
        </w:tc>
        <w:tc>
          <w:tcPr>
            <w:tcW w:w="1204" w:type="dxa"/>
            <w:tcBorders>
              <w:top w:val="nil"/>
              <w:left w:val="single" w:sz="8" w:space="0" w:color="auto"/>
              <w:bottom w:val="nil"/>
              <w:right w:val="nil"/>
            </w:tcBorders>
            <w:shd w:val="clear" w:color="auto" w:fill="CCFFCC"/>
            <w:noWrap/>
            <w:vAlign w:val="center"/>
            <w:hideMark/>
          </w:tcPr>
          <w:p w14:paraId="4681E6BB" w14:textId="77777777" w:rsidR="00AF7F7B" w:rsidRPr="00AF7F7B" w:rsidRDefault="00AF7F7B" w:rsidP="007728CB">
            <w:pPr>
              <w:keepNext/>
              <w:spacing w:before="0"/>
              <w:jc w:val="center"/>
            </w:pPr>
            <w:r w:rsidRPr="00AF7F7B">
              <w:t>-12.17%</w:t>
            </w:r>
          </w:p>
        </w:tc>
        <w:tc>
          <w:tcPr>
            <w:tcW w:w="1204" w:type="dxa"/>
            <w:shd w:val="clear" w:color="auto" w:fill="CCFFCC"/>
            <w:noWrap/>
            <w:vAlign w:val="center"/>
            <w:hideMark/>
          </w:tcPr>
          <w:p w14:paraId="007D7FC2" w14:textId="77777777" w:rsidR="00AF7F7B" w:rsidRPr="00AF7F7B" w:rsidRDefault="00AF7F7B" w:rsidP="007728CB">
            <w:pPr>
              <w:keepNext/>
              <w:spacing w:before="0"/>
              <w:jc w:val="center"/>
            </w:pPr>
            <w:r w:rsidRPr="00AF7F7B">
              <w:t>-18.72%</w:t>
            </w:r>
          </w:p>
        </w:tc>
        <w:tc>
          <w:tcPr>
            <w:tcW w:w="1204" w:type="dxa"/>
            <w:tcBorders>
              <w:top w:val="nil"/>
              <w:left w:val="nil"/>
              <w:bottom w:val="nil"/>
              <w:right w:val="single" w:sz="4" w:space="0" w:color="auto"/>
            </w:tcBorders>
            <w:shd w:val="clear" w:color="auto" w:fill="CCFFCC"/>
            <w:noWrap/>
            <w:vAlign w:val="center"/>
            <w:hideMark/>
          </w:tcPr>
          <w:p w14:paraId="699AF790" w14:textId="77777777" w:rsidR="00AF7F7B" w:rsidRPr="00AF7F7B" w:rsidRDefault="00AF7F7B" w:rsidP="007728CB">
            <w:pPr>
              <w:keepNext/>
              <w:spacing w:before="0"/>
              <w:jc w:val="center"/>
            </w:pPr>
            <w:r w:rsidRPr="00AF7F7B">
              <w:t>-20.33%</w:t>
            </w:r>
          </w:p>
        </w:tc>
        <w:tc>
          <w:tcPr>
            <w:tcW w:w="844" w:type="dxa"/>
            <w:noWrap/>
            <w:vAlign w:val="center"/>
            <w:hideMark/>
          </w:tcPr>
          <w:p w14:paraId="79183118" w14:textId="77777777" w:rsidR="00AF7F7B" w:rsidRPr="00AF7F7B" w:rsidRDefault="00AF7F7B" w:rsidP="007728CB">
            <w:pPr>
              <w:keepNext/>
              <w:spacing w:before="0"/>
              <w:jc w:val="center"/>
            </w:pPr>
            <w:r w:rsidRPr="00AF7F7B">
              <w:t>321%</w:t>
            </w:r>
          </w:p>
        </w:tc>
        <w:tc>
          <w:tcPr>
            <w:tcW w:w="844" w:type="dxa"/>
            <w:tcBorders>
              <w:top w:val="nil"/>
              <w:left w:val="nil"/>
              <w:bottom w:val="nil"/>
              <w:right w:val="single" w:sz="8" w:space="0" w:color="auto"/>
            </w:tcBorders>
            <w:noWrap/>
            <w:vAlign w:val="center"/>
            <w:hideMark/>
          </w:tcPr>
          <w:p w14:paraId="30204C99" w14:textId="77777777" w:rsidR="00AF7F7B" w:rsidRPr="00AF7F7B" w:rsidRDefault="00AF7F7B" w:rsidP="007728CB">
            <w:pPr>
              <w:keepNext/>
              <w:spacing w:before="0"/>
              <w:jc w:val="center"/>
            </w:pPr>
            <w:r w:rsidRPr="00AF7F7B">
              <w:t>298%</w:t>
            </w:r>
          </w:p>
        </w:tc>
      </w:tr>
      <w:tr w:rsidR="00AF7F7B" w:rsidRPr="00AF7F7B" w14:paraId="2BDE432E" w14:textId="77777777" w:rsidTr="007728CB">
        <w:trPr>
          <w:trHeight w:val="255"/>
          <w:jc w:val="center"/>
        </w:trPr>
        <w:tc>
          <w:tcPr>
            <w:tcW w:w="1296" w:type="dxa"/>
            <w:tcBorders>
              <w:top w:val="single" w:sz="8" w:space="0" w:color="auto"/>
              <w:left w:val="single" w:sz="8" w:space="0" w:color="auto"/>
              <w:bottom w:val="nil"/>
              <w:right w:val="single" w:sz="8" w:space="0" w:color="auto"/>
            </w:tcBorders>
            <w:noWrap/>
            <w:vAlign w:val="center"/>
            <w:hideMark/>
          </w:tcPr>
          <w:p w14:paraId="18A2E000" w14:textId="77777777" w:rsidR="00AF7F7B" w:rsidRPr="00AF7F7B" w:rsidRDefault="00AF7F7B" w:rsidP="007728CB">
            <w:pPr>
              <w:keepNext/>
              <w:spacing w:before="0"/>
              <w:rPr>
                <w:b/>
                <w:bCs/>
              </w:rPr>
            </w:pPr>
            <w:r w:rsidRPr="00AF7F7B">
              <w:rPr>
                <w:b/>
                <w:bCs/>
              </w:rPr>
              <w:t>Overall</w:t>
            </w:r>
          </w:p>
        </w:tc>
        <w:tc>
          <w:tcPr>
            <w:tcW w:w="1204" w:type="dxa"/>
            <w:tcBorders>
              <w:top w:val="single" w:sz="8" w:space="0" w:color="auto"/>
              <w:left w:val="single" w:sz="8" w:space="0" w:color="auto"/>
              <w:bottom w:val="nil"/>
              <w:right w:val="nil"/>
            </w:tcBorders>
            <w:shd w:val="clear" w:color="auto" w:fill="CCFFCC"/>
            <w:noWrap/>
            <w:vAlign w:val="center"/>
            <w:hideMark/>
          </w:tcPr>
          <w:p w14:paraId="3B781E91" w14:textId="77777777" w:rsidR="00AF7F7B" w:rsidRPr="00AF7F7B" w:rsidRDefault="00AF7F7B" w:rsidP="007728CB">
            <w:pPr>
              <w:keepNext/>
              <w:spacing w:before="0"/>
              <w:jc w:val="center"/>
            </w:pPr>
            <w:r w:rsidRPr="00AF7F7B">
              <w:t>-13.40%</w:t>
            </w:r>
          </w:p>
        </w:tc>
        <w:tc>
          <w:tcPr>
            <w:tcW w:w="1204" w:type="dxa"/>
            <w:tcBorders>
              <w:top w:val="single" w:sz="8" w:space="0" w:color="auto"/>
              <w:left w:val="nil"/>
              <w:bottom w:val="nil"/>
              <w:right w:val="nil"/>
            </w:tcBorders>
            <w:shd w:val="clear" w:color="auto" w:fill="CCFFCC"/>
            <w:noWrap/>
            <w:vAlign w:val="center"/>
            <w:hideMark/>
          </w:tcPr>
          <w:p w14:paraId="0A396DDB" w14:textId="77777777" w:rsidR="00AF7F7B" w:rsidRPr="00AF7F7B" w:rsidRDefault="00AF7F7B" w:rsidP="007728CB">
            <w:pPr>
              <w:keepNext/>
              <w:spacing w:before="0"/>
              <w:jc w:val="center"/>
            </w:pPr>
            <w:r w:rsidRPr="00AF7F7B">
              <w:t>-23.24%</w:t>
            </w:r>
          </w:p>
        </w:tc>
        <w:tc>
          <w:tcPr>
            <w:tcW w:w="1204" w:type="dxa"/>
            <w:tcBorders>
              <w:top w:val="single" w:sz="8" w:space="0" w:color="auto"/>
              <w:left w:val="nil"/>
              <w:bottom w:val="nil"/>
              <w:right w:val="single" w:sz="4" w:space="0" w:color="auto"/>
            </w:tcBorders>
            <w:shd w:val="clear" w:color="auto" w:fill="CCFFCC"/>
            <w:noWrap/>
            <w:vAlign w:val="center"/>
            <w:hideMark/>
          </w:tcPr>
          <w:p w14:paraId="5838217B" w14:textId="77777777" w:rsidR="00AF7F7B" w:rsidRPr="00AF7F7B" w:rsidRDefault="00AF7F7B" w:rsidP="007728CB">
            <w:pPr>
              <w:keepNext/>
              <w:spacing w:before="0"/>
              <w:jc w:val="center"/>
            </w:pPr>
            <w:r w:rsidRPr="00AF7F7B">
              <w:t>-22.68%</w:t>
            </w:r>
          </w:p>
        </w:tc>
        <w:tc>
          <w:tcPr>
            <w:tcW w:w="844" w:type="dxa"/>
            <w:tcBorders>
              <w:top w:val="single" w:sz="8" w:space="0" w:color="auto"/>
              <w:left w:val="nil"/>
              <w:bottom w:val="nil"/>
              <w:right w:val="nil"/>
            </w:tcBorders>
            <w:noWrap/>
            <w:vAlign w:val="center"/>
            <w:hideMark/>
          </w:tcPr>
          <w:p w14:paraId="7C694AFD" w14:textId="77777777" w:rsidR="00AF7F7B" w:rsidRPr="00AF7F7B" w:rsidRDefault="00AF7F7B" w:rsidP="007728CB">
            <w:pPr>
              <w:keepNext/>
              <w:spacing w:before="0"/>
              <w:jc w:val="center"/>
            </w:pPr>
            <w:r w:rsidRPr="00AF7F7B">
              <w:t>318%</w:t>
            </w:r>
          </w:p>
        </w:tc>
        <w:tc>
          <w:tcPr>
            <w:tcW w:w="844" w:type="dxa"/>
            <w:tcBorders>
              <w:top w:val="single" w:sz="8" w:space="0" w:color="auto"/>
              <w:left w:val="nil"/>
              <w:bottom w:val="nil"/>
              <w:right w:val="single" w:sz="8" w:space="0" w:color="auto"/>
            </w:tcBorders>
            <w:noWrap/>
            <w:vAlign w:val="center"/>
            <w:hideMark/>
          </w:tcPr>
          <w:p w14:paraId="6E6ECDE9" w14:textId="77777777" w:rsidR="00AF7F7B" w:rsidRPr="00AF7F7B" w:rsidRDefault="00AF7F7B" w:rsidP="007728CB">
            <w:pPr>
              <w:keepNext/>
              <w:spacing w:before="0"/>
              <w:jc w:val="center"/>
            </w:pPr>
            <w:r w:rsidRPr="00AF7F7B">
              <w:t>362%</w:t>
            </w:r>
          </w:p>
        </w:tc>
      </w:tr>
      <w:tr w:rsidR="00AF7F7B" w:rsidRPr="00AF7F7B" w14:paraId="65E09309" w14:textId="77777777" w:rsidTr="007728CB">
        <w:trPr>
          <w:trHeight w:val="255"/>
          <w:jc w:val="center"/>
        </w:trPr>
        <w:tc>
          <w:tcPr>
            <w:tcW w:w="1296" w:type="dxa"/>
            <w:tcBorders>
              <w:top w:val="single" w:sz="8" w:space="0" w:color="auto"/>
              <w:left w:val="single" w:sz="8" w:space="0" w:color="auto"/>
              <w:bottom w:val="nil"/>
              <w:right w:val="single" w:sz="8" w:space="0" w:color="auto"/>
            </w:tcBorders>
            <w:noWrap/>
            <w:vAlign w:val="center"/>
            <w:hideMark/>
          </w:tcPr>
          <w:p w14:paraId="08C405F8" w14:textId="77777777" w:rsidR="00AF7F7B" w:rsidRPr="00AF7F7B" w:rsidRDefault="00AF7F7B" w:rsidP="007728CB">
            <w:pPr>
              <w:keepNext/>
              <w:spacing w:before="0"/>
            </w:pPr>
            <w:r w:rsidRPr="00AF7F7B">
              <w:t>Class D</w:t>
            </w:r>
          </w:p>
        </w:tc>
        <w:tc>
          <w:tcPr>
            <w:tcW w:w="1204" w:type="dxa"/>
            <w:tcBorders>
              <w:top w:val="single" w:sz="8" w:space="0" w:color="auto"/>
              <w:left w:val="single" w:sz="8" w:space="0" w:color="auto"/>
              <w:bottom w:val="nil"/>
              <w:right w:val="nil"/>
            </w:tcBorders>
            <w:shd w:val="clear" w:color="auto" w:fill="CCFFCC"/>
            <w:noWrap/>
            <w:vAlign w:val="center"/>
            <w:hideMark/>
          </w:tcPr>
          <w:p w14:paraId="6325AECB" w14:textId="77777777" w:rsidR="00AF7F7B" w:rsidRPr="00AF7F7B" w:rsidRDefault="00AF7F7B" w:rsidP="007728CB">
            <w:pPr>
              <w:keepNext/>
              <w:spacing w:before="0"/>
              <w:jc w:val="center"/>
            </w:pPr>
            <w:r w:rsidRPr="00AF7F7B">
              <w:t>-16.61%</w:t>
            </w:r>
          </w:p>
        </w:tc>
        <w:tc>
          <w:tcPr>
            <w:tcW w:w="1204" w:type="dxa"/>
            <w:tcBorders>
              <w:top w:val="single" w:sz="8" w:space="0" w:color="auto"/>
              <w:left w:val="nil"/>
              <w:bottom w:val="nil"/>
              <w:right w:val="nil"/>
            </w:tcBorders>
            <w:shd w:val="clear" w:color="auto" w:fill="CCFFCC"/>
            <w:noWrap/>
            <w:vAlign w:val="center"/>
            <w:hideMark/>
          </w:tcPr>
          <w:p w14:paraId="37AF8853" w14:textId="77777777" w:rsidR="00AF7F7B" w:rsidRPr="00AF7F7B" w:rsidRDefault="00AF7F7B" w:rsidP="007728CB">
            <w:pPr>
              <w:keepNext/>
              <w:spacing w:before="0"/>
              <w:jc w:val="center"/>
            </w:pPr>
            <w:r w:rsidRPr="00AF7F7B">
              <w:t>-23.06%</w:t>
            </w:r>
          </w:p>
        </w:tc>
        <w:tc>
          <w:tcPr>
            <w:tcW w:w="1204" w:type="dxa"/>
            <w:tcBorders>
              <w:top w:val="single" w:sz="8" w:space="0" w:color="auto"/>
              <w:left w:val="nil"/>
              <w:bottom w:val="nil"/>
              <w:right w:val="single" w:sz="4" w:space="0" w:color="auto"/>
            </w:tcBorders>
            <w:shd w:val="clear" w:color="auto" w:fill="CCFFCC"/>
            <w:noWrap/>
            <w:vAlign w:val="center"/>
            <w:hideMark/>
          </w:tcPr>
          <w:p w14:paraId="640DA52D" w14:textId="77777777" w:rsidR="00AF7F7B" w:rsidRPr="00AF7F7B" w:rsidRDefault="00AF7F7B" w:rsidP="007728CB">
            <w:pPr>
              <w:keepNext/>
              <w:spacing w:before="0"/>
              <w:jc w:val="center"/>
            </w:pPr>
            <w:r w:rsidRPr="00AF7F7B">
              <w:t>-22.80%</w:t>
            </w:r>
          </w:p>
        </w:tc>
        <w:tc>
          <w:tcPr>
            <w:tcW w:w="844" w:type="dxa"/>
            <w:tcBorders>
              <w:top w:val="single" w:sz="8" w:space="0" w:color="auto"/>
              <w:left w:val="nil"/>
              <w:bottom w:val="nil"/>
              <w:right w:val="nil"/>
            </w:tcBorders>
            <w:noWrap/>
            <w:vAlign w:val="center"/>
            <w:hideMark/>
          </w:tcPr>
          <w:p w14:paraId="7A86A50F" w14:textId="77777777" w:rsidR="00AF7F7B" w:rsidRPr="00AF7F7B" w:rsidRDefault="00AF7F7B" w:rsidP="007728CB">
            <w:pPr>
              <w:keepNext/>
              <w:spacing w:before="0"/>
              <w:jc w:val="center"/>
            </w:pPr>
            <w:r w:rsidRPr="00AF7F7B">
              <w:t>290%</w:t>
            </w:r>
          </w:p>
        </w:tc>
        <w:tc>
          <w:tcPr>
            <w:tcW w:w="844" w:type="dxa"/>
            <w:tcBorders>
              <w:top w:val="single" w:sz="8" w:space="0" w:color="auto"/>
              <w:left w:val="nil"/>
              <w:bottom w:val="nil"/>
              <w:right w:val="single" w:sz="8" w:space="0" w:color="auto"/>
            </w:tcBorders>
            <w:noWrap/>
            <w:vAlign w:val="center"/>
            <w:hideMark/>
          </w:tcPr>
          <w:p w14:paraId="1A771801" w14:textId="77777777" w:rsidR="00AF7F7B" w:rsidRPr="00AF7F7B" w:rsidRDefault="00AF7F7B" w:rsidP="007728CB">
            <w:pPr>
              <w:keepNext/>
              <w:spacing w:before="0"/>
              <w:jc w:val="center"/>
            </w:pPr>
            <w:r w:rsidRPr="00AF7F7B">
              <w:t>398%</w:t>
            </w:r>
          </w:p>
        </w:tc>
      </w:tr>
      <w:tr w:rsidR="00AF7F7B" w:rsidRPr="00AF7F7B" w14:paraId="1479232F" w14:textId="77777777" w:rsidTr="007728CB">
        <w:trPr>
          <w:trHeight w:val="255"/>
          <w:jc w:val="center"/>
        </w:trPr>
        <w:tc>
          <w:tcPr>
            <w:tcW w:w="1296" w:type="dxa"/>
            <w:tcBorders>
              <w:top w:val="nil"/>
              <w:left w:val="single" w:sz="8" w:space="0" w:color="auto"/>
              <w:bottom w:val="nil"/>
              <w:right w:val="single" w:sz="8" w:space="0" w:color="auto"/>
            </w:tcBorders>
            <w:noWrap/>
            <w:vAlign w:val="center"/>
            <w:hideMark/>
          </w:tcPr>
          <w:p w14:paraId="7375B4B5" w14:textId="77777777" w:rsidR="00AF7F7B" w:rsidRPr="00AF7F7B" w:rsidRDefault="00AF7F7B" w:rsidP="007728CB">
            <w:pPr>
              <w:keepNext/>
              <w:spacing w:before="0"/>
            </w:pPr>
            <w:r w:rsidRPr="00AF7F7B">
              <w:t>Class F</w:t>
            </w:r>
          </w:p>
        </w:tc>
        <w:tc>
          <w:tcPr>
            <w:tcW w:w="1204" w:type="dxa"/>
            <w:tcBorders>
              <w:top w:val="nil"/>
              <w:left w:val="single" w:sz="8" w:space="0" w:color="auto"/>
              <w:bottom w:val="nil"/>
              <w:right w:val="nil"/>
            </w:tcBorders>
            <w:shd w:val="clear" w:color="auto" w:fill="CCFFCC"/>
            <w:noWrap/>
            <w:vAlign w:val="center"/>
            <w:hideMark/>
          </w:tcPr>
          <w:p w14:paraId="05A267F0" w14:textId="77777777" w:rsidR="00AF7F7B" w:rsidRPr="00AF7F7B" w:rsidRDefault="00AF7F7B" w:rsidP="007728CB">
            <w:pPr>
              <w:keepNext/>
              <w:spacing w:before="0"/>
              <w:jc w:val="center"/>
            </w:pPr>
            <w:r w:rsidRPr="00AF7F7B">
              <w:t>-13.44%</w:t>
            </w:r>
          </w:p>
        </w:tc>
        <w:tc>
          <w:tcPr>
            <w:tcW w:w="1204" w:type="dxa"/>
            <w:shd w:val="clear" w:color="auto" w:fill="CCFFCC"/>
            <w:noWrap/>
            <w:vAlign w:val="center"/>
            <w:hideMark/>
          </w:tcPr>
          <w:p w14:paraId="427A101E" w14:textId="77777777" w:rsidR="00AF7F7B" w:rsidRPr="00AF7F7B" w:rsidRDefault="00AF7F7B" w:rsidP="007728CB">
            <w:pPr>
              <w:keepNext/>
              <w:spacing w:before="0"/>
              <w:jc w:val="center"/>
            </w:pPr>
            <w:r w:rsidRPr="00AF7F7B">
              <w:t>-20.52%</w:t>
            </w:r>
          </w:p>
        </w:tc>
        <w:tc>
          <w:tcPr>
            <w:tcW w:w="1204" w:type="dxa"/>
            <w:tcBorders>
              <w:top w:val="nil"/>
              <w:left w:val="nil"/>
              <w:bottom w:val="nil"/>
              <w:right w:val="single" w:sz="4" w:space="0" w:color="auto"/>
            </w:tcBorders>
            <w:shd w:val="clear" w:color="auto" w:fill="CCFFCC"/>
            <w:noWrap/>
            <w:vAlign w:val="center"/>
            <w:hideMark/>
          </w:tcPr>
          <w:p w14:paraId="5FC93600" w14:textId="77777777" w:rsidR="00AF7F7B" w:rsidRPr="00AF7F7B" w:rsidRDefault="00AF7F7B" w:rsidP="007728CB">
            <w:pPr>
              <w:keepNext/>
              <w:spacing w:before="0"/>
              <w:jc w:val="center"/>
            </w:pPr>
            <w:r w:rsidRPr="00AF7F7B">
              <w:t>-19.30%</w:t>
            </w:r>
          </w:p>
        </w:tc>
        <w:tc>
          <w:tcPr>
            <w:tcW w:w="844" w:type="dxa"/>
            <w:noWrap/>
            <w:vAlign w:val="center"/>
            <w:hideMark/>
          </w:tcPr>
          <w:p w14:paraId="45297571" w14:textId="77777777" w:rsidR="00AF7F7B" w:rsidRPr="00AF7F7B" w:rsidRDefault="00AF7F7B" w:rsidP="007728CB">
            <w:pPr>
              <w:keepNext/>
              <w:spacing w:before="0"/>
              <w:jc w:val="center"/>
            </w:pPr>
            <w:r w:rsidRPr="00AF7F7B">
              <w:t>311%</w:t>
            </w:r>
          </w:p>
        </w:tc>
        <w:tc>
          <w:tcPr>
            <w:tcW w:w="844" w:type="dxa"/>
            <w:tcBorders>
              <w:top w:val="nil"/>
              <w:left w:val="nil"/>
              <w:bottom w:val="nil"/>
              <w:right w:val="single" w:sz="8" w:space="0" w:color="auto"/>
            </w:tcBorders>
            <w:noWrap/>
            <w:vAlign w:val="center"/>
            <w:hideMark/>
          </w:tcPr>
          <w:p w14:paraId="628B48EA" w14:textId="77777777" w:rsidR="00AF7F7B" w:rsidRPr="00AF7F7B" w:rsidRDefault="00AF7F7B" w:rsidP="007728CB">
            <w:pPr>
              <w:keepNext/>
              <w:spacing w:before="0"/>
              <w:jc w:val="center"/>
            </w:pPr>
            <w:r w:rsidRPr="00AF7F7B">
              <w:t>296%</w:t>
            </w:r>
          </w:p>
        </w:tc>
      </w:tr>
      <w:tr w:rsidR="00AF7F7B" w:rsidRPr="00AF7F7B" w14:paraId="659E3AB6" w14:textId="77777777" w:rsidTr="007728CB">
        <w:trPr>
          <w:trHeight w:val="255"/>
          <w:jc w:val="center"/>
        </w:trPr>
        <w:tc>
          <w:tcPr>
            <w:tcW w:w="1296" w:type="dxa"/>
            <w:tcBorders>
              <w:top w:val="nil"/>
              <w:left w:val="single" w:sz="8" w:space="0" w:color="auto"/>
              <w:bottom w:val="single" w:sz="8" w:space="0" w:color="auto"/>
              <w:right w:val="single" w:sz="8" w:space="0" w:color="auto"/>
            </w:tcBorders>
            <w:noWrap/>
            <w:vAlign w:val="center"/>
            <w:hideMark/>
          </w:tcPr>
          <w:p w14:paraId="06478451" w14:textId="77777777" w:rsidR="00AF7F7B" w:rsidRPr="00AF7F7B" w:rsidRDefault="00AF7F7B" w:rsidP="007728CB">
            <w:pPr>
              <w:spacing w:before="0"/>
            </w:pPr>
            <w:r w:rsidRPr="00AF7F7B">
              <w:t>Class TGM</w:t>
            </w:r>
          </w:p>
        </w:tc>
        <w:tc>
          <w:tcPr>
            <w:tcW w:w="1204" w:type="dxa"/>
            <w:tcBorders>
              <w:top w:val="nil"/>
              <w:left w:val="single" w:sz="8" w:space="0" w:color="auto"/>
              <w:bottom w:val="single" w:sz="8" w:space="0" w:color="auto"/>
              <w:right w:val="nil"/>
            </w:tcBorders>
            <w:shd w:val="clear" w:color="auto" w:fill="CCFFCC"/>
            <w:noWrap/>
            <w:vAlign w:val="center"/>
            <w:hideMark/>
          </w:tcPr>
          <w:p w14:paraId="00ABBA6C" w14:textId="77777777" w:rsidR="00AF7F7B" w:rsidRPr="00AF7F7B" w:rsidRDefault="00AF7F7B" w:rsidP="007728CB">
            <w:pPr>
              <w:spacing w:before="0"/>
              <w:jc w:val="center"/>
            </w:pPr>
            <w:r w:rsidRPr="00AF7F7B">
              <w:t>-14.92%</w:t>
            </w:r>
          </w:p>
        </w:tc>
        <w:tc>
          <w:tcPr>
            <w:tcW w:w="1204" w:type="dxa"/>
            <w:tcBorders>
              <w:top w:val="nil"/>
              <w:left w:val="nil"/>
              <w:bottom w:val="single" w:sz="8" w:space="0" w:color="auto"/>
              <w:right w:val="nil"/>
            </w:tcBorders>
            <w:shd w:val="clear" w:color="auto" w:fill="CCFFCC"/>
            <w:noWrap/>
            <w:vAlign w:val="center"/>
            <w:hideMark/>
          </w:tcPr>
          <w:p w14:paraId="571B6E0A" w14:textId="77777777" w:rsidR="00AF7F7B" w:rsidRPr="00AF7F7B" w:rsidRDefault="00AF7F7B" w:rsidP="007728CB">
            <w:pPr>
              <w:spacing w:before="0"/>
              <w:jc w:val="center"/>
            </w:pPr>
            <w:r w:rsidRPr="00AF7F7B">
              <w:t>-22.44%</w:t>
            </w:r>
          </w:p>
        </w:tc>
        <w:tc>
          <w:tcPr>
            <w:tcW w:w="1204" w:type="dxa"/>
            <w:tcBorders>
              <w:top w:val="nil"/>
              <w:left w:val="nil"/>
              <w:bottom w:val="single" w:sz="8" w:space="0" w:color="auto"/>
              <w:right w:val="single" w:sz="4" w:space="0" w:color="auto"/>
            </w:tcBorders>
            <w:shd w:val="clear" w:color="auto" w:fill="CCFFCC"/>
            <w:noWrap/>
            <w:vAlign w:val="center"/>
            <w:hideMark/>
          </w:tcPr>
          <w:p w14:paraId="5259674D" w14:textId="77777777" w:rsidR="00AF7F7B" w:rsidRPr="00AF7F7B" w:rsidRDefault="00AF7F7B" w:rsidP="007728CB">
            <w:pPr>
              <w:spacing w:before="0"/>
              <w:jc w:val="center"/>
            </w:pPr>
            <w:r w:rsidRPr="00AF7F7B">
              <w:t>-22.03%</w:t>
            </w:r>
          </w:p>
        </w:tc>
        <w:tc>
          <w:tcPr>
            <w:tcW w:w="844" w:type="dxa"/>
            <w:tcBorders>
              <w:top w:val="nil"/>
              <w:left w:val="nil"/>
              <w:bottom w:val="single" w:sz="8" w:space="0" w:color="auto"/>
              <w:right w:val="nil"/>
            </w:tcBorders>
            <w:noWrap/>
            <w:vAlign w:val="center"/>
            <w:hideMark/>
          </w:tcPr>
          <w:p w14:paraId="4ADCC8F8" w14:textId="77777777" w:rsidR="00AF7F7B" w:rsidRPr="00AF7F7B" w:rsidRDefault="00AF7F7B" w:rsidP="007728CB">
            <w:pPr>
              <w:spacing w:before="0"/>
              <w:jc w:val="center"/>
            </w:pPr>
            <w:r w:rsidRPr="00AF7F7B">
              <w:t>373%</w:t>
            </w:r>
          </w:p>
        </w:tc>
        <w:tc>
          <w:tcPr>
            <w:tcW w:w="844" w:type="dxa"/>
            <w:tcBorders>
              <w:top w:val="nil"/>
              <w:left w:val="nil"/>
              <w:bottom w:val="single" w:sz="8" w:space="0" w:color="auto"/>
              <w:right w:val="single" w:sz="8" w:space="0" w:color="auto"/>
            </w:tcBorders>
            <w:noWrap/>
            <w:vAlign w:val="center"/>
            <w:hideMark/>
          </w:tcPr>
          <w:p w14:paraId="13169D53" w14:textId="77777777" w:rsidR="00AF7F7B" w:rsidRPr="00AF7F7B" w:rsidRDefault="00AF7F7B" w:rsidP="007728CB">
            <w:pPr>
              <w:spacing w:before="0"/>
              <w:jc w:val="center"/>
            </w:pPr>
            <w:r w:rsidRPr="00AF7F7B">
              <w:t>291%</w:t>
            </w:r>
          </w:p>
        </w:tc>
      </w:tr>
    </w:tbl>
    <w:p w14:paraId="023F55DA" w14:textId="5F4341C7" w:rsidR="00AF7F7B" w:rsidRPr="00AF7F7B" w:rsidRDefault="00AF7F7B" w:rsidP="000C06CF">
      <w:pPr>
        <w:rPr>
          <w:lang w:val="en-CA"/>
        </w:rPr>
      </w:pPr>
      <w:r w:rsidRPr="00AF7F7B">
        <w:rPr>
          <w:lang w:val="en-CA"/>
        </w:rPr>
        <w:t xml:space="preserve">The Excel files with the complete ECM results are attached to </w:t>
      </w:r>
      <w:r w:rsidR="00CF07E7">
        <w:rPr>
          <w:lang w:val="en-CA"/>
        </w:rPr>
        <w:t>the AHG</w:t>
      </w:r>
      <w:r w:rsidR="00CF07E7" w:rsidRPr="00AF7F7B">
        <w:rPr>
          <w:lang w:val="en-CA"/>
        </w:rPr>
        <w:t xml:space="preserve"> </w:t>
      </w:r>
      <w:r w:rsidRPr="00AF7F7B">
        <w:rPr>
          <w:lang w:val="en-CA"/>
        </w:rPr>
        <w:t>report.</w:t>
      </w:r>
    </w:p>
    <w:p w14:paraId="52CD37BA" w14:textId="77777777" w:rsidR="00AF7F7B" w:rsidRPr="007728CB" w:rsidRDefault="00AF7F7B" w:rsidP="007728CB">
      <w:pPr>
        <w:keepNext/>
        <w:rPr>
          <w:i/>
          <w:iCs/>
          <w:lang w:val="en-CA"/>
        </w:rPr>
      </w:pPr>
      <w:r w:rsidRPr="007728CB">
        <w:rPr>
          <w:i/>
          <w:iCs/>
          <w:lang w:val="en-CA"/>
        </w:rPr>
        <w:t>Recommendations</w:t>
      </w:r>
    </w:p>
    <w:p w14:paraId="25DFC8DE" w14:textId="323F5D83" w:rsidR="00AF7F7B" w:rsidRPr="00AF7F7B" w:rsidRDefault="00AF7F7B" w:rsidP="009331A2">
      <w:pPr>
        <w:keepNext/>
        <w:rPr>
          <w:lang w:val="en-CA"/>
        </w:rPr>
      </w:pPr>
      <w:r w:rsidRPr="00AF7F7B">
        <w:rPr>
          <w:lang w:val="en-CA"/>
        </w:rPr>
        <w:t>The AHG recommend</w:t>
      </w:r>
      <w:r w:rsidR="00CF07E7">
        <w:rPr>
          <w:lang w:val="en-CA"/>
        </w:rPr>
        <w:t>ed</w:t>
      </w:r>
      <w:r w:rsidRPr="00AF7F7B">
        <w:rPr>
          <w:lang w:val="en-CA"/>
        </w:rPr>
        <w:t xml:space="preserve"> to:</w:t>
      </w:r>
    </w:p>
    <w:p w14:paraId="1529C584" w14:textId="77777777" w:rsidR="00AF7F7B" w:rsidRPr="00AF7F7B" w:rsidRDefault="00AF7F7B" w:rsidP="009331A2">
      <w:pPr>
        <w:keepNext/>
        <w:numPr>
          <w:ilvl w:val="0"/>
          <w:numId w:val="270"/>
        </w:numPr>
        <w:rPr>
          <w:lang w:val="en-CA"/>
        </w:rPr>
      </w:pPr>
      <w:r w:rsidRPr="00AF7F7B">
        <w:rPr>
          <w:lang w:val="en-CA"/>
        </w:rPr>
        <w:t>Continue to develop ECM software</w:t>
      </w:r>
      <w:r w:rsidRPr="00AF7F7B">
        <w:rPr>
          <w:rFonts w:hint="eastAsia"/>
          <w:lang w:val="en-CA"/>
        </w:rPr>
        <w:t>.</w:t>
      </w:r>
    </w:p>
    <w:p w14:paraId="7E8B1CC2" w14:textId="77777777" w:rsidR="00AF7F7B" w:rsidRPr="00AF7F7B" w:rsidRDefault="00AF7F7B" w:rsidP="007728CB">
      <w:pPr>
        <w:numPr>
          <w:ilvl w:val="0"/>
          <w:numId w:val="270"/>
        </w:numPr>
        <w:rPr>
          <w:lang w:val="en-CA"/>
        </w:rPr>
      </w:pPr>
      <w:r w:rsidRPr="00AF7F7B">
        <w:rPr>
          <w:lang w:val="en-CA"/>
        </w:rPr>
        <w:t>Improve the software documentation.</w:t>
      </w:r>
    </w:p>
    <w:p w14:paraId="39DB4D71" w14:textId="77777777" w:rsidR="00AF7F7B" w:rsidRPr="00AF7F7B" w:rsidRDefault="00AF7F7B" w:rsidP="007728CB">
      <w:pPr>
        <w:numPr>
          <w:ilvl w:val="0"/>
          <w:numId w:val="270"/>
        </w:numPr>
        <w:rPr>
          <w:lang w:val="en-CA"/>
        </w:rPr>
      </w:pPr>
      <w:r w:rsidRPr="00AF7F7B">
        <w:rPr>
          <w:lang w:val="en-CA"/>
        </w:rPr>
        <w:t xml:space="preserve">Encourage people to report all (potential) bugs that they are finding using GitLab Issues functionality </w:t>
      </w:r>
      <w:hyperlink r:id="rId105" w:history="1">
        <w:r w:rsidRPr="00AF7F7B">
          <w:rPr>
            <w:rStyle w:val="Hyperlink"/>
            <w:lang w:val="en-CA"/>
          </w:rPr>
          <w:t>https://vcgit.hhi.fraunhofer.de/ecm/ECM/-/issues</w:t>
        </w:r>
      </w:hyperlink>
      <w:r w:rsidRPr="00AF7F7B">
        <w:rPr>
          <w:lang w:val="en-CA"/>
        </w:rPr>
        <w:t>.</w:t>
      </w:r>
    </w:p>
    <w:p w14:paraId="2D36B168" w14:textId="77777777" w:rsidR="00AF7F7B" w:rsidRPr="00AF7F7B" w:rsidRDefault="00AF7F7B" w:rsidP="007728CB">
      <w:pPr>
        <w:numPr>
          <w:ilvl w:val="0"/>
          <w:numId w:val="270"/>
        </w:numPr>
        <w:rPr>
          <w:lang w:val="en-CA"/>
        </w:rPr>
      </w:pPr>
      <w:r w:rsidRPr="00AF7F7B">
        <w:rPr>
          <w:lang w:val="en-CA"/>
        </w:rPr>
        <w:t>Encourage people to submit merge requests fixing identified bugs.</w:t>
      </w:r>
    </w:p>
    <w:p w14:paraId="5BE41F7D" w14:textId="43F34BD9" w:rsidR="009F0EA8" w:rsidRPr="009F0EA8" w:rsidRDefault="00AF7F7B" w:rsidP="000C06CF">
      <w:pPr>
        <w:rPr>
          <w:lang w:val="en-CA"/>
        </w:rPr>
      </w:pPr>
      <w:r>
        <w:rPr>
          <w:lang w:val="en-CA"/>
        </w:rPr>
        <w:t>It is noted that the VTM anchor includes the improvements that were adopted in the last meeting to VTM16.</w:t>
      </w:r>
    </w:p>
    <w:p w14:paraId="6474492C" w14:textId="5998E5BC" w:rsidR="009F0EA8" w:rsidRDefault="000B614C" w:rsidP="000C06CF">
      <w:pPr>
        <w:pStyle w:val="Heading9"/>
        <w:rPr>
          <w:lang w:val="en-CA"/>
        </w:rPr>
      </w:pPr>
      <w:hyperlink r:id="rId106" w:history="1">
        <w:r w:rsidR="009F0EA8" w:rsidRPr="000C13D4">
          <w:rPr>
            <w:color w:val="0000FF"/>
            <w:u w:val="single"/>
            <w:lang w:val="en-CA"/>
          </w:rPr>
          <w:t>JVET-Z0007</w:t>
        </w:r>
      </w:hyperlink>
      <w:r w:rsidR="009F0EA8" w:rsidRPr="000C13D4">
        <w:rPr>
          <w:lang w:val="en-CA"/>
        </w:rPr>
        <w:t xml:space="preserve"> JVET AHG report: Low latency and constrained complexity (AHG7) [A. Duenas, T. Poirier, S. Liu, L. Wang, J. Xu]</w:t>
      </w:r>
    </w:p>
    <w:p w14:paraId="03CD8797" w14:textId="7965A1AA" w:rsidR="00AF7F7B" w:rsidRPr="007728CB" w:rsidRDefault="00AF7F7B" w:rsidP="009331A2">
      <w:pPr>
        <w:keepNext/>
        <w:rPr>
          <w:lang w:val="en-CA"/>
        </w:rPr>
      </w:pPr>
      <w:r w:rsidRPr="007728CB">
        <w:rPr>
          <w:lang w:val="en-CA"/>
        </w:rPr>
        <w:t>Related contributions</w:t>
      </w:r>
      <w:r w:rsidR="00CF07E7">
        <w:rPr>
          <w:lang w:val="en-CA"/>
        </w:rPr>
        <w:t xml:space="preserve"> were identified as follows.</w:t>
      </w:r>
    </w:p>
    <w:p w14:paraId="255A699B" w14:textId="77777777" w:rsidR="00AF7F7B" w:rsidRPr="00877EEF" w:rsidRDefault="00AF7F7B" w:rsidP="009331A2">
      <w:pPr>
        <w:keepNext/>
        <w:rPr>
          <w:i/>
          <w:iCs/>
          <w:lang w:val="en-CA"/>
          <w:rPrChange w:id="42" w:author="Gary Sullivan" w:date="2022-05-24T13:10:00Z">
            <w:rPr>
              <w:b/>
              <w:bCs/>
              <w:i/>
              <w:iCs/>
              <w:lang w:val="en-CA"/>
            </w:rPr>
          </w:rPrChange>
        </w:rPr>
      </w:pPr>
      <w:r w:rsidRPr="00877EEF">
        <w:rPr>
          <w:i/>
          <w:iCs/>
          <w:lang w:val="en-CA"/>
          <w:rPrChange w:id="43" w:author="Gary Sullivan" w:date="2022-05-24T13:10:00Z">
            <w:rPr>
              <w:b/>
              <w:bCs/>
              <w:i/>
              <w:iCs/>
              <w:lang w:val="en-CA"/>
            </w:rPr>
          </w:rPrChange>
        </w:rPr>
        <w:t>Low delay configuration</w:t>
      </w:r>
    </w:p>
    <w:p w14:paraId="189237F4" w14:textId="77777777" w:rsidR="00AF7F7B" w:rsidRPr="00877EEF" w:rsidRDefault="00AF7F7B" w:rsidP="00877EEF">
      <w:pPr>
        <w:keepNext/>
        <w:numPr>
          <w:ilvl w:val="0"/>
          <w:numId w:val="291"/>
        </w:numPr>
        <w:rPr>
          <w:lang w:val="en-CA"/>
          <w:rPrChange w:id="44" w:author="Gary Sullivan" w:date="2022-05-24T13:08:00Z">
            <w:rPr>
              <w:b/>
              <w:bCs/>
              <w:lang w:val="en-CA"/>
            </w:rPr>
          </w:rPrChange>
        </w:rPr>
        <w:pPrChange w:id="45" w:author="Gary Sullivan" w:date="2022-05-24T13:07:00Z">
          <w:pPr>
            <w:keepNext/>
          </w:pPr>
        </w:pPrChange>
      </w:pPr>
      <w:r w:rsidRPr="00877EEF">
        <w:rPr>
          <w:lang w:val="en-CA"/>
          <w:rPrChange w:id="46" w:author="Gary Sullivan" w:date="2022-05-24T13:08:00Z">
            <w:rPr>
              <w:b/>
              <w:bCs/>
              <w:lang w:val="en-CA"/>
            </w:rPr>
          </w:rPrChange>
        </w:rPr>
        <w:t>JVET-Z0110: On low delay configuration</w:t>
      </w:r>
    </w:p>
    <w:p w14:paraId="3C793A8C" w14:textId="77777777" w:rsidR="00AF7F7B" w:rsidRPr="00AF7F7B" w:rsidRDefault="00AF7F7B" w:rsidP="00877EEF">
      <w:pPr>
        <w:keepNext/>
        <w:ind w:left="360"/>
        <w:rPr>
          <w:lang w:val="en-CA"/>
        </w:rPr>
        <w:pPrChange w:id="47" w:author="Gary Sullivan" w:date="2022-05-24T13:07:00Z">
          <w:pPr/>
        </w:pPrChange>
      </w:pPr>
      <w:r w:rsidRPr="00AF7F7B">
        <w:rPr>
          <w:lang w:val="en-CA"/>
        </w:rPr>
        <w:t>In this contribution, the coding efficiency and coding speed by low delay B (LDB) and low delay P configurations are compared under different conditions.</w:t>
      </w:r>
    </w:p>
    <w:p w14:paraId="11C7DB76" w14:textId="77777777" w:rsidR="00AF7F7B" w:rsidRPr="00877EEF" w:rsidRDefault="00AF7F7B" w:rsidP="00877EEF">
      <w:pPr>
        <w:keepNext/>
        <w:numPr>
          <w:ilvl w:val="0"/>
          <w:numId w:val="291"/>
        </w:numPr>
        <w:rPr>
          <w:lang w:val="en-CA"/>
          <w:rPrChange w:id="48" w:author="Gary Sullivan" w:date="2022-05-24T13:08:00Z">
            <w:rPr>
              <w:b/>
              <w:bCs/>
              <w:lang w:val="en-CA"/>
            </w:rPr>
          </w:rPrChange>
        </w:rPr>
        <w:pPrChange w:id="49" w:author="Gary Sullivan" w:date="2022-05-24T13:08:00Z">
          <w:pPr>
            <w:keepNext/>
          </w:pPr>
        </w:pPrChange>
      </w:pPr>
      <w:r w:rsidRPr="00877EEF">
        <w:rPr>
          <w:lang w:val="en-CA"/>
          <w:rPrChange w:id="50" w:author="Gary Sullivan" w:date="2022-05-24T13:08:00Z">
            <w:rPr>
              <w:b/>
              <w:bCs/>
              <w:lang w:val="en-CA"/>
            </w:rPr>
          </w:rPrChange>
        </w:rPr>
        <w:t>JVET-Z0114: AHG7: Low delay configuration for cloud gamin</w:t>
      </w:r>
    </w:p>
    <w:p w14:paraId="3B3B0619" w14:textId="2491AACA" w:rsidR="00AF7F7B" w:rsidRPr="00877EEF" w:rsidRDefault="00AF7F7B" w:rsidP="00877EEF">
      <w:pPr>
        <w:keepNext/>
        <w:ind w:left="360"/>
        <w:rPr>
          <w:lang w:val="en-CA"/>
        </w:rPr>
        <w:pPrChange w:id="51" w:author="Gary Sullivan" w:date="2022-05-24T13:08:00Z">
          <w:pPr/>
        </w:pPrChange>
      </w:pPr>
      <w:r w:rsidRPr="00877EEF">
        <w:rPr>
          <w:lang w:val="en-CA"/>
        </w:rPr>
        <w:t>This contribution proposes a new low delay configuration (named LDB-1Ref-asymmetric) where the number of reference frames is restricted to 1 frame per list, and reference frame list is modified such that reference list 0 refers to the previous picture in the GOP and reference list 1 refers to the picture at the start of the GOP.</w:t>
      </w:r>
    </w:p>
    <w:p w14:paraId="6265CAD1" w14:textId="77777777" w:rsidR="00AF7F7B" w:rsidRPr="00877EEF" w:rsidRDefault="00AF7F7B" w:rsidP="00877EEF">
      <w:pPr>
        <w:keepNext/>
        <w:numPr>
          <w:ilvl w:val="0"/>
          <w:numId w:val="291"/>
        </w:numPr>
        <w:rPr>
          <w:lang w:val="en-CA"/>
          <w:rPrChange w:id="52" w:author="Gary Sullivan" w:date="2022-05-24T13:08:00Z">
            <w:rPr>
              <w:b/>
              <w:bCs/>
              <w:lang w:val="en-CA"/>
            </w:rPr>
          </w:rPrChange>
        </w:rPr>
        <w:pPrChange w:id="53" w:author="Gary Sullivan" w:date="2022-05-24T13:08:00Z">
          <w:pPr>
            <w:keepNext/>
          </w:pPr>
        </w:pPrChange>
      </w:pPr>
      <w:r w:rsidRPr="00877EEF">
        <w:rPr>
          <w:lang w:val="en-CA"/>
          <w:rPrChange w:id="54" w:author="Gary Sullivan" w:date="2022-05-24T13:08:00Z">
            <w:rPr>
              <w:b/>
              <w:bCs/>
              <w:lang w:val="en-CA"/>
            </w:rPr>
          </w:rPrChange>
        </w:rPr>
        <w:t>JVET-Z0116: AHG7: Refined low latency and controlled complexity configuration for cloud gaming</w:t>
      </w:r>
    </w:p>
    <w:p w14:paraId="762296AE" w14:textId="77777777" w:rsidR="00AF7F7B" w:rsidRPr="00AF7F7B" w:rsidRDefault="00AF7F7B" w:rsidP="00877EEF">
      <w:pPr>
        <w:keepNext/>
        <w:ind w:left="360"/>
        <w:rPr>
          <w:lang w:val="en-CA"/>
        </w:rPr>
        <w:pPrChange w:id="55" w:author="Gary Sullivan" w:date="2022-05-24T13:08:00Z">
          <w:pPr/>
        </w:pPrChange>
      </w:pPr>
      <w:r w:rsidRPr="00AF7F7B">
        <w:rPr>
          <w:lang w:val="en-CA"/>
        </w:rPr>
        <w:t>This contribution proposes a refined low latency and controlled complexity (LLCC) configuration for cloud gaming (JVET-Y0043) by disabling MTS for low latency and controlled complexity video applications such as cloud gaming.</w:t>
      </w:r>
    </w:p>
    <w:p w14:paraId="27FB7A7D" w14:textId="77777777" w:rsidR="00AF7F7B" w:rsidRPr="00877EEF" w:rsidRDefault="00AF7F7B" w:rsidP="009331A2">
      <w:pPr>
        <w:keepNext/>
        <w:rPr>
          <w:i/>
          <w:iCs/>
          <w:lang w:val="en-CA"/>
          <w:rPrChange w:id="56" w:author="Gary Sullivan" w:date="2022-05-24T13:10:00Z">
            <w:rPr>
              <w:b/>
              <w:bCs/>
              <w:i/>
              <w:iCs/>
              <w:lang w:val="en-CA"/>
            </w:rPr>
          </w:rPrChange>
        </w:rPr>
      </w:pPr>
      <w:r w:rsidRPr="00877EEF">
        <w:rPr>
          <w:i/>
          <w:iCs/>
          <w:lang w:val="en-CA"/>
          <w:rPrChange w:id="57" w:author="Gary Sullivan" w:date="2022-05-24T13:10:00Z">
            <w:rPr>
              <w:b/>
              <w:bCs/>
              <w:i/>
              <w:iCs/>
              <w:lang w:val="en-CA"/>
            </w:rPr>
          </w:rPrChange>
        </w:rPr>
        <w:t>GDR implementation</w:t>
      </w:r>
    </w:p>
    <w:p w14:paraId="7596C8D3" w14:textId="77777777" w:rsidR="00AF7F7B" w:rsidRPr="00877EEF" w:rsidRDefault="00AF7F7B" w:rsidP="00877EEF">
      <w:pPr>
        <w:keepNext/>
        <w:numPr>
          <w:ilvl w:val="0"/>
          <w:numId w:val="291"/>
        </w:numPr>
        <w:rPr>
          <w:lang w:val="en-CA"/>
          <w:rPrChange w:id="58" w:author="Gary Sullivan" w:date="2022-05-24T13:08:00Z">
            <w:rPr>
              <w:b/>
              <w:bCs/>
              <w:lang w:val="en-CA"/>
            </w:rPr>
          </w:rPrChange>
        </w:rPr>
        <w:pPrChange w:id="59" w:author="Gary Sullivan" w:date="2022-05-24T13:08:00Z">
          <w:pPr>
            <w:keepNext/>
          </w:pPr>
        </w:pPrChange>
      </w:pPr>
      <w:r w:rsidRPr="00877EEF">
        <w:rPr>
          <w:lang w:val="en-CA"/>
          <w:rPrChange w:id="60" w:author="Gary Sullivan" w:date="2022-05-24T13:08:00Z">
            <w:rPr>
              <w:b/>
              <w:bCs/>
              <w:lang w:val="en-CA"/>
            </w:rPr>
          </w:rPrChange>
        </w:rPr>
        <w:t>JVET-Z0118: AHG7: GDR Implementation for ECM 4.0</w:t>
      </w:r>
    </w:p>
    <w:p w14:paraId="34A3486E" w14:textId="22A7706B" w:rsidR="00AF7F7B" w:rsidRPr="00877EEF" w:rsidRDefault="00AF7F7B" w:rsidP="00877EEF">
      <w:pPr>
        <w:keepNext/>
        <w:ind w:left="360"/>
        <w:pPrChange w:id="61" w:author="Gary Sullivan" w:date="2022-05-24T13:08:00Z">
          <w:pPr/>
        </w:pPrChange>
      </w:pPr>
      <w:r w:rsidRPr="00877EEF">
        <w:rPr>
          <w:lang w:val="en-CA"/>
          <w:rPrChange w:id="62" w:author="Gary Sullivan" w:date="2022-05-24T13:08:00Z">
            <w:rPr/>
          </w:rPrChange>
        </w:rPr>
        <w:t>This</w:t>
      </w:r>
      <w:r w:rsidRPr="00877EEF">
        <w:t xml:space="preserve"> contribution presents a GDR implementation for ECM 4.0. With this GDR implementation, there is no need to impose constraints on coding tools, which helps to reduce the code size for ECM significantly as compared to VTM-like GDR. In addition, this new GDR implementation provides great flexibility in future tool development for ECM. Specifically, adding of additional new coding tools in ECM code will not affect part of GDR code.</w:t>
      </w:r>
    </w:p>
    <w:p w14:paraId="65828D86" w14:textId="5C22F694" w:rsidR="00AF7F7B" w:rsidRPr="00877EEF" w:rsidRDefault="00AF7F7B" w:rsidP="000C06CF">
      <w:r w:rsidRPr="00877EEF">
        <w:t xml:space="preserve">Simulations were conducted under low-delay B configuration specified by LLCC </w:t>
      </w:r>
      <w:proofErr w:type="spellStart"/>
      <w:r w:rsidRPr="00877EEF">
        <w:t>AhG</w:t>
      </w:r>
      <w:proofErr w:type="spellEnd"/>
      <w:r w:rsidRPr="00877EEF">
        <w:t xml:space="preserve">. The results demonstrate that the overall loss of the new GDR over anchor is </w:t>
      </w:r>
      <w:r w:rsidR="00CF07E7" w:rsidRPr="00877EEF">
        <w:rPr>
          <w:lang w:val="en-CA"/>
        </w:rPr>
        <w:t>3.68</w:t>
      </w:r>
      <w:r w:rsidRPr="00877EEF">
        <w:t>%.</w:t>
      </w:r>
    </w:p>
    <w:p w14:paraId="5C7C4A49" w14:textId="77777777" w:rsidR="00AF7F7B" w:rsidRPr="00877EEF" w:rsidRDefault="00AF7F7B" w:rsidP="00877EEF">
      <w:pPr>
        <w:keepNext/>
        <w:numPr>
          <w:ilvl w:val="0"/>
          <w:numId w:val="291"/>
        </w:numPr>
        <w:rPr>
          <w:lang w:val="en-CA"/>
          <w:rPrChange w:id="63" w:author="Gary Sullivan" w:date="2022-05-24T13:08:00Z">
            <w:rPr>
              <w:b/>
              <w:bCs/>
              <w:lang w:val="en-CA"/>
            </w:rPr>
          </w:rPrChange>
        </w:rPr>
        <w:pPrChange w:id="64" w:author="Gary Sullivan" w:date="2022-05-24T13:08:00Z">
          <w:pPr>
            <w:keepNext/>
          </w:pPr>
        </w:pPrChange>
      </w:pPr>
      <w:r w:rsidRPr="00877EEF">
        <w:rPr>
          <w:lang w:val="en-CA"/>
          <w:rPrChange w:id="65" w:author="Gary Sullivan" w:date="2022-05-24T13:08:00Z">
            <w:rPr>
              <w:b/>
              <w:bCs/>
              <w:lang w:val="en-CA"/>
            </w:rPr>
          </w:rPrChange>
        </w:rPr>
        <w:t>JVET-Z0141: AHG7: GDR in ECM-4.0</w:t>
      </w:r>
    </w:p>
    <w:p w14:paraId="273AAEFC" w14:textId="73F07B96" w:rsidR="00AF7F7B" w:rsidRPr="00877EEF" w:rsidRDefault="00AF7F7B" w:rsidP="00877EEF">
      <w:pPr>
        <w:keepNext/>
        <w:ind w:left="360"/>
        <w:rPr>
          <w:lang w:val="en-CA"/>
        </w:rPr>
        <w:pPrChange w:id="66" w:author="Gary Sullivan" w:date="2022-05-24T13:08:00Z">
          <w:pPr/>
        </w:pPrChange>
      </w:pPr>
      <w:r w:rsidRPr="00877EEF">
        <w:rPr>
          <w:lang w:val="en-CA"/>
        </w:rPr>
        <w:t>This contribution presents results of GDR implementation for ECM4.0. GDR has been implemented in VTM and then ported in</w:t>
      </w:r>
      <w:r w:rsidR="0079697C" w:rsidRPr="00877EEF">
        <w:rPr>
          <w:lang w:val="en-CA"/>
        </w:rPr>
        <w:t>to</w:t>
      </w:r>
      <w:r w:rsidRPr="00877EEF">
        <w:rPr>
          <w:lang w:val="en-CA"/>
        </w:rPr>
        <w:t xml:space="preserve"> ECM-3.0 with new coding tools turned off. This GDR implementation has been tested with all new tools of ECM enabled.</w:t>
      </w:r>
    </w:p>
    <w:p w14:paraId="1157B292" w14:textId="77777777" w:rsidR="00AF7F7B" w:rsidRPr="00877EEF" w:rsidRDefault="00AF7F7B" w:rsidP="009331A2">
      <w:pPr>
        <w:keepNext/>
        <w:rPr>
          <w:i/>
          <w:iCs/>
          <w:lang w:val="en-CA"/>
          <w:rPrChange w:id="67" w:author="Gary Sullivan" w:date="2022-05-24T13:10:00Z">
            <w:rPr>
              <w:b/>
              <w:bCs/>
              <w:i/>
              <w:iCs/>
              <w:lang w:val="en-CA"/>
            </w:rPr>
          </w:rPrChange>
        </w:rPr>
      </w:pPr>
      <w:r w:rsidRPr="00877EEF">
        <w:rPr>
          <w:i/>
          <w:iCs/>
          <w:lang w:val="en-CA"/>
          <w:rPrChange w:id="68" w:author="Gary Sullivan" w:date="2022-05-24T13:10:00Z">
            <w:rPr>
              <w:b/>
              <w:bCs/>
              <w:i/>
              <w:iCs/>
              <w:lang w:val="en-CA"/>
            </w:rPr>
          </w:rPrChange>
        </w:rPr>
        <w:t>Sequences</w:t>
      </w:r>
    </w:p>
    <w:p w14:paraId="6C6A4747" w14:textId="77777777" w:rsidR="00AF7F7B" w:rsidRPr="00877EEF" w:rsidRDefault="00AF7F7B" w:rsidP="00877EEF">
      <w:pPr>
        <w:keepNext/>
        <w:numPr>
          <w:ilvl w:val="0"/>
          <w:numId w:val="291"/>
        </w:numPr>
        <w:rPr>
          <w:lang w:val="en-CA"/>
          <w:rPrChange w:id="69" w:author="Gary Sullivan" w:date="2022-05-24T13:09:00Z">
            <w:rPr>
              <w:b/>
              <w:bCs/>
              <w:lang w:val="en-CA"/>
            </w:rPr>
          </w:rPrChange>
        </w:rPr>
        <w:pPrChange w:id="70" w:author="Gary Sullivan" w:date="2022-05-24T13:09:00Z">
          <w:pPr>
            <w:keepNext/>
          </w:pPr>
        </w:pPrChange>
      </w:pPr>
      <w:r w:rsidRPr="00877EEF">
        <w:rPr>
          <w:lang w:val="en-CA"/>
          <w:rPrChange w:id="71" w:author="Gary Sullivan" w:date="2022-05-24T13:09:00Z">
            <w:rPr>
              <w:b/>
              <w:bCs/>
              <w:lang w:val="en-CA"/>
            </w:rPr>
          </w:rPrChange>
        </w:rPr>
        <w:t>JVET-Z0138: AHG7: Update on gaming sequences</w:t>
      </w:r>
    </w:p>
    <w:p w14:paraId="443D707E" w14:textId="62F985ED" w:rsidR="00AF7F7B" w:rsidRPr="00AF7F7B" w:rsidRDefault="00AF7F7B" w:rsidP="00877EEF">
      <w:pPr>
        <w:keepNext/>
        <w:ind w:left="360"/>
        <w:rPr>
          <w:lang w:val="en-CA"/>
        </w:rPr>
        <w:pPrChange w:id="72" w:author="Gary Sullivan" w:date="2022-05-24T13:09:00Z">
          <w:pPr/>
        </w:pPrChange>
      </w:pPr>
      <w:r w:rsidRPr="00AF7F7B">
        <w:t>This contribution proposes an update on new gaming sequences proposed in JVET-Y</w:t>
      </w:r>
      <w:del w:id="73" w:author="Gary Sullivan" w:date="2022-05-24T13:09:00Z">
        <w:r w:rsidRPr="00AF7F7B" w:rsidDel="00877EEF">
          <w:delText>-</w:delText>
        </w:r>
      </w:del>
      <w:r w:rsidRPr="00AF7F7B">
        <w:t>0041 at the last meeting. It also proposes to create a new class of content for gaming sequences.</w:t>
      </w:r>
    </w:p>
    <w:p w14:paraId="2DC71BC6" w14:textId="43A37EA1" w:rsidR="00AF7F7B" w:rsidRPr="007728CB" w:rsidRDefault="00AF7F7B" w:rsidP="007728CB">
      <w:pPr>
        <w:keepNext/>
        <w:rPr>
          <w:i/>
          <w:iCs/>
          <w:lang w:val="en-CA"/>
        </w:rPr>
      </w:pPr>
      <w:r w:rsidRPr="007728CB">
        <w:rPr>
          <w:i/>
          <w:iCs/>
          <w:lang w:val="en-CA"/>
        </w:rPr>
        <w:t>Recommendations</w:t>
      </w:r>
    </w:p>
    <w:p w14:paraId="4A814C87" w14:textId="6BC22173" w:rsidR="00AF7F7B" w:rsidRPr="00AF7F7B" w:rsidRDefault="00AF7F7B" w:rsidP="009331A2">
      <w:pPr>
        <w:keepNext/>
        <w:rPr>
          <w:lang w:val="en-CA"/>
        </w:rPr>
      </w:pPr>
      <w:r w:rsidRPr="00AF7F7B">
        <w:rPr>
          <w:lang w:val="en-CA"/>
        </w:rPr>
        <w:t>The AHG recommend</w:t>
      </w:r>
      <w:r w:rsidR="00CF07E7">
        <w:rPr>
          <w:lang w:val="en-CA"/>
        </w:rPr>
        <w:t>ed</w:t>
      </w:r>
      <w:r w:rsidRPr="00AF7F7B">
        <w:rPr>
          <w:lang w:val="en-CA"/>
        </w:rPr>
        <w:t xml:space="preserve"> reviewing input contributions and:</w:t>
      </w:r>
    </w:p>
    <w:p w14:paraId="5D61A976" w14:textId="7D9F139A" w:rsidR="00AF7F7B" w:rsidRPr="00AF7F7B" w:rsidRDefault="00CF07E7" w:rsidP="009331A2">
      <w:pPr>
        <w:keepNext/>
        <w:numPr>
          <w:ilvl w:val="0"/>
          <w:numId w:val="202"/>
        </w:numPr>
        <w:rPr>
          <w:lang w:val="en-CA"/>
        </w:rPr>
      </w:pPr>
      <w:r>
        <w:rPr>
          <w:lang w:val="en-CA"/>
        </w:rPr>
        <w:t>T</w:t>
      </w:r>
      <w:r w:rsidR="00AF7F7B" w:rsidRPr="00AF7F7B">
        <w:rPr>
          <w:lang w:val="en-CA"/>
        </w:rPr>
        <w:t>o coordinate with AhG4 so that new sequences corresponding to low delay and to low latency and controlled complexity scenarios are added to the JVET CTCs</w:t>
      </w:r>
    </w:p>
    <w:p w14:paraId="06AF0C95" w14:textId="10552686" w:rsidR="00AF7F7B" w:rsidRPr="00AF7F7B" w:rsidRDefault="00CF07E7" w:rsidP="000C06CF">
      <w:pPr>
        <w:numPr>
          <w:ilvl w:val="0"/>
          <w:numId w:val="202"/>
        </w:numPr>
        <w:rPr>
          <w:lang w:val="en-CA"/>
        </w:rPr>
      </w:pPr>
      <w:r>
        <w:rPr>
          <w:lang w:val="en-CA"/>
        </w:rPr>
        <w:t>T</w:t>
      </w:r>
      <w:r w:rsidR="00AF7F7B" w:rsidRPr="00AF7F7B">
        <w:rPr>
          <w:lang w:val="en-CA"/>
        </w:rPr>
        <w:t>o define configurations for low latency and controlled complexity, taking in account some of the suggestions made on the reflector</w:t>
      </w:r>
      <w:r>
        <w:rPr>
          <w:lang w:val="en-CA"/>
        </w:rPr>
        <w:t>, and</w:t>
      </w:r>
    </w:p>
    <w:p w14:paraId="04825526" w14:textId="614043E9" w:rsidR="00AF7F7B" w:rsidRPr="00AF7F7B" w:rsidRDefault="00CF07E7" w:rsidP="000C06CF">
      <w:pPr>
        <w:numPr>
          <w:ilvl w:val="0"/>
          <w:numId w:val="202"/>
        </w:numPr>
        <w:rPr>
          <w:lang w:val="en-CA"/>
        </w:rPr>
      </w:pPr>
      <w:r>
        <w:rPr>
          <w:lang w:val="en-CA"/>
        </w:rPr>
        <w:t>T</w:t>
      </w:r>
      <w:r w:rsidR="00AF7F7B" w:rsidRPr="00AF7F7B">
        <w:rPr>
          <w:lang w:val="en-CA"/>
        </w:rPr>
        <w:t>o integrate a GDR implementation in the latest version of ECM.</w:t>
      </w:r>
    </w:p>
    <w:p w14:paraId="5C2811B9" w14:textId="27C00B72" w:rsidR="009F0EA8" w:rsidRDefault="000B614C" w:rsidP="000C06CF">
      <w:pPr>
        <w:pStyle w:val="Heading9"/>
        <w:rPr>
          <w:lang w:val="en-CA"/>
        </w:rPr>
      </w:pPr>
      <w:hyperlink r:id="rId107" w:history="1">
        <w:r w:rsidR="009F0EA8" w:rsidRPr="000C13D4">
          <w:rPr>
            <w:color w:val="0000FF"/>
            <w:u w:val="single"/>
            <w:lang w:val="en-CA"/>
          </w:rPr>
          <w:t>JVET-Z0008</w:t>
        </w:r>
      </w:hyperlink>
      <w:r w:rsidR="009F0EA8" w:rsidRPr="000C13D4">
        <w:rPr>
          <w:lang w:val="en-CA"/>
        </w:rPr>
        <w:t xml:space="preserve"> JVET AHG report: High bit depth, high bit rate, and high frame rate coding (AHG8) [A. Browne, T. Ikai, D. </w:t>
      </w:r>
      <w:proofErr w:type="spellStart"/>
      <w:r w:rsidR="009F0EA8" w:rsidRPr="000C13D4">
        <w:rPr>
          <w:lang w:val="en-CA"/>
        </w:rPr>
        <w:t>Rusanovskyy</w:t>
      </w:r>
      <w:proofErr w:type="spellEnd"/>
      <w:r w:rsidR="009F0EA8" w:rsidRPr="000C13D4">
        <w:rPr>
          <w:lang w:val="en-CA"/>
        </w:rPr>
        <w:t>, X. Xiu, Y. Yu]</w:t>
      </w:r>
    </w:p>
    <w:p w14:paraId="0B09F88C" w14:textId="01C95C9A" w:rsidR="00130C5E" w:rsidRPr="00130C5E" w:rsidRDefault="00A5074D" w:rsidP="000C06CF">
      <w:pPr>
        <w:rPr>
          <w:lang w:val="en-CA"/>
        </w:rPr>
      </w:pPr>
      <w:r>
        <w:rPr>
          <w:lang w:val="en-CA"/>
        </w:rPr>
        <w:t>T</w:t>
      </w:r>
      <w:r w:rsidR="00130C5E" w:rsidRPr="00130C5E">
        <w:rPr>
          <w:lang w:val="en-CA"/>
        </w:rPr>
        <w:t xml:space="preserve">he AHG has used the main JVET reflector, jvet@lists.rwth-aachen.de, </w:t>
      </w:r>
      <w:r>
        <w:rPr>
          <w:lang w:val="en-CA"/>
        </w:rPr>
        <w:t xml:space="preserve">usually </w:t>
      </w:r>
      <w:r w:rsidR="00130C5E" w:rsidRPr="00130C5E">
        <w:rPr>
          <w:lang w:val="en-CA"/>
        </w:rPr>
        <w:t>with [AHG8] in message headers, however no correspondence marked as AHG8 was sent between the 25</w:t>
      </w:r>
      <w:r w:rsidR="00130C5E" w:rsidRPr="00130C5E">
        <w:rPr>
          <w:vertAlign w:val="superscript"/>
          <w:lang w:val="en-CA"/>
        </w:rPr>
        <w:t>th</w:t>
      </w:r>
      <w:r w:rsidR="00130C5E" w:rsidRPr="00130C5E">
        <w:rPr>
          <w:lang w:val="en-CA"/>
        </w:rPr>
        <w:t xml:space="preserve"> and 26</w:t>
      </w:r>
      <w:r w:rsidR="00130C5E" w:rsidRPr="00130C5E">
        <w:rPr>
          <w:vertAlign w:val="superscript"/>
          <w:lang w:val="en-CA"/>
        </w:rPr>
        <w:t>th</w:t>
      </w:r>
      <w:r w:rsidR="00130C5E" w:rsidRPr="00130C5E">
        <w:rPr>
          <w:lang w:val="en-CA"/>
        </w:rPr>
        <w:t xml:space="preserve"> meetings.</w:t>
      </w:r>
    </w:p>
    <w:p w14:paraId="1890D699" w14:textId="797A3C86" w:rsidR="00130C5E" w:rsidRPr="00130C5E" w:rsidRDefault="00130C5E" w:rsidP="000C06CF">
      <w:pPr>
        <w:rPr>
          <w:lang w:val="en-CA"/>
        </w:rPr>
      </w:pPr>
      <w:r w:rsidRPr="00130C5E">
        <w:rPr>
          <w:lang w:val="en-CA"/>
        </w:rPr>
        <w:t>The major area of work related to the AHG in this meeting cycle was the generation and cross-checking of conformance bitstreams for VVC version 2 in coordination with AHG5. A revision of JVET-Y2026 “</w:t>
      </w:r>
      <w:r w:rsidRPr="00130C5E">
        <w:rPr>
          <w:bCs/>
          <w:lang w:val="en-CA"/>
        </w:rPr>
        <w:t xml:space="preserve">Conformance testing for VVC </w:t>
      </w:r>
      <w:r w:rsidRPr="00130C5E">
        <w:rPr>
          <w:bCs/>
        </w:rPr>
        <w:t>operation range extensions</w:t>
      </w:r>
      <w:r w:rsidRPr="00130C5E">
        <w:rPr>
          <w:bCs/>
          <w:lang w:val="en-CA"/>
        </w:rPr>
        <w:t xml:space="preserve"> (Draft 3)</w:t>
      </w:r>
      <w:r w:rsidRPr="00130C5E">
        <w:rPr>
          <w:lang w:val="en-CA"/>
        </w:rPr>
        <w:t>” was uploaded on 18 March 2022.</w:t>
      </w:r>
    </w:p>
    <w:p w14:paraId="078566DB" w14:textId="1895B83D" w:rsidR="00130C5E" w:rsidRPr="00130C5E" w:rsidRDefault="00130C5E" w:rsidP="000C06CF">
      <w:pPr>
        <w:rPr>
          <w:lang w:val="en-CA"/>
        </w:rPr>
      </w:pPr>
      <w:r w:rsidRPr="00130C5E">
        <w:rPr>
          <w:lang w:val="en-CA"/>
        </w:rPr>
        <w:t>No contributions related to the study of high bit depth, high bit rate or high frame rate coding ha</w:t>
      </w:r>
      <w:r w:rsidR="00D05902">
        <w:rPr>
          <w:lang w:val="en-CA"/>
        </w:rPr>
        <w:t>d</w:t>
      </w:r>
      <w:r w:rsidRPr="00130C5E">
        <w:rPr>
          <w:lang w:val="en-CA"/>
        </w:rPr>
        <w:t xml:space="preserve"> been registered for the 26</w:t>
      </w:r>
      <w:r w:rsidRPr="00130C5E">
        <w:rPr>
          <w:vertAlign w:val="superscript"/>
          <w:lang w:val="en-CA"/>
        </w:rPr>
        <w:t>th</w:t>
      </w:r>
      <w:r w:rsidRPr="00130C5E">
        <w:rPr>
          <w:lang w:val="en-CA"/>
        </w:rPr>
        <w:t xml:space="preserve"> meeting.</w:t>
      </w:r>
    </w:p>
    <w:p w14:paraId="23C786AC" w14:textId="77777777" w:rsidR="00130C5E" w:rsidRPr="00877EEF" w:rsidRDefault="00130C5E" w:rsidP="007728CB">
      <w:pPr>
        <w:keepNext/>
        <w:rPr>
          <w:i/>
          <w:iCs/>
          <w:rPrChange w:id="74" w:author="Gary Sullivan" w:date="2022-05-24T13:10:00Z">
            <w:rPr>
              <w:b/>
              <w:bCs/>
            </w:rPr>
          </w:rPrChange>
        </w:rPr>
      </w:pPr>
      <w:r w:rsidRPr="00877EEF">
        <w:rPr>
          <w:i/>
          <w:iCs/>
          <w:rPrChange w:id="75" w:author="Gary Sullivan" w:date="2022-05-24T13:10:00Z">
            <w:rPr>
              <w:b/>
              <w:bCs/>
            </w:rPr>
          </w:rPrChange>
        </w:rPr>
        <w:t>Benchmarks</w:t>
      </w:r>
    </w:p>
    <w:p w14:paraId="38864748" w14:textId="77777777" w:rsidR="00130C5E" w:rsidRPr="00130C5E" w:rsidRDefault="00130C5E" w:rsidP="000C06CF">
      <w:r w:rsidRPr="00130C5E">
        <w:t>The results in this section compare the performance of VTM16.0 against an anchor of VTM15.0. Results comparing VTM16.0 against VTM 14.0 are also included in this contribution as the previous AHG report did not provide benchmarks for VTM 15.0.</w:t>
      </w:r>
    </w:p>
    <w:p w14:paraId="126963FC" w14:textId="77777777" w:rsidR="00130C5E" w:rsidRPr="00877EEF" w:rsidRDefault="00130C5E" w:rsidP="007728CB">
      <w:pPr>
        <w:keepNext/>
        <w:rPr>
          <w:i/>
          <w:iCs/>
          <w:rPrChange w:id="76" w:author="Gary Sullivan" w:date="2022-05-24T13:10:00Z">
            <w:rPr>
              <w:b/>
              <w:bCs/>
              <w:i/>
              <w:iCs/>
            </w:rPr>
          </w:rPrChange>
        </w:rPr>
      </w:pPr>
      <w:r w:rsidRPr="00877EEF">
        <w:rPr>
          <w:i/>
          <w:iCs/>
          <w:rPrChange w:id="77" w:author="Gary Sullivan" w:date="2022-05-24T13:10:00Z">
            <w:rPr>
              <w:b/>
              <w:bCs/>
              <w:i/>
              <w:iCs/>
            </w:rPr>
          </w:rPrChange>
        </w:rPr>
        <w:t>Standard QP range</w:t>
      </w:r>
    </w:p>
    <w:p w14:paraId="702D7151" w14:textId="77777777" w:rsidR="00130C5E" w:rsidRPr="00130C5E" w:rsidRDefault="00130C5E" w:rsidP="007728CB">
      <w:pPr>
        <w:keepNext/>
      </w:pPr>
      <w:r w:rsidRPr="00130C5E">
        <w:t>The standard QP range covers QPs 22 to 37 for 12 bit coding.</w:t>
      </w:r>
    </w:p>
    <w:p w14:paraId="1A61282A" w14:textId="77777777" w:rsidR="00130C5E" w:rsidRPr="00130C5E" w:rsidRDefault="00130C5E" w:rsidP="007728CB">
      <w:pPr>
        <w:keepNext/>
      </w:pPr>
    </w:p>
    <w:tbl>
      <w:tblPr>
        <w:tblW w:w="9356" w:type="dxa"/>
        <w:jc w:val="center"/>
        <w:tblLayout w:type="fixed"/>
        <w:tblCellMar>
          <w:left w:w="29" w:type="dxa"/>
          <w:right w:w="29" w:type="dxa"/>
        </w:tblCellMar>
        <w:tblLook w:val="04A0" w:firstRow="1" w:lastRow="0" w:firstColumn="1" w:lastColumn="0" w:noHBand="0" w:noVBand="1"/>
      </w:tblPr>
      <w:tblGrid>
        <w:gridCol w:w="1098"/>
        <w:gridCol w:w="825"/>
        <w:gridCol w:w="825"/>
        <w:gridCol w:w="826"/>
        <w:gridCol w:w="826"/>
        <w:gridCol w:w="826"/>
        <w:gridCol w:w="826"/>
        <w:gridCol w:w="826"/>
        <w:gridCol w:w="826"/>
        <w:gridCol w:w="826"/>
        <w:gridCol w:w="826"/>
      </w:tblGrid>
      <w:tr w:rsidR="00130C5E" w:rsidRPr="00130C5E" w14:paraId="50A1639D" w14:textId="77777777" w:rsidTr="007728CB">
        <w:trPr>
          <w:trHeight w:val="255"/>
          <w:jc w:val="center"/>
        </w:trPr>
        <w:tc>
          <w:tcPr>
            <w:tcW w:w="851" w:type="dxa"/>
            <w:noWrap/>
            <w:vAlign w:val="center"/>
            <w:hideMark/>
          </w:tcPr>
          <w:p w14:paraId="1C4E90ED" w14:textId="77777777" w:rsidR="00130C5E" w:rsidRPr="00130C5E" w:rsidRDefault="00130C5E" w:rsidP="007728CB">
            <w:pPr>
              <w:keepNext/>
              <w:spacing w:before="0"/>
            </w:pPr>
          </w:p>
        </w:tc>
        <w:tc>
          <w:tcPr>
            <w:tcW w:w="851" w:type="dxa"/>
            <w:gridSpan w:val="10"/>
            <w:tcBorders>
              <w:top w:val="single" w:sz="8" w:space="0" w:color="auto"/>
              <w:left w:val="single" w:sz="8" w:space="0" w:color="auto"/>
              <w:bottom w:val="single" w:sz="8" w:space="0" w:color="auto"/>
              <w:right w:val="single" w:sz="8" w:space="0" w:color="000000"/>
            </w:tcBorders>
            <w:noWrap/>
            <w:vAlign w:val="center"/>
            <w:hideMark/>
          </w:tcPr>
          <w:p w14:paraId="0D1A9A62" w14:textId="77777777" w:rsidR="00130C5E" w:rsidRPr="00130C5E" w:rsidRDefault="00130C5E" w:rsidP="007728CB">
            <w:pPr>
              <w:keepNext/>
              <w:spacing w:before="0"/>
              <w:jc w:val="center"/>
              <w:rPr>
                <w:b/>
                <w:bCs/>
                <w:lang w:val="en-GB"/>
              </w:rPr>
            </w:pPr>
            <w:r w:rsidRPr="00130C5E">
              <w:rPr>
                <w:b/>
                <w:bCs/>
                <w:lang w:val="en-GB"/>
              </w:rPr>
              <w:t>Random Access</w:t>
            </w:r>
          </w:p>
        </w:tc>
      </w:tr>
      <w:tr w:rsidR="00130C5E" w:rsidRPr="00130C5E" w14:paraId="031C4C55" w14:textId="77777777" w:rsidTr="007728CB">
        <w:trPr>
          <w:trHeight w:val="255"/>
          <w:jc w:val="center"/>
        </w:trPr>
        <w:tc>
          <w:tcPr>
            <w:tcW w:w="851" w:type="dxa"/>
            <w:noWrap/>
            <w:vAlign w:val="center"/>
            <w:hideMark/>
          </w:tcPr>
          <w:p w14:paraId="5A7758D9" w14:textId="77777777" w:rsidR="00130C5E" w:rsidRPr="00130C5E" w:rsidRDefault="00130C5E" w:rsidP="007728CB">
            <w:pPr>
              <w:keepNext/>
              <w:spacing w:before="0"/>
              <w:rPr>
                <w:b/>
                <w:bCs/>
                <w:lang w:val="en-GB"/>
              </w:rPr>
            </w:pPr>
          </w:p>
        </w:tc>
        <w:tc>
          <w:tcPr>
            <w:tcW w:w="851" w:type="dxa"/>
            <w:gridSpan w:val="10"/>
            <w:tcBorders>
              <w:top w:val="single" w:sz="8" w:space="0" w:color="auto"/>
              <w:left w:val="single" w:sz="8" w:space="0" w:color="auto"/>
              <w:bottom w:val="nil"/>
              <w:right w:val="single" w:sz="8" w:space="0" w:color="000000"/>
            </w:tcBorders>
            <w:noWrap/>
            <w:vAlign w:val="center"/>
            <w:hideMark/>
          </w:tcPr>
          <w:p w14:paraId="2F985C5E" w14:textId="77777777" w:rsidR="00130C5E" w:rsidRPr="00130C5E" w:rsidRDefault="00130C5E" w:rsidP="007728CB">
            <w:pPr>
              <w:keepNext/>
              <w:spacing w:before="0"/>
              <w:jc w:val="center"/>
              <w:rPr>
                <w:b/>
                <w:bCs/>
                <w:lang w:val="en-GB"/>
              </w:rPr>
            </w:pPr>
            <w:r w:rsidRPr="00130C5E">
              <w:rPr>
                <w:b/>
                <w:bCs/>
                <w:lang w:val="en-GB"/>
              </w:rPr>
              <w:t>Over VTM15.0</w:t>
            </w:r>
          </w:p>
        </w:tc>
      </w:tr>
      <w:tr w:rsidR="00130C5E" w:rsidRPr="00130C5E" w14:paraId="75E1995F" w14:textId="77777777" w:rsidTr="007728CB">
        <w:trPr>
          <w:trHeight w:val="255"/>
          <w:jc w:val="center"/>
        </w:trPr>
        <w:tc>
          <w:tcPr>
            <w:tcW w:w="851" w:type="dxa"/>
            <w:noWrap/>
            <w:vAlign w:val="center"/>
            <w:hideMark/>
          </w:tcPr>
          <w:p w14:paraId="6FA9059C" w14:textId="77777777" w:rsidR="00130C5E" w:rsidRPr="00130C5E" w:rsidRDefault="00130C5E" w:rsidP="007728CB">
            <w:pPr>
              <w:keepNext/>
              <w:spacing w:before="0"/>
              <w:rPr>
                <w:b/>
                <w:bCs/>
                <w:lang w:val="en-GB"/>
              </w:rPr>
            </w:pPr>
          </w:p>
        </w:tc>
        <w:tc>
          <w:tcPr>
            <w:tcW w:w="851" w:type="dxa"/>
            <w:tcBorders>
              <w:top w:val="nil"/>
              <w:left w:val="single" w:sz="8" w:space="0" w:color="auto"/>
              <w:bottom w:val="nil"/>
              <w:right w:val="nil"/>
            </w:tcBorders>
            <w:noWrap/>
            <w:vAlign w:val="center"/>
            <w:hideMark/>
          </w:tcPr>
          <w:p w14:paraId="42491C5F" w14:textId="5F4C5754" w:rsidR="00130C5E" w:rsidRPr="00130C5E" w:rsidRDefault="00130C5E" w:rsidP="007728CB">
            <w:pPr>
              <w:keepNext/>
              <w:spacing w:before="0"/>
              <w:jc w:val="center"/>
              <w:rPr>
                <w:b/>
                <w:bCs/>
                <w:lang w:val="en-GB"/>
              </w:rPr>
            </w:pPr>
          </w:p>
        </w:tc>
        <w:tc>
          <w:tcPr>
            <w:tcW w:w="851" w:type="dxa"/>
            <w:noWrap/>
            <w:vAlign w:val="center"/>
            <w:hideMark/>
          </w:tcPr>
          <w:p w14:paraId="09D24C3F" w14:textId="77777777" w:rsidR="00130C5E" w:rsidRPr="00130C5E" w:rsidRDefault="00130C5E" w:rsidP="007728CB">
            <w:pPr>
              <w:keepNext/>
              <w:spacing w:before="0"/>
              <w:jc w:val="center"/>
              <w:rPr>
                <w:b/>
                <w:bCs/>
                <w:lang w:val="en-GB"/>
              </w:rPr>
            </w:pPr>
          </w:p>
        </w:tc>
        <w:tc>
          <w:tcPr>
            <w:tcW w:w="851" w:type="dxa"/>
            <w:tcBorders>
              <w:top w:val="nil"/>
              <w:left w:val="single" w:sz="4" w:space="0" w:color="auto"/>
              <w:bottom w:val="nil"/>
              <w:right w:val="nil"/>
            </w:tcBorders>
            <w:noWrap/>
            <w:vAlign w:val="center"/>
            <w:hideMark/>
          </w:tcPr>
          <w:p w14:paraId="63C3B74B" w14:textId="77777777" w:rsidR="00130C5E" w:rsidRPr="00130C5E" w:rsidRDefault="00130C5E" w:rsidP="007728CB">
            <w:pPr>
              <w:keepNext/>
              <w:spacing w:before="0"/>
              <w:jc w:val="center"/>
              <w:rPr>
                <w:b/>
                <w:bCs/>
                <w:lang w:val="en-GB"/>
              </w:rPr>
            </w:pPr>
            <w:proofErr w:type="spellStart"/>
            <w:r w:rsidRPr="00130C5E">
              <w:rPr>
                <w:b/>
                <w:bCs/>
                <w:lang w:val="en-GB"/>
              </w:rPr>
              <w:t>wPSNR</w:t>
            </w:r>
            <w:proofErr w:type="spellEnd"/>
          </w:p>
        </w:tc>
        <w:tc>
          <w:tcPr>
            <w:tcW w:w="851" w:type="dxa"/>
            <w:noWrap/>
            <w:vAlign w:val="center"/>
            <w:hideMark/>
          </w:tcPr>
          <w:p w14:paraId="665BB11A" w14:textId="77777777" w:rsidR="00130C5E" w:rsidRPr="00130C5E" w:rsidRDefault="00130C5E" w:rsidP="007728CB">
            <w:pPr>
              <w:keepNext/>
              <w:spacing w:before="0"/>
              <w:jc w:val="center"/>
              <w:rPr>
                <w:b/>
                <w:bCs/>
                <w:lang w:val="en-GB"/>
              </w:rPr>
            </w:pPr>
          </w:p>
        </w:tc>
        <w:tc>
          <w:tcPr>
            <w:tcW w:w="851" w:type="dxa"/>
            <w:tcBorders>
              <w:top w:val="nil"/>
              <w:left w:val="nil"/>
              <w:bottom w:val="nil"/>
              <w:right w:val="single" w:sz="4" w:space="0" w:color="auto"/>
            </w:tcBorders>
            <w:noWrap/>
            <w:vAlign w:val="center"/>
            <w:hideMark/>
          </w:tcPr>
          <w:p w14:paraId="66A6321F" w14:textId="0EBF1D91" w:rsidR="00130C5E" w:rsidRPr="00130C5E" w:rsidRDefault="00130C5E" w:rsidP="007728CB">
            <w:pPr>
              <w:keepNext/>
              <w:spacing w:before="0"/>
              <w:jc w:val="center"/>
              <w:rPr>
                <w:b/>
                <w:bCs/>
                <w:lang w:val="en-GB"/>
              </w:rPr>
            </w:pPr>
          </w:p>
        </w:tc>
        <w:tc>
          <w:tcPr>
            <w:tcW w:w="851" w:type="dxa"/>
            <w:noWrap/>
            <w:vAlign w:val="center"/>
            <w:hideMark/>
          </w:tcPr>
          <w:p w14:paraId="10DDBCE3" w14:textId="77777777" w:rsidR="00130C5E" w:rsidRPr="00130C5E" w:rsidRDefault="00130C5E" w:rsidP="007728CB">
            <w:pPr>
              <w:keepNext/>
              <w:spacing w:before="0"/>
              <w:jc w:val="center"/>
              <w:rPr>
                <w:b/>
                <w:bCs/>
                <w:lang w:val="en-GB"/>
              </w:rPr>
            </w:pPr>
            <w:r w:rsidRPr="00130C5E">
              <w:rPr>
                <w:b/>
                <w:bCs/>
                <w:lang w:val="en-GB"/>
              </w:rPr>
              <w:t>PSNR</w:t>
            </w:r>
          </w:p>
        </w:tc>
        <w:tc>
          <w:tcPr>
            <w:tcW w:w="851" w:type="dxa"/>
            <w:noWrap/>
            <w:vAlign w:val="center"/>
            <w:hideMark/>
          </w:tcPr>
          <w:p w14:paraId="25A3F9FA" w14:textId="77777777" w:rsidR="00130C5E" w:rsidRPr="00130C5E" w:rsidRDefault="00130C5E" w:rsidP="007728CB">
            <w:pPr>
              <w:keepNext/>
              <w:spacing w:before="0"/>
              <w:jc w:val="center"/>
              <w:rPr>
                <w:b/>
                <w:bCs/>
                <w:lang w:val="en-GB"/>
              </w:rPr>
            </w:pPr>
          </w:p>
        </w:tc>
        <w:tc>
          <w:tcPr>
            <w:tcW w:w="851" w:type="dxa"/>
            <w:tcBorders>
              <w:top w:val="nil"/>
              <w:left w:val="nil"/>
              <w:bottom w:val="nil"/>
              <w:right w:val="single" w:sz="4" w:space="0" w:color="auto"/>
            </w:tcBorders>
            <w:noWrap/>
            <w:vAlign w:val="center"/>
            <w:hideMark/>
          </w:tcPr>
          <w:p w14:paraId="1EB9B76D" w14:textId="54DDF44E" w:rsidR="00130C5E" w:rsidRPr="00130C5E" w:rsidRDefault="00130C5E" w:rsidP="007728CB">
            <w:pPr>
              <w:keepNext/>
              <w:spacing w:before="0"/>
              <w:jc w:val="center"/>
              <w:rPr>
                <w:b/>
                <w:bCs/>
                <w:lang w:val="en-GB"/>
              </w:rPr>
            </w:pPr>
          </w:p>
        </w:tc>
        <w:tc>
          <w:tcPr>
            <w:tcW w:w="851" w:type="dxa"/>
            <w:noWrap/>
            <w:vAlign w:val="center"/>
            <w:hideMark/>
          </w:tcPr>
          <w:p w14:paraId="55BE8EA3" w14:textId="77777777" w:rsidR="00130C5E" w:rsidRPr="00130C5E" w:rsidRDefault="00130C5E" w:rsidP="007728CB">
            <w:pPr>
              <w:keepNext/>
              <w:spacing w:before="0"/>
              <w:jc w:val="center"/>
              <w:rPr>
                <w:b/>
                <w:bCs/>
                <w:lang w:val="en-GB"/>
              </w:rPr>
            </w:pPr>
          </w:p>
        </w:tc>
        <w:tc>
          <w:tcPr>
            <w:tcW w:w="851" w:type="dxa"/>
            <w:tcBorders>
              <w:top w:val="nil"/>
              <w:left w:val="nil"/>
              <w:bottom w:val="nil"/>
              <w:right w:val="single" w:sz="8" w:space="0" w:color="auto"/>
            </w:tcBorders>
            <w:noWrap/>
            <w:vAlign w:val="center"/>
            <w:hideMark/>
          </w:tcPr>
          <w:p w14:paraId="0A72EC58" w14:textId="61F229C1" w:rsidR="00130C5E" w:rsidRPr="00130C5E" w:rsidRDefault="00130C5E" w:rsidP="007728CB">
            <w:pPr>
              <w:keepNext/>
              <w:spacing w:before="0"/>
              <w:jc w:val="center"/>
              <w:rPr>
                <w:b/>
                <w:bCs/>
                <w:lang w:val="en-GB"/>
              </w:rPr>
            </w:pPr>
          </w:p>
        </w:tc>
      </w:tr>
      <w:tr w:rsidR="00130C5E" w:rsidRPr="00130C5E" w14:paraId="0EBDBF15" w14:textId="77777777" w:rsidTr="007728CB">
        <w:trPr>
          <w:trHeight w:val="255"/>
          <w:jc w:val="center"/>
        </w:trPr>
        <w:tc>
          <w:tcPr>
            <w:tcW w:w="851" w:type="dxa"/>
            <w:noWrap/>
            <w:vAlign w:val="bottom"/>
            <w:hideMark/>
          </w:tcPr>
          <w:p w14:paraId="6AC5D48F" w14:textId="77777777" w:rsidR="00130C5E" w:rsidRPr="00130C5E" w:rsidRDefault="00130C5E" w:rsidP="007728CB">
            <w:pPr>
              <w:keepNext/>
              <w:spacing w:before="0"/>
              <w:rPr>
                <w:b/>
                <w:bCs/>
                <w:lang w:val="en-GB"/>
              </w:rPr>
            </w:pPr>
          </w:p>
        </w:tc>
        <w:tc>
          <w:tcPr>
            <w:tcW w:w="851" w:type="dxa"/>
            <w:tcBorders>
              <w:top w:val="nil"/>
              <w:left w:val="single" w:sz="8" w:space="0" w:color="auto"/>
              <w:bottom w:val="single" w:sz="8" w:space="0" w:color="auto"/>
              <w:right w:val="nil"/>
            </w:tcBorders>
            <w:noWrap/>
            <w:vAlign w:val="center"/>
            <w:hideMark/>
          </w:tcPr>
          <w:p w14:paraId="42786650" w14:textId="77777777" w:rsidR="00130C5E" w:rsidRPr="00130C5E" w:rsidRDefault="00130C5E" w:rsidP="007728CB">
            <w:pPr>
              <w:keepNext/>
              <w:spacing w:before="0"/>
              <w:jc w:val="center"/>
              <w:rPr>
                <w:lang w:val="en-GB"/>
              </w:rPr>
            </w:pPr>
            <w:r w:rsidRPr="00130C5E">
              <w:rPr>
                <w:lang w:val="en-GB"/>
              </w:rPr>
              <w:t>DE100</w:t>
            </w:r>
          </w:p>
        </w:tc>
        <w:tc>
          <w:tcPr>
            <w:tcW w:w="851" w:type="dxa"/>
            <w:tcBorders>
              <w:top w:val="nil"/>
              <w:left w:val="nil"/>
              <w:bottom w:val="single" w:sz="8" w:space="0" w:color="auto"/>
              <w:right w:val="nil"/>
            </w:tcBorders>
            <w:noWrap/>
            <w:vAlign w:val="center"/>
            <w:hideMark/>
          </w:tcPr>
          <w:p w14:paraId="1FF9E85A" w14:textId="77777777" w:rsidR="00130C5E" w:rsidRPr="00130C5E" w:rsidRDefault="00130C5E" w:rsidP="007728CB">
            <w:pPr>
              <w:keepNext/>
              <w:spacing w:before="0"/>
              <w:jc w:val="center"/>
              <w:rPr>
                <w:lang w:val="en-GB"/>
              </w:rPr>
            </w:pPr>
            <w:r w:rsidRPr="00130C5E">
              <w:rPr>
                <w:lang w:val="en-GB"/>
              </w:rPr>
              <w:t>PSNR-L100</w:t>
            </w:r>
          </w:p>
        </w:tc>
        <w:tc>
          <w:tcPr>
            <w:tcW w:w="851" w:type="dxa"/>
            <w:tcBorders>
              <w:top w:val="nil"/>
              <w:left w:val="single" w:sz="4" w:space="0" w:color="auto"/>
              <w:bottom w:val="single" w:sz="8" w:space="0" w:color="auto"/>
              <w:right w:val="nil"/>
            </w:tcBorders>
            <w:noWrap/>
            <w:vAlign w:val="center"/>
            <w:hideMark/>
          </w:tcPr>
          <w:p w14:paraId="51537DA4" w14:textId="77777777" w:rsidR="00130C5E" w:rsidRPr="00130C5E" w:rsidRDefault="00130C5E" w:rsidP="007728CB">
            <w:pPr>
              <w:keepNext/>
              <w:spacing w:before="0"/>
              <w:jc w:val="center"/>
              <w:rPr>
                <w:lang w:val="en-GB"/>
              </w:rPr>
            </w:pPr>
            <w:r w:rsidRPr="00130C5E">
              <w:rPr>
                <w:lang w:val="en-GB"/>
              </w:rPr>
              <w:t>Y</w:t>
            </w:r>
          </w:p>
        </w:tc>
        <w:tc>
          <w:tcPr>
            <w:tcW w:w="851" w:type="dxa"/>
            <w:tcBorders>
              <w:top w:val="nil"/>
              <w:left w:val="nil"/>
              <w:bottom w:val="single" w:sz="8" w:space="0" w:color="auto"/>
              <w:right w:val="nil"/>
            </w:tcBorders>
            <w:noWrap/>
            <w:vAlign w:val="center"/>
            <w:hideMark/>
          </w:tcPr>
          <w:p w14:paraId="0B07D838" w14:textId="77777777" w:rsidR="00130C5E" w:rsidRPr="00130C5E" w:rsidRDefault="00130C5E" w:rsidP="007728CB">
            <w:pPr>
              <w:keepNext/>
              <w:spacing w:before="0"/>
              <w:jc w:val="center"/>
              <w:rPr>
                <w:lang w:val="en-GB"/>
              </w:rPr>
            </w:pPr>
            <w:r w:rsidRPr="00130C5E">
              <w:rPr>
                <w:lang w:val="en-GB"/>
              </w:rPr>
              <w:t>U</w:t>
            </w:r>
          </w:p>
        </w:tc>
        <w:tc>
          <w:tcPr>
            <w:tcW w:w="851" w:type="dxa"/>
            <w:tcBorders>
              <w:top w:val="nil"/>
              <w:left w:val="nil"/>
              <w:bottom w:val="single" w:sz="8" w:space="0" w:color="auto"/>
              <w:right w:val="single" w:sz="4" w:space="0" w:color="auto"/>
            </w:tcBorders>
            <w:noWrap/>
            <w:vAlign w:val="center"/>
            <w:hideMark/>
          </w:tcPr>
          <w:p w14:paraId="46FE9570" w14:textId="77777777" w:rsidR="00130C5E" w:rsidRPr="00130C5E" w:rsidRDefault="00130C5E" w:rsidP="007728CB">
            <w:pPr>
              <w:keepNext/>
              <w:spacing w:before="0"/>
              <w:jc w:val="center"/>
              <w:rPr>
                <w:lang w:val="en-GB"/>
              </w:rPr>
            </w:pPr>
            <w:r w:rsidRPr="00130C5E">
              <w:rPr>
                <w:lang w:val="en-GB"/>
              </w:rPr>
              <w:t>V</w:t>
            </w:r>
          </w:p>
        </w:tc>
        <w:tc>
          <w:tcPr>
            <w:tcW w:w="851" w:type="dxa"/>
            <w:tcBorders>
              <w:top w:val="nil"/>
              <w:left w:val="nil"/>
              <w:bottom w:val="single" w:sz="8" w:space="0" w:color="auto"/>
              <w:right w:val="nil"/>
            </w:tcBorders>
            <w:noWrap/>
            <w:vAlign w:val="center"/>
            <w:hideMark/>
          </w:tcPr>
          <w:p w14:paraId="2FB7D343" w14:textId="77777777" w:rsidR="00130C5E" w:rsidRPr="00130C5E" w:rsidRDefault="00130C5E" w:rsidP="007728CB">
            <w:pPr>
              <w:keepNext/>
              <w:spacing w:before="0"/>
              <w:jc w:val="center"/>
              <w:rPr>
                <w:lang w:val="en-GB"/>
              </w:rPr>
            </w:pPr>
            <w:r w:rsidRPr="00130C5E">
              <w:rPr>
                <w:lang w:val="en-GB"/>
              </w:rPr>
              <w:t>Y</w:t>
            </w:r>
          </w:p>
        </w:tc>
        <w:tc>
          <w:tcPr>
            <w:tcW w:w="851" w:type="dxa"/>
            <w:tcBorders>
              <w:top w:val="nil"/>
              <w:left w:val="nil"/>
              <w:bottom w:val="single" w:sz="8" w:space="0" w:color="auto"/>
              <w:right w:val="nil"/>
            </w:tcBorders>
            <w:noWrap/>
            <w:vAlign w:val="center"/>
            <w:hideMark/>
          </w:tcPr>
          <w:p w14:paraId="3A30888F" w14:textId="77777777" w:rsidR="00130C5E" w:rsidRPr="00130C5E" w:rsidRDefault="00130C5E" w:rsidP="007728CB">
            <w:pPr>
              <w:keepNext/>
              <w:spacing w:before="0"/>
              <w:jc w:val="center"/>
              <w:rPr>
                <w:lang w:val="en-GB"/>
              </w:rPr>
            </w:pPr>
            <w:r w:rsidRPr="00130C5E">
              <w:rPr>
                <w:lang w:val="en-GB"/>
              </w:rPr>
              <w:t>U</w:t>
            </w:r>
          </w:p>
        </w:tc>
        <w:tc>
          <w:tcPr>
            <w:tcW w:w="851" w:type="dxa"/>
            <w:tcBorders>
              <w:top w:val="nil"/>
              <w:left w:val="nil"/>
              <w:bottom w:val="single" w:sz="8" w:space="0" w:color="auto"/>
              <w:right w:val="single" w:sz="4" w:space="0" w:color="auto"/>
            </w:tcBorders>
            <w:noWrap/>
            <w:vAlign w:val="center"/>
            <w:hideMark/>
          </w:tcPr>
          <w:p w14:paraId="72F399E8" w14:textId="77777777" w:rsidR="00130C5E" w:rsidRPr="00130C5E" w:rsidRDefault="00130C5E" w:rsidP="007728CB">
            <w:pPr>
              <w:keepNext/>
              <w:spacing w:before="0"/>
              <w:jc w:val="center"/>
              <w:rPr>
                <w:lang w:val="en-GB"/>
              </w:rPr>
            </w:pPr>
            <w:r w:rsidRPr="00130C5E">
              <w:rPr>
                <w:lang w:val="en-GB"/>
              </w:rPr>
              <w:t>V</w:t>
            </w:r>
          </w:p>
        </w:tc>
        <w:tc>
          <w:tcPr>
            <w:tcW w:w="851" w:type="dxa"/>
            <w:tcBorders>
              <w:top w:val="nil"/>
              <w:left w:val="nil"/>
              <w:bottom w:val="single" w:sz="8" w:space="0" w:color="auto"/>
              <w:right w:val="nil"/>
            </w:tcBorders>
            <w:noWrap/>
            <w:vAlign w:val="center"/>
            <w:hideMark/>
          </w:tcPr>
          <w:p w14:paraId="06644FD2" w14:textId="77777777" w:rsidR="00130C5E" w:rsidRPr="00130C5E" w:rsidRDefault="00130C5E" w:rsidP="007728CB">
            <w:pPr>
              <w:keepNext/>
              <w:spacing w:before="0"/>
              <w:jc w:val="center"/>
              <w:rPr>
                <w:lang w:val="en-GB"/>
              </w:rPr>
            </w:pPr>
            <w:proofErr w:type="spellStart"/>
            <w:r w:rsidRPr="00130C5E">
              <w:rPr>
                <w:lang w:val="en-GB"/>
              </w:rPr>
              <w:t>EncT</w:t>
            </w:r>
            <w:proofErr w:type="spellEnd"/>
          </w:p>
        </w:tc>
        <w:tc>
          <w:tcPr>
            <w:tcW w:w="851" w:type="dxa"/>
            <w:tcBorders>
              <w:top w:val="nil"/>
              <w:left w:val="nil"/>
              <w:bottom w:val="single" w:sz="8" w:space="0" w:color="auto"/>
              <w:right w:val="single" w:sz="8" w:space="0" w:color="auto"/>
            </w:tcBorders>
            <w:noWrap/>
            <w:vAlign w:val="center"/>
            <w:hideMark/>
          </w:tcPr>
          <w:p w14:paraId="5156EC8D" w14:textId="77777777" w:rsidR="00130C5E" w:rsidRPr="00130C5E" w:rsidRDefault="00130C5E" w:rsidP="007728CB">
            <w:pPr>
              <w:keepNext/>
              <w:spacing w:before="0"/>
              <w:jc w:val="center"/>
              <w:rPr>
                <w:lang w:val="en-GB"/>
              </w:rPr>
            </w:pPr>
            <w:proofErr w:type="spellStart"/>
            <w:r w:rsidRPr="00130C5E">
              <w:rPr>
                <w:lang w:val="en-GB"/>
              </w:rPr>
              <w:t>DecT</w:t>
            </w:r>
            <w:proofErr w:type="spellEnd"/>
          </w:p>
        </w:tc>
      </w:tr>
      <w:tr w:rsidR="00130C5E" w:rsidRPr="00130C5E" w14:paraId="34BD7038" w14:textId="77777777" w:rsidTr="007728CB">
        <w:trPr>
          <w:trHeight w:val="255"/>
          <w:jc w:val="center"/>
        </w:trPr>
        <w:tc>
          <w:tcPr>
            <w:tcW w:w="1134" w:type="dxa"/>
            <w:tcBorders>
              <w:top w:val="single" w:sz="8" w:space="0" w:color="auto"/>
              <w:left w:val="single" w:sz="8" w:space="0" w:color="auto"/>
              <w:bottom w:val="nil"/>
              <w:right w:val="single" w:sz="8" w:space="0" w:color="auto"/>
            </w:tcBorders>
            <w:noWrap/>
            <w:vAlign w:val="center"/>
            <w:hideMark/>
          </w:tcPr>
          <w:p w14:paraId="205844A6" w14:textId="77777777" w:rsidR="00130C5E" w:rsidRPr="00130C5E" w:rsidRDefault="00130C5E" w:rsidP="007728CB">
            <w:pPr>
              <w:keepNext/>
              <w:spacing w:before="0"/>
              <w:rPr>
                <w:lang w:val="en-GB"/>
              </w:rPr>
            </w:pPr>
            <w:r w:rsidRPr="00130C5E">
              <w:rPr>
                <w:lang w:val="en-GB"/>
              </w:rPr>
              <w:t>Class H1</w:t>
            </w:r>
          </w:p>
        </w:tc>
        <w:tc>
          <w:tcPr>
            <w:tcW w:w="851" w:type="dxa"/>
            <w:noWrap/>
            <w:vAlign w:val="center"/>
            <w:hideMark/>
          </w:tcPr>
          <w:p w14:paraId="754E5ABC" w14:textId="77777777" w:rsidR="00130C5E" w:rsidRPr="00130C5E" w:rsidRDefault="00130C5E" w:rsidP="007728CB">
            <w:pPr>
              <w:keepNext/>
              <w:spacing w:before="0"/>
              <w:jc w:val="center"/>
              <w:rPr>
                <w:lang w:val="en-GB"/>
              </w:rPr>
            </w:pPr>
            <w:r w:rsidRPr="00130C5E">
              <w:rPr>
                <w:lang w:val="en-GB"/>
              </w:rPr>
              <w:t>-0.77%</w:t>
            </w:r>
          </w:p>
        </w:tc>
        <w:tc>
          <w:tcPr>
            <w:tcW w:w="851" w:type="dxa"/>
            <w:noWrap/>
            <w:vAlign w:val="center"/>
            <w:hideMark/>
          </w:tcPr>
          <w:p w14:paraId="59FBD49B" w14:textId="77777777" w:rsidR="00130C5E" w:rsidRPr="00130C5E" w:rsidRDefault="00130C5E" w:rsidP="007728CB">
            <w:pPr>
              <w:keepNext/>
              <w:spacing w:before="0"/>
              <w:jc w:val="center"/>
              <w:rPr>
                <w:lang w:val="en-GB"/>
              </w:rPr>
            </w:pPr>
            <w:r w:rsidRPr="00130C5E">
              <w:rPr>
                <w:lang w:val="en-GB"/>
              </w:rPr>
              <w:t>-1.48%</w:t>
            </w:r>
          </w:p>
        </w:tc>
        <w:tc>
          <w:tcPr>
            <w:tcW w:w="851" w:type="dxa"/>
            <w:tcBorders>
              <w:top w:val="nil"/>
              <w:left w:val="single" w:sz="4" w:space="0" w:color="auto"/>
              <w:bottom w:val="nil"/>
              <w:right w:val="nil"/>
            </w:tcBorders>
            <w:noWrap/>
            <w:vAlign w:val="center"/>
            <w:hideMark/>
          </w:tcPr>
          <w:p w14:paraId="2D183752" w14:textId="77777777" w:rsidR="00130C5E" w:rsidRPr="00130C5E" w:rsidRDefault="00130C5E" w:rsidP="007728CB">
            <w:pPr>
              <w:keepNext/>
              <w:spacing w:before="0"/>
              <w:jc w:val="center"/>
              <w:rPr>
                <w:lang w:val="en-GB"/>
              </w:rPr>
            </w:pPr>
            <w:r w:rsidRPr="00130C5E">
              <w:rPr>
                <w:lang w:val="en-GB"/>
              </w:rPr>
              <w:t>-1.05%</w:t>
            </w:r>
          </w:p>
        </w:tc>
        <w:tc>
          <w:tcPr>
            <w:tcW w:w="851" w:type="dxa"/>
            <w:noWrap/>
            <w:vAlign w:val="center"/>
            <w:hideMark/>
          </w:tcPr>
          <w:p w14:paraId="150F05AE" w14:textId="77777777" w:rsidR="00130C5E" w:rsidRPr="00130C5E" w:rsidRDefault="00130C5E" w:rsidP="007728CB">
            <w:pPr>
              <w:keepNext/>
              <w:spacing w:before="0"/>
              <w:jc w:val="center"/>
              <w:rPr>
                <w:lang w:val="en-GB"/>
              </w:rPr>
            </w:pPr>
            <w:r w:rsidRPr="00130C5E">
              <w:rPr>
                <w:lang w:val="en-GB"/>
              </w:rPr>
              <w:t>-1.91%</w:t>
            </w:r>
          </w:p>
        </w:tc>
        <w:tc>
          <w:tcPr>
            <w:tcW w:w="851" w:type="dxa"/>
            <w:tcBorders>
              <w:top w:val="nil"/>
              <w:left w:val="nil"/>
              <w:bottom w:val="nil"/>
              <w:right w:val="single" w:sz="4" w:space="0" w:color="auto"/>
            </w:tcBorders>
            <w:noWrap/>
            <w:vAlign w:val="center"/>
            <w:hideMark/>
          </w:tcPr>
          <w:p w14:paraId="7C59A339" w14:textId="77777777" w:rsidR="00130C5E" w:rsidRPr="00130C5E" w:rsidRDefault="00130C5E" w:rsidP="007728CB">
            <w:pPr>
              <w:keepNext/>
              <w:spacing w:before="0"/>
              <w:jc w:val="center"/>
              <w:rPr>
                <w:lang w:val="en-GB"/>
              </w:rPr>
            </w:pPr>
            <w:r w:rsidRPr="00130C5E">
              <w:rPr>
                <w:lang w:val="en-GB"/>
              </w:rPr>
              <w:t>-2.09%</w:t>
            </w:r>
          </w:p>
        </w:tc>
        <w:tc>
          <w:tcPr>
            <w:tcW w:w="851" w:type="dxa"/>
            <w:noWrap/>
            <w:vAlign w:val="center"/>
            <w:hideMark/>
          </w:tcPr>
          <w:p w14:paraId="15D7B8B2" w14:textId="77777777" w:rsidR="00130C5E" w:rsidRPr="00130C5E" w:rsidRDefault="00130C5E" w:rsidP="007728CB">
            <w:pPr>
              <w:keepNext/>
              <w:spacing w:before="0"/>
              <w:jc w:val="center"/>
              <w:rPr>
                <w:lang w:val="en-GB"/>
              </w:rPr>
            </w:pPr>
            <w:r w:rsidRPr="00130C5E">
              <w:rPr>
                <w:lang w:val="en-GB"/>
              </w:rPr>
              <w:t>-0.76%</w:t>
            </w:r>
          </w:p>
        </w:tc>
        <w:tc>
          <w:tcPr>
            <w:tcW w:w="851" w:type="dxa"/>
            <w:noWrap/>
            <w:vAlign w:val="center"/>
            <w:hideMark/>
          </w:tcPr>
          <w:p w14:paraId="0FD5493A" w14:textId="77777777" w:rsidR="00130C5E" w:rsidRPr="00130C5E" w:rsidRDefault="00130C5E" w:rsidP="007728CB">
            <w:pPr>
              <w:keepNext/>
              <w:spacing w:before="0"/>
              <w:jc w:val="center"/>
              <w:rPr>
                <w:lang w:val="en-GB"/>
              </w:rPr>
            </w:pPr>
            <w:r w:rsidRPr="00130C5E">
              <w:rPr>
                <w:lang w:val="en-GB"/>
              </w:rPr>
              <w:t>-1.35%</w:t>
            </w:r>
          </w:p>
        </w:tc>
        <w:tc>
          <w:tcPr>
            <w:tcW w:w="851" w:type="dxa"/>
            <w:tcBorders>
              <w:top w:val="nil"/>
              <w:left w:val="nil"/>
              <w:bottom w:val="nil"/>
              <w:right w:val="single" w:sz="4" w:space="0" w:color="auto"/>
            </w:tcBorders>
            <w:noWrap/>
            <w:vAlign w:val="center"/>
            <w:hideMark/>
          </w:tcPr>
          <w:p w14:paraId="0466F145" w14:textId="77777777" w:rsidR="00130C5E" w:rsidRPr="00130C5E" w:rsidRDefault="00130C5E" w:rsidP="007728CB">
            <w:pPr>
              <w:keepNext/>
              <w:spacing w:before="0"/>
              <w:jc w:val="center"/>
              <w:rPr>
                <w:lang w:val="en-GB"/>
              </w:rPr>
            </w:pPr>
            <w:r w:rsidRPr="00130C5E">
              <w:rPr>
                <w:lang w:val="en-GB"/>
              </w:rPr>
              <w:t>-1.47%</w:t>
            </w:r>
          </w:p>
        </w:tc>
        <w:tc>
          <w:tcPr>
            <w:tcW w:w="851" w:type="dxa"/>
            <w:noWrap/>
            <w:vAlign w:val="center"/>
            <w:hideMark/>
          </w:tcPr>
          <w:p w14:paraId="7C428435" w14:textId="77777777" w:rsidR="00130C5E" w:rsidRPr="00130C5E" w:rsidRDefault="00130C5E" w:rsidP="007728CB">
            <w:pPr>
              <w:keepNext/>
              <w:spacing w:before="0"/>
              <w:jc w:val="center"/>
              <w:rPr>
                <w:lang w:val="en-GB"/>
              </w:rPr>
            </w:pPr>
            <w:r w:rsidRPr="00130C5E">
              <w:rPr>
                <w:lang w:val="en-GB"/>
              </w:rPr>
              <w:t>93%</w:t>
            </w:r>
          </w:p>
        </w:tc>
        <w:tc>
          <w:tcPr>
            <w:tcW w:w="851" w:type="dxa"/>
            <w:tcBorders>
              <w:top w:val="nil"/>
              <w:left w:val="nil"/>
              <w:bottom w:val="nil"/>
              <w:right w:val="single" w:sz="8" w:space="0" w:color="auto"/>
            </w:tcBorders>
            <w:noWrap/>
            <w:vAlign w:val="center"/>
            <w:hideMark/>
          </w:tcPr>
          <w:p w14:paraId="1ED6E289" w14:textId="77777777" w:rsidR="00130C5E" w:rsidRPr="00130C5E" w:rsidRDefault="00130C5E" w:rsidP="007728CB">
            <w:pPr>
              <w:keepNext/>
              <w:spacing w:before="0"/>
              <w:jc w:val="center"/>
              <w:rPr>
                <w:lang w:val="en-GB"/>
              </w:rPr>
            </w:pPr>
            <w:r w:rsidRPr="00130C5E">
              <w:rPr>
                <w:lang w:val="en-GB"/>
              </w:rPr>
              <w:t>100%</w:t>
            </w:r>
          </w:p>
        </w:tc>
      </w:tr>
      <w:tr w:rsidR="00130C5E" w:rsidRPr="00130C5E" w14:paraId="739CB7EC" w14:textId="77777777" w:rsidTr="007728CB">
        <w:trPr>
          <w:trHeight w:val="255"/>
          <w:jc w:val="center"/>
        </w:trPr>
        <w:tc>
          <w:tcPr>
            <w:tcW w:w="1134" w:type="dxa"/>
            <w:tcBorders>
              <w:top w:val="nil"/>
              <w:left w:val="single" w:sz="8" w:space="0" w:color="auto"/>
              <w:bottom w:val="nil"/>
              <w:right w:val="single" w:sz="8" w:space="0" w:color="auto"/>
            </w:tcBorders>
            <w:noWrap/>
            <w:vAlign w:val="center"/>
            <w:hideMark/>
          </w:tcPr>
          <w:p w14:paraId="6286F500" w14:textId="77777777" w:rsidR="00130C5E" w:rsidRPr="00130C5E" w:rsidRDefault="00130C5E" w:rsidP="007728CB">
            <w:pPr>
              <w:keepNext/>
              <w:spacing w:before="0"/>
              <w:rPr>
                <w:lang w:val="en-GB"/>
              </w:rPr>
            </w:pPr>
            <w:r w:rsidRPr="00130C5E">
              <w:rPr>
                <w:lang w:val="en-GB"/>
              </w:rPr>
              <w:t>Class H2</w:t>
            </w:r>
          </w:p>
        </w:tc>
        <w:tc>
          <w:tcPr>
            <w:tcW w:w="851" w:type="dxa"/>
            <w:shd w:val="clear" w:color="auto" w:fill="D9D9D9"/>
            <w:noWrap/>
            <w:vAlign w:val="center"/>
            <w:hideMark/>
          </w:tcPr>
          <w:p w14:paraId="6E71E6FA" w14:textId="2238ADA7" w:rsidR="00130C5E" w:rsidRPr="00130C5E" w:rsidRDefault="00130C5E" w:rsidP="007728CB">
            <w:pPr>
              <w:keepNext/>
              <w:spacing w:before="0"/>
              <w:jc w:val="center"/>
              <w:rPr>
                <w:lang w:val="en-GB"/>
              </w:rPr>
            </w:pPr>
          </w:p>
        </w:tc>
        <w:tc>
          <w:tcPr>
            <w:tcW w:w="851" w:type="dxa"/>
            <w:shd w:val="clear" w:color="auto" w:fill="D9D9D9"/>
            <w:noWrap/>
            <w:vAlign w:val="center"/>
            <w:hideMark/>
          </w:tcPr>
          <w:p w14:paraId="22B6E6D4" w14:textId="736A9FA7" w:rsidR="00130C5E" w:rsidRPr="00130C5E" w:rsidRDefault="00130C5E" w:rsidP="007728CB">
            <w:pPr>
              <w:keepNext/>
              <w:spacing w:before="0"/>
              <w:jc w:val="center"/>
              <w:rPr>
                <w:lang w:val="en-GB"/>
              </w:rPr>
            </w:pPr>
          </w:p>
        </w:tc>
        <w:tc>
          <w:tcPr>
            <w:tcW w:w="851" w:type="dxa"/>
            <w:tcBorders>
              <w:top w:val="nil"/>
              <w:left w:val="single" w:sz="4" w:space="0" w:color="auto"/>
              <w:bottom w:val="nil"/>
              <w:right w:val="nil"/>
            </w:tcBorders>
            <w:shd w:val="clear" w:color="auto" w:fill="D9D9D9"/>
            <w:noWrap/>
            <w:vAlign w:val="center"/>
            <w:hideMark/>
          </w:tcPr>
          <w:p w14:paraId="5DC21CF8" w14:textId="5C7BCE84" w:rsidR="00130C5E" w:rsidRPr="00130C5E" w:rsidRDefault="00130C5E" w:rsidP="007728CB">
            <w:pPr>
              <w:keepNext/>
              <w:spacing w:before="0"/>
              <w:jc w:val="center"/>
              <w:rPr>
                <w:lang w:val="en-GB"/>
              </w:rPr>
            </w:pPr>
          </w:p>
        </w:tc>
        <w:tc>
          <w:tcPr>
            <w:tcW w:w="851" w:type="dxa"/>
            <w:shd w:val="clear" w:color="auto" w:fill="D9D9D9"/>
            <w:noWrap/>
            <w:vAlign w:val="center"/>
            <w:hideMark/>
          </w:tcPr>
          <w:p w14:paraId="7ADE3AA5" w14:textId="14AE79BE" w:rsidR="00130C5E" w:rsidRPr="00130C5E" w:rsidRDefault="00130C5E" w:rsidP="007728CB">
            <w:pPr>
              <w:keepNext/>
              <w:spacing w:before="0"/>
              <w:jc w:val="center"/>
              <w:rPr>
                <w:lang w:val="en-GB"/>
              </w:rPr>
            </w:pPr>
          </w:p>
        </w:tc>
        <w:tc>
          <w:tcPr>
            <w:tcW w:w="851" w:type="dxa"/>
            <w:tcBorders>
              <w:top w:val="nil"/>
              <w:left w:val="nil"/>
              <w:bottom w:val="nil"/>
              <w:right w:val="single" w:sz="4" w:space="0" w:color="auto"/>
            </w:tcBorders>
            <w:shd w:val="clear" w:color="auto" w:fill="D9D9D9"/>
            <w:noWrap/>
            <w:vAlign w:val="center"/>
            <w:hideMark/>
          </w:tcPr>
          <w:p w14:paraId="3A7CC301" w14:textId="0481350F" w:rsidR="00130C5E" w:rsidRPr="00130C5E" w:rsidRDefault="00130C5E" w:rsidP="007728CB">
            <w:pPr>
              <w:keepNext/>
              <w:spacing w:before="0"/>
              <w:jc w:val="center"/>
              <w:rPr>
                <w:lang w:val="en-GB"/>
              </w:rPr>
            </w:pPr>
          </w:p>
        </w:tc>
        <w:tc>
          <w:tcPr>
            <w:tcW w:w="851" w:type="dxa"/>
            <w:noWrap/>
            <w:vAlign w:val="center"/>
            <w:hideMark/>
          </w:tcPr>
          <w:p w14:paraId="5F51C8F7" w14:textId="77777777" w:rsidR="00130C5E" w:rsidRPr="00130C5E" w:rsidRDefault="00130C5E" w:rsidP="007728CB">
            <w:pPr>
              <w:keepNext/>
              <w:spacing w:before="0"/>
              <w:jc w:val="center"/>
              <w:rPr>
                <w:lang w:val="en-GB"/>
              </w:rPr>
            </w:pPr>
            <w:r w:rsidRPr="00130C5E">
              <w:rPr>
                <w:lang w:val="en-GB"/>
              </w:rPr>
              <w:t>-0.71%</w:t>
            </w:r>
          </w:p>
        </w:tc>
        <w:tc>
          <w:tcPr>
            <w:tcW w:w="851" w:type="dxa"/>
            <w:noWrap/>
            <w:vAlign w:val="center"/>
            <w:hideMark/>
          </w:tcPr>
          <w:p w14:paraId="5F979022" w14:textId="77777777" w:rsidR="00130C5E" w:rsidRPr="00130C5E" w:rsidRDefault="00130C5E" w:rsidP="007728CB">
            <w:pPr>
              <w:keepNext/>
              <w:spacing w:before="0"/>
              <w:jc w:val="center"/>
              <w:rPr>
                <w:lang w:val="en-GB"/>
              </w:rPr>
            </w:pPr>
            <w:r w:rsidRPr="00130C5E">
              <w:rPr>
                <w:lang w:val="en-GB"/>
              </w:rPr>
              <w:t>-1.54%</w:t>
            </w:r>
          </w:p>
        </w:tc>
        <w:tc>
          <w:tcPr>
            <w:tcW w:w="851" w:type="dxa"/>
            <w:tcBorders>
              <w:top w:val="nil"/>
              <w:left w:val="nil"/>
              <w:bottom w:val="nil"/>
              <w:right w:val="single" w:sz="4" w:space="0" w:color="auto"/>
            </w:tcBorders>
            <w:noWrap/>
            <w:vAlign w:val="center"/>
            <w:hideMark/>
          </w:tcPr>
          <w:p w14:paraId="5481517A" w14:textId="77777777" w:rsidR="00130C5E" w:rsidRPr="00130C5E" w:rsidRDefault="00130C5E" w:rsidP="007728CB">
            <w:pPr>
              <w:keepNext/>
              <w:spacing w:before="0"/>
              <w:jc w:val="center"/>
              <w:rPr>
                <w:lang w:val="en-GB"/>
              </w:rPr>
            </w:pPr>
            <w:r w:rsidRPr="00130C5E">
              <w:rPr>
                <w:lang w:val="en-GB"/>
              </w:rPr>
              <w:t>-1.32%</w:t>
            </w:r>
          </w:p>
        </w:tc>
        <w:tc>
          <w:tcPr>
            <w:tcW w:w="851" w:type="dxa"/>
            <w:noWrap/>
            <w:vAlign w:val="center"/>
            <w:hideMark/>
          </w:tcPr>
          <w:p w14:paraId="001F8918" w14:textId="77777777" w:rsidR="00130C5E" w:rsidRPr="00130C5E" w:rsidRDefault="00130C5E" w:rsidP="007728CB">
            <w:pPr>
              <w:keepNext/>
              <w:spacing w:before="0"/>
              <w:jc w:val="center"/>
              <w:rPr>
                <w:lang w:val="en-GB"/>
              </w:rPr>
            </w:pPr>
            <w:r w:rsidRPr="00130C5E">
              <w:rPr>
                <w:lang w:val="en-GB"/>
              </w:rPr>
              <w:t>92%</w:t>
            </w:r>
          </w:p>
        </w:tc>
        <w:tc>
          <w:tcPr>
            <w:tcW w:w="851" w:type="dxa"/>
            <w:tcBorders>
              <w:top w:val="nil"/>
              <w:left w:val="nil"/>
              <w:bottom w:val="nil"/>
              <w:right w:val="single" w:sz="8" w:space="0" w:color="auto"/>
            </w:tcBorders>
            <w:noWrap/>
            <w:vAlign w:val="center"/>
            <w:hideMark/>
          </w:tcPr>
          <w:p w14:paraId="54DB140A" w14:textId="77777777" w:rsidR="00130C5E" w:rsidRPr="00130C5E" w:rsidRDefault="00130C5E" w:rsidP="007728CB">
            <w:pPr>
              <w:keepNext/>
              <w:spacing w:before="0"/>
              <w:jc w:val="center"/>
              <w:rPr>
                <w:lang w:val="en-GB"/>
              </w:rPr>
            </w:pPr>
            <w:r w:rsidRPr="00130C5E">
              <w:rPr>
                <w:lang w:val="en-GB"/>
              </w:rPr>
              <w:t>100%</w:t>
            </w:r>
          </w:p>
        </w:tc>
      </w:tr>
      <w:tr w:rsidR="00130C5E" w:rsidRPr="00130C5E" w14:paraId="69268C90" w14:textId="77777777" w:rsidTr="007728CB">
        <w:trPr>
          <w:trHeight w:val="255"/>
          <w:jc w:val="center"/>
        </w:trPr>
        <w:tc>
          <w:tcPr>
            <w:tcW w:w="1134" w:type="dxa"/>
            <w:tcBorders>
              <w:top w:val="single" w:sz="8" w:space="0" w:color="auto"/>
              <w:left w:val="single" w:sz="8" w:space="0" w:color="auto"/>
              <w:bottom w:val="single" w:sz="8" w:space="0" w:color="auto"/>
              <w:right w:val="single" w:sz="8" w:space="0" w:color="auto"/>
            </w:tcBorders>
            <w:noWrap/>
            <w:vAlign w:val="center"/>
            <w:hideMark/>
          </w:tcPr>
          <w:p w14:paraId="5E48BD5D" w14:textId="77777777" w:rsidR="00130C5E" w:rsidRPr="00130C5E" w:rsidRDefault="00130C5E" w:rsidP="007728CB">
            <w:pPr>
              <w:spacing w:before="0"/>
              <w:rPr>
                <w:b/>
                <w:bCs/>
                <w:lang w:val="en-GB"/>
              </w:rPr>
            </w:pPr>
            <w:r w:rsidRPr="00130C5E">
              <w:rPr>
                <w:b/>
                <w:bCs/>
                <w:lang w:val="en-GB"/>
              </w:rPr>
              <w:t>Overall</w:t>
            </w:r>
          </w:p>
        </w:tc>
        <w:tc>
          <w:tcPr>
            <w:tcW w:w="851" w:type="dxa"/>
            <w:tcBorders>
              <w:top w:val="single" w:sz="8" w:space="0" w:color="auto"/>
              <w:left w:val="nil"/>
              <w:bottom w:val="single" w:sz="8" w:space="0" w:color="auto"/>
              <w:right w:val="nil"/>
            </w:tcBorders>
            <w:noWrap/>
            <w:vAlign w:val="center"/>
            <w:hideMark/>
          </w:tcPr>
          <w:p w14:paraId="27957087" w14:textId="77777777" w:rsidR="00130C5E" w:rsidRPr="00130C5E" w:rsidRDefault="00130C5E" w:rsidP="007728CB">
            <w:pPr>
              <w:spacing w:before="0"/>
              <w:jc w:val="center"/>
              <w:rPr>
                <w:lang w:val="en-GB"/>
              </w:rPr>
            </w:pPr>
            <w:r w:rsidRPr="00130C5E">
              <w:rPr>
                <w:lang w:val="en-GB"/>
              </w:rPr>
              <w:t>-0.77%</w:t>
            </w:r>
          </w:p>
        </w:tc>
        <w:tc>
          <w:tcPr>
            <w:tcW w:w="851" w:type="dxa"/>
            <w:tcBorders>
              <w:top w:val="single" w:sz="8" w:space="0" w:color="auto"/>
              <w:left w:val="nil"/>
              <w:bottom w:val="single" w:sz="8" w:space="0" w:color="auto"/>
              <w:right w:val="nil"/>
            </w:tcBorders>
            <w:noWrap/>
            <w:vAlign w:val="center"/>
            <w:hideMark/>
          </w:tcPr>
          <w:p w14:paraId="2B0AB96B" w14:textId="77777777" w:rsidR="00130C5E" w:rsidRPr="00130C5E" w:rsidRDefault="00130C5E" w:rsidP="007728CB">
            <w:pPr>
              <w:spacing w:before="0"/>
              <w:jc w:val="center"/>
              <w:rPr>
                <w:lang w:val="en-GB"/>
              </w:rPr>
            </w:pPr>
            <w:r w:rsidRPr="00130C5E">
              <w:rPr>
                <w:lang w:val="en-GB"/>
              </w:rPr>
              <w:t>-1.48%</w:t>
            </w:r>
          </w:p>
        </w:tc>
        <w:tc>
          <w:tcPr>
            <w:tcW w:w="851" w:type="dxa"/>
            <w:tcBorders>
              <w:top w:val="single" w:sz="8" w:space="0" w:color="auto"/>
              <w:left w:val="single" w:sz="4" w:space="0" w:color="auto"/>
              <w:bottom w:val="single" w:sz="8" w:space="0" w:color="auto"/>
              <w:right w:val="nil"/>
            </w:tcBorders>
            <w:noWrap/>
            <w:vAlign w:val="center"/>
            <w:hideMark/>
          </w:tcPr>
          <w:p w14:paraId="5578178F" w14:textId="77777777" w:rsidR="00130C5E" w:rsidRPr="00130C5E" w:rsidRDefault="00130C5E" w:rsidP="007728CB">
            <w:pPr>
              <w:spacing w:before="0"/>
              <w:jc w:val="center"/>
              <w:rPr>
                <w:lang w:val="en-GB"/>
              </w:rPr>
            </w:pPr>
            <w:r w:rsidRPr="00130C5E">
              <w:rPr>
                <w:lang w:val="en-GB"/>
              </w:rPr>
              <w:t>-1.05%</w:t>
            </w:r>
          </w:p>
        </w:tc>
        <w:tc>
          <w:tcPr>
            <w:tcW w:w="851" w:type="dxa"/>
            <w:tcBorders>
              <w:top w:val="single" w:sz="8" w:space="0" w:color="auto"/>
              <w:left w:val="nil"/>
              <w:bottom w:val="single" w:sz="8" w:space="0" w:color="auto"/>
              <w:right w:val="nil"/>
            </w:tcBorders>
            <w:noWrap/>
            <w:vAlign w:val="center"/>
            <w:hideMark/>
          </w:tcPr>
          <w:p w14:paraId="7B2CB30B" w14:textId="77777777" w:rsidR="00130C5E" w:rsidRPr="00130C5E" w:rsidRDefault="00130C5E" w:rsidP="007728CB">
            <w:pPr>
              <w:spacing w:before="0"/>
              <w:jc w:val="center"/>
              <w:rPr>
                <w:lang w:val="en-GB"/>
              </w:rPr>
            </w:pPr>
            <w:r w:rsidRPr="00130C5E">
              <w:rPr>
                <w:lang w:val="en-GB"/>
              </w:rPr>
              <w:t>-1.91%</w:t>
            </w:r>
          </w:p>
        </w:tc>
        <w:tc>
          <w:tcPr>
            <w:tcW w:w="851" w:type="dxa"/>
            <w:tcBorders>
              <w:top w:val="single" w:sz="8" w:space="0" w:color="auto"/>
              <w:left w:val="nil"/>
              <w:bottom w:val="single" w:sz="8" w:space="0" w:color="auto"/>
              <w:right w:val="single" w:sz="4" w:space="0" w:color="auto"/>
            </w:tcBorders>
            <w:noWrap/>
            <w:vAlign w:val="center"/>
            <w:hideMark/>
          </w:tcPr>
          <w:p w14:paraId="7CDDB4FD" w14:textId="77777777" w:rsidR="00130C5E" w:rsidRPr="00130C5E" w:rsidRDefault="00130C5E" w:rsidP="007728CB">
            <w:pPr>
              <w:spacing w:before="0"/>
              <w:jc w:val="center"/>
              <w:rPr>
                <w:lang w:val="en-GB"/>
              </w:rPr>
            </w:pPr>
            <w:r w:rsidRPr="00130C5E">
              <w:rPr>
                <w:lang w:val="en-GB"/>
              </w:rPr>
              <w:t>-2.09%</w:t>
            </w:r>
          </w:p>
        </w:tc>
        <w:tc>
          <w:tcPr>
            <w:tcW w:w="851" w:type="dxa"/>
            <w:tcBorders>
              <w:top w:val="single" w:sz="8" w:space="0" w:color="auto"/>
              <w:left w:val="nil"/>
              <w:bottom w:val="single" w:sz="8" w:space="0" w:color="auto"/>
              <w:right w:val="nil"/>
            </w:tcBorders>
            <w:noWrap/>
            <w:vAlign w:val="center"/>
            <w:hideMark/>
          </w:tcPr>
          <w:p w14:paraId="607541D3" w14:textId="77777777" w:rsidR="00130C5E" w:rsidRPr="00130C5E" w:rsidRDefault="00130C5E" w:rsidP="007728CB">
            <w:pPr>
              <w:spacing w:before="0"/>
              <w:jc w:val="center"/>
              <w:rPr>
                <w:lang w:val="en-GB"/>
              </w:rPr>
            </w:pPr>
            <w:r w:rsidRPr="00130C5E">
              <w:rPr>
                <w:lang w:val="en-GB"/>
              </w:rPr>
              <w:t>-0.73%</w:t>
            </w:r>
          </w:p>
        </w:tc>
        <w:tc>
          <w:tcPr>
            <w:tcW w:w="851" w:type="dxa"/>
            <w:tcBorders>
              <w:top w:val="single" w:sz="8" w:space="0" w:color="auto"/>
              <w:left w:val="nil"/>
              <w:bottom w:val="single" w:sz="8" w:space="0" w:color="auto"/>
              <w:right w:val="nil"/>
            </w:tcBorders>
            <w:noWrap/>
            <w:vAlign w:val="center"/>
            <w:hideMark/>
          </w:tcPr>
          <w:p w14:paraId="0D6B157F" w14:textId="77777777" w:rsidR="00130C5E" w:rsidRPr="00130C5E" w:rsidRDefault="00130C5E" w:rsidP="007728CB">
            <w:pPr>
              <w:spacing w:before="0"/>
              <w:jc w:val="center"/>
              <w:rPr>
                <w:lang w:val="en-GB"/>
              </w:rPr>
            </w:pPr>
            <w:r w:rsidRPr="00130C5E">
              <w:rPr>
                <w:lang w:val="en-GB"/>
              </w:rPr>
              <w:t>-1.44%</w:t>
            </w:r>
          </w:p>
        </w:tc>
        <w:tc>
          <w:tcPr>
            <w:tcW w:w="851" w:type="dxa"/>
            <w:tcBorders>
              <w:top w:val="single" w:sz="8" w:space="0" w:color="auto"/>
              <w:left w:val="nil"/>
              <w:bottom w:val="single" w:sz="8" w:space="0" w:color="auto"/>
              <w:right w:val="single" w:sz="4" w:space="0" w:color="auto"/>
            </w:tcBorders>
            <w:noWrap/>
            <w:vAlign w:val="center"/>
            <w:hideMark/>
          </w:tcPr>
          <w:p w14:paraId="60245472" w14:textId="77777777" w:rsidR="00130C5E" w:rsidRPr="00130C5E" w:rsidRDefault="00130C5E" w:rsidP="007728CB">
            <w:pPr>
              <w:spacing w:before="0"/>
              <w:jc w:val="center"/>
              <w:rPr>
                <w:lang w:val="en-GB"/>
              </w:rPr>
            </w:pPr>
            <w:r w:rsidRPr="00130C5E">
              <w:rPr>
                <w:lang w:val="en-GB"/>
              </w:rPr>
              <w:t>-1.40%</w:t>
            </w:r>
          </w:p>
        </w:tc>
        <w:tc>
          <w:tcPr>
            <w:tcW w:w="851" w:type="dxa"/>
            <w:tcBorders>
              <w:top w:val="single" w:sz="8" w:space="0" w:color="auto"/>
              <w:left w:val="nil"/>
              <w:bottom w:val="single" w:sz="8" w:space="0" w:color="auto"/>
              <w:right w:val="nil"/>
            </w:tcBorders>
            <w:noWrap/>
            <w:vAlign w:val="center"/>
            <w:hideMark/>
          </w:tcPr>
          <w:p w14:paraId="6CC872CD" w14:textId="77777777" w:rsidR="00130C5E" w:rsidRPr="00130C5E" w:rsidRDefault="00130C5E" w:rsidP="007728CB">
            <w:pPr>
              <w:spacing w:before="0"/>
              <w:jc w:val="center"/>
              <w:rPr>
                <w:lang w:val="en-GB"/>
              </w:rPr>
            </w:pPr>
            <w:r w:rsidRPr="00130C5E">
              <w:rPr>
                <w:lang w:val="en-GB"/>
              </w:rPr>
              <w:t>92%</w:t>
            </w:r>
          </w:p>
        </w:tc>
        <w:tc>
          <w:tcPr>
            <w:tcW w:w="851" w:type="dxa"/>
            <w:tcBorders>
              <w:top w:val="single" w:sz="8" w:space="0" w:color="auto"/>
              <w:left w:val="nil"/>
              <w:bottom w:val="single" w:sz="8" w:space="0" w:color="auto"/>
              <w:right w:val="single" w:sz="8" w:space="0" w:color="auto"/>
            </w:tcBorders>
            <w:noWrap/>
            <w:vAlign w:val="center"/>
            <w:hideMark/>
          </w:tcPr>
          <w:p w14:paraId="60E9170F" w14:textId="77777777" w:rsidR="00130C5E" w:rsidRPr="00130C5E" w:rsidRDefault="00130C5E" w:rsidP="007728CB">
            <w:pPr>
              <w:spacing w:before="0"/>
              <w:jc w:val="center"/>
              <w:rPr>
                <w:lang w:val="en-GB"/>
              </w:rPr>
            </w:pPr>
            <w:r w:rsidRPr="00130C5E">
              <w:rPr>
                <w:lang w:val="en-GB"/>
              </w:rPr>
              <w:t>100%</w:t>
            </w:r>
          </w:p>
        </w:tc>
      </w:tr>
      <w:tr w:rsidR="00130C5E" w:rsidRPr="00130C5E" w14:paraId="3FA4EBAF" w14:textId="77777777" w:rsidTr="007728CB">
        <w:trPr>
          <w:trHeight w:val="255"/>
          <w:jc w:val="center"/>
        </w:trPr>
        <w:tc>
          <w:tcPr>
            <w:tcW w:w="1134" w:type="dxa"/>
            <w:noWrap/>
            <w:vAlign w:val="center"/>
            <w:hideMark/>
          </w:tcPr>
          <w:p w14:paraId="06EB62A8" w14:textId="77777777" w:rsidR="00130C5E" w:rsidRPr="00130C5E" w:rsidRDefault="00130C5E" w:rsidP="007728CB">
            <w:pPr>
              <w:spacing w:before="0"/>
              <w:rPr>
                <w:lang w:val="en-GB"/>
              </w:rPr>
            </w:pPr>
          </w:p>
        </w:tc>
        <w:tc>
          <w:tcPr>
            <w:tcW w:w="851" w:type="dxa"/>
            <w:noWrap/>
            <w:vAlign w:val="center"/>
            <w:hideMark/>
          </w:tcPr>
          <w:p w14:paraId="0F34818E" w14:textId="77777777" w:rsidR="00130C5E" w:rsidRPr="00130C5E" w:rsidRDefault="00130C5E" w:rsidP="007728CB">
            <w:pPr>
              <w:spacing w:before="0"/>
              <w:jc w:val="center"/>
            </w:pPr>
          </w:p>
        </w:tc>
        <w:tc>
          <w:tcPr>
            <w:tcW w:w="851" w:type="dxa"/>
            <w:noWrap/>
            <w:vAlign w:val="center"/>
            <w:hideMark/>
          </w:tcPr>
          <w:p w14:paraId="6C5AD2BD" w14:textId="77777777" w:rsidR="00130C5E" w:rsidRPr="00130C5E" w:rsidRDefault="00130C5E" w:rsidP="007728CB">
            <w:pPr>
              <w:spacing w:before="0"/>
              <w:jc w:val="center"/>
            </w:pPr>
          </w:p>
        </w:tc>
        <w:tc>
          <w:tcPr>
            <w:tcW w:w="851" w:type="dxa"/>
            <w:noWrap/>
            <w:vAlign w:val="center"/>
            <w:hideMark/>
          </w:tcPr>
          <w:p w14:paraId="735398AA" w14:textId="77777777" w:rsidR="00130C5E" w:rsidRPr="00130C5E" w:rsidRDefault="00130C5E" w:rsidP="007728CB">
            <w:pPr>
              <w:spacing w:before="0"/>
              <w:jc w:val="center"/>
            </w:pPr>
          </w:p>
        </w:tc>
        <w:tc>
          <w:tcPr>
            <w:tcW w:w="851" w:type="dxa"/>
            <w:noWrap/>
            <w:vAlign w:val="center"/>
            <w:hideMark/>
          </w:tcPr>
          <w:p w14:paraId="6914A346" w14:textId="77777777" w:rsidR="00130C5E" w:rsidRPr="00130C5E" w:rsidRDefault="00130C5E" w:rsidP="007728CB">
            <w:pPr>
              <w:spacing w:before="0"/>
              <w:jc w:val="center"/>
            </w:pPr>
          </w:p>
        </w:tc>
        <w:tc>
          <w:tcPr>
            <w:tcW w:w="851" w:type="dxa"/>
            <w:noWrap/>
            <w:vAlign w:val="center"/>
            <w:hideMark/>
          </w:tcPr>
          <w:p w14:paraId="57C89576" w14:textId="77777777" w:rsidR="00130C5E" w:rsidRPr="00130C5E" w:rsidRDefault="00130C5E" w:rsidP="007728CB">
            <w:pPr>
              <w:spacing w:before="0"/>
              <w:jc w:val="center"/>
            </w:pPr>
          </w:p>
        </w:tc>
        <w:tc>
          <w:tcPr>
            <w:tcW w:w="851" w:type="dxa"/>
            <w:noWrap/>
            <w:vAlign w:val="center"/>
            <w:hideMark/>
          </w:tcPr>
          <w:p w14:paraId="451AB253" w14:textId="77777777" w:rsidR="00130C5E" w:rsidRPr="00130C5E" w:rsidRDefault="00130C5E" w:rsidP="007728CB">
            <w:pPr>
              <w:spacing w:before="0"/>
              <w:jc w:val="center"/>
            </w:pPr>
          </w:p>
        </w:tc>
        <w:tc>
          <w:tcPr>
            <w:tcW w:w="851" w:type="dxa"/>
            <w:noWrap/>
            <w:vAlign w:val="center"/>
            <w:hideMark/>
          </w:tcPr>
          <w:p w14:paraId="2C37E78E" w14:textId="77777777" w:rsidR="00130C5E" w:rsidRPr="00130C5E" w:rsidRDefault="00130C5E" w:rsidP="007728CB">
            <w:pPr>
              <w:spacing w:before="0"/>
              <w:jc w:val="center"/>
            </w:pPr>
          </w:p>
        </w:tc>
        <w:tc>
          <w:tcPr>
            <w:tcW w:w="851" w:type="dxa"/>
            <w:noWrap/>
            <w:vAlign w:val="center"/>
            <w:hideMark/>
          </w:tcPr>
          <w:p w14:paraId="77BAFE69" w14:textId="77777777" w:rsidR="00130C5E" w:rsidRPr="00130C5E" w:rsidRDefault="00130C5E" w:rsidP="007728CB">
            <w:pPr>
              <w:spacing w:before="0"/>
              <w:jc w:val="center"/>
            </w:pPr>
          </w:p>
        </w:tc>
        <w:tc>
          <w:tcPr>
            <w:tcW w:w="851" w:type="dxa"/>
            <w:noWrap/>
            <w:vAlign w:val="center"/>
            <w:hideMark/>
          </w:tcPr>
          <w:p w14:paraId="5BBEFB74" w14:textId="77777777" w:rsidR="00130C5E" w:rsidRPr="00130C5E" w:rsidRDefault="00130C5E" w:rsidP="007728CB">
            <w:pPr>
              <w:spacing w:before="0"/>
              <w:jc w:val="center"/>
            </w:pPr>
          </w:p>
        </w:tc>
        <w:tc>
          <w:tcPr>
            <w:tcW w:w="851" w:type="dxa"/>
            <w:noWrap/>
            <w:vAlign w:val="center"/>
            <w:hideMark/>
          </w:tcPr>
          <w:p w14:paraId="48C16DFA" w14:textId="77777777" w:rsidR="00130C5E" w:rsidRPr="00130C5E" w:rsidRDefault="00130C5E" w:rsidP="007728CB">
            <w:pPr>
              <w:spacing w:before="0"/>
              <w:jc w:val="center"/>
            </w:pPr>
          </w:p>
        </w:tc>
      </w:tr>
      <w:tr w:rsidR="00130C5E" w:rsidRPr="00130C5E" w14:paraId="46494960" w14:textId="77777777" w:rsidTr="007728CB">
        <w:trPr>
          <w:trHeight w:val="255"/>
          <w:jc w:val="center"/>
        </w:trPr>
        <w:tc>
          <w:tcPr>
            <w:tcW w:w="1134" w:type="dxa"/>
            <w:noWrap/>
            <w:vAlign w:val="center"/>
            <w:hideMark/>
          </w:tcPr>
          <w:p w14:paraId="34F26693" w14:textId="77777777" w:rsidR="00130C5E" w:rsidRPr="00130C5E" w:rsidRDefault="00130C5E" w:rsidP="007728CB">
            <w:pPr>
              <w:keepNext/>
              <w:spacing w:before="0"/>
            </w:pPr>
          </w:p>
        </w:tc>
        <w:tc>
          <w:tcPr>
            <w:tcW w:w="851" w:type="dxa"/>
            <w:gridSpan w:val="10"/>
            <w:tcBorders>
              <w:top w:val="single" w:sz="8" w:space="0" w:color="auto"/>
              <w:left w:val="single" w:sz="8" w:space="0" w:color="auto"/>
              <w:bottom w:val="single" w:sz="8" w:space="0" w:color="auto"/>
              <w:right w:val="single" w:sz="8" w:space="0" w:color="000000"/>
            </w:tcBorders>
            <w:noWrap/>
            <w:vAlign w:val="center"/>
            <w:hideMark/>
          </w:tcPr>
          <w:p w14:paraId="5255F29D" w14:textId="77777777" w:rsidR="00130C5E" w:rsidRPr="00130C5E" w:rsidRDefault="00130C5E" w:rsidP="007728CB">
            <w:pPr>
              <w:keepNext/>
              <w:spacing w:before="0"/>
              <w:jc w:val="center"/>
              <w:rPr>
                <w:b/>
                <w:bCs/>
                <w:lang w:val="en-GB"/>
              </w:rPr>
            </w:pPr>
            <w:r w:rsidRPr="00130C5E">
              <w:rPr>
                <w:b/>
                <w:bCs/>
                <w:lang w:val="en-GB"/>
              </w:rPr>
              <w:t>All Intra</w:t>
            </w:r>
          </w:p>
        </w:tc>
      </w:tr>
      <w:tr w:rsidR="00130C5E" w:rsidRPr="00130C5E" w14:paraId="6CC46DEB" w14:textId="77777777" w:rsidTr="007728CB">
        <w:trPr>
          <w:trHeight w:val="255"/>
          <w:jc w:val="center"/>
        </w:trPr>
        <w:tc>
          <w:tcPr>
            <w:tcW w:w="1134" w:type="dxa"/>
            <w:noWrap/>
            <w:vAlign w:val="center"/>
            <w:hideMark/>
          </w:tcPr>
          <w:p w14:paraId="0490C7A3" w14:textId="77777777" w:rsidR="00130C5E" w:rsidRPr="00130C5E" w:rsidRDefault="00130C5E" w:rsidP="007728CB">
            <w:pPr>
              <w:keepNext/>
              <w:spacing w:before="0"/>
              <w:rPr>
                <w:b/>
                <w:bCs/>
                <w:lang w:val="en-GB"/>
              </w:rPr>
            </w:pPr>
          </w:p>
        </w:tc>
        <w:tc>
          <w:tcPr>
            <w:tcW w:w="851" w:type="dxa"/>
            <w:gridSpan w:val="10"/>
            <w:tcBorders>
              <w:top w:val="single" w:sz="8" w:space="0" w:color="auto"/>
              <w:left w:val="single" w:sz="8" w:space="0" w:color="auto"/>
              <w:bottom w:val="nil"/>
              <w:right w:val="single" w:sz="8" w:space="0" w:color="000000"/>
            </w:tcBorders>
            <w:noWrap/>
            <w:vAlign w:val="center"/>
            <w:hideMark/>
          </w:tcPr>
          <w:p w14:paraId="414770F0" w14:textId="77777777" w:rsidR="00130C5E" w:rsidRPr="00130C5E" w:rsidRDefault="00130C5E" w:rsidP="007728CB">
            <w:pPr>
              <w:keepNext/>
              <w:spacing w:before="0"/>
              <w:jc w:val="center"/>
              <w:rPr>
                <w:b/>
                <w:bCs/>
                <w:lang w:val="en-GB"/>
              </w:rPr>
            </w:pPr>
            <w:r w:rsidRPr="00130C5E">
              <w:rPr>
                <w:b/>
                <w:bCs/>
                <w:lang w:val="en-GB"/>
              </w:rPr>
              <w:t>Over VTM15.0</w:t>
            </w:r>
          </w:p>
        </w:tc>
      </w:tr>
      <w:tr w:rsidR="00130C5E" w:rsidRPr="00130C5E" w14:paraId="0D78ABB0" w14:textId="77777777" w:rsidTr="007728CB">
        <w:trPr>
          <w:trHeight w:val="255"/>
          <w:jc w:val="center"/>
        </w:trPr>
        <w:tc>
          <w:tcPr>
            <w:tcW w:w="1134" w:type="dxa"/>
            <w:noWrap/>
            <w:vAlign w:val="center"/>
            <w:hideMark/>
          </w:tcPr>
          <w:p w14:paraId="46B9BC31" w14:textId="77777777" w:rsidR="00130C5E" w:rsidRPr="00130C5E" w:rsidRDefault="00130C5E" w:rsidP="007728CB">
            <w:pPr>
              <w:keepNext/>
              <w:spacing w:before="0"/>
              <w:rPr>
                <w:b/>
                <w:bCs/>
                <w:lang w:val="en-GB"/>
              </w:rPr>
            </w:pPr>
          </w:p>
        </w:tc>
        <w:tc>
          <w:tcPr>
            <w:tcW w:w="851" w:type="dxa"/>
            <w:tcBorders>
              <w:top w:val="nil"/>
              <w:left w:val="single" w:sz="8" w:space="0" w:color="auto"/>
              <w:bottom w:val="nil"/>
              <w:right w:val="nil"/>
            </w:tcBorders>
            <w:noWrap/>
            <w:vAlign w:val="center"/>
            <w:hideMark/>
          </w:tcPr>
          <w:p w14:paraId="5E758C53" w14:textId="6BDD3B6A" w:rsidR="00130C5E" w:rsidRPr="00130C5E" w:rsidRDefault="00130C5E" w:rsidP="007728CB">
            <w:pPr>
              <w:keepNext/>
              <w:spacing w:before="0"/>
              <w:jc w:val="center"/>
              <w:rPr>
                <w:b/>
                <w:bCs/>
                <w:lang w:val="en-GB"/>
              </w:rPr>
            </w:pPr>
          </w:p>
        </w:tc>
        <w:tc>
          <w:tcPr>
            <w:tcW w:w="851" w:type="dxa"/>
            <w:noWrap/>
            <w:vAlign w:val="center"/>
            <w:hideMark/>
          </w:tcPr>
          <w:p w14:paraId="5E9534E7" w14:textId="77777777" w:rsidR="00130C5E" w:rsidRPr="00130C5E" w:rsidRDefault="00130C5E" w:rsidP="007728CB">
            <w:pPr>
              <w:keepNext/>
              <w:spacing w:before="0"/>
              <w:jc w:val="center"/>
              <w:rPr>
                <w:b/>
                <w:bCs/>
                <w:lang w:val="en-GB"/>
              </w:rPr>
            </w:pPr>
          </w:p>
        </w:tc>
        <w:tc>
          <w:tcPr>
            <w:tcW w:w="851" w:type="dxa"/>
            <w:gridSpan w:val="3"/>
            <w:tcBorders>
              <w:top w:val="nil"/>
              <w:left w:val="single" w:sz="4" w:space="0" w:color="auto"/>
              <w:bottom w:val="nil"/>
              <w:right w:val="single" w:sz="4" w:space="0" w:color="000000"/>
            </w:tcBorders>
            <w:noWrap/>
            <w:vAlign w:val="center"/>
            <w:hideMark/>
          </w:tcPr>
          <w:p w14:paraId="1D1B5936" w14:textId="77777777" w:rsidR="00130C5E" w:rsidRPr="00130C5E" w:rsidRDefault="00130C5E" w:rsidP="007728CB">
            <w:pPr>
              <w:keepNext/>
              <w:spacing w:before="0"/>
              <w:jc w:val="center"/>
              <w:rPr>
                <w:b/>
                <w:bCs/>
                <w:lang w:val="en-GB"/>
              </w:rPr>
            </w:pPr>
            <w:proofErr w:type="spellStart"/>
            <w:r w:rsidRPr="00130C5E">
              <w:rPr>
                <w:b/>
                <w:bCs/>
                <w:lang w:val="en-GB"/>
              </w:rPr>
              <w:t>wPSNR</w:t>
            </w:r>
            <w:proofErr w:type="spellEnd"/>
          </w:p>
        </w:tc>
        <w:tc>
          <w:tcPr>
            <w:tcW w:w="851" w:type="dxa"/>
            <w:gridSpan w:val="3"/>
            <w:tcBorders>
              <w:top w:val="nil"/>
              <w:left w:val="nil"/>
              <w:bottom w:val="nil"/>
              <w:right w:val="single" w:sz="4" w:space="0" w:color="000000"/>
            </w:tcBorders>
            <w:noWrap/>
            <w:vAlign w:val="center"/>
            <w:hideMark/>
          </w:tcPr>
          <w:p w14:paraId="3D3A378C" w14:textId="77777777" w:rsidR="00130C5E" w:rsidRPr="00130C5E" w:rsidRDefault="00130C5E" w:rsidP="007728CB">
            <w:pPr>
              <w:keepNext/>
              <w:spacing w:before="0"/>
              <w:jc w:val="center"/>
              <w:rPr>
                <w:b/>
                <w:bCs/>
                <w:lang w:val="en-GB"/>
              </w:rPr>
            </w:pPr>
            <w:r w:rsidRPr="00130C5E">
              <w:rPr>
                <w:b/>
                <w:bCs/>
                <w:lang w:val="en-GB"/>
              </w:rPr>
              <w:t>PSNR</w:t>
            </w:r>
          </w:p>
        </w:tc>
        <w:tc>
          <w:tcPr>
            <w:tcW w:w="851" w:type="dxa"/>
            <w:noWrap/>
            <w:vAlign w:val="center"/>
            <w:hideMark/>
          </w:tcPr>
          <w:p w14:paraId="7D71C1E8" w14:textId="77777777" w:rsidR="00130C5E" w:rsidRPr="00130C5E" w:rsidRDefault="00130C5E" w:rsidP="007728CB">
            <w:pPr>
              <w:keepNext/>
              <w:spacing w:before="0"/>
              <w:jc w:val="center"/>
              <w:rPr>
                <w:b/>
                <w:bCs/>
                <w:lang w:val="en-GB"/>
              </w:rPr>
            </w:pPr>
          </w:p>
        </w:tc>
        <w:tc>
          <w:tcPr>
            <w:tcW w:w="851" w:type="dxa"/>
            <w:tcBorders>
              <w:top w:val="nil"/>
              <w:left w:val="nil"/>
              <w:bottom w:val="nil"/>
              <w:right w:val="single" w:sz="8" w:space="0" w:color="auto"/>
            </w:tcBorders>
            <w:noWrap/>
            <w:vAlign w:val="center"/>
            <w:hideMark/>
          </w:tcPr>
          <w:p w14:paraId="1028EF80" w14:textId="213D4FD7" w:rsidR="00130C5E" w:rsidRPr="00130C5E" w:rsidRDefault="00130C5E" w:rsidP="007728CB">
            <w:pPr>
              <w:keepNext/>
              <w:spacing w:before="0"/>
              <w:jc w:val="center"/>
              <w:rPr>
                <w:b/>
                <w:bCs/>
                <w:lang w:val="en-GB"/>
              </w:rPr>
            </w:pPr>
          </w:p>
        </w:tc>
      </w:tr>
      <w:tr w:rsidR="00130C5E" w:rsidRPr="00130C5E" w14:paraId="1A5FFC81" w14:textId="77777777" w:rsidTr="007728CB">
        <w:trPr>
          <w:trHeight w:val="255"/>
          <w:jc w:val="center"/>
        </w:trPr>
        <w:tc>
          <w:tcPr>
            <w:tcW w:w="1134" w:type="dxa"/>
            <w:noWrap/>
            <w:vAlign w:val="center"/>
            <w:hideMark/>
          </w:tcPr>
          <w:p w14:paraId="695F3C87" w14:textId="77777777" w:rsidR="00130C5E" w:rsidRPr="00130C5E" w:rsidRDefault="00130C5E" w:rsidP="007728CB">
            <w:pPr>
              <w:keepNext/>
              <w:spacing w:before="0"/>
              <w:rPr>
                <w:b/>
                <w:bCs/>
                <w:lang w:val="en-GB"/>
              </w:rPr>
            </w:pPr>
          </w:p>
        </w:tc>
        <w:tc>
          <w:tcPr>
            <w:tcW w:w="851" w:type="dxa"/>
            <w:tcBorders>
              <w:top w:val="nil"/>
              <w:left w:val="single" w:sz="8" w:space="0" w:color="auto"/>
              <w:bottom w:val="single" w:sz="8" w:space="0" w:color="auto"/>
              <w:right w:val="nil"/>
            </w:tcBorders>
            <w:noWrap/>
            <w:vAlign w:val="center"/>
            <w:hideMark/>
          </w:tcPr>
          <w:p w14:paraId="05A1ECB9" w14:textId="77777777" w:rsidR="00130C5E" w:rsidRPr="00130C5E" w:rsidRDefault="00130C5E" w:rsidP="007728CB">
            <w:pPr>
              <w:keepNext/>
              <w:spacing w:before="0"/>
              <w:jc w:val="center"/>
              <w:rPr>
                <w:lang w:val="en-GB"/>
              </w:rPr>
            </w:pPr>
            <w:r w:rsidRPr="00130C5E">
              <w:rPr>
                <w:lang w:val="en-GB"/>
              </w:rPr>
              <w:t>DE100</w:t>
            </w:r>
          </w:p>
        </w:tc>
        <w:tc>
          <w:tcPr>
            <w:tcW w:w="851" w:type="dxa"/>
            <w:tcBorders>
              <w:top w:val="nil"/>
              <w:left w:val="nil"/>
              <w:bottom w:val="single" w:sz="8" w:space="0" w:color="auto"/>
              <w:right w:val="nil"/>
            </w:tcBorders>
            <w:noWrap/>
            <w:vAlign w:val="center"/>
            <w:hideMark/>
          </w:tcPr>
          <w:p w14:paraId="30033B57" w14:textId="77777777" w:rsidR="00130C5E" w:rsidRPr="00130C5E" w:rsidRDefault="00130C5E" w:rsidP="007728CB">
            <w:pPr>
              <w:keepNext/>
              <w:spacing w:before="0"/>
              <w:jc w:val="center"/>
              <w:rPr>
                <w:lang w:val="en-GB"/>
              </w:rPr>
            </w:pPr>
            <w:r w:rsidRPr="00130C5E">
              <w:rPr>
                <w:lang w:val="en-GB"/>
              </w:rPr>
              <w:t>PSNR-L100</w:t>
            </w:r>
          </w:p>
        </w:tc>
        <w:tc>
          <w:tcPr>
            <w:tcW w:w="851" w:type="dxa"/>
            <w:tcBorders>
              <w:top w:val="nil"/>
              <w:left w:val="single" w:sz="4" w:space="0" w:color="auto"/>
              <w:bottom w:val="single" w:sz="8" w:space="0" w:color="auto"/>
              <w:right w:val="nil"/>
            </w:tcBorders>
            <w:noWrap/>
            <w:vAlign w:val="center"/>
            <w:hideMark/>
          </w:tcPr>
          <w:p w14:paraId="0708530C" w14:textId="77777777" w:rsidR="00130C5E" w:rsidRPr="00130C5E" w:rsidRDefault="00130C5E" w:rsidP="007728CB">
            <w:pPr>
              <w:keepNext/>
              <w:spacing w:before="0"/>
              <w:jc w:val="center"/>
              <w:rPr>
                <w:lang w:val="en-GB"/>
              </w:rPr>
            </w:pPr>
            <w:r w:rsidRPr="00130C5E">
              <w:rPr>
                <w:lang w:val="en-GB"/>
              </w:rPr>
              <w:t>Y</w:t>
            </w:r>
          </w:p>
        </w:tc>
        <w:tc>
          <w:tcPr>
            <w:tcW w:w="851" w:type="dxa"/>
            <w:tcBorders>
              <w:top w:val="nil"/>
              <w:left w:val="nil"/>
              <w:bottom w:val="single" w:sz="8" w:space="0" w:color="auto"/>
              <w:right w:val="nil"/>
            </w:tcBorders>
            <w:noWrap/>
            <w:vAlign w:val="center"/>
            <w:hideMark/>
          </w:tcPr>
          <w:p w14:paraId="6566B00D" w14:textId="77777777" w:rsidR="00130C5E" w:rsidRPr="00130C5E" w:rsidRDefault="00130C5E" w:rsidP="007728CB">
            <w:pPr>
              <w:keepNext/>
              <w:spacing w:before="0"/>
              <w:jc w:val="center"/>
              <w:rPr>
                <w:lang w:val="en-GB"/>
              </w:rPr>
            </w:pPr>
            <w:r w:rsidRPr="00130C5E">
              <w:rPr>
                <w:lang w:val="en-GB"/>
              </w:rPr>
              <w:t>U</w:t>
            </w:r>
          </w:p>
        </w:tc>
        <w:tc>
          <w:tcPr>
            <w:tcW w:w="851" w:type="dxa"/>
            <w:tcBorders>
              <w:top w:val="nil"/>
              <w:left w:val="nil"/>
              <w:bottom w:val="single" w:sz="8" w:space="0" w:color="auto"/>
              <w:right w:val="single" w:sz="4" w:space="0" w:color="auto"/>
            </w:tcBorders>
            <w:noWrap/>
            <w:vAlign w:val="center"/>
            <w:hideMark/>
          </w:tcPr>
          <w:p w14:paraId="2F7CC182" w14:textId="77777777" w:rsidR="00130C5E" w:rsidRPr="00130C5E" w:rsidRDefault="00130C5E" w:rsidP="007728CB">
            <w:pPr>
              <w:keepNext/>
              <w:spacing w:before="0"/>
              <w:jc w:val="center"/>
              <w:rPr>
                <w:lang w:val="en-GB"/>
              </w:rPr>
            </w:pPr>
            <w:r w:rsidRPr="00130C5E">
              <w:rPr>
                <w:lang w:val="en-GB"/>
              </w:rPr>
              <w:t>V</w:t>
            </w:r>
          </w:p>
        </w:tc>
        <w:tc>
          <w:tcPr>
            <w:tcW w:w="851" w:type="dxa"/>
            <w:tcBorders>
              <w:top w:val="nil"/>
              <w:left w:val="nil"/>
              <w:bottom w:val="single" w:sz="8" w:space="0" w:color="auto"/>
              <w:right w:val="nil"/>
            </w:tcBorders>
            <w:noWrap/>
            <w:vAlign w:val="center"/>
            <w:hideMark/>
          </w:tcPr>
          <w:p w14:paraId="60186972" w14:textId="77777777" w:rsidR="00130C5E" w:rsidRPr="00130C5E" w:rsidRDefault="00130C5E" w:rsidP="007728CB">
            <w:pPr>
              <w:keepNext/>
              <w:spacing w:before="0"/>
              <w:jc w:val="center"/>
              <w:rPr>
                <w:lang w:val="en-GB"/>
              </w:rPr>
            </w:pPr>
            <w:r w:rsidRPr="00130C5E">
              <w:rPr>
                <w:lang w:val="en-GB"/>
              </w:rPr>
              <w:t>Y</w:t>
            </w:r>
          </w:p>
        </w:tc>
        <w:tc>
          <w:tcPr>
            <w:tcW w:w="851" w:type="dxa"/>
            <w:tcBorders>
              <w:top w:val="nil"/>
              <w:left w:val="nil"/>
              <w:bottom w:val="single" w:sz="8" w:space="0" w:color="auto"/>
              <w:right w:val="nil"/>
            </w:tcBorders>
            <w:noWrap/>
            <w:vAlign w:val="center"/>
            <w:hideMark/>
          </w:tcPr>
          <w:p w14:paraId="239236B9" w14:textId="77777777" w:rsidR="00130C5E" w:rsidRPr="00130C5E" w:rsidRDefault="00130C5E" w:rsidP="007728CB">
            <w:pPr>
              <w:keepNext/>
              <w:spacing w:before="0"/>
              <w:jc w:val="center"/>
              <w:rPr>
                <w:lang w:val="en-GB"/>
              </w:rPr>
            </w:pPr>
            <w:r w:rsidRPr="00130C5E">
              <w:rPr>
                <w:lang w:val="en-GB"/>
              </w:rPr>
              <w:t>U</w:t>
            </w:r>
          </w:p>
        </w:tc>
        <w:tc>
          <w:tcPr>
            <w:tcW w:w="851" w:type="dxa"/>
            <w:tcBorders>
              <w:top w:val="nil"/>
              <w:left w:val="nil"/>
              <w:bottom w:val="single" w:sz="8" w:space="0" w:color="auto"/>
              <w:right w:val="single" w:sz="4" w:space="0" w:color="auto"/>
            </w:tcBorders>
            <w:noWrap/>
            <w:vAlign w:val="center"/>
            <w:hideMark/>
          </w:tcPr>
          <w:p w14:paraId="3B4A17CC" w14:textId="77777777" w:rsidR="00130C5E" w:rsidRPr="00130C5E" w:rsidRDefault="00130C5E" w:rsidP="007728CB">
            <w:pPr>
              <w:keepNext/>
              <w:spacing w:before="0"/>
              <w:jc w:val="center"/>
              <w:rPr>
                <w:lang w:val="en-GB"/>
              </w:rPr>
            </w:pPr>
            <w:r w:rsidRPr="00130C5E">
              <w:rPr>
                <w:lang w:val="en-GB"/>
              </w:rPr>
              <w:t>V</w:t>
            </w:r>
          </w:p>
        </w:tc>
        <w:tc>
          <w:tcPr>
            <w:tcW w:w="851" w:type="dxa"/>
            <w:tcBorders>
              <w:top w:val="nil"/>
              <w:left w:val="nil"/>
              <w:bottom w:val="single" w:sz="8" w:space="0" w:color="auto"/>
              <w:right w:val="nil"/>
            </w:tcBorders>
            <w:noWrap/>
            <w:vAlign w:val="center"/>
            <w:hideMark/>
          </w:tcPr>
          <w:p w14:paraId="247FB69E" w14:textId="77777777" w:rsidR="00130C5E" w:rsidRPr="00130C5E" w:rsidRDefault="00130C5E" w:rsidP="007728CB">
            <w:pPr>
              <w:keepNext/>
              <w:spacing w:before="0"/>
              <w:jc w:val="center"/>
              <w:rPr>
                <w:lang w:val="en-GB"/>
              </w:rPr>
            </w:pPr>
            <w:proofErr w:type="spellStart"/>
            <w:r w:rsidRPr="00130C5E">
              <w:rPr>
                <w:lang w:val="en-GB"/>
              </w:rPr>
              <w:t>EncT</w:t>
            </w:r>
            <w:proofErr w:type="spellEnd"/>
          </w:p>
        </w:tc>
        <w:tc>
          <w:tcPr>
            <w:tcW w:w="851" w:type="dxa"/>
            <w:tcBorders>
              <w:top w:val="nil"/>
              <w:left w:val="nil"/>
              <w:bottom w:val="single" w:sz="8" w:space="0" w:color="auto"/>
              <w:right w:val="single" w:sz="8" w:space="0" w:color="auto"/>
            </w:tcBorders>
            <w:noWrap/>
            <w:vAlign w:val="center"/>
            <w:hideMark/>
          </w:tcPr>
          <w:p w14:paraId="528D8624" w14:textId="77777777" w:rsidR="00130C5E" w:rsidRPr="00130C5E" w:rsidRDefault="00130C5E" w:rsidP="007728CB">
            <w:pPr>
              <w:keepNext/>
              <w:spacing w:before="0"/>
              <w:jc w:val="center"/>
              <w:rPr>
                <w:lang w:val="en-GB"/>
              </w:rPr>
            </w:pPr>
            <w:proofErr w:type="spellStart"/>
            <w:r w:rsidRPr="00130C5E">
              <w:rPr>
                <w:lang w:val="en-GB"/>
              </w:rPr>
              <w:t>DecT</w:t>
            </w:r>
            <w:proofErr w:type="spellEnd"/>
          </w:p>
        </w:tc>
      </w:tr>
      <w:tr w:rsidR="00130C5E" w:rsidRPr="00130C5E" w14:paraId="4F4144BA" w14:textId="77777777" w:rsidTr="007728CB">
        <w:trPr>
          <w:trHeight w:val="255"/>
          <w:jc w:val="center"/>
        </w:trPr>
        <w:tc>
          <w:tcPr>
            <w:tcW w:w="1134" w:type="dxa"/>
            <w:tcBorders>
              <w:top w:val="single" w:sz="8" w:space="0" w:color="auto"/>
              <w:left w:val="single" w:sz="8" w:space="0" w:color="auto"/>
              <w:bottom w:val="nil"/>
              <w:right w:val="single" w:sz="8" w:space="0" w:color="auto"/>
            </w:tcBorders>
            <w:noWrap/>
            <w:vAlign w:val="center"/>
            <w:hideMark/>
          </w:tcPr>
          <w:p w14:paraId="6F66AA24" w14:textId="77777777" w:rsidR="00130C5E" w:rsidRPr="00130C5E" w:rsidRDefault="00130C5E" w:rsidP="007728CB">
            <w:pPr>
              <w:keepNext/>
              <w:spacing w:before="0"/>
              <w:rPr>
                <w:lang w:val="en-GB"/>
              </w:rPr>
            </w:pPr>
            <w:r w:rsidRPr="00130C5E">
              <w:rPr>
                <w:lang w:val="en-GB"/>
              </w:rPr>
              <w:t>Class H1</w:t>
            </w:r>
          </w:p>
        </w:tc>
        <w:tc>
          <w:tcPr>
            <w:tcW w:w="851" w:type="dxa"/>
            <w:noWrap/>
            <w:vAlign w:val="center"/>
            <w:hideMark/>
          </w:tcPr>
          <w:p w14:paraId="509A19A5" w14:textId="77777777" w:rsidR="00130C5E" w:rsidRPr="00130C5E" w:rsidRDefault="00130C5E" w:rsidP="007728CB">
            <w:pPr>
              <w:keepNext/>
              <w:spacing w:before="0"/>
              <w:jc w:val="center"/>
              <w:rPr>
                <w:lang w:val="en-GB"/>
              </w:rPr>
            </w:pPr>
            <w:r w:rsidRPr="00130C5E">
              <w:rPr>
                <w:lang w:val="en-GB"/>
              </w:rPr>
              <w:t>-0.65%</w:t>
            </w:r>
          </w:p>
        </w:tc>
        <w:tc>
          <w:tcPr>
            <w:tcW w:w="851" w:type="dxa"/>
            <w:noWrap/>
            <w:vAlign w:val="center"/>
            <w:hideMark/>
          </w:tcPr>
          <w:p w14:paraId="42D69E71" w14:textId="77777777" w:rsidR="00130C5E" w:rsidRPr="00130C5E" w:rsidRDefault="00130C5E" w:rsidP="007728CB">
            <w:pPr>
              <w:keepNext/>
              <w:spacing w:before="0"/>
              <w:jc w:val="center"/>
              <w:rPr>
                <w:lang w:val="en-GB"/>
              </w:rPr>
            </w:pPr>
            <w:r w:rsidRPr="00130C5E">
              <w:rPr>
                <w:lang w:val="en-GB"/>
              </w:rPr>
              <w:t>-1.24%</w:t>
            </w:r>
          </w:p>
        </w:tc>
        <w:tc>
          <w:tcPr>
            <w:tcW w:w="851" w:type="dxa"/>
            <w:tcBorders>
              <w:top w:val="nil"/>
              <w:left w:val="single" w:sz="4" w:space="0" w:color="auto"/>
              <w:bottom w:val="nil"/>
              <w:right w:val="nil"/>
            </w:tcBorders>
            <w:noWrap/>
            <w:vAlign w:val="center"/>
            <w:hideMark/>
          </w:tcPr>
          <w:p w14:paraId="3E89242D" w14:textId="77777777" w:rsidR="00130C5E" w:rsidRPr="00130C5E" w:rsidRDefault="00130C5E" w:rsidP="007728CB">
            <w:pPr>
              <w:keepNext/>
              <w:spacing w:before="0"/>
              <w:jc w:val="center"/>
              <w:rPr>
                <w:lang w:val="en-GB"/>
              </w:rPr>
            </w:pPr>
            <w:r w:rsidRPr="00130C5E">
              <w:rPr>
                <w:lang w:val="en-GB"/>
              </w:rPr>
              <w:t>-1.19%</w:t>
            </w:r>
          </w:p>
        </w:tc>
        <w:tc>
          <w:tcPr>
            <w:tcW w:w="851" w:type="dxa"/>
            <w:noWrap/>
            <w:vAlign w:val="center"/>
            <w:hideMark/>
          </w:tcPr>
          <w:p w14:paraId="2E3DA4FF" w14:textId="77777777" w:rsidR="00130C5E" w:rsidRPr="00130C5E" w:rsidRDefault="00130C5E" w:rsidP="007728CB">
            <w:pPr>
              <w:keepNext/>
              <w:spacing w:before="0"/>
              <w:jc w:val="center"/>
              <w:rPr>
                <w:lang w:val="en-GB"/>
              </w:rPr>
            </w:pPr>
            <w:r w:rsidRPr="00130C5E">
              <w:rPr>
                <w:lang w:val="en-GB"/>
              </w:rPr>
              <w:t>-2.40%</w:t>
            </w:r>
          </w:p>
        </w:tc>
        <w:tc>
          <w:tcPr>
            <w:tcW w:w="851" w:type="dxa"/>
            <w:tcBorders>
              <w:top w:val="single" w:sz="8" w:space="0" w:color="auto"/>
              <w:left w:val="nil"/>
              <w:bottom w:val="nil"/>
              <w:right w:val="single" w:sz="4" w:space="0" w:color="auto"/>
            </w:tcBorders>
            <w:shd w:val="clear" w:color="auto" w:fill="CCFFCC"/>
            <w:noWrap/>
            <w:vAlign w:val="center"/>
            <w:hideMark/>
          </w:tcPr>
          <w:p w14:paraId="0DEF8B87" w14:textId="77777777" w:rsidR="00130C5E" w:rsidRPr="00130C5E" w:rsidRDefault="00130C5E" w:rsidP="007728CB">
            <w:pPr>
              <w:keepNext/>
              <w:spacing w:before="0"/>
              <w:jc w:val="center"/>
              <w:rPr>
                <w:lang w:val="en-GB"/>
              </w:rPr>
            </w:pPr>
            <w:r w:rsidRPr="00130C5E">
              <w:rPr>
                <w:lang w:val="en-GB"/>
              </w:rPr>
              <w:t>-3.24%</w:t>
            </w:r>
          </w:p>
        </w:tc>
        <w:tc>
          <w:tcPr>
            <w:tcW w:w="851" w:type="dxa"/>
            <w:noWrap/>
            <w:vAlign w:val="center"/>
            <w:hideMark/>
          </w:tcPr>
          <w:p w14:paraId="39C8790F" w14:textId="77777777" w:rsidR="00130C5E" w:rsidRPr="00130C5E" w:rsidRDefault="00130C5E" w:rsidP="007728CB">
            <w:pPr>
              <w:keepNext/>
              <w:spacing w:before="0"/>
              <w:jc w:val="center"/>
              <w:rPr>
                <w:lang w:val="en-GB"/>
              </w:rPr>
            </w:pPr>
            <w:r w:rsidRPr="00130C5E">
              <w:rPr>
                <w:lang w:val="en-GB"/>
              </w:rPr>
              <w:t>-0.94%</w:t>
            </w:r>
          </w:p>
        </w:tc>
        <w:tc>
          <w:tcPr>
            <w:tcW w:w="851" w:type="dxa"/>
            <w:noWrap/>
            <w:vAlign w:val="center"/>
            <w:hideMark/>
          </w:tcPr>
          <w:p w14:paraId="5AD90512" w14:textId="77777777" w:rsidR="00130C5E" w:rsidRPr="00130C5E" w:rsidRDefault="00130C5E" w:rsidP="007728CB">
            <w:pPr>
              <w:keepNext/>
              <w:spacing w:before="0"/>
              <w:jc w:val="center"/>
              <w:rPr>
                <w:lang w:val="en-GB"/>
              </w:rPr>
            </w:pPr>
            <w:r w:rsidRPr="00130C5E">
              <w:rPr>
                <w:lang w:val="en-GB"/>
              </w:rPr>
              <w:t>-1.55%</w:t>
            </w:r>
          </w:p>
        </w:tc>
        <w:tc>
          <w:tcPr>
            <w:tcW w:w="851" w:type="dxa"/>
            <w:tcBorders>
              <w:top w:val="nil"/>
              <w:left w:val="nil"/>
              <w:bottom w:val="nil"/>
              <w:right w:val="single" w:sz="4" w:space="0" w:color="auto"/>
            </w:tcBorders>
            <w:noWrap/>
            <w:vAlign w:val="center"/>
            <w:hideMark/>
          </w:tcPr>
          <w:p w14:paraId="52A46E76" w14:textId="77777777" w:rsidR="00130C5E" w:rsidRPr="00130C5E" w:rsidRDefault="00130C5E" w:rsidP="007728CB">
            <w:pPr>
              <w:keepNext/>
              <w:spacing w:before="0"/>
              <w:jc w:val="center"/>
              <w:rPr>
                <w:lang w:val="en-GB"/>
              </w:rPr>
            </w:pPr>
            <w:r w:rsidRPr="00130C5E">
              <w:rPr>
                <w:lang w:val="en-GB"/>
              </w:rPr>
              <w:t>-1.64%</w:t>
            </w:r>
          </w:p>
        </w:tc>
        <w:tc>
          <w:tcPr>
            <w:tcW w:w="851" w:type="dxa"/>
            <w:noWrap/>
            <w:vAlign w:val="center"/>
            <w:hideMark/>
          </w:tcPr>
          <w:p w14:paraId="092E866D" w14:textId="77777777" w:rsidR="00130C5E" w:rsidRPr="00130C5E" w:rsidRDefault="00130C5E" w:rsidP="007728CB">
            <w:pPr>
              <w:keepNext/>
              <w:spacing w:before="0"/>
              <w:jc w:val="center"/>
              <w:rPr>
                <w:lang w:val="en-GB"/>
              </w:rPr>
            </w:pPr>
            <w:r w:rsidRPr="00130C5E">
              <w:rPr>
                <w:lang w:val="en-GB"/>
              </w:rPr>
              <w:t>92%</w:t>
            </w:r>
          </w:p>
        </w:tc>
        <w:tc>
          <w:tcPr>
            <w:tcW w:w="851" w:type="dxa"/>
            <w:tcBorders>
              <w:top w:val="nil"/>
              <w:left w:val="nil"/>
              <w:bottom w:val="nil"/>
              <w:right w:val="single" w:sz="8" w:space="0" w:color="auto"/>
            </w:tcBorders>
            <w:noWrap/>
            <w:vAlign w:val="center"/>
            <w:hideMark/>
          </w:tcPr>
          <w:p w14:paraId="58E7CA1B" w14:textId="77777777" w:rsidR="00130C5E" w:rsidRPr="00130C5E" w:rsidRDefault="00130C5E" w:rsidP="007728CB">
            <w:pPr>
              <w:keepNext/>
              <w:spacing w:before="0"/>
              <w:jc w:val="center"/>
              <w:rPr>
                <w:lang w:val="en-GB"/>
              </w:rPr>
            </w:pPr>
            <w:r w:rsidRPr="00130C5E">
              <w:rPr>
                <w:lang w:val="en-GB"/>
              </w:rPr>
              <w:t>100%</w:t>
            </w:r>
          </w:p>
        </w:tc>
      </w:tr>
      <w:tr w:rsidR="00130C5E" w:rsidRPr="00130C5E" w14:paraId="1EE839C5" w14:textId="77777777" w:rsidTr="007728CB">
        <w:trPr>
          <w:trHeight w:val="255"/>
          <w:jc w:val="center"/>
        </w:trPr>
        <w:tc>
          <w:tcPr>
            <w:tcW w:w="1134" w:type="dxa"/>
            <w:tcBorders>
              <w:top w:val="nil"/>
              <w:left w:val="single" w:sz="8" w:space="0" w:color="auto"/>
              <w:bottom w:val="nil"/>
              <w:right w:val="single" w:sz="8" w:space="0" w:color="auto"/>
            </w:tcBorders>
            <w:noWrap/>
            <w:vAlign w:val="center"/>
            <w:hideMark/>
          </w:tcPr>
          <w:p w14:paraId="15F66206" w14:textId="77777777" w:rsidR="00130C5E" w:rsidRPr="00130C5E" w:rsidRDefault="00130C5E" w:rsidP="007728CB">
            <w:pPr>
              <w:keepNext/>
              <w:spacing w:before="0"/>
              <w:rPr>
                <w:lang w:val="en-GB"/>
              </w:rPr>
            </w:pPr>
            <w:r w:rsidRPr="00130C5E">
              <w:rPr>
                <w:lang w:val="en-GB"/>
              </w:rPr>
              <w:t>Class H2</w:t>
            </w:r>
          </w:p>
        </w:tc>
        <w:tc>
          <w:tcPr>
            <w:tcW w:w="851" w:type="dxa"/>
            <w:shd w:val="clear" w:color="auto" w:fill="D9D9D9"/>
            <w:noWrap/>
            <w:vAlign w:val="center"/>
            <w:hideMark/>
          </w:tcPr>
          <w:p w14:paraId="281B3A7A" w14:textId="482CA82C" w:rsidR="00130C5E" w:rsidRPr="00130C5E" w:rsidRDefault="00130C5E" w:rsidP="007728CB">
            <w:pPr>
              <w:keepNext/>
              <w:spacing w:before="0"/>
              <w:jc w:val="center"/>
              <w:rPr>
                <w:lang w:val="en-GB"/>
              </w:rPr>
            </w:pPr>
          </w:p>
        </w:tc>
        <w:tc>
          <w:tcPr>
            <w:tcW w:w="851" w:type="dxa"/>
            <w:shd w:val="clear" w:color="auto" w:fill="D9D9D9"/>
            <w:noWrap/>
            <w:vAlign w:val="center"/>
            <w:hideMark/>
          </w:tcPr>
          <w:p w14:paraId="379F19EF" w14:textId="743C7B3F" w:rsidR="00130C5E" w:rsidRPr="00130C5E" w:rsidRDefault="00130C5E" w:rsidP="007728CB">
            <w:pPr>
              <w:keepNext/>
              <w:spacing w:before="0"/>
              <w:jc w:val="center"/>
              <w:rPr>
                <w:lang w:val="en-GB"/>
              </w:rPr>
            </w:pPr>
          </w:p>
        </w:tc>
        <w:tc>
          <w:tcPr>
            <w:tcW w:w="851" w:type="dxa"/>
            <w:tcBorders>
              <w:top w:val="nil"/>
              <w:left w:val="single" w:sz="4" w:space="0" w:color="auto"/>
              <w:bottom w:val="nil"/>
              <w:right w:val="nil"/>
            </w:tcBorders>
            <w:shd w:val="clear" w:color="auto" w:fill="D9D9D9"/>
            <w:noWrap/>
            <w:vAlign w:val="center"/>
            <w:hideMark/>
          </w:tcPr>
          <w:p w14:paraId="6DB2C7D4" w14:textId="4F5102DE" w:rsidR="00130C5E" w:rsidRPr="00130C5E" w:rsidRDefault="00130C5E" w:rsidP="007728CB">
            <w:pPr>
              <w:keepNext/>
              <w:spacing w:before="0"/>
              <w:jc w:val="center"/>
              <w:rPr>
                <w:lang w:val="en-GB"/>
              </w:rPr>
            </w:pPr>
          </w:p>
        </w:tc>
        <w:tc>
          <w:tcPr>
            <w:tcW w:w="851" w:type="dxa"/>
            <w:shd w:val="clear" w:color="auto" w:fill="D9D9D9"/>
            <w:noWrap/>
            <w:vAlign w:val="center"/>
            <w:hideMark/>
          </w:tcPr>
          <w:p w14:paraId="7EA90054" w14:textId="71E7D689" w:rsidR="00130C5E" w:rsidRPr="00130C5E" w:rsidRDefault="00130C5E" w:rsidP="007728CB">
            <w:pPr>
              <w:keepNext/>
              <w:spacing w:before="0"/>
              <w:jc w:val="center"/>
              <w:rPr>
                <w:lang w:val="en-GB"/>
              </w:rPr>
            </w:pPr>
          </w:p>
        </w:tc>
        <w:tc>
          <w:tcPr>
            <w:tcW w:w="851" w:type="dxa"/>
            <w:tcBorders>
              <w:top w:val="nil"/>
              <w:left w:val="nil"/>
              <w:bottom w:val="nil"/>
              <w:right w:val="single" w:sz="4" w:space="0" w:color="auto"/>
            </w:tcBorders>
            <w:shd w:val="clear" w:color="auto" w:fill="D9D9D9"/>
            <w:noWrap/>
            <w:vAlign w:val="center"/>
            <w:hideMark/>
          </w:tcPr>
          <w:p w14:paraId="347EA182" w14:textId="661E4871" w:rsidR="00130C5E" w:rsidRPr="00130C5E" w:rsidRDefault="00130C5E" w:rsidP="007728CB">
            <w:pPr>
              <w:keepNext/>
              <w:spacing w:before="0"/>
              <w:jc w:val="center"/>
              <w:rPr>
                <w:lang w:val="en-GB"/>
              </w:rPr>
            </w:pPr>
          </w:p>
        </w:tc>
        <w:tc>
          <w:tcPr>
            <w:tcW w:w="851" w:type="dxa"/>
            <w:noWrap/>
            <w:vAlign w:val="center"/>
            <w:hideMark/>
          </w:tcPr>
          <w:p w14:paraId="7906CFF7" w14:textId="77777777" w:rsidR="00130C5E" w:rsidRPr="00130C5E" w:rsidRDefault="00130C5E" w:rsidP="007728CB">
            <w:pPr>
              <w:keepNext/>
              <w:spacing w:before="0"/>
              <w:jc w:val="center"/>
              <w:rPr>
                <w:lang w:val="en-GB"/>
              </w:rPr>
            </w:pPr>
            <w:r w:rsidRPr="00130C5E">
              <w:rPr>
                <w:lang w:val="en-GB"/>
              </w:rPr>
              <w:t>-0.80%</w:t>
            </w:r>
          </w:p>
        </w:tc>
        <w:tc>
          <w:tcPr>
            <w:tcW w:w="851" w:type="dxa"/>
            <w:noWrap/>
            <w:vAlign w:val="center"/>
            <w:hideMark/>
          </w:tcPr>
          <w:p w14:paraId="15652B79" w14:textId="77777777" w:rsidR="00130C5E" w:rsidRPr="00130C5E" w:rsidRDefault="00130C5E" w:rsidP="007728CB">
            <w:pPr>
              <w:keepNext/>
              <w:spacing w:before="0"/>
              <w:jc w:val="center"/>
              <w:rPr>
                <w:lang w:val="en-GB"/>
              </w:rPr>
            </w:pPr>
            <w:r w:rsidRPr="00130C5E">
              <w:rPr>
                <w:lang w:val="en-GB"/>
              </w:rPr>
              <w:t>-1.02%</w:t>
            </w:r>
          </w:p>
        </w:tc>
        <w:tc>
          <w:tcPr>
            <w:tcW w:w="851" w:type="dxa"/>
            <w:tcBorders>
              <w:top w:val="nil"/>
              <w:left w:val="nil"/>
              <w:bottom w:val="nil"/>
              <w:right w:val="single" w:sz="4" w:space="0" w:color="auto"/>
            </w:tcBorders>
            <w:noWrap/>
            <w:vAlign w:val="center"/>
            <w:hideMark/>
          </w:tcPr>
          <w:p w14:paraId="6541746E" w14:textId="77777777" w:rsidR="00130C5E" w:rsidRPr="00130C5E" w:rsidRDefault="00130C5E" w:rsidP="007728CB">
            <w:pPr>
              <w:keepNext/>
              <w:spacing w:before="0"/>
              <w:jc w:val="center"/>
              <w:rPr>
                <w:lang w:val="en-GB"/>
              </w:rPr>
            </w:pPr>
            <w:r w:rsidRPr="00130C5E">
              <w:rPr>
                <w:lang w:val="en-GB"/>
              </w:rPr>
              <w:t>-0.61%</w:t>
            </w:r>
          </w:p>
        </w:tc>
        <w:tc>
          <w:tcPr>
            <w:tcW w:w="851" w:type="dxa"/>
            <w:noWrap/>
            <w:vAlign w:val="center"/>
            <w:hideMark/>
          </w:tcPr>
          <w:p w14:paraId="1B1C9800" w14:textId="77777777" w:rsidR="00130C5E" w:rsidRPr="00130C5E" w:rsidRDefault="00130C5E" w:rsidP="007728CB">
            <w:pPr>
              <w:keepNext/>
              <w:spacing w:before="0"/>
              <w:jc w:val="center"/>
              <w:rPr>
                <w:lang w:val="en-GB"/>
              </w:rPr>
            </w:pPr>
            <w:r w:rsidRPr="00130C5E">
              <w:rPr>
                <w:lang w:val="en-GB"/>
              </w:rPr>
              <w:t>92%</w:t>
            </w:r>
          </w:p>
        </w:tc>
        <w:tc>
          <w:tcPr>
            <w:tcW w:w="851" w:type="dxa"/>
            <w:tcBorders>
              <w:top w:val="nil"/>
              <w:left w:val="nil"/>
              <w:bottom w:val="nil"/>
              <w:right w:val="single" w:sz="8" w:space="0" w:color="auto"/>
            </w:tcBorders>
            <w:noWrap/>
            <w:vAlign w:val="center"/>
            <w:hideMark/>
          </w:tcPr>
          <w:p w14:paraId="32FFEB07" w14:textId="77777777" w:rsidR="00130C5E" w:rsidRPr="00130C5E" w:rsidRDefault="00130C5E" w:rsidP="007728CB">
            <w:pPr>
              <w:keepNext/>
              <w:spacing w:before="0"/>
              <w:jc w:val="center"/>
              <w:rPr>
                <w:lang w:val="en-GB"/>
              </w:rPr>
            </w:pPr>
            <w:r w:rsidRPr="00130C5E">
              <w:rPr>
                <w:lang w:val="en-GB"/>
              </w:rPr>
              <w:t>100%</w:t>
            </w:r>
          </w:p>
        </w:tc>
      </w:tr>
      <w:tr w:rsidR="00130C5E" w:rsidRPr="00130C5E" w14:paraId="4F83DB45" w14:textId="77777777" w:rsidTr="007728CB">
        <w:trPr>
          <w:trHeight w:val="255"/>
          <w:jc w:val="center"/>
        </w:trPr>
        <w:tc>
          <w:tcPr>
            <w:tcW w:w="1134" w:type="dxa"/>
            <w:tcBorders>
              <w:top w:val="single" w:sz="8" w:space="0" w:color="auto"/>
              <w:left w:val="single" w:sz="8" w:space="0" w:color="auto"/>
              <w:bottom w:val="single" w:sz="8" w:space="0" w:color="auto"/>
              <w:right w:val="single" w:sz="8" w:space="0" w:color="auto"/>
            </w:tcBorders>
            <w:noWrap/>
            <w:vAlign w:val="center"/>
            <w:hideMark/>
          </w:tcPr>
          <w:p w14:paraId="4DFD0652" w14:textId="77777777" w:rsidR="00130C5E" w:rsidRPr="00130C5E" w:rsidRDefault="00130C5E" w:rsidP="007728CB">
            <w:pPr>
              <w:spacing w:before="0"/>
              <w:rPr>
                <w:b/>
                <w:bCs/>
                <w:lang w:val="en-GB"/>
              </w:rPr>
            </w:pPr>
            <w:r w:rsidRPr="00130C5E">
              <w:rPr>
                <w:b/>
                <w:bCs/>
                <w:lang w:val="en-GB"/>
              </w:rPr>
              <w:t>Overall</w:t>
            </w:r>
            <w:del w:id="78" w:author="Gary Sullivan" w:date="2022-05-24T13:05:00Z">
              <w:r w:rsidRPr="00130C5E" w:rsidDel="00877EEF">
                <w:rPr>
                  <w:b/>
                  <w:bCs/>
                  <w:lang w:val="en-GB"/>
                </w:rPr>
                <w:delText xml:space="preserve"> </w:delText>
              </w:r>
            </w:del>
          </w:p>
        </w:tc>
        <w:tc>
          <w:tcPr>
            <w:tcW w:w="851" w:type="dxa"/>
            <w:tcBorders>
              <w:top w:val="single" w:sz="8" w:space="0" w:color="auto"/>
              <w:left w:val="nil"/>
              <w:bottom w:val="single" w:sz="8" w:space="0" w:color="auto"/>
              <w:right w:val="nil"/>
            </w:tcBorders>
            <w:noWrap/>
            <w:vAlign w:val="center"/>
            <w:hideMark/>
          </w:tcPr>
          <w:p w14:paraId="7EE843C3" w14:textId="77777777" w:rsidR="00130C5E" w:rsidRPr="00130C5E" w:rsidRDefault="00130C5E" w:rsidP="007728CB">
            <w:pPr>
              <w:spacing w:before="0"/>
              <w:jc w:val="center"/>
              <w:rPr>
                <w:lang w:val="en-GB"/>
              </w:rPr>
            </w:pPr>
            <w:r w:rsidRPr="00130C5E">
              <w:rPr>
                <w:lang w:val="en-GB"/>
              </w:rPr>
              <w:t>-0.65%</w:t>
            </w:r>
          </w:p>
        </w:tc>
        <w:tc>
          <w:tcPr>
            <w:tcW w:w="851" w:type="dxa"/>
            <w:tcBorders>
              <w:top w:val="single" w:sz="8" w:space="0" w:color="auto"/>
              <w:left w:val="nil"/>
              <w:bottom w:val="single" w:sz="8" w:space="0" w:color="auto"/>
              <w:right w:val="nil"/>
            </w:tcBorders>
            <w:noWrap/>
            <w:vAlign w:val="center"/>
            <w:hideMark/>
          </w:tcPr>
          <w:p w14:paraId="2F7C9716" w14:textId="77777777" w:rsidR="00130C5E" w:rsidRPr="00130C5E" w:rsidRDefault="00130C5E" w:rsidP="007728CB">
            <w:pPr>
              <w:spacing w:before="0"/>
              <w:jc w:val="center"/>
              <w:rPr>
                <w:lang w:val="en-GB"/>
              </w:rPr>
            </w:pPr>
            <w:r w:rsidRPr="00130C5E">
              <w:rPr>
                <w:lang w:val="en-GB"/>
              </w:rPr>
              <w:t>-1.24%</w:t>
            </w:r>
          </w:p>
        </w:tc>
        <w:tc>
          <w:tcPr>
            <w:tcW w:w="851" w:type="dxa"/>
            <w:tcBorders>
              <w:top w:val="single" w:sz="8" w:space="0" w:color="auto"/>
              <w:left w:val="single" w:sz="4" w:space="0" w:color="auto"/>
              <w:bottom w:val="single" w:sz="8" w:space="0" w:color="auto"/>
              <w:right w:val="nil"/>
            </w:tcBorders>
            <w:noWrap/>
            <w:vAlign w:val="center"/>
            <w:hideMark/>
          </w:tcPr>
          <w:p w14:paraId="59BCFB96" w14:textId="77777777" w:rsidR="00130C5E" w:rsidRPr="00130C5E" w:rsidRDefault="00130C5E" w:rsidP="007728CB">
            <w:pPr>
              <w:spacing w:before="0"/>
              <w:jc w:val="center"/>
              <w:rPr>
                <w:lang w:val="en-GB"/>
              </w:rPr>
            </w:pPr>
            <w:r w:rsidRPr="00130C5E">
              <w:rPr>
                <w:lang w:val="en-GB"/>
              </w:rPr>
              <w:t>-1.19%</w:t>
            </w:r>
          </w:p>
        </w:tc>
        <w:tc>
          <w:tcPr>
            <w:tcW w:w="851" w:type="dxa"/>
            <w:tcBorders>
              <w:top w:val="single" w:sz="8" w:space="0" w:color="auto"/>
              <w:left w:val="nil"/>
              <w:bottom w:val="single" w:sz="8" w:space="0" w:color="auto"/>
              <w:right w:val="nil"/>
            </w:tcBorders>
            <w:noWrap/>
            <w:vAlign w:val="center"/>
            <w:hideMark/>
          </w:tcPr>
          <w:p w14:paraId="420C861B" w14:textId="77777777" w:rsidR="00130C5E" w:rsidRPr="00130C5E" w:rsidRDefault="00130C5E" w:rsidP="007728CB">
            <w:pPr>
              <w:spacing w:before="0"/>
              <w:jc w:val="center"/>
              <w:rPr>
                <w:lang w:val="en-GB"/>
              </w:rPr>
            </w:pPr>
            <w:r w:rsidRPr="00130C5E">
              <w:rPr>
                <w:lang w:val="en-GB"/>
              </w:rPr>
              <w:t>-2.40%</w:t>
            </w:r>
          </w:p>
        </w:tc>
        <w:tc>
          <w:tcPr>
            <w:tcW w:w="851" w:type="dxa"/>
            <w:tcBorders>
              <w:top w:val="single" w:sz="8" w:space="0" w:color="auto"/>
              <w:left w:val="nil"/>
              <w:bottom w:val="single" w:sz="8" w:space="0" w:color="auto"/>
              <w:right w:val="single" w:sz="4" w:space="0" w:color="auto"/>
            </w:tcBorders>
            <w:shd w:val="clear" w:color="auto" w:fill="CCFFCC"/>
            <w:noWrap/>
            <w:vAlign w:val="center"/>
            <w:hideMark/>
          </w:tcPr>
          <w:p w14:paraId="758180C3" w14:textId="77777777" w:rsidR="00130C5E" w:rsidRPr="00130C5E" w:rsidRDefault="00130C5E" w:rsidP="007728CB">
            <w:pPr>
              <w:spacing w:before="0"/>
              <w:jc w:val="center"/>
              <w:rPr>
                <w:lang w:val="en-GB"/>
              </w:rPr>
            </w:pPr>
            <w:r w:rsidRPr="00130C5E">
              <w:rPr>
                <w:lang w:val="en-GB"/>
              </w:rPr>
              <w:t>-3.24%</w:t>
            </w:r>
          </w:p>
        </w:tc>
        <w:tc>
          <w:tcPr>
            <w:tcW w:w="851" w:type="dxa"/>
            <w:tcBorders>
              <w:top w:val="single" w:sz="8" w:space="0" w:color="auto"/>
              <w:left w:val="nil"/>
              <w:bottom w:val="single" w:sz="8" w:space="0" w:color="auto"/>
              <w:right w:val="nil"/>
            </w:tcBorders>
            <w:noWrap/>
            <w:vAlign w:val="center"/>
            <w:hideMark/>
          </w:tcPr>
          <w:p w14:paraId="0435B992" w14:textId="77777777" w:rsidR="00130C5E" w:rsidRPr="00130C5E" w:rsidRDefault="00130C5E" w:rsidP="007728CB">
            <w:pPr>
              <w:spacing w:before="0"/>
              <w:jc w:val="center"/>
              <w:rPr>
                <w:lang w:val="en-GB"/>
              </w:rPr>
            </w:pPr>
            <w:r w:rsidRPr="00130C5E">
              <w:rPr>
                <w:lang w:val="en-GB"/>
              </w:rPr>
              <w:t>-0.87%</w:t>
            </w:r>
          </w:p>
        </w:tc>
        <w:tc>
          <w:tcPr>
            <w:tcW w:w="851" w:type="dxa"/>
            <w:tcBorders>
              <w:top w:val="single" w:sz="8" w:space="0" w:color="auto"/>
              <w:left w:val="nil"/>
              <w:bottom w:val="single" w:sz="8" w:space="0" w:color="auto"/>
              <w:right w:val="nil"/>
            </w:tcBorders>
            <w:noWrap/>
            <w:vAlign w:val="center"/>
            <w:hideMark/>
          </w:tcPr>
          <w:p w14:paraId="1C1CCBEA" w14:textId="77777777" w:rsidR="00130C5E" w:rsidRPr="00130C5E" w:rsidRDefault="00130C5E" w:rsidP="007728CB">
            <w:pPr>
              <w:spacing w:before="0"/>
              <w:jc w:val="center"/>
              <w:rPr>
                <w:lang w:val="en-GB"/>
              </w:rPr>
            </w:pPr>
            <w:r w:rsidRPr="00130C5E">
              <w:rPr>
                <w:lang w:val="en-GB"/>
              </w:rPr>
              <w:t>-1.29%</w:t>
            </w:r>
          </w:p>
        </w:tc>
        <w:tc>
          <w:tcPr>
            <w:tcW w:w="851" w:type="dxa"/>
            <w:tcBorders>
              <w:top w:val="single" w:sz="8" w:space="0" w:color="auto"/>
              <w:left w:val="nil"/>
              <w:bottom w:val="single" w:sz="8" w:space="0" w:color="auto"/>
              <w:right w:val="single" w:sz="4" w:space="0" w:color="auto"/>
            </w:tcBorders>
            <w:noWrap/>
            <w:vAlign w:val="center"/>
            <w:hideMark/>
          </w:tcPr>
          <w:p w14:paraId="17C79A7D" w14:textId="77777777" w:rsidR="00130C5E" w:rsidRPr="00130C5E" w:rsidRDefault="00130C5E" w:rsidP="007728CB">
            <w:pPr>
              <w:spacing w:before="0"/>
              <w:jc w:val="center"/>
              <w:rPr>
                <w:lang w:val="en-GB"/>
              </w:rPr>
            </w:pPr>
            <w:r w:rsidRPr="00130C5E">
              <w:rPr>
                <w:lang w:val="en-GB"/>
              </w:rPr>
              <w:t>-1.13%</w:t>
            </w:r>
          </w:p>
        </w:tc>
        <w:tc>
          <w:tcPr>
            <w:tcW w:w="851" w:type="dxa"/>
            <w:tcBorders>
              <w:top w:val="single" w:sz="8" w:space="0" w:color="auto"/>
              <w:left w:val="nil"/>
              <w:bottom w:val="single" w:sz="8" w:space="0" w:color="auto"/>
              <w:right w:val="nil"/>
            </w:tcBorders>
            <w:noWrap/>
            <w:vAlign w:val="center"/>
            <w:hideMark/>
          </w:tcPr>
          <w:p w14:paraId="5F7E7604" w14:textId="77777777" w:rsidR="00130C5E" w:rsidRPr="00130C5E" w:rsidRDefault="00130C5E" w:rsidP="007728CB">
            <w:pPr>
              <w:spacing w:before="0"/>
              <w:jc w:val="center"/>
              <w:rPr>
                <w:lang w:val="en-GB"/>
              </w:rPr>
            </w:pPr>
            <w:r w:rsidRPr="00130C5E">
              <w:rPr>
                <w:lang w:val="en-GB"/>
              </w:rPr>
              <w:t>92%</w:t>
            </w:r>
          </w:p>
        </w:tc>
        <w:tc>
          <w:tcPr>
            <w:tcW w:w="851" w:type="dxa"/>
            <w:tcBorders>
              <w:top w:val="single" w:sz="8" w:space="0" w:color="auto"/>
              <w:left w:val="nil"/>
              <w:bottom w:val="single" w:sz="8" w:space="0" w:color="auto"/>
              <w:right w:val="single" w:sz="8" w:space="0" w:color="auto"/>
            </w:tcBorders>
            <w:noWrap/>
            <w:vAlign w:val="center"/>
            <w:hideMark/>
          </w:tcPr>
          <w:p w14:paraId="118251AC" w14:textId="77777777" w:rsidR="00130C5E" w:rsidRPr="00130C5E" w:rsidRDefault="00130C5E" w:rsidP="007728CB">
            <w:pPr>
              <w:spacing w:before="0"/>
              <w:jc w:val="center"/>
              <w:rPr>
                <w:lang w:val="en-GB"/>
              </w:rPr>
            </w:pPr>
            <w:r w:rsidRPr="00130C5E">
              <w:rPr>
                <w:lang w:val="en-GB"/>
              </w:rPr>
              <w:t>100%</w:t>
            </w:r>
          </w:p>
        </w:tc>
      </w:tr>
    </w:tbl>
    <w:p w14:paraId="107FD138" w14:textId="77777777" w:rsidR="00130C5E" w:rsidRPr="00130C5E" w:rsidRDefault="00130C5E" w:rsidP="000C06CF"/>
    <w:p w14:paraId="1289FB15" w14:textId="77777777" w:rsidR="00130C5E" w:rsidRPr="00130C5E" w:rsidRDefault="00130C5E" w:rsidP="000C06CF">
      <w:r w:rsidRPr="00130C5E">
        <w:t>The majority of the BD-rate gains reported in these results can be attributed to the adoption of the updated deblocking configuration from ECM in JVET-Y0085 “AHG10: Report of Deblocking filter setting for VTM”.</w:t>
      </w:r>
    </w:p>
    <w:p w14:paraId="52720EC6" w14:textId="6170DCAF" w:rsidR="00130C5E" w:rsidRPr="00130C5E" w:rsidRDefault="00130C5E" w:rsidP="000C06CF">
      <w:r w:rsidRPr="00130C5E">
        <w:t>The encoder time speed up can be attributed to the adoption of the software changes in JVET-Y0152 “AHG10: Fast skip of TT split partitioning on top of ECM reference software” and JVET-Y0126 “AHG10: VTM encoder configurations for tests targeting improved coding performance”.</w:t>
      </w:r>
    </w:p>
    <w:p w14:paraId="7CAD99F8" w14:textId="77777777" w:rsidR="00130C5E" w:rsidRPr="00877EEF" w:rsidRDefault="00130C5E" w:rsidP="007728CB">
      <w:pPr>
        <w:keepNext/>
        <w:rPr>
          <w:i/>
          <w:iCs/>
          <w:rPrChange w:id="79" w:author="Gary Sullivan" w:date="2022-05-24T13:10:00Z">
            <w:rPr>
              <w:b/>
              <w:bCs/>
              <w:i/>
              <w:iCs/>
            </w:rPr>
          </w:rPrChange>
        </w:rPr>
      </w:pPr>
      <w:r w:rsidRPr="00877EEF">
        <w:rPr>
          <w:i/>
          <w:iCs/>
          <w:rPrChange w:id="80" w:author="Gary Sullivan" w:date="2022-05-24T13:10:00Z">
            <w:rPr>
              <w:b/>
              <w:bCs/>
              <w:i/>
              <w:iCs/>
            </w:rPr>
          </w:rPrChange>
        </w:rPr>
        <w:lastRenderedPageBreak/>
        <w:t>Low QP Range</w:t>
      </w:r>
    </w:p>
    <w:p w14:paraId="2AF8A958" w14:textId="77777777" w:rsidR="00130C5E" w:rsidRPr="00130C5E" w:rsidRDefault="00130C5E" w:rsidP="007728CB">
      <w:pPr>
        <w:keepNext/>
      </w:pPr>
      <w:r w:rsidRPr="00130C5E">
        <w:t>The low QP range covers QPs -13 to 12 for 12 bit coding, and -33 to -8 for 16 bit coding.</w:t>
      </w:r>
    </w:p>
    <w:p w14:paraId="20855E53" w14:textId="41CF1717" w:rsidR="00130C5E" w:rsidRPr="00130C5E" w:rsidRDefault="00130C5E" w:rsidP="007728CB">
      <w:pPr>
        <w:keepNext/>
      </w:pPr>
    </w:p>
    <w:tbl>
      <w:tblPr>
        <w:tblW w:w="9161" w:type="dxa"/>
        <w:jc w:val="center"/>
        <w:tblLayout w:type="fixed"/>
        <w:tblCellMar>
          <w:left w:w="29" w:type="dxa"/>
          <w:right w:w="29" w:type="dxa"/>
        </w:tblCellMar>
        <w:tblLook w:val="04A0" w:firstRow="1" w:lastRow="0" w:firstColumn="1" w:lastColumn="0" w:noHBand="0" w:noVBand="1"/>
      </w:tblPr>
      <w:tblGrid>
        <w:gridCol w:w="1640"/>
        <w:gridCol w:w="900"/>
        <w:gridCol w:w="900"/>
        <w:gridCol w:w="1221"/>
        <w:gridCol w:w="900"/>
        <w:gridCol w:w="900"/>
        <w:gridCol w:w="900"/>
        <w:gridCol w:w="900"/>
        <w:gridCol w:w="900"/>
      </w:tblGrid>
      <w:tr w:rsidR="00130C5E" w:rsidRPr="00130C5E" w14:paraId="72C635AF" w14:textId="77777777" w:rsidTr="007728CB">
        <w:trPr>
          <w:trHeight w:val="255"/>
          <w:jc w:val="center"/>
        </w:trPr>
        <w:tc>
          <w:tcPr>
            <w:tcW w:w="1640" w:type="dxa"/>
            <w:tcBorders>
              <w:top w:val="single" w:sz="8" w:space="0" w:color="auto"/>
              <w:left w:val="single" w:sz="8" w:space="0" w:color="auto"/>
              <w:bottom w:val="nil"/>
              <w:right w:val="nil"/>
            </w:tcBorders>
            <w:noWrap/>
            <w:vAlign w:val="center"/>
            <w:hideMark/>
          </w:tcPr>
          <w:p w14:paraId="37806953" w14:textId="77777777" w:rsidR="00130C5E" w:rsidRPr="00130C5E" w:rsidRDefault="00130C5E" w:rsidP="007728CB">
            <w:pPr>
              <w:keepNext/>
              <w:spacing w:before="0"/>
              <w:rPr>
                <w:b/>
                <w:bCs/>
                <w:lang w:val="en-GB"/>
              </w:rPr>
            </w:pPr>
            <w:r w:rsidRPr="00130C5E">
              <w:rPr>
                <w:b/>
                <w:bCs/>
                <w:lang w:val="en-GB"/>
              </w:rPr>
              <w:t>HDR PQ</w:t>
            </w:r>
          </w:p>
        </w:tc>
        <w:tc>
          <w:tcPr>
            <w:tcW w:w="900" w:type="dxa"/>
            <w:tcBorders>
              <w:top w:val="single" w:sz="8" w:space="0" w:color="auto"/>
              <w:left w:val="single" w:sz="8" w:space="0" w:color="auto"/>
              <w:bottom w:val="single" w:sz="8" w:space="0" w:color="auto"/>
              <w:right w:val="nil"/>
            </w:tcBorders>
            <w:noWrap/>
            <w:vAlign w:val="center"/>
            <w:hideMark/>
          </w:tcPr>
          <w:p w14:paraId="54556074" w14:textId="70DBA861" w:rsidR="00130C5E" w:rsidRPr="00130C5E" w:rsidRDefault="00130C5E" w:rsidP="007728CB">
            <w:pPr>
              <w:keepNext/>
              <w:spacing w:before="0"/>
              <w:jc w:val="center"/>
              <w:rPr>
                <w:b/>
                <w:bCs/>
                <w:lang w:val="en-GB"/>
              </w:rPr>
            </w:pPr>
          </w:p>
        </w:tc>
        <w:tc>
          <w:tcPr>
            <w:tcW w:w="900" w:type="dxa"/>
            <w:tcBorders>
              <w:top w:val="single" w:sz="8" w:space="0" w:color="auto"/>
              <w:left w:val="nil"/>
              <w:bottom w:val="single" w:sz="8" w:space="0" w:color="auto"/>
              <w:right w:val="nil"/>
            </w:tcBorders>
            <w:noWrap/>
            <w:vAlign w:val="center"/>
            <w:hideMark/>
          </w:tcPr>
          <w:p w14:paraId="6A623108" w14:textId="35D779FD" w:rsidR="00130C5E" w:rsidRPr="00130C5E" w:rsidRDefault="00130C5E" w:rsidP="007728CB">
            <w:pPr>
              <w:keepNext/>
              <w:spacing w:before="0"/>
              <w:jc w:val="center"/>
              <w:rPr>
                <w:lang w:val="en-GB"/>
              </w:rPr>
            </w:pPr>
          </w:p>
        </w:tc>
        <w:tc>
          <w:tcPr>
            <w:tcW w:w="1221" w:type="dxa"/>
            <w:tcBorders>
              <w:top w:val="single" w:sz="8" w:space="0" w:color="auto"/>
              <w:left w:val="nil"/>
              <w:bottom w:val="single" w:sz="8" w:space="0" w:color="auto"/>
              <w:right w:val="nil"/>
            </w:tcBorders>
            <w:noWrap/>
            <w:vAlign w:val="center"/>
            <w:hideMark/>
          </w:tcPr>
          <w:p w14:paraId="53FFF984" w14:textId="77777777" w:rsidR="00130C5E" w:rsidRPr="00130C5E" w:rsidRDefault="00130C5E" w:rsidP="007728CB">
            <w:pPr>
              <w:keepNext/>
              <w:spacing w:before="0"/>
              <w:jc w:val="center"/>
              <w:rPr>
                <w:b/>
                <w:bCs/>
                <w:lang w:val="en-GB"/>
              </w:rPr>
            </w:pPr>
            <w:r w:rsidRPr="00130C5E">
              <w:rPr>
                <w:b/>
                <w:bCs/>
                <w:lang w:val="en-GB"/>
              </w:rPr>
              <w:t>AI</w:t>
            </w:r>
          </w:p>
        </w:tc>
        <w:tc>
          <w:tcPr>
            <w:tcW w:w="900" w:type="dxa"/>
            <w:tcBorders>
              <w:top w:val="single" w:sz="8" w:space="0" w:color="auto"/>
              <w:left w:val="nil"/>
              <w:bottom w:val="single" w:sz="8" w:space="0" w:color="auto"/>
              <w:right w:val="nil"/>
            </w:tcBorders>
            <w:noWrap/>
            <w:vAlign w:val="center"/>
            <w:hideMark/>
          </w:tcPr>
          <w:p w14:paraId="1E140F3A" w14:textId="266FB65A" w:rsidR="00130C5E" w:rsidRPr="00130C5E" w:rsidRDefault="00130C5E" w:rsidP="007728CB">
            <w:pPr>
              <w:keepNext/>
              <w:spacing w:before="0"/>
              <w:jc w:val="center"/>
              <w:rPr>
                <w:b/>
                <w:bCs/>
                <w:lang w:val="en-GB"/>
              </w:rPr>
            </w:pPr>
          </w:p>
        </w:tc>
        <w:tc>
          <w:tcPr>
            <w:tcW w:w="900" w:type="dxa"/>
            <w:tcBorders>
              <w:top w:val="single" w:sz="8" w:space="0" w:color="auto"/>
              <w:left w:val="nil"/>
              <w:bottom w:val="single" w:sz="8" w:space="0" w:color="auto"/>
              <w:right w:val="nil"/>
            </w:tcBorders>
            <w:noWrap/>
            <w:vAlign w:val="center"/>
            <w:hideMark/>
          </w:tcPr>
          <w:p w14:paraId="0298E87C" w14:textId="26B37390" w:rsidR="00130C5E" w:rsidRPr="00130C5E" w:rsidRDefault="00130C5E" w:rsidP="007728CB">
            <w:pPr>
              <w:keepNext/>
              <w:spacing w:before="0"/>
              <w:jc w:val="center"/>
              <w:rPr>
                <w:b/>
                <w:bCs/>
                <w:lang w:val="en-GB"/>
              </w:rPr>
            </w:pPr>
          </w:p>
        </w:tc>
        <w:tc>
          <w:tcPr>
            <w:tcW w:w="900" w:type="dxa"/>
            <w:tcBorders>
              <w:top w:val="single" w:sz="8" w:space="0" w:color="auto"/>
              <w:left w:val="nil"/>
              <w:bottom w:val="single" w:sz="8" w:space="0" w:color="auto"/>
              <w:right w:val="nil"/>
            </w:tcBorders>
            <w:noWrap/>
            <w:vAlign w:val="center"/>
            <w:hideMark/>
          </w:tcPr>
          <w:p w14:paraId="3F1B8A4E" w14:textId="4D651F1F" w:rsidR="00130C5E" w:rsidRPr="00130C5E" w:rsidRDefault="00130C5E" w:rsidP="007728CB">
            <w:pPr>
              <w:keepNext/>
              <w:spacing w:before="0"/>
              <w:jc w:val="center"/>
              <w:rPr>
                <w:b/>
                <w:bCs/>
                <w:lang w:val="en-GB"/>
              </w:rPr>
            </w:pPr>
          </w:p>
        </w:tc>
        <w:tc>
          <w:tcPr>
            <w:tcW w:w="900" w:type="dxa"/>
            <w:tcBorders>
              <w:top w:val="single" w:sz="8" w:space="0" w:color="auto"/>
              <w:left w:val="nil"/>
              <w:bottom w:val="single" w:sz="8" w:space="0" w:color="auto"/>
              <w:right w:val="nil"/>
            </w:tcBorders>
            <w:noWrap/>
            <w:vAlign w:val="center"/>
            <w:hideMark/>
          </w:tcPr>
          <w:p w14:paraId="1E95A117" w14:textId="3B67D0DD" w:rsidR="00130C5E" w:rsidRPr="00130C5E" w:rsidRDefault="00130C5E" w:rsidP="007728CB">
            <w:pPr>
              <w:keepNext/>
              <w:spacing w:before="0"/>
              <w:jc w:val="center"/>
              <w:rPr>
                <w:lang w:val="en-GB"/>
              </w:rPr>
            </w:pPr>
          </w:p>
        </w:tc>
        <w:tc>
          <w:tcPr>
            <w:tcW w:w="900" w:type="dxa"/>
            <w:tcBorders>
              <w:top w:val="single" w:sz="8" w:space="0" w:color="auto"/>
              <w:left w:val="nil"/>
              <w:bottom w:val="single" w:sz="8" w:space="0" w:color="auto"/>
              <w:right w:val="single" w:sz="8" w:space="0" w:color="auto"/>
            </w:tcBorders>
            <w:noWrap/>
            <w:vAlign w:val="center"/>
            <w:hideMark/>
          </w:tcPr>
          <w:p w14:paraId="6D51B629" w14:textId="18C477A5" w:rsidR="00130C5E" w:rsidRPr="00130C5E" w:rsidRDefault="00130C5E" w:rsidP="007728CB">
            <w:pPr>
              <w:keepNext/>
              <w:spacing w:before="0"/>
              <w:jc w:val="center"/>
              <w:rPr>
                <w:lang w:val="en-GB"/>
              </w:rPr>
            </w:pPr>
          </w:p>
        </w:tc>
      </w:tr>
      <w:tr w:rsidR="00130C5E" w:rsidRPr="00130C5E" w14:paraId="06F334CB" w14:textId="77777777" w:rsidTr="007728CB">
        <w:trPr>
          <w:trHeight w:val="255"/>
          <w:jc w:val="center"/>
        </w:trPr>
        <w:tc>
          <w:tcPr>
            <w:tcW w:w="1640" w:type="dxa"/>
            <w:tcBorders>
              <w:top w:val="nil"/>
              <w:left w:val="single" w:sz="8" w:space="0" w:color="auto"/>
              <w:bottom w:val="nil"/>
              <w:right w:val="nil"/>
            </w:tcBorders>
            <w:noWrap/>
            <w:vAlign w:val="center"/>
            <w:hideMark/>
          </w:tcPr>
          <w:p w14:paraId="39065EE7" w14:textId="77777777" w:rsidR="00130C5E" w:rsidRPr="00130C5E" w:rsidRDefault="00130C5E" w:rsidP="007728CB">
            <w:pPr>
              <w:keepNext/>
              <w:spacing w:before="0"/>
              <w:rPr>
                <w:lang w:val="en-GB"/>
              </w:rPr>
            </w:pPr>
            <w:r w:rsidRPr="00130C5E">
              <w:rPr>
                <w:lang w:val="en-GB"/>
              </w:rPr>
              <w:t> </w:t>
            </w:r>
          </w:p>
        </w:tc>
        <w:tc>
          <w:tcPr>
            <w:tcW w:w="900" w:type="dxa"/>
            <w:tcBorders>
              <w:top w:val="nil"/>
              <w:left w:val="single" w:sz="8" w:space="0" w:color="auto"/>
              <w:bottom w:val="nil"/>
              <w:right w:val="nil"/>
            </w:tcBorders>
            <w:noWrap/>
            <w:vAlign w:val="center"/>
            <w:hideMark/>
          </w:tcPr>
          <w:p w14:paraId="4473A626" w14:textId="442EA1C0" w:rsidR="00130C5E" w:rsidRPr="00130C5E" w:rsidRDefault="00130C5E" w:rsidP="007728CB">
            <w:pPr>
              <w:keepNext/>
              <w:spacing w:before="0"/>
              <w:jc w:val="center"/>
              <w:rPr>
                <w:b/>
                <w:bCs/>
                <w:lang w:val="en-GB"/>
              </w:rPr>
            </w:pPr>
          </w:p>
        </w:tc>
        <w:tc>
          <w:tcPr>
            <w:tcW w:w="900" w:type="dxa"/>
            <w:noWrap/>
            <w:vAlign w:val="center"/>
            <w:hideMark/>
          </w:tcPr>
          <w:p w14:paraId="23B9DEAA" w14:textId="4C000E0D" w:rsidR="00130C5E" w:rsidRPr="00130C5E" w:rsidRDefault="00130C5E" w:rsidP="007728CB">
            <w:pPr>
              <w:keepNext/>
              <w:spacing w:before="0"/>
              <w:jc w:val="center"/>
              <w:rPr>
                <w:b/>
                <w:bCs/>
                <w:lang w:val="en-GB"/>
              </w:rPr>
            </w:pPr>
          </w:p>
        </w:tc>
        <w:tc>
          <w:tcPr>
            <w:tcW w:w="1221" w:type="dxa"/>
            <w:noWrap/>
            <w:vAlign w:val="center"/>
            <w:hideMark/>
          </w:tcPr>
          <w:p w14:paraId="2C9FF7F3" w14:textId="77777777" w:rsidR="00130C5E" w:rsidRPr="00130C5E" w:rsidRDefault="00130C5E" w:rsidP="007728CB">
            <w:pPr>
              <w:keepNext/>
              <w:spacing w:before="0"/>
              <w:jc w:val="center"/>
              <w:rPr>
                <w:b/>
                <w:bCs/>
                <w:lang w:val="en-GB"/>
              </w:rPr>
            </w:pPr>
            <w:r w:rsidRPr="00130C5E">
              <w:rPr>
                <w:b/>
                <w:bCs/>
                <w:lang w:val="en-GB"/>
              </w:rPr>
              <w:t>Over VTM15.0</w:t>
            </w:r>
          </w:p>
        </w:tc>
        <w:tc>
          <w:tcPr>
            <w:tcW w:w="900" w:type="dxa"/>
            <w:noWrap/>
            <w:vAlign w:val="center"/>
            <w:hideMark/>
          </w:tcPr>
          <w:p w14:paraId="0FF7F71A" w14:textId="3927F79E" w:rsidR="00130C5E" w:rsidRPr="00130C5E" w:rsidRDefault="00130C5E" w:rsidP="007728CB">
            <w:pPr>
              <w:keepNext/>
              <w:spacing w:before="0"/>
              <w:jc w:val="center"/>
              <w:rPr>
                <w:b/>
                <w:bCs/>
                <w:lang w:val="en-GB"/>
              </w:rPr>
            </w:pPr>
          </w:p>
        </w:tc>
        <w:tc>
          <w:tcPr>
            <w:tcW w:w="900" w:type="dxa"/>
            <w:noWrap/>
            <w:vAlign w:val="center"/>
            <w:hideMark/>
          </w:tcPr>
          <w:p w14:paraId="36CF6169" w14:textId="4D533BA5" w:rsidR="00130C5E" w:rsidRPr="00130C5E" w:rsidRDefault="00130C5E" w:rsidP="007728CB">
            <w:pPr>
              <w:keepNext/>
              <w:spacing w:before="0"/>
              <w:jc w:val="center"/>
              <w:rPr>
                <w:b/>
                <w:bCs/>
                <w:lang w:val="en-GB"/>
              </w:rPr>
            </w:pPr>
          </w:p>
        </w:tc>
        <w:tc>
          <w:tcPr>
            <w:tcW w:w="900" w:type="dxa"/>
            <w:noWrap/>
            <w:vAlign w:val="center"/>
            <w:hideMark/>
          </w:tcPr>
          <w:p w14:paraId="4CD8BF21" w14:textId="0D23FB37" w:rsidR="00130C5E" w:rsidRPr="00130C5E" w:rsidRDefault="00130C5E" w:rsidP="007728CB">
            <w:pPr>
              <w:keepNext/>
              <w:spacing w:before="0"/>
              <w:jc w:val="center"/>
              <w:rPr>
                <w:b/>
                <w:bCs/>
                <w:lang w:val="en-GB"/>
              </w:rPr>
            </w:pPr>
          </w:p>
        </w:tc>
        <w:tc>
          <w:tcPr>
            <w:tcW w:w="900" w:type="dxa"/>
            <w:noWrap/>
            <w:vAlign w:val="center"/>
            <w:hideMark/>
          </w:tcPr>
          <w:p w14:paraId="3229217E" w14:textId="38693164" w:rsidR="00130C5E" w:rsidRPr="00130C5E" w:rsidRDefault="00130C5E" w:rsidP="007728CB">
            <w:pPr>
              <w:keepNext/>
              <w:spacing w:before="0"/>
              <w:jc w:val="center"/>
              <w:rPr>
                <w:b/>
                <w:bCs/>
                <w:lang w:val="en-GB"/>
              </w:rPr>
            </w:pPr>
          </w:p>
        </w:tc>
        <w:tc>
          <w:tcPr>
            <w:tcW w:w="900" w:type="dxa"/>
            <w:tcBorders>
              <w:top w:val="nil"/>
              <w:left w:val="nil"/>
              <w:bottom w:val="nil"/>
              <w:right w:val="single" w:sz="8" w:space="0" w:color="auto"/>
            </w:tcBorders>
            <w:noWrap/>
            <w:vAlign w:val="center"/>
            <w:hideMark/>
          </w:tcPr>
          <w:p w14:paraId="6EF6A3B4" w14:textId="36989CF3" w:rsidR="00130C5E" w:rsidRPr="00130C5E" w:rsidRDefault="00130C5E" w:rsidP="007728CB">
            <w:pPr>
              <w:keepNext/>
              <w:spacing w:before="0"/>
              <w:jc w:val="center"/>
              <w:rPr>
                <w:b/>
                <w:bCs/>
                <w:lang w:val="en-GB"/>
              </w:rPr>
            </w:pPr>
          </w:p>
        </w:tc>
      </w:tr>
      <w:tr w:rsidR="00130C5E" w:rsidRPr="00130C5E" w14:paraId="46D9DD01" w14:textId="77777777" w:rsidTr="007728CB">
        <w:trPr>
          <w:trHeight w:val="255"/>
          <w:jc w:val="center"/>
        </w:trPr>
        <w:tc>
          <w:tcPr>
            <w:tcW w:w="1640" w:type="dxa"/>
            <w:tcBorders>
              <w:top w:val="nil"/>
              <w:left w:val="single" w:sz="8" w:space="0" w:color="auto"/>
              <w:bottom w:val="nil"/>
              <w:right w:val="nil"/>
            </w:tcBorders>
            <w:noWrap/>
            <w:vAlign w:val="center"/>
            <w:hideMark/>
          </w:tcPr>
          <w:p w14:paraId="3B3D01B9" w14:textId="77777777" w:rsidR="00130C5E" w:rsidRPr="00130C5E" w:rsidRDefault="00130C5E" w:rsidP="007728CB">
            <w:pPr>
              <w:keepNext/>
              <w:spacing w:before="0"/>
              <w:rPr>
                <w:lang w:val="en-GB"/>
              </w:rPr>
            </w:pPr>
            <w:r w:rsidRPr="00130C5E">
              <w:rPr>
                <w:lang w:val="en-GB"/>
              </w:rPr>
              <w:t> </w:t>
            </w:r>
          </w:p>
        </w:tc>
        <w:tc>
          <w:tcPr>
            <w:tcW w:w="900" w:type="dxa"/>
            <w:tcBorders>
              <w:top w:val="single" w:sz="8" w:space="0" w:color="auto"/>
              <w:left w:val="single" w:sz="8" w:space="0" w:color="auto"/>
              <w:bottom w:val="single" w:sz="8" w:space="0" w:color="auto"/>
              <w:right w:val="nil"/>
            </w:tcBorders>
            <w:noWrap/>
            <w:vAlign w:val="bottom"/>
            <w:hideMark/>
          </w:tcPr>
          <w:p w14:paraId="2E77F5F7" w14:textId="77777777" w:rsidR="00130C5E" w:rsidRPr="00130C5E" w:rsidRDefault="00130C5E" w:rsidP="007728CB">
            <w:pPr>
              <w:keepNext/>
              <w:spacing w:before="0"/>
              <w:jc w:val="center"/>
              <w:rPr>
                <w:lang w:val="en-GB"/>
              </w:rPr>
            </w:pPr>
            <w:proofErr w:type="spellStart"/>
            <w:r w:rsidRPr="00130C5E">
              <w:rPr>
                <w:lang w:val="en-GB"/>
              </w:rPr>
              <w:t>wPsnrY</w:t>
            </w:r>
            <w:proofErr w:type="spellEnd"/>
          </w:p>
        </w:tc>
        <w:tc>
          <w:tcPr>
            <w:tcW w:w="900" w:type="dxa"/>
            <w:tcBorders>
              <w:top w:val="single" w:sz="8" w:space="0" w:color="auto"/>
              <w:left w:val="nil"/>
              <w:bottom w:val="single" w:sz="8" w:space="0" w:color="auto"/>
              <w:right w:val="nil"/>
            </w:tcBorders>
            <w:noWrap/>
            <w:vAlign w:val="bottom"/>
            <w:hideMark/>
          </w:tcPr>
          <w:p w14:paraId="4B23E3D0" w14:textId="77777777" w:rsidR="00130C5E" w:rsidRPr="00130C5E" w:rsidRDefault="00130C5E" w:rsidP="007728CB">
            <w:pPr>
              <w:keepNext/>
              <w:spacing w:before="0"/>
              <w:jc w:val="center"/>
              <w:rPr>
                <w:lang w:val="en-GB"/>
              </w:rPr>
            </w:pPr>
            <w:proofErr w:type="spellStart"/>
            <w:r w:rsidRPr="00130C5E">
              <w:rPr>
                <w:lang w:val="en-GB"/>
              </w:rPr>
              <w:t>wPsnrU</w:t>
            </w:r>
            <w:proofErr w:type="spellEnd"/>
          </w:p>
        </w:tc>
        <w:tc>
          <w:tcPr>
            <w:tcW w:w="1221" w:type="dxa"/>
            <w:tcBorders>
              <w:top w:val="single" w:sz="8" w:space="0" w:color="auto"/>
              <w:left w:val="nil"/>
              <w:bottom w:val="single" w:sz="8" w:space="0" w:color="auto"/>
              <w:right w:val="single" w:sz="8" w:space="0" w:color="auto"/>
            </w:tcBorders>
            <w:noWrap/>
            <w:vAlign w:val="bottom"/>
            <w:hideMark/>
          </w:tcPr>
          <w:p w14:paraId="3AE78FA9" w14:textId="77777777" w:rsidR="00130C5E" w:rsidRPr="00130C5E" w:rsidRDefault="00130C5E" w:rsidP="007728CB">
            <w:pPr>
              <w:keepNext/>
              <w:spacing w:before="0"/>
              <w:jc w:val="center"/>
              <w:rPr>
                <w:lang w:val="en-GB"/>
              </w:rPr>
            </w:pPr>
            <w:proofErr w:type="spellStart"/>
            <w:r w:rsidRPr="00130C5E">
              <w:rPr>
                <w:lang w:val="en-GB"/>
              </w:rPr>
              <w:t>wPsnrV</w:t>
            </w:r>
            <w:proofErr w:type="spellEnd"/>
          </w:p>
        </w:tc>
        <w:tc>
          <w:tcPr>
            <w:tcW w:w="900" w:type="dxa"/>
            <w:tcBorders>
              <w:top w:val="single" w:sz="8" w:space="0" w:color="auto"/>
              <w:left w:val="nil"/>
              <w:bottom w:val="single" w:sz="8" w:space="0" w:color="auto"/>
              <w:right w:val="nil"/>
            </w:tcBorders>
            <w:noWrap/>
            <w:vAlign w:val="bottom"/>
            <w:hideMark/>
          </w:tcPr>
          <w:p w14:paraId="607F0BDA" w14:textId="77777777" w:rsidR="00130C5E" w:rsidRPr="00130C5E" w:rsidRDefault="00130C5E" w:rsidP="007728CB">
            <w:pPr>
              <w:keepNext/>
              <w:spacing w:before="0"/>
              <w:jc w:val="center"/>
              <w:rPr>
                <w:lang w:val="en-GB"/>
              </w:rPr>
            </w:pPr>
            <w:proofErr w:type="spellStart"/>
            <w:r w:rsidRPr="00130C5E">
              <w:rPr>
                <w:lang w:val="en-GB"/>
              </w:rPr>
              <w:t>psnrY</w:t>
            </w:r>
            <w:proofErr w:type="spellEnd"/>
          </w:p>
        </w:tc>
        <w:tc>
          <w:tcPr>
            <w:tcW w:w="900" w:type="dxa"/>
            <w:tcBorders>
              <w:top w:val="single" w:sz="8" w:space="0" w:color="auto"/>
              <w:left w:val="nil"/>
              <w:bottom w:val="single" w:sz="8" w:space="0" w:color="auto"/>
              <w:right w:val="nil"/>
            </w:tcBorders>
            <w:noWrap/>
            <w:vAlign w:val="bottom"/>
            <w:hideMark/>
          </w:tcPr>
          <w:p w14:paraId="04F692A6" w14:textId="77777777" w:rsidR="00130C5E" w:rsidRPr="00130C5E" w:rsidRDefault="00130C5E" w:rsidP="007728CB">
            <w:pPr>
              <w:keepNext/>
              <w:spacing w:before="0"/>
              <w:jc w:val="center"/>
              <w:rPr>
                <w:lang w:val="en-GB"/>
              </w:rPr>
            </w:pPr>
            <w:proofErr w:type="spellStart"/>
            <w:r w:rsidRPr="00130C5E">
              <w:rPr>
                <w:lang w:val="en-GB"/>
              </w:rPr>
              <w:t>psnrU</w:t>
            </w:r>
            <w:proofErr w:type="spellEnd"/>
          </w:p>
        </w:tc>
        <w:tc>
          <w:tcPr>
            <w:tcW w:w="900" w:type="dxa"/>
            <w:tcBorders>
              <w:top w:val="single" w:sz="8" w:space="0" w:color="auto"/>
              <w:left w:val="nil"/>
              <w:bottom w:val="single" w:sz="8" w:space="0" w:color="auto"/>
              <w:right w:val="single" w:sz="8" w:space="0" w:color="auto"/>
            </w:tcBorders>
            <w:noWrap/>
            <w:vAlign w:val="bottom"/>
            <w:hideMark/>
          </w:tcPr>
          <w:p w14:paraId="0264A5BA" w14:textId="77777777" w:rsidR="00130C5E" w:rsidRPr="00130C5E" w:rsidRDefault="00130C5E" w:rsidP="007728CB">
            <w:pPr>
              <w:keepNext/>
              <w:spacing w:before="0"/>
              <w:jc w:val="center"/>
              <w:rPr>
                <w:lang w:val="en-GB"/>
              </w:rPr>
            </w:pPr>
            <w:proofErr w:type="spellStart"/>
            <w:r w:rsidRPr="00130C5E">
              <w:rPr>
                <w:lang w:val="en-GB"/>
              </w:rPr>
              <w:t>psnrV</w:t>
            </w:r>
            <w:proofErr w:type="spellEnd"/>
          </w:p>
        </w:tc>
        <w:tc>
          <w:tcPr>
            <w:tcW w:w="900" w:type="dxa"/>
            <w:tcBorders>
              <w:top w:val="single" w:sz="8" w:space="0" w:color="auto"/>
              <w:left w:val="nil"/>
              <w:bottom w:val="single" w:sz="8" w:space="0" w:color="auto"/>
              <w:right w:val="nil"/>
            </w:tcBorders>
            <w:noWrap/>
            <w:vAlign w:val="center"/>
            <w:hideMark/>
          </w:tcPr>
          <w:p w14:paraId="6A36859E" w14:textId="77777777" w:rsidR="00130C5E" w:rsidRPr="00130C5E" w:rsidRDefault="00130C5E" w:rsidP="007728CB">
            <w:pPr>
              <w:keepNext/>
              <w:spacing w:before="0"/>
              <w:jc w:val="center"/>
              <w:rPr>
                <w:lang w:val="en-GB"/>
              </w:rPr>
            </w:pPr>
            <w:proofErr w:type="spellStart"/>
            <w:r w:rsidRPr="00130C5E">
              <w:rPr>
                <w:lang w:val="en-GB"/>
              </w:rPr>
              <w:t>EncT</w:t>
            </w:r>
            <w:proofErr w:type="spellEnd"/>
          </w:p>
        </w:tc>
        <w:tc>
          <w:tcPr>
            <w:tcW w:w="900" w:type="dxa"/>
            <w:tcBorders>
              <w:top w:val="single" w:sz="8" w:space="0" w:color="auto"/>
              <w:left w:val="nil"/>
              <w:bottom w:val="single" w:sz="8" w:space="0" w:color="auto"/>
              <w:right w:val="single" w:sz="8" w:space="0" w:color="auto"/>
            </w:tcBorders>
            <w:noWrap/>
            <w:vAlign w:val="center"/>
            <w:hideMark/>
          </w:tcPr>
          <w:p w14:paraId="48B0EF51" w14:textId="77777777" w:rsidR="00130C5E" w:rsidRPr="00130C5E" w:rsidRDefault="00130C5E" w:rsidP="007728CB">
            <w:pPr>
              <w:keepNext/>
              <w:spacing w:before="0"/>
              <w:jc w:val="center"/>
              <w:rPr>
                <w:lang w:val="en-GB"/>
              </w:rPr>
            </w:pPr>
            <w:proofErr w:type="spellStart"/>
            <w:r w:rsidRPr="00130C5E">
              <w:rPr>
                <w:lang w:val="en-GB"/>
              </w:rPr>
              <w:t>DecT</w:t>
            </w:r>
            <w:proofErr w:type="spellEnd"/>
          </w:p>
        </w:tc>
      </w:tr>
      <w:tr w:rsidR="00130C5E" w:rsidRPr="00130C5E" w14:paraId="4189A0AE" w14:textId="77777777" w:rsidTr="007728CB">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2F003C64" w14:textId="40B5AE50" w:rsidR="00130C5E" w:rsidRPr="00130C5E" w:rsidRDefault="00130C5E" w:rsidP="007728CB">
            <w:pPr>
              <w:keepNext/>
              <w:spacing w:before="0"/>
              <w:rPr>
                <w:lang w:val="en-GB"/>
              </w:rPr>
            </w:pPr>
            <w:r w:rsidRPr="00130C5E">
              <w:rPr>
                <w:lang w:val="en-GB"/>
              </w:rPr>
              <w:t>PQ</w:t>
            </w:r>
            <w:r w:rsidR="00CF07E7">
              <w:rPr>
                <w:lang w:val="en-GB"/>
              </w:rPr>
              <w:t xml:space="preserve"> 4:4:4</w:t>
            </w:r>
          </w:p>
        </w:tc>
        <w:tc>
          <w:tcPr>
            <w:tcW w:w="900" w:type="dxa"/>
            <w:noWrap/>
            <w:vAlign w:val="center"/>
            <w:hideMark/>
          </w:tcPr>
          <w:p w14:paraId="371997AE" w14:textId="77777777" w:rsidR="00130C5E" w:rsidRPr="00130C5E" w:rsidRDefault="00130C5E" w:rsidP="007728CB">
            <w:pPr>
              <w:keepNext/>
              <w:spacing w:before="0"/>
              <w:jc w:val="center"/>
              <w:rPr>
                <w:lang w:val="en-GB"/>
              </w:rPr>
            </w:pPr>
            <w:r w:rsidRPr="00130C5E">
              <w:rPr>
                <w:lang w:val="en-GB"/>
              </w:rPr>
              <w:t>0.00%</w:t>
            </w:r>
          </w:p>
        </w:tc>
        <w:tc>
          <w:tcPr>
            <w:tcW w:w="900" w:type="dxa"/>
            <w:noWrap/>
            <w:vAlign w:val="center"/>
            <w:hideMark/>
          </w:tcPr>
          <w:p w14:paraId="6BDCAF65" w14:textId="77777777" w:rsidR="00130C5E" w:rsidRPr="00130C5E" w:rsidRDefault="00130C5E" w:rsidP="007728CB">
            <w:pPr>
              <w:keepNext/>
              <w:spacing w:before="0"/>
              <w:jc w:val="center"/>
              <w:rPr>
                <w:lang w:val="en-GB"/>
              </w:rPr>
            </w:pPr>
            <w:r w:rsidRPr="00130C5E">
              <w:rPr>
                <w:lang w:val="en-GB"/>
              </w:rPr>
              <w:t>0.01%</w:t>
            </w:r>
          </w:p>
        </w:tc>
        <w:tc>
          <w:tcPr>
            <w:tcW w:w="1221" w:type="dxa"/>
            <w:tcBorders>
              <w:top w:val="nil"/>
              <w:left w:val="nil"/>
              <w:bottom w:val="nil"/>
              <w:right w:val="single" w:sz="8" w:space="0" w:color="auto"/>
            </w:tcBorders>
            <w:noWrap/>
            <w:vAlign w:val="center"/>
            <w:hideMark/>
          </w:tcPr>
          <w:p w14:paraId="0C41B6F2" w14:textId="77777777" w:rsidR="00130C5E" w:rsidRPr="00130C5E" w:rsidRDefault="00130C5E" w:rsidP="007728CB">
            <w:pPr>
              <w:keepNext/>
              <w:spacing w:before="0"/>
              <w:jc w:val="center"/>
              <w:rPr>
                <w:lang w:val="en-GB"/>
              </w:rPr>
            </w:pPr>
            <w:r w:rsidRPr="00130C5E">
              <w:rPr>
                <w:lang w:val="en-GB"/>
              </w:rPr>
              <w:t>0.00%</w:t>
            </w:r>
          </w:p>
        </w:tc>
        <w:tc>
          <w:tcPr>
            <w:tcW w:w="900" w:type="dxa"/>
            <w:noWrap/>
            <w:vAlign w:val="center"/>
            <w:hideMark/>
          </w:tcPr>
          <w:p w14:paraId="50142221" w14:textId="77777777" w:rsidR="00130C5E" w:rsidRPr="00130C5E" w:rsidRDefault="00130C5E" w:rsidP="007728CB">
            <w:pPr>
              <w:keepNext/>
              <w:spacing w:before="0"/>
              <w:jc w:val="center"/>
              <w:rPr>
                <w:lang w:val="en-GB"/>
              </w:rPr>
            </w:pPr>
            <w:r w:rsidRPr="00130C5E">
              <w:rPr>
                <w:lang w:val="en-GB"/>
              </w:rPr>
              <w:t>0.00%</w:t>
            </w:r>
          </w:p>
        </w:tc>
        <w:tc>
          <w:tcPr>
            <w:tcW w:w="900" w:type="dxa"/>
            <w:noWrap/>
            <w:vAlign w:val="center"/>
            <w:hideMark/>
          </w:tcPr>
          <w:p w14:paraId="2F6E1904" w14:textId="77777777" w:rsidR="00130C5E" w:rsidRPr="00130C5E" w:rsidRDefault="00130C5E" w:rsidP="007728CB">
            <w:pPr>
              <w:keepNext/>
              <w:spacing w:before="0"/>
              <w:jc w:val="center"/>
              <w:rPr>
                <w:lang w:val="en-GB"/>
              </w:rPr>
            </w:pPr>
            <w:r w:rsidRPr="00130C5E">
              <w:rPr>
                <w:lang w:val="en-GB"/>
              </w:rPr>
              <w:t>0.01%</w:t>
            </w:r>
          </w:p>
        </w:tc>
        <w:tc>
          <w:tcPr>
            <w:tcW w:w="900" w:type="dxa"/>
            <w:tcBorders>
              <w:top w:val="nil"/>
              <w:left w:val="nil"/>
              <w:bottom w:val="nil"/>
              <w:right w:val="single" w:sz="8" w:space="0" w:color="auto"/>
            </w:tcBorders>
            <w:noWrap/>
            <w:vAlign w:val="center"/>
            <w:hideMark/>
          </w:tcPr>
          <w:p w14:paraId="2DC27DCE" w14:textId="77777777" w:rsidR="00130C5E" w:rsidRPr="00130C5E" w:rsidRDefault="00130C5E" w:rsidP="007728CB">
            <w:pPr>
              <w:keepNext/>
              <w:spacing w:before="0"/>
              <w:jc w:val="center"/>
              <w:rPr>
                <w:lang w:val="en-GB"/>
              </w:rPr>
            </w:pPr>
            <w:r w:rsidRPr="00130C5E">
              <w:rPr>
                <w:lang w:val="en-GB"/>
              </w:rPr>
              <w:t>0.01%</w:t>
            </w:r>
          </w:p>
        </w:tc>
        <w:tc>
          <w:tcPr>
            <w:tcW w:w="900" w:type="dxa"/>
            <w:noWrap/>
            <w:vAlign w:val="center"/>
            <w:hideMark/>
          </w:tcPr>
          <w:p w14:paraId="19610907" w14:textId="77777777" w:rsidR="00130C5E" w:rsidRPr="00130C5E" w:rsidRDefault="00130C5E" w:rsidP="007728CB">
            <w:pPr>
              <w:keepNext/>
              <w:spacing w:before="0"/>
              <w:jc w:val="center"/>
              <w:rPr>
                <w:lang w:val="en-GB"/>
              </w:rPr>
            </w:pPr>
            <w:r w:rsidRPr="00130C5E">
              <w:rPr>
                <w:lang w:val="en-GB"/>
              </w:rPr>
              <w:t>96%</w:t>
            </w:r>
          </w:p>
        </w:tc>
        <w:tc>
          <w:tcPr>
            <w:tcW w:w="900" w:type="dxa"/>
            <w:tcBorders>
              <w:top w:val="nil"/>
              <w:left w:val="nil"/>
              <w:bottom w:val="nil"/>
              <w:right w:val="single" w:sz="8" w:space="0" w:color="auto"/>
            </w:tcBorders>
            <w:noWrap/>
            <w:vAlign w:val="center"/>
            <w:hideMark/>
          </w:tcPr>
          <w:p w14:paraId="3AA40611" w14:textId="77777777" w:rsidR="00130C5E" w:rsidRPr="00130C5E" w:rsidRDefault="00130C5E" w:rsidP="007728CB">
            <w:pPr>
              <w:keepNext/>
              <w:spacing w:before="0"/>
              <w:jc w:val="center"/>
              <w:rPr>
                <w:lang w:val="en-GB"/>
              </w:rPr>
            </w:pPr>
            <w:r w:rsidRPr="00130C5E">
              <w:rPr>
                <w:lang w:val="en-GB"/>
              </w:rPr>
              <w:t>100%</w:t>
            </w:r>
          </w:p>
        </w:tc>
      </w:tr>
      <w:tr w:rsidR="00130C5E" w:rsidRPr="00130C5E" w14:paraId="7B6F2EEB" w14:textId="77777777" w:rsidTr="007728CB">
        <w:trPr>
          <w:trHeight w:val="255"/>
          <w:jc w:val="center"/>
        </w:trPr>
        <w:tc>
          <w:tcPr>
            <w:tcW w:w="1640" w:type="dxa"/>
            <w:tcBorders>
              <w:top w:val="nil"/>
              <w:left w:val="single" w:sz="8" w:space="0" w:color="auto"/>
              <w:bottom w:val="nil"/>
              <w:right w:val="single" w:sz="8" w:space="0" w:color="auto"/>
            </w:tcBorders>
            <w:noWrap/>
            <w:vAlign w:val="center"/>
            <w:hideMark/>
          </w:tcPr>
          <w:p w14:paraId="57E5F945" w14:textId="14ED0E8E" w:rsidR="00130C5E" w:rsidRPr="00130C5E" w:rsidRDefault="00130C5E" w:rsidP="007728CB">
            <w:pPr>
              <w:keepNext/>
              <w:spacing w:before="0"/>
              <w:rPr>
                <w:lang w:val="en-GB"/>
              </w:rPr>
            </w:pPr>
            <w:r w:rsidRPr="00130C5E">
              <w:rPr>
                <w:lang w:val="en-GB"/>
              </w:rPr>
              <w:t>PQ</w:t>
            </w:r>
            <w:r w:rsidR="00CF07E7">
              <w:rPr>
                <w:lang w:val="en-GB"/>
              </w:rPr>
              <w:t xml:space="preserve"> 4:2:2</w:t>
            </w:r>
          </w:p>
        </w:tc>
        <w:tc>
          <w:tcPr>
            <w:tcW w:w="900" w:type="dxa"/>
            <w:noWrap/>
            <w:vAlign w:val="center"/>
            <w:hideMark/>
          </w:tcPr>
          <w:p w14:paraId="2C989F8A" w14:textId="77777777" w:rsidR="00130C5E" w:rsidRPr="00130C5E" w:rsidRDefault="00130C5E" w:rsidP="007728CB">
            <w:pPr>
              <w:keepNext/>
              <w:spacing w:before="0"/>
              <w:jc w:val="center"/>
              <w:rPr>
                <w:lang w:val="en-GB"/>
              </w:rPr>
            </w:pPr>
            <w:r w:rsidRPr="00130C5E">
              <w:rPr>
                <w:lang w:val="en-GB"/>
              </w:rPr>
              <w:t>0.01%</w:t>
            </w:r>
          </w:p>
        </w:tc>
        <w:tc>
          <w:tcPr>
            <w:tcW w:w="900" w:type="dxa"/>
            <w:noWrap/>
            <w:vAlign w:val="center"/>
            <w:hideMark/>
          </w:tcPr>
          <w:p w14:paraId="762D31F1" w14:textId="77777777" w:rsidR="00130C5E" w:rsidRPr="00130C5E" w:rsidRDefault="00130C5E" w:rsidP="007728CB">
            <w:pPr>
              <w:keepNext/>
              <w:spacing w:before="0"/>
              <w:jc w:val="center"/>
              <w:rPr>
                <w:lang w:val="en-GB"/>
              </w:rPr>
            </w:pPr>
            <w:r w:rsidRPr="00130C5E">
              <w:rPr>
                <w:lang w:val="en-GB"/>
              </w:rPr>
              <w:t>0.00%</w:t>
            </w:r>
          </w:p>
        </w:tc>
        <w:tc>
          <w:tcPr>
            <w:tcW w:w="1221" w:type="dxa"/>
            <w:tcBorders>
              <w:top w:val="nil"/>
              <w:left w:val="nil"/>
              <w:bottom w:val="nil"/>
              <w:right w:val="single" w:sz="8" w:space="0" w:color="auto"/>
            </w:tcBorders>
            <w:noWrap/>
            <w:vAlign w:val="center"/>
            <w:hideMark/>
          </w:tcPr>
          <w:p w14:paraId="3EE1EF53" w14:textId="77777777" w:rsidR="00130C5E" w:rsidRPr="00130C5E" w:rsidRDefault="00130C5E" w:rsidP="007728CB">
            <w:pPr>
              <w:keepNext/>
              <w:spacing w:before="0"/>
              <w:jc w:val="center"/>
              <w:rPr>
                <w:lang w:val="en-GB"/>
              </w:rPr>
            </w:pPr>
            <w:r w:rsidRPr="00130C5E">
              <w:rPr>
                <w:lang w:val="en-GB"/>
              </w:rPr>
              <w:t>0.01%</w:t>
            </w:r>
          </w:p>
        </w:tc>
        <w:tc>
          <w:tcPr>
            <w:tcW w:w="900" w:type="dxa"/>
            <w:noWrap/>
            <w:vAlign w:val="center"/>
            <w:hideMark/>
          </w:tcPr>
          <w:p w14:paraId="7CA717E5" w14:textId="77777777" w:rsidR="00130C5E" w:rsidRPr="00130C5E" w:rsidRDefault="00130C5E" w:rsidP="007728CB">
            <w:pPr>
              <w:keepNext/>
              <w:spacing w:before="0"/>
              <w:jc w:val="center"/>
              <w:rPr>
                <w:lang w:val="en-GB"/>
              </w:rPr>
            </w:pPr>
            <w:r w:rsidRPr="00130C5E">
              <w:rPr>
                <w:lang w:val="en-GB"/>
              </w:rPr>
              <w:t>0.01%</w:t>
            </w:r>
          </w:p>
        </w:tc>
        <w:tc>
          <w:tcPr>
            <w:tcW w:w="900" w:type="dxa"/>
            <w:noWrap/>
            <w:vAlign w:val="center"/>
            <w:hideMark/>
          </w:tcPr>
          <w:p w14:paraId="314C96BE" w14:textId="77777777" w:rsidR="00130C5E" w:rsidRPr="00130C5E" w:rsidRDefault="00130C5E" w:rsidP="007728CB">
            <w:pPr>
              <w:keepNext/>
              <w:spacing w:before="0"/>
              <w:jc w:val="center"/>
              <w:rPr>
                <w:lang w:val="en-GB"/>
              </w:rPr>
            </w:pPr>
            <w:r w:rsidRPr="00130C5E">
              <w:rPr>
                <w:lang w:val="en-GB"/>
              </w:rPr>
              <w:t>0.00%</w:t>
            </w:r>
          </w:p>
        </w:tc>
        <w:tc>
          <w:tcPr>
            <w:tcW w:w="900" w:type="dxa"/>
            <w:tcBorders>
              <w:top w:val="nil"/>
              <w:left w:val="nil"/>
              <w:bottom w:val="nil"/>
              <w:right w:val="single" w:sz="8" w:space="0" w:color="auto"/>
            </w:tcBorders>
            <w:noWrap/>
            <w:vAlign w:val="center"/>
            <w:hideMark/>
          </w:tcPr>
          <w:p w14:paraId="623FB5E3" w14:textId="77777777" w:rsidR="00130C5E" w:rsidRPr="00130C5E" w:rsidRDefault="00130C5E" w:rsidP="007728CB">
            <w:pPr>
              <w:keepNext/>
              <w:spacing w:before="0"/>
              <w:jc w:val="center"/>
              <w:rPr>
                <w:lang w:val="en-GB"/>
              </w:rPr>
            </w:pPr>
            <w:r w:rsidRPr="00130C5E">
              <w:rPr>
                <w:lang w:val="en-GB"/>
              </w:rPr>
              <w:t>0.00%</w:t>
            </w:r>
          </w:p>
        </w:tc>
        <w:tc>
          <w:tcPr>
            <w:tcW w:w="900" w:type="dxa"/>
            <w:noWrap/>
            <w:vAlign w:val="center"/>
            <w:hideMark/>
          </w:tcPr>
          <w:p w14:paraId="4131AE84" w14:textId="77777777" w:rsidR="00130C5E" w:rsidRPr="00130C5E" w:rsidRDefault="00130C5E" w:rsidP="007728CB">
            <w:pPr>
              <w:keepNext/>
              <w:spacing w:before="0"/>
              <w:jc w:val="center"/>
              <w:rPr>
                <w:lang w:val="en-GB"/>
              </w:rPr>
            </w:pPr>
            <w:r w:rsidRPr="00130C5E">
              <w:rPr>
                <w:lang w:val="en-GB"/>
              </w:rPr>
              <w:t>97%</w:t>
            </w:r>
          </w:p>
        </w:tc>
        <w:tc>
          <w:tcPr>
            <w:tcW w:w="900" w:type="dxa"/>
            <w:tcBorders>
              <w:top w:val="nil"/>
              <w:left w:val="nil"/>
              <w:bottom w:val="nil"/>
              <w:right w:val="single" w:sz="8" w:space="0" w:color="auto"/>
            </w:tcBorders>
            <w:noWrap/>
            <w:vAlign w:val="center"/>
            <w:hideMark/>
          </w:tcPr>
          <w:p w14:paraId="2A00CAC2" w14:textId="77777777" w:rsidR="00130C5E" w:rsidRPr="00130C5E" w:rsidRDefault="00130C5E" w:rsidP="007728CB">
            <w:pPr>
              <w:keepNext/>
              <w:spacing w:before="0"/>
              <w:jc w:val="center"/>
              <w:rPr>
                <w:lang w:val="en-GB"/>
              </w:rPr>
            </w:pPr>
            <w:r w:rsidRPr="00130C5E">
              <w:rPr>
                <w:lang w:val="en-GB"/>
              </w:rPr>
              <w:t>100%</w:t>
            </w:r>
          </w:p>
        </w:tc>
      </w:tr>
      <w:tr w:rsidR="00130C5E" w:rsidRPr="00130C5E" w14:paraId="4132D24F" w14:textId="77777777" w:rsidTr="007728CB">
        <w:trPr>
          <w:trHeight w:val="255"/>
          <w:jc w:val="center"/>
        </w:trPr>
        <w:tc>
          <w:tcPr>
            <w:tcW w:w="1640" w:type="dxa"/>
            <w:tcBorders>
              <w:top w:val="single" w:sz="8" w:space="0" w:color="auto"/>
              <w:left w:val="single" w:sz="8" w:space="0" w:color="auto"/>
              <w:bottom w:val="single" w:sz="8" w:space="0" w:color="auto"/>
              <w:right w:val="single" w:sz="8" w:space="0" w:color="auto"/>
            </w:tcBorders>
            <w:noWrap/>
            <w:vAlign w:val="center"/>
            <w:hideMark/>
          </w:tcPr>
          <w:p w14:paraId="7367E148" w14:textId="77777777" w:rsidR="00130C5E" w:rsidRPr="00130C5E" w:rsidRDefault="00130C5E" w:rsidP="007728CB">
            <w:pPr>
              <w:spacing w:before="0"/>
              <w:rPr>
                <w:b/>
                <w:bCs/>
                <w:lang w:val="en-GB"/>
              </w:rPr>
            </w:pPr>
            <w:r w:rsidRPr="00130C5E">
              <w:rPr>
                <w:b/>
                <w:bCs/>
                <w:lang w:val="en-GB"/>
              </w:rPr>
              <w:t xml:space="preserve">Overall </w:t>
            </w:r>
          </w:p>
        </w:tc>
        <w:tc>
          <w:tcPr>
            <w:tcW w:w="900" w:type="dxa"/>
            <w:tcBorders>
              <w:top w:val="single" w:sz="8" w:space="0" w:color="auto"/>
              <w:left w:val="single" w:sz="8" w:space="0" w:color="auto"/>
              <w:bottom w:val="single" w:sz="8" w:space="0" w:color="auto"/>
              <w:right w:val="nil"/>
            </w:tcBorders>
            <w:noWrap/>
            <w:vAlign w:val="center"/>
            <w:hideMark/>
          </w:tcPr>
          <w:p w14:paraId="733A875B" w14:textId="77777777" w:rsidR="00130C5E" w:rsidRPr="00130C5E" w:rsidRDefault="00130C5E" w:rsidP="007728CB">
            <w:pPr>
              <w:spacing w:before="0"/>
              <w:jc w:val="center"/>
              <w:rPr>
                <w:lang w:val="en-GB"/>
              </w:rPr>
            </w:pPr>
            <w:r w:rsidRPr="00130C5E">
              <w:rPr>
                <w:lang w:val="en-GB"/>
              </w:rPr>
              <w:t>0.01%</w:t>
            </w:r>
          </w:p>
        </w:tc>
        <w:tc>
          <w:tcPr>
            <w:tcW w:w="900" w:type="dxa"/>
            <w:tcBorders>
              <w:top w:val="single" w:sz="8" w:space="0" w:color="auto"/>
              <w:left w:val="nil"/>
              <w:bottom w:val="single" w:sz="8" w:space="0" w:color="auto"/>
              <w:right w:val="nil"/>
            </w:tcBorders>
            <w:noWrap/>
            <w:vAlign w:val="center"/>
            <w:hideMark/>
          </w:tcPr>
          <w:p w14:paraId="2767A62C" w14:textId="77777777" w:rsidR="00130C5E" w:rsidRPr="00130C5E" w:rsidRDefault="00130C5E" w:rsidP="007728CB">
            <w:pPr>
              <w:spacing w:before="0"/>
              <w:jc w:val="center"/>
              <w:rPr>
                <w:lang w:val="en-GB"/>
              </w:rPr>
            </w:pPr>
            <w:r w:rsidRPr="00130C5E">
              <w:rPr>
                <w:lang w:val="en-GB"/>
              </w:rPr>
              <w:t>0.00%</w:t>
            </w:r>
          </w:p>
        </w:tc>
        <w:tc>
          <w:tcPr>
            <w:tcW w:w="1221" w:type="dxa"/>
            <w:tcBorders>
              <w:top w:val="single" w:sz="8" w:space="0" w:color="auto"/>
              <w:left w:val="nil"/>
              <w:bottom w:val="single" w:sz="8" w:space="0" w:color="auto"/>
              <w:right w:val="single" w:sz="8" w:space="0" w:color="auto"/>
            </w:tcBorders>
            <w:noWrap/>
            <w:vAlign w:val="center"/>
            <w:hideMark/>
          </w:tcPr>
          <w:p w14:paraId="4E5EA00E" w14:textId="77777777" w:rsidR="00130C5E" w:rsidRPr="00130C5E" w:rsidRDefault="00130C5E" w:rsidP="007728CB">
            <w:pPr>
              <w:spacing w:before="0"/>
              <w:jc w:val="center"/>
              <w:rPr>
                <w:lang w:val="en-GB"/>
              </w:rPr>
            </w:pPr>
            <w:r w:rsidRPr="00130C5E">
              <w:rPr>
                <w:lang w:val="en-GB"/>
              </w:rPr>
              <w:t>0.01%</w:t>
            </w:r>
          </w:p>
        </w:tc>
        <w:tc>
          <w:tcPr>
            <w:tcW w:w="900" w:type="dxa"/>
            <w:tcBorders>
              <w:top w:val="single" w:sz="8" w:space="0" w:color="auto"/>
              <w:left w:val="nil"/>
              <w:bottom w:val="single" w:sz="8" w:space="0" w:color="auto"/>
              <w:right w:val="nil"/>
            </w:tcBorders>
            <w:noWrap/>
            <w:vAlign w:val="center"/>
            <w:hideMark/>
          </w:tcPr>
          <w:p w14:paraId="1F2F0A29" w14:textId="77777777" w:rsidR="00130C5E" w:rsidRPr="00130C5E" w:rsidRDefault="00130C5E" w:rsidP="007728CB">
            <w:pPr>
              <w:spacing w:before="0"/>
              <w:jc w:val="center"/>
              <w:rPr>
                <w:lang w:val="en-GB"/>
              </w:rPr>
            </w:pPr>
            <w:r w:rsidRPr="00130C5E">
              <w:rPr>
                <w:lang w:val="en-GB"/>
              </w:rPr>
              <w:t>0.00%</w:t>
            </w:r>
          </w:p>
        </w:tc>
        <w:tc>
          <w:tcPr>
            <w:tcW w:w="900" w:type="dxa"/>
            <w:tcBorders>
              <w:top w:val="single" w:sz="8" w:space="0" w:color="auto"/>
              <w:left w:val="nil"/>
              <w:bottom w:val="single" w:sz="8" w:space="0" w:color="auto"/>
              <w:right w:val="nil"/>
            </w:tcBorders>
            <w:noWrap/>
            <w:vAlign w:val="center"/>
            <w:hideMark/>
          </w:tcPr>
          <w:p w14:paraId="6AA58EE6" w14:textId="77777777" w:rsidR="00130C5E" w:rsidRPr="00130C5E" w:rsidRDefault="00130C5E" w:rsidP="007728CB">
            <w:pPr>
              <w:spacing w:before="0"/>
              <w:jc w:val="center"/>
              <w:rPr>
                <w:lang w:val="en-GB"/>
              </w:rPr>
            </w:pPr>
            <w:r w:rsidRPr="00130C5E">
              <w:rPr>
                <w:lang w:val="en-GB"/>
              </w:rPr>
              <w:t>0.01%</w:t>
            </w:r>
          </w:p>
        </w:tc>
        <w:tc>
          <w:tcPr>
            <w:tcW w:w="900" w:type="dxa"/>
            <w:tcBorders>
              <w:top w:val="single" w:sz="8" w:space="0" w:color="auto"/>
              <w:left w:val="nil"/>
              <w:bottom w:val="single" w:sz="8" w:space="0" w:color="auto"/>
              <w:right w:val="single" w:sz="8" w:space="0" w:color="auto"/>
            </w:tcBorders>
            <w:noWrap/>
            <w:vAlign w:val="center"/>
            <w:hideMark/>
          </w:tcPr>
          <w:p w14:paraId="6C67FCBF" w14:textId="77777777" w:rsidR="00130C5E" w:rsidRPr="00130C5E" w:rsidRDefault="00130C5E" w:rsidP="007728CB">
            <w:pPr>
              <w:spacing w:before="0"/>
              <w:jc w:val="center"/>
              <w:rPr>
                <w:lang w:val="en-GB"/>
              </w:rPr>
            </w:pPr>
            <w:r w:rsidRPr="00130C5E">
              <w:rPr>
                <w:lang w:val="en-GB"/>
              </w:rPr>
              <w:t>0.00%</w:t>
            </w:r>
          </w:p>
        </w:tc>
        <w:tc>
          <w:tcPr>
            <w:tcW w:w="900" w:type="dxa"/>
            <w:tcBorders>
              <w:top w:val="single" w:sz="8" w:space="0" w:color="auto"/>
              <w:left w:val="nil"/>
              <w:bottom w:val="single" w:sz="8" w:space="0" w:color="auto"/>
              <w:right w:val="nil"/>
            </w:tcBorders>
            <w:noWrap/>
            <w:vAlign w:val="center"/>
            <w:hideMark/>
          </w:tcPr>
          <w:p w14:paraId="6C581A81" w14:textId="77777777" w:rsidR="00130C5E" w:rsidRPr="00130C5E" w:rsidRDefault="00130C5E" w:rsidP="007728CB">
            <w:pPr>
              <w:spacing w:before="0"/>
              <w:jc w:val="center"/>
              <w:rPr>
                <w:lang w:val="en-GB"/>
              </w:rPr>
            </w:pPr>
            <w:r w:rsidRPr="00130C5E">
              <w:rPr>
                <w:lang w:val="en-GB"/>
              </w:rPr>
              <w:t>97%</w:t>
            </w:r>
          </w:p>
        </w:tc>
        <w:tc>
          <w:tcPr>
            <w:tcW w:w="900" w:type="dxa"/>
            <w:tcBorders>
              <w:top w:val="single" w:sz="8" w:space="0" w:color="auto"/>
              <w:left w:val="nil"/>
              <w:bottom w:val="single" w:sz="8" w:space="0" w:color="auto"/>
              <w:right w:val="single" w:sz="8" w:space="0" w:color="auto"/>
            </w:tcBorders>
            <w:noWrap/>
            <w:vAlign w:val="center"/>
            <w:hideMark/>
          </w:tcPr>
          <w:p w14:paraId="0AFDAF18" w14:textId="77777777" w:rsidR="00130C5E" w:rsidRPr="00130C5E" w:rsidRDefault="00130C5E" w:rsidP="007728CB">
            <w:pPr>
              <w:spacing w:before="0"/>
              <w:jc w:val="center"/>
              <w:rPr>
                <w:lang w:val="en-GB"/>
              </w:rPr>
            </w:pPr>
            <w:r w:rsidRPr="00130C5E">
              <w:rPr>
                <w:lang w:val="en-GB"/>
              </w:rPr>
              <w:t>100%</w:t>
            </w:r>
          </w:p>
        </w:tc>
      </w:tr>
      <w:tr w:rsidR="00130C5E" w:rsidRPr="00130C5E" w14:paraId="083A3797" w14:textId="77777777" w:rsidTr="007728CB">
        <w:trPr>
          <w:trHeight w:val="255"/>
          <w:jc w:val="center"/>
        </w:trPr>
        <w:tc>
          <w:tcPr>
            <w:tcW w:w="1640" w:type="dxa"/>
            <w:noWrap/>
            <w:vAlign w:val="center"/>
            <w:hideMark/>
          </w:tcPr>
          <w:p w14:paraId="55BAE914" w14:textId="77777777" w:rsidR="00130C5E" w:rsidRPr="00130C5E" w:rsidRDefault="00130C5E" w:rsidP="007728CB">
            <w:pPr>
              <w:spacing w:before="0"/>
              <w:rPr>
                <w:lang w:val="en-GB"/>
              </w:rPr>
            </w:pPr>
          </w:p>
        </w:tc>
        <w:tc>
          <w:tcPr>
            <w:tcW w:w="900" w:type="dxa"/>
            <w:noWrap/>
            <w:vAlign w:val="center"/>
            <w:hideMark/>
          </w:tcPr>
          <w:p w14:paraId="7E8C8FEF" w14:textId="77777777" w:rsidR="00130C5E" w:rsidRPr="00130C5E" w:rsidRDefault="00130C5E" w:rsidP="007728CB">
            <w:pPr>
              <w:spacing w:before="0"/>
              <w:jc w:val="center"/>
            </w:pPr>
          </w:p>
        </w:tc>
        <w:tc>
          <w:tcPr>
            <w:tcW w:w="900" w:type="dxa"/>
            <w:noWrap/>
            <w:vAlign w:val="center"/>
            <w:hideMark/>
          </w:tcPr>
          <w:p w14:paraId="717AC4B3" w14:textId="77777777" w:rsidR="00130C5E" w:rsidRPr="00130C5E" w:rsidRDefault="00130C5E" w:rsidP="007728CB">
            <w:pPr>
              <w:spacing w:before="0"/>
              <w:jc w:val="center"/>
            </w:pPr>
          </w:p>
        </w:tc>
        <w:tc>
          <w:tcPr>
            <w:tcW w:w="1221" w:type="dxa"/>
            <w:noWrap/>
            <w:vAlign w:val="center"/>
            <w:hideMark/>
          </w:tcPr>
          <w:p w14:paraId="0DD8F10E" w14:textId="77777777" w:rsidR="00130C5E" w:rsidRPr="00130C5E" w:rsidRDefault="00130C5E" w:rsidP="007728CB">
            <w:pPr>
              <w:spacing w:before="0"/>
              <w:jc w:val="center"/>
            </w:pPr>
          </w:p>
        </w:tc>
        <w:tc>
          <w:tcPr>
            <w:tcW w:w="900" w:type="dxa"/>
            <w:noWrap/>
            <w:vAlign w:val="center"/>
            <w:hideMark/>
          </w:tcPr>
          <w:p w14:paraId="56A45A76" w14:textId="77777777" w:rsidR="00130C5E" w:rsidRPr="00130C5E" w:rsidRDefault="00130C5E" w:rsidP="007728CB">
            <w:pPr>
              <w:spacing w:before="0"/>
              <w:jc w:val="center"/>
            </w:pPr>
          </w:p>
        </w:tc>
        <w:tc>
          <w:tcPr>
            <w:tcW w:w="900" w:type="dxa"/>
            <w:noWrap/>
            <w:vAlign w:val="center"/>
            <w:hideMark/>
          </w:tcPr>
          <w:p w14:paraId="7A2F396E" w14:textId="77777777" w:rsidR="00130C5E" w:rsidRPr="00130C5E" w:rsidRDefault="00130C5E" w:rsidP="007728CB">
            <w:pPr>
              <w:spacing w:before="0"/>
              <w:jc w:val="center"/>
            </w:pPr>
          </w:p>
        </w:tc>
        <w:tc>
          <w:tcPr>
            <w:tcW w:w="900" w:type="dxa"/>
            <w:noWrap/>
            <w:vAlign w:val="center"/>
            <w:hideMark/>
          </w:tcPr>
          <w:p w14:paraId="00BB25A1" w14:textId="77777777" w:rsidR="00130C5E" w:rsidRPr="00130C5E" w:rsidRDefault="00130C5E" w:rsidP="007728CB">
            <w:pPr>
              <w:spacing w:before="0"/>
              <w:jc w:val="center"/>
            </w:pPr>
          </w:p>
        </w:tc>
        <w:tc>
          <w:tcPr>
            <w:tcW w:w="900" w:type="dxa"/>
            <w:noWrap/>
            <w:vAlign w:val="center"/>
            <w:hideMark/>
          </w:tcPr>
          <w:p w14:paraId="269F3DEC" w14:textId="77777777" w:rsidR="00130C5E" w:rsidRPr="00130C5E" w:rsidRDefault="00130C5E" w:rsidP="007728CB">
            <w:pPr>
              <w:spacing w:before="0"/>
              <w:jc w:val="center"/>
            </w:pPr>
          </w:p>
        </w:tc>
        <w:tc>
          <w:tcPr>
            <w:tcW w:w="900" w:type="dxa"/>
            <w:noWrap/>
            <w:vAlign w:val="center"/>
            <w:hideMark/>
          </w:tcPr>
          <w:p w14:paraId="4617558F" w14:textId="77777777" w:rsidR="00130C5E" w:rsidRPr="00130C5E" w:rsidRDefault="00130C5E" w:rsidP="007728CB">
            <w:pPr>
              <w:spacing w:before="0"/>
              <w:jc w:val="center"/>
            </w:pPr>
          </w:p>
        </w:tc>
      </w:tr>
      <w:tr w:rsidR="00130C5E" w:rsidRPr="00130C5E" w14:paraId="1F30D4A5" w14:textId="77777777" w:rsidTr="007728CB">
        <w:trPr>
          <w:trHeight w:val="255"/>
          <w:jc w:val="center"/>
        </w:trPr>
        <w:tc>
          <w:tcPr>
            <w:tcW w:w="1640" w:type="dxa"/>
            <w:tcBorders>
              <w:top w:val="single" w:sz="8" w:space="0" w:color="auto"/>
              <w:left w:val="single" w:sz="8" w:space="0" w:color="auto"/>
              <w:bottom w:val="nil"/>
              <w:right w:val="nil"/>
            </w:tcBorders>
            <w:noWrap/>
            <w:vAlign w:val="center"/>
            <w:hideMark/>
          </w:tcPr>
          <w:p w14:paraId="3C73558D" w14:textId="77777777" w:rsidR="00130C5E" w:rsidRPr="00130C5E" w:rsidRDefault="00130C5E" w:rsidP="007728CB">
            <w:pPr>
              <w:keepNext/>
              <w:spacing w:before="0"/>
              <w:rPr>
                <w:lang w:val="en-GB"/>
              </w:rPr>
            </w:pPr>
            <w:r w:rsidRPr="00130C5E">
              <w:rPr>
                <w:lang w:val="en-GB"/>
              </w:rPr>
              <w:t> </w:t>
            </w:r>
          </w:p>
        </w:tc>
        <w:tc>
          <w:tcPr>
            <w:tcW w:w="900" w:type="dxa"/>
            <w:tcBorders>
              <w:top w:val="single" w:sz="8" w:space="0" w:color="auto"/>
              <w:left w:val="single" w:sz="8" w:space="0" w:color="auto"/>
              <w:bottom w:val="single" w:sz="8" w:space="0" w:color="auto"/>
              <w:right w:val="nil"/>
            </w:tcBorders>
            <w:noWrap/>
            <w:vAlign w:val="center"/>
            <w:hideMark/>
          </w:tcPr>
          <w:p w14:paraId="2FA5D6D1" w14:textId="17C9E508" w:rsidR="00130C5E" w:rsidRPr="00130C5E" w:rsidRDefault="00130C5E" w:rsidP="007728CB">
            <w:pPr>
              <w:keepNext/>
              <w:spacing w:before="0"/>
              <w:jc w:val="center"/>
              <w:rPr>
                <w:b/>
                <w:bCs/>
                <w:lang w:val="en-GB"/>
              </w:rPr>
            </w:pPr>
          </w:p>
        </w:tc>
        <w:tc>
          <w:tcPr>
            <w:tcW w:w="900" w:type="dxa"/>
            <w:tcBorders>
              <w:top w:val="single" w:sz="8" w:space="0" w:color="auto"/>
              <w:left w:val="nil"/>
              <w:bottom w:val="single" w:sz="8" w:space="0" w:color="auto"/>
              <w:right w:val="nil"/>
            </w:tcBorders>
            <w:noWrap/>
            <w:vAlign w:val="center"/>
            <w:hideMark/>
          </w:tcPr>
          <w:p w14:paraId="082EEC8A" w14:textId="376413B6" w:rsidR="00130C5E" w:rsidRPr="00130C5E" w:rsidRDefault="00130C5E" w:rsidP="007728CB">
            <w:pPr>
              <w:keepNext/>
              <w:spacing w:before="0"/>
              <w:jc w:val="center"/>
              <w:rPr>
                <w:lang w:val="en-GB"/>
              </w:rPr>
            </w:pPr>
          </w:p>
        </w:tc>
        <w:tc>
          <w:tcPr>
            <w:tcW w:w="1221" w:type="dxa"/>
            <w:tcBorders>
              <w:top w:val="single" w:sz="8" w:space="0" w:color="auto"/>
              <w:left w:val="nil"/>
              <w:bottom w:val="single" w:sz="8" w:space="0" w:color="auto"/>
              <w:right w:val="nil"/>
            </w:tcBorders>
            <w:noWrap/>
            <w:vAlign w:val="center"/>
            <w:hideMark/>
          </w:tcPr>
          <w:p w14:paraId="0B353118" w14:textId="77777777" w:rsidR="00130C5E" w:rsidRPr="00130C5E" w:rsidRDefault="00130C5E" w:rsidP="007728CB">
            <w:pPr>
              <w:keepNext/>
              <w:spacing w:before="0"/>
              <w:jc w:val="center"/>
              <w:rPr>
                <w:b/>
                <w:bCs/>
                <w:lang w:val="en-GB"/>
              </w:rPr>
            </w:pPr>
            <w:r w:rsidRPr="00130C5E">
              <w:rPr>
                <w:b/>
                <w:bCs/>
                <w:lang w:val="en-GB"/>
              </w:rPr>
              <w:t>LDB</w:t>
            </w:r>
          </w:p>
        </w:tc>
        <w:tc>
          <w:tcPr>
            <w:tcW w:w="900" w:type="dxa"/>
            <w:tcBorders>
              <w:top w:val="single" w:sz="8" w:space="0" w:color="auto"/>
              <w:left w:val="nil"/>
              <w:bottom w:val="single" w:sz="8" w:space="0" w:color="auto"/>
              <w:right w:val="nil"/>
            </w:tcBorders>
            <w:noWrap/>
            <w:vAlign w:val="center"/>
            <w:hideMark/>
          </w:tcPr>
          <w:p w14:paraId="12A919B9" w14:textId="1555029D" w:rsidR="00130C5E" w:rsidRPr="00130C5E" w:rsidRDefault="00130C5E" w:rsidP="007728CB">
            <w:pPr>
              <w:keepNext/>
              <w:spacing w:before="0"/>
              <w:jc w:val="center"/>
              <w:rPr>
                <w:b/>
                <w:bCs/>
                <w:lang w:val="en-GB"/>
              </w:rPr>
            </w:pPr>
          </w:p>
        </w:tc>
        <w:tc>
          <w:tcPr>
            <w:tcW w:w="900" w:type="dxa"/>
            <w:tcBorders>
              <w:top w:val="single" w:sz="8" w:space="0" w:color="auto"/>
              <w:left w:val="nil"/>
              <w:bottom w:val="single" w:sz="8" w:space="0" w:color="auto"/>
              <w:right w:val="nil"/>
            </w:tcBorders>
            <w:noWrap/>
            <w:vAlign w:val="center"/>
            <w:hideMark/>
          </w:tcPr>
          <w:p w14:paraId="7C4C83ED" w14:textId="7951FE2C" w:rsidR="00130C5E" w:rsidRPr="00130C5E" w:rsidRDefault="00130C5E" w:rsidP="007728CB">
            <w:pPr>
              <w:keepNext/>
              <w:spacing w:before="0"/>
              <w:jc w:val="center"/>
              <w:rPr>
                <w:b/>
                <w:bCs/>
                <w:lang w:val="en-GB"/>
              </w:rPr>
            </w:pPr>
          </w:p>
        </w:tc>
        <w:tc>
          <w:tcPr>
            <w:tcW w:w="900" w:type="dxa"/>
            <w:tcBorders>
              <w:top w:val="single" w:sz="8" w:space="0" w:color="auto"/>
              <w:left w:val="nil"/>
              <w:bottom w:val="single" w:sz="8" w:space="0" w:color="auto"/>
              <w:right w:val="nil"/>
            </w:tcBorders>
            <w:noWrap/>
            <w:vAlign w:val="center"/>
            <w:hideMark/>
          </w:tcPr>
          <w:p w14:paraId="1E6E245E" w14:textId="5990E694" w:rsidR="00130C5E" w:rsidRPr="00130C5E" w:rsidRDefault="00130C5E" w:rsidP="007728CB">
            <w:pPr>
              <w:keepNext/>
              <w:spacing w:before="0"/>
              <w:jc w:val="center"/>
              <w:rPr>
                <w:b/>
                <w:bCs/>
                <w:lang w:val="en-GB"/>
              </w:rPr>
            </w:pPr>
          </w:p>
        </w:tc>
        <w:tc>
          <w:tcPr>
            <w:tcW w:w="900" w:type="dxa"/>
            <w:tcBorders>
              <w:top w:val="single" w:sz="8" w:space="0" w:color="auto"/>
              <w:left w:val="nil"/>
              <w:bottom w:val="single" w:sz="8" w:space="0" w:color="auto"/>
              <w:right w:val="nil"/>
            </w:tcBorders>
            <w:noWrap/>
            <w:vAlign w:val="center"/>
            <w:hideMark/>
          </w:tcPr>
          <w:p w14:paraId="0275FB00" w14:textId="26EA9AB4" w:rsidR="00130C5E" w:rsidRPr="00130C5E" w:rsidRDefault="00130C5E" w:rsidP="007728CB">
            <w:pPr>
              <w:keepNext/>
              <w:spacing w:before="0"/>
              <w:jc w:val="center"/>
              <w:rPr>
                <w:lang w:val="en-GB"/>
              </w:rPr>
            </w:pPr>
          </w:p>
        </w:tc>
        <w:tc>
          <w:tcPr>
            <w:tcW w:w="900" w:type="dxa"/>
            <w:tcBorders>
              <w:top w:val="single" w:sz="8" w:space="0" w:color="auto"/>
              <w:left w:val="nil"/>
              <w:bottom w:val="single" w:sz="8" w:space="0" w:color="auto"/>
              <w:right w:val="single" w:sz="8" w:space="0" w:color="auto"/>
            </w:tcBorders>
            <w:noWrap/>
            <w:vAlign w:val="center"/>
            <w:hideMark/>
          </w:tcPr>
          <w:p w14:paraId="032AE21B" w14:textId="113DA431" w:rsidR="00130C5E" w:rsidRPr="00130C5E" w:rsidRDefault="00130C5E" w:rsidP="007728CB">
            <w:pPr>
              <w:keepNext/>
              <w:spacing w:before="0"/>
              <w:jc w:val="center"/>
              <w:rPr>
                <w:lang w:val="en-GB"/>
              </w:rPr>
            </w:pPr>
          </w:p>
        </w:tc>
      </w:tr>
      <w:tr w:rsidR="00130C5E" w:rsidRPr="00130C5E" w14:paraId="4B9C347B" w14:textId="77777777" w:rsidTr="007728CB">
        <w:trPr>
          <w:trHeight w:val="255"/>
          <w:jc w:val="center"/>
        </w:trPr>
        <w:tc>
          <w:tcPr>
            <w:tcW w:w="1640" w:type="dxa"/>
            <w:tcBorders>
              <w:top w:val="nil"/>
              <w:left w:val="single" w:sz="8" w:space="0" w:color="auto"/>
              <w:bottom w:val="nil"/>
              <w:right w:val="nil"/>
            </w:tcBorders>
            <w:noWrap/>
            <w:vAlign w:val="center"/>
            <w:hideMark/>
          </w:tcPr>
          <w:p w14:paraId="2F5A7636" w14:textId="77777777" w:rsidR="00130C5E" w:rsidRPr="00130C5E" w:rsidRDefault="00130C5E" w:rsidP="007728CB">
            <w:pPr>
              <w:keepNext/>
              <w:spacing w:before="0"/>
              <w:rPr>
                <w:lang w:val="en-GB"/>
              </w:rPr>
            </w:pPr>
            <w:r w:rsidRPr="00130C5E">
              <w:rPr>
                <w:lang w:val="en-GB"/>
              </w:rPr>
              <w:t> </w:t>
            </w:r>
          </w:p>
        </w:tc>
        <w:tc>
          <w:tcPr>
            <w:tcW w:w="900" w:type="dxa"/>
            <w:tcBorders>
              <w:top w:val="nil"/>
              <w:left w:val="single" w:sz="8" w:space="0" w:color="auto"/>
              <w:bottom w:val="nil"/>
              <w:right w:val="nil"/>
            </w:tcBorders>
            <w:noWrap/>
            <w:vAlign w:val="center"/>
            <w:hideMark/>
          </w:tcPr>
          <w:p w14:paraId="3C75B143" w14:textId="04D09324" w:rsidR="00130C5E" w:rsidRPr="00130C5E" w:rsidRDefault="00130C5E" w:rsidP="007728CB">
            <w:pPr>
              <w:keepNext/>
              <w:spacing w:before="0"/>
              <w:jc w:val="center"/>
              <w:rPr>
                <w:b/>
                <w:bCs/>
                <w:lang w:val="en-GB"/>
              </w:rPr>
            </w:pPr>
          </w:p>
        </w:tc>
        <w:tc>
          <w:tcPr>
            <w:tcW w:w="900" w:type="dxa"/>
            <w:noWrap/>
            <w:vAlign w:val="center"/>
            <w:hideMark/>
          </w:tcPr>
          <w:p w14:paraId="0A1E214C" w14:textId="50A98D6A" w:rsidR="00130C5E" w:rsidRPr="00130C5E" w:rsidRDefault="00130C5E" w:rsidP="007728CB">
            <w:pPr>
              <w:keepNext/>
              <w:spacing w:before="0"/>
              <w:jc w:val="center"/>
              <w:rPr>
                <w:b/>
                <w:bCs/>
                <w:lang w:val="en-GB"/>
              </w:rPr>
            </w:pPr>
          </w:p>
        </w:tc>
        <w:tc>
          <w:tcPr>
            <w:tcW w:w="1221" w:type="dxa"/>
            <w:noWrap/>
            <w:vAlign w:val="center"/>
            <w:hideMark/>
          </w:tcPr>
          <w:p w14:paraId="40F01ECD" w14:textId="77777777" w:rsidR="00130C5E" w:rsidRPr="00130C5E" w:rsidRDefault="00130C5E" w:rsidP="007728CB">
            <w:pPr>
              <w:keepNext/>
              <w:spacing w:before="0"/>
              <w:jc w:val="center"/>
              <w:rPr>
                <w:b/>
                <w:bCs/>
                <w:lang w:val="en-GB"/>
              </w:rPr>
            </w:pPr>
            <w:r w:rsidRPr="00130C5E">
              <w:rPr>
                <w:b/>
                <w:bCs/>
                <w:lang w:val="en-GB"/>
              </w:rPr>
              <w:t>Over VTM15.0</w:t>
            </w:r>
          </w:p>
        </w:tc>
        <w:tc>
          <w:tcPr>
            <w:tcW w:w="900" w:type="dxa"/>
            <w:noWrap/>
            <w:vAlign w:val="center"/>
            <w:hideMark/>
          </w:tcPr>
          <w:p w14:paraId="56DA6F2B" w14:textId="13A30456" w:rsidR="00130C5E" w:rsidRPr="00130C5E" w:rsidRDefault="00130C5E" w:rsidP="007728CB">
            <w:pPr>
              <w:keepNext/>
              <w:spacing w:before="0"/>
              <w:jc w:val="center"/>
              <w:rPr>
                <w:b/>
                <w:bCs/>
                <w:lang w:val="en-GB"/>
              </w:rPr>
            </w:pPr>
          </w:p>
        </w:tc>
        <w:tc>
          <w:tcPr>
            <w:tcW w:w="900" w:type="dxa"/>
            <w:noWrap/>
            <w:vAlign w:val="center"/>
            <w:hideMark/>
          </w:tcPr>
          <w:p w14:paraId="14E7B684" w14:textId="6FEA0F23" w:rsidR="00130C5E" w:rsidRPr="00130C5E" w:rsidRDefault="00130C5E" w:rsidP="007728CB">
            <w:pPr>
              <w:keepNext/>
              <w:spacing w:before="0"/>
              <w:jc w:val="center"/>
              <w:rPr>
                <w:b/>
                <w:bCs/>
                <w:lang w:val="en-GB"/>
              </w:rPr>
            </w:pPr>
          </w:p>
        </w:tc>
        <w:tc>
          <w:tcPr>
            <w:tcW w:w="900" w:type="dxa"/>
            <w:noWrap/>
            <w:vAlign w:val="center"/>
            <w:hideMark/>
          </w:tcPr>
          <w:p w14:paraId="18519D07" w14:textId="01539EE4" w:rsidR="00130C5E" w:rsidRPr="00130C5E" w:rsidRDefault="00130C5E" w:rsidP="007728CB">
            <w:pPr>
              <w:keepNext/>
              <w:spacing w:before="0"/>
              <w:jc w:val="center"/>
              <w:rPr>
                <w:b/>
                <w:bCs/>
                <w:lang w:val="en-GB"/>
              </w:rPr>
            </w:pPr>
          </w:p>
        </w:tc>
        <w:tc>
          <w:tcPr>
            <w:tcW w:w="900" w:type="dxa"/>
            <w:noWrap/>
            <w:vAlign w:val="center"/>
            <w:hideMark/>
          </w:tcPr>
          <w:p w14:paraId="0E01DC6E" w14:textId="000336F9" w:rsidR="00130C5E" w:rsidRPr="00130C5E" w:rsidRDefault="00130C5E" w:rsidP="007728CB">
            <w:pPr>
              <w:keepNext/>
              <w:spacing w:before="0"/>
              <w:jc w:val="center"/>
              <w:rPr>
                <w:b/>
                <w:bCs/>
                <w:lang w:val="en-GB"/>
              </w:rPr>
            </w:pPr>
          </w:p>
        </w:tc>
        <w:tc>
          <w:tcPr>
            <w:tcW w:w="900" w:type="dxa"/>
            <w:tcBorders>
              <w:top w:val="nil"/>
              <w:left w:val="nil"/>
              <w:bottom w:val="nil"/>
              <w:right w:val="single" w:sz="8" w:space="0" w:color="auto"/>
            </w:tcBorders>
            <w:noWrap/>
            <w:vAlign w:val="center"/>
            <w:hideMark/>
          </w:tcPr>
          <w:p w14:paraId="787214FD" w14:textId="16608D08" w:rsidR="00130C5E" w:rsidRPr="00130C5E" w:rsidRDefault="00130C5E" w:rsidP="007728CB">
            <w:pPr>
              <w:keepNext/>
              <w:spacing w:before="0"/>
              <w:jc w:val="center"/>
              <w:rPr>
                <w:b/>
                <w:bCs/>
                <w:lang w:val="en-GB"/>
              </w:rPr>
            </w:pPr>
          </w:p>
        </w:tc>
      </w:tr>
      <w:tr w:rsidR="00130C5E" w:rsidRPr="00130C5E" w14:paraId="465D209F" w14:textId="77777777" w:rsidTr="007728CB">
        <w:trPr>
          <w:trHeight w:val="255"/>
          <w:jc w:val="center"/>
        </w:trPr>
        <w:tc>
          <w:tcPr>
            <w:tcW w:w="1640" w:type="dxa"/>
            <w:tcBorders>
              <w:top w:val="nil"/>
              <w:left w:val="single" w:sz="8" w:space="0" w:color="auto"/>
              <w:bottom w:val="nil"/>
              <w:right w:val="nil"/>
            </w:tcBorders>
            <w:noWrap/>
            <w:vAlign w:val="center"/>
            <w:hideMark/>
          </w:tcPr>
          <w:p w14:paraId="42963537" w14:textId="77777777" w:rsidR="00130C5E" w:rsidRPr="00130C5E" w:rsidRDefault="00130C5E" w:rsidP="007728CB">
            <w:pPr>
              <w:keepNext/>
              <w:spacing w:before="0"/>
              <w:rPr>
                <w:lang w:val="en-GB"/>
              </w:rPr>
            </w:pPr>
            <w:r w:rsidRPr="00130C5E">
              <w:rPr>
                <w:lang w:val="en-GB"/>
              </w:rPr>
              <w:t> </w:t>
            </w:r>
          </w:p>
        </w:tc>
        <w:tc>
          <w:tcPr>
            <w:tcW w:w="900" w:type="dxa"/>
            <w:tcBorders>
              <w:top w:val="single" w:sz="8" w:space="0" w:color="auto"/>
              <w:left w:val="single" w:sz="8" w:space="0" w:color="auto"/>
              <w:bottom w:val="single" w:sz="8" w:space="0" w:color="auto"/>
              <w:right w:val="nil"/>
            </w:tcBorders>
            <w:noWrap/>
            <w:vAlign w:val="bottom"/>
            <w:hideMark/>
          </w:tcPr>
          <w:p w14:paraId="1784535A" w14:textId="77777777" w:rsidR="00130C5E" w:rsidRPr="00130C5E" w:rsidRDefault="00130C5E" w:rsidP="007728CB">
            <w:pPr>
              <w:keepNext/>
              <w:spacing w:before="0"/>
              <w:jc w:val="center"/>
              <w:rPr>
                <w:lang w:val="en-GB"/>
              </w:rPr>
            </w:pPr>
            <w:proofErr w:type="spellStart"/>
            <w:r w:rsidRPr="00130C5E">
              <w:rPr>
                <w:lang w:val="en-GB"/>
              </w:rPr>
              <w:t>wPsnrY</w:t>
            </w:r>
            <w:proofErr w:type="spellEnd"/>
          </w:p>
        </w:tc>
        <w:tc>
          <w:tcPr>
            <w:tcW w:w="900" w:type="dxa"/>
            <w:tcBorders>
              <w:top w:val="single" w:sz="8" w:space="0" w:color="auto"/>
              <w:left w:val="nil"/>
              <w:bottom w:val="single" w:sz="8" w:space="0" w:color="auto"/>
              <w:right w:val="nil"/>
            </w:tcBorders>
            <w:noWrap/>
            <w:vAlign w:val="bottom"/>
            <w:hideMark/>
          </w:tcPr>
          <w:p w14:paraId="4A7E6B67" w14:textId="77777777" w:rsidR="00130C5E" w:rsidRPr="00130C5E" w:rsidRDefault="00130C5E" w:rsidP="007728CB">
            <w:pPr>
              <w:keepNext/>
              <w:spacing w:before="0"/>
              <w:jc w:val="center"/>
              <w:rPr>
                <w:lang w:val="en-GB"/>
              </w:rPr>
            </w:pPr>
            <w:proofErr w:type="spellStart"/>
            <w:r w:rsidRPr="00130C5E">
              <w:rPr>
                <w:lang w:val="en-GB"/>
              </w:rPr>
              <w:t>wPsnrU</w:t>
            </w:r>
            <w:proofErr w:type="spellEnd"/>
          </w:p>
        </w:tc>
        <w:tc>
          <w:tcPr>
            <w:tcW w:w="1221" w:type="dxa"/>
            <w:tcBorders>
              <w:top w:val="single" w:sz="8" w:space="0" w:color="auto"/>
              <w:left w:val="nil"/>
              <w:bottom w:val="single" w:sz="8" w:space="0" w:color="auto"/>
              <w:right w:val="single" w:sz="8" w:space="0" w:color="auto"/>
            </w:tcBorders>
            <w:noWrap/>
            <w:vAlign w:val="bottom"/>
            <w:hideMark/>
          </w:tcPr>
          <w:p w14:paraId="6EEB21BC" w14:textId="77777777" w:rsidR="00130C5E" w:rsidRPr="00130C5E" w:rsidRDefault="00130C5E" w:rsidP="007728CB">
            <w:pPr>
              <w:keepNext/>
              <w:spacing w:before="0"/>
              <w:jc w:val="center"/>
              <w:rPr>
                <w:lang w:val="en-GB"/>
              </w:rPr>
            </w:pPr>
            <w:proofErr w:type="spellStart"/>
            <w:r w:rsidRPr="00130C5E">
              <w:rPr>
                <w:lang w:val="en-GB"/>
              </w:rPr>
              <w:t>wPsnrV</w:t>
            </w:r>
            <w:proofErr w:type="spellEnd"/>
          </w:p>
        </w:tc>
        <w:tc>
          <w:tcPr>
            <w:tcW w:w="900" w:type="dxa"/>
            <w:tcBorders>
              <w:top w:val="single" w:sz="8" w:space="0" w:color="auto"/>
              <w:left w:val="nil"/>
              <w:bottom w:val="single" w:sz="8" w:space="0" w:color="auto"/>
              <w:right w:val="nil"/>
            </w:tcBorders>
            <w:noWrap/>
            <w:vAlign w:val="bottom"/>
            <w:hideMark/>
          </w:tcPr>
          <w:p w14:paraId="4D7A28E6" w14:textId="77777777" w:rsidR="00130C5E" w:rsidRPr="00130C5E" w:rsidRDefault="00130C5E" w:rsidP="007728CB">
            <w:pPr>
              <w:keepNext/>
              <w:spacing w:before="0"/>
              <w:jc w:val="center"/>
              <w:rPr>
                <w:lang w:val="en-GB"/>
              </w:rPr>
            </w:pPr>
            <w:proofErr w:type="spellStart"/>
            <w:r w:rsidRPr="00130C5E">
              <w:rPr>
                <w:lang w:val="en-GB"/>
              </w:rPr>
              <w:t>psnrY</w:t>
            </w:r>
            <w:proofErr w:type="spellEnd"/>
          </w:p>
        </w:tc>
        <w:tc>
          <w:tcPr>
            <w:tcW w:w="900" w:type="dxa"/>
            <w:tcBorders>
              <w:top w:val="single" w:sz="8" w:space="0" w:color="auto"/>
              <w:left w:val="nil"/>
              <w:bottom w:val="single" w:sz="8" w:space="0" w:color="auto"/>
              <w:right w:val="nil"/>
            </w:tcBorders>
            <w:noWrap/>
            <w:vAlign w:val="bottom"/>
            <w:hideMark/>
          </w:tcPr>
          <w:p w14:paraId="627FE648" w14:textId="77777777" w:rsidR="00130C5E" w:rsidRPr="00130C5E" w:rsidRDefault="00130C5E" w:rsidP="007728CB">
            <w:pPr>
              <w:keepNext/>
              <w:spacing w:before="0"/>
              <w:jc w:val="center"/>
              <w:rPr>
                <w:lang w:val="en-GB"/>
              </w:rPr>
            </w:pPr>
            <w:proofErr w:type="spellStart"/>
            <w:r w:rsidRPr="00130C5E">
              <w:rPr>
                <w:lang w:val="en-GB"/>
              </w:rPr>
              <w:t>psnrU</w:t>
            </w:r>
            <w:proofErr w:type="spellEnd"/>
          </w:p>
        </w:tc>
        <w:tc>
          <w:tcPr>
            <w:tcW w:w="900" w:type="dxa"/>
            <w:tcBorders>
              <w:top w:val="single" w:sz="8" w:space="0" w:color="auto"/>
              <w:left w:val="nil"/>
              <w:bottom w:val="single" w:sz="8" w:space="0" w:color="auto"/>
              <w:right w:val="single" w:sz="8" w:space="0" w:color="auto"/>
            </w:tcBorders>
            <w:noWrap/>
            <w:vAlign w:val="bottom"/>
            <w:hideMark/>
          </w:tcPr>
          <w:p w14:paraId="5FB2331E" w14:textId="77777777" w:rsidR="00130C5E" w:rsidRPr="00130C5E" w:rsidRDefault="00130C5E" w:rsidP="007728CB">
            <w:pPr>
              <w:keepNext/>
              <w:spacing w:before="0"/>
              <w:jc w:val="center"/>
              <w:rPr>
                <w:lang w:val="en-GB"/>
              </w:rPr>
            </w:pPr>
            <w:proofErr w:type="spellStart"/>
            <w:r w:rsidRPr="00130C5E">
              <w:rPr>
                <w:lang w:val="en-GB"/>
              </w:rPr>
              <w:t>psnrV</w:t>
            </w:r>
            <w:proofErr w:type="spellEnd"/>
          </w:p>
        </w:tc>
        <w:tc>
          <w:tcPr>
            <w:tcW w:w="900" w:type="dxa"/>
            <w:tcBorders>
              <w:top w:val="single" w:sz="8" w:space="0" w:color="auto"/>
              <w:left w:val="nil"/>
              <w:bottom w:val="single" w:sz="8" w:space="0" w:color="auto"/>
              <w:right w:val="nil"/>
            </w:tcBorders>
            <w:noWrap/>
            <w:vAlign w:val="center"/>
            <w:hideMark/>
          </w:tcPr>
          <w:p w14:paraId="525FF35E" w14:textId="77777777" w:rsidR="00130C5E" w:rsidRPr="00130C5E" w:rsidRDefault="00130C5E" w:rsidP="007728CB">
            <w:pPr>
              <w:keepNext/>
              <w:spacing w:before="0"/>
              <w:jc w:val="center"/>
              <w:rPr>
                <w:lang w:val="en-GB"/>
              </w:rPr>
            </w:pPr>
            <w:proofErr w:type="spellStart"/>
            <w:r w:rsidRPr="00130C5E">
              <w:rPr>
                <w:lang w:val="en-GB"/>
              </w:rPr>
              <w:t>EncT</w:t>
            </w:r>
            <w:proofErr w:type="spellEnd"/>
          </w:p>
        </w:tc>
        <w:tc>
          <w:tcPr>
            <w:tcW w:w="900" w:type="dxa"/>
            <w:tcBorders>
              <w:top w:val="single" w:sz="8" w:space="0" w:color="auto"/>
              <w:left w:val="nil"/>
              <w:bottom w:val="single" w:sz="8" w:space="0" w:color="auto"/>
              <w:right w:val="single" w:sz="8" w:space="0" w:color="auto"/>
            </w:tcBorders>
            <w:noWrap/>
            <w:vAlign w:val="center"/>
            <w:hideMark/>
          </w:tcPr>
          <w:p w14:paraId="46084573" w14:textId="77777777" w:rsidR="00130C5E" w:rsidRPr="00130C5E" w:rsidRDefault="00130C5E" w:rsidP="007728CB">
            <w:pPr>
              <w:keepNext/>
              <w:spacing w:before="0"/>
              <w:jc w:val="center"/>
              <w:rPr>
                <w:lang w:val="en-GB"/>
              </w:rPr>
            </w:pPr>
            <w:proofErr w:type="spellStart"/>
            <w:r w:rsidRPr="00130C5E">
              <w:rPr>
                <w:lang w:val="en-GB"/>
              </w:rPr>
              <w:t>DecT</w:t>
            </w:r>
            <w:proofErr w:type="spellEnd"/>
          </w:p>
        </w:tc>
      </w:tr>
      <w:tr w:rsidR="00130C5E" w:rsidRPr="00130C5E" w14:paraId="15F4CF72" w14:textId="77777777" w:rsidTr="007728CB">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7DB9576A" w14:textId="655408BE" w:rsidR="00130C5E" w:rsidRPr="00130C5E" w:rsidRDefault="00130C5E" w:rsidP="007728CB">
            <w:pPr>
              <w:keepNext/>
              <w:spacing w:before="0"/>
              <w:rPr>
                <w:lang w:val="en-GB"/>
              </w:rPr>
            </w:pPr>
            <w:r w:rsidRPr="00130C5E">
              <w:rPr>
                <w:lang w:val="en-GB"/>
              </w:rPr>
              <w:t>PQ</w:t>
            </w:r>
            <w:r w:rsidR="00CF07E7">
              <w:rPr>
                <w:lang w:val="en-GB"/>
              </w:rPr>
              <w:t xml:space="preserve"> 4:4:4</w:t>
            </w:r>
          </w:p>
        </w:tc>
        <w:tc>
          <w:tcPr>
            <w:tcW w:w="900" w:type="dxa"/>
            <w:noWrap/>
            <w:vAlign w:val="center"/>
            <w:hideMark/>
          </w:tcPr>
          <w:p w14:paraId="4A5B6DAD" w14:textId="77777777" w:rsidR="00130C5E" w:rsidRPr="00130C5E" w:rsidRDefault="00130C5E" w:rsidP="007728CB">
            <w:pPr>
              <w:keepNext/>
              <w:spacing w:before="0"/>
              <w:jc w:val="center"/>
              <w:rPr>
                <w:lang w:val="en-GB"/>
              </w:rPr>
            </w:pPr>
            <w:r w:rsidRPr="00130C5E">
              <w:rPr>
                <w:lang w:val="en-GB"/>
              </w:rPr>
              <w:t>0.01%</w:t>
            </w:r>
          </w:p>
        </w:tc>
        <w:tc>
          <w:tcPr>
            <w:tcW w:w="900" w:type="dxa"/>
            <w:noWrap/>
            <w:vAlign w:val="center"/>
            <w:hideMark/>
          </w:tcPr>
          <w:p w14:paraId="308B5C8A" w14:textId="77777777" w:rsidR="00130C5E" w:rsidRPr="00130C5E" w:rsidRDefault="00130C5E" w:rsidP="007728CB">
            <w:pPr>
              <w:keepNext/>
              <w:spacing w:before="0"/>
              <w:jc w:val="center"/>
              <w:rPr>
                <w:lang w:val="en-GB"/>
              </w:rPr>
            </w:pPr>
            <w:r w:rsidRPr="00130C5E">
              <w:rPr>
                <w:lang w:val="en-GB"/>
              </w:rPr>
              <w:t>0.00%</w:t>
            </w:r>
          </w:p>
        </w:tc>
        <w:tc>
          <w:tcPr>
            <w:tcW w:w="1221" w:type="dxa"/>
            <w:tcBorders>
              <w:top w:val="nil"/>
              <w:left w:val="nil"/>
              <w:bottom w:val="nil"/>
              <w:right w:val="single" w:sz="8" w:space="0" w:color="auto"/>
            </w:tcBorders>
            <w:noWrap/>
            <w:vAlign w:val="center"/>
            <w:hideMark/>
          </w:tcPr>
          <w:p w14:paraId="6D69FA0A" w14:textId="77777777" w:rsidR="00130C5E" w:rsidRPr="00130C5E" w:rsidRDefault="00130C5E" w:rsidP="007728CB">
            <w:pPr>
              <w:keepNext/>
              <w:spacing w:before="0"/>
              <w:jc w:val="center"/>
              <w:rPr>
                <w:lang w:val="en-GB"/>
              </w:rPr>
            </w:pPr>
            <w:r w:rsidRPr="00130C5E">
              <w:rPr>
                <w:lang w:val="en-GB"/>
              </w:rPr>
              <w:t>0.01%</w:t>
            </w:r>
          </w:p>
        </w:tc>
        <w:tc>
          <w:tcPr>
            <w:tcW w:w="900" w:type="dxa"/>
            <w:noWrap/>
            <w:vAlign w:val="center"/>
            <w:hideMark/>
          </w:tcPr>
          <w:p w14:paraId="15AA3EA8" w14:textId="77777777" w:rsidR="00130C5E" w:rsidRPr="00130C5E" w:rsidRDefault="00130C5E" w:rsidP="007728CB">
            <w:pPr>
              <w:keepNext/>
              <w:spacing w:before="0"/>
              <w:jc w:val="center"/>
              <w:rPr>
                <w:lang w:val="en-GB"/>
              </w:rPr>
            </w:pPr>
            <w:r w:rsidRPr="00130C5E">
              <w:rPr>
                <w:lang w:val="en-GB"/>
              </w:rPr>
              <w:t>0.00%</w:t>
            </w:r>
          </w:p>
        </w:tc>
        <w:tc>
          <w:tcPr>
            <w:tcW w:w="900" w:type="dxa"/>
            <w:noWrap/>
            <w:vAlign w:val="center"/>
            <w:hideMark/>
          </w:tcPr>
          <w:p w14:paraId="3F327199" w14:textId="77777777" w:rsidR="00130C5E" w:rsidRPr="00130C5E" w:rsidRDefault="00130C5E" w:rsidP="007728CB">
            <w:pPr>
              <w:keepNext/>
              <w:spacing w:before="0"/>
              <w:jc w:val="center"/>
              <w:rPr>
                <w:lang w:val="en-GB"/>
              </w:rPr>
            </w:pPr>
            <w:r w:rsidRPr="00130C5E">
              <w:rPr>
                <w:lang w:val="en-GB"/>
              </w:rPr>
              <w:t>-0.03%</w:t>
            </w:r>
          </w:p>
        </w:tc>
        <w:tc>
          <w:tcPr>
            <w:tcW w:w="900" w:type="dxa"/>
            <w:tcBorders>
              <w:top w:val="nil"/>
              <w:left w:val="nil"/>
              <w:bottom w:val="nil"/>
              <w:right w:val="single" w:sz="8" w:space="0" w:color="auto"/>
            </w:tcBorders>
            <w:noWrap/>
            <w:vAlign w:val="center"/>
            <w:hideMark/>
          </w:tcPr>
          <w:p w14:paraId="0D3CC7C3" w14:textId="77777777" w:rsidR="00130C5E" w:rsidRPr="00130C5E" w:rsidRDefault="00130C5E" w:rsidP="007728CB">
            <w:pPr>
              <w:keepNext/>
              <w:spacing w:before="0"/>
              <w:jc w:val="center"/>
              <w:rPr>
                <w:lang w:val="en-GB"/>
              </w:rPr>
            </w:pPr>
            <w:r w:rsidRPr="00130C5E">
              <w:rPr>
                <w:lang w:val="en-GB"/>
              </w:rPr>
              <w:t>0.00%</w:t>
            </w:r>
          </w:p>
        </w:tc>
        <w:tc>
          <w:tcPr>
            <w:tcW w:w="900" w:type="dxa"/>
            <w:noWrap/>
            <w:vAlign w:val="center"/>
            <w:hideMark/>
          </w:tcPr>
          <w:p w14:paraId="6FC83AC2" w14:textId="77777777" w:rsidR="00130C5E" w:rsidRPr="00130C5E" w:rsidRDefault="00130C5E" w:rsidP="007728CB">
            <w:pPr>
              <w:keepNext/>
              <w:spacing w:before="0"/>
              <w:jc w:val="center"/>
              <w:rPr>
                <w:lang w:val="en-GB"/>
              </w:rPr>
            </w:pPr>
            <w:r w:rsidRPr="00130C5E">
              <w:rPr>
                <w:lang w:val="en-GB"/>
              </w:rPr>
              <w:t>97%</w:t>
            </w:r>
          </w:p>
        </w:tc>
        <w:tc>
          <w:tcPr>
            <w:tcW w:w="900" w:type="dxa"/>
            <w:tcBorders>
              <w:top w:val="nil"/>
              <w:left w:val="nil"/>
              <w:bottom w:val="nil"/>
              <w:right w:val="single" w:sz="8" w:space="0" w:color="auto"/>
            </w:tcBorders>
            <w:noWrap/>
            <w:vAlign w:val="center"/>
            <w:hideMark/>
          </w:tcPr>
          <w:p w14:paraId="6F832A25" w14:textId="77777777" w:rsidR="00130C5E" w:rsidRPr="00130C5E" w:rsidRDefault="00130C5E" w:rsidP="007728CB">
            <w:pPr>
              <w:keepNext/>
              <w:spacing w:before="0"/>
              <w:jc w:val="center"/>
              <w:rPr>
                <w:lang w:val="en-GB"/>
              </w:rPr>
            </w:pPr>
            <w:r w:rsidRPr="00130C5E">
              <w:rPr>
                <w:lang w:val="en-GB"/>
              </w:rPr>
              <w:t>99%</w:t>
            </w:r>
          </w:p>
        </w:tc>
      </w:tr>
      <w:tr w:rsidR="00130C5E" w:rsidRPr="00130C5E" w14:paraId="41CF46DF" w14:textId="77777777" w:rsidTr="007728CB">
        <w:trPr>
          <w:trHeight w:val="255"/>
          <w:jc w:val="center"/>
        </w:trPr>
        <w:tc>
          <w:tcPr>
            <w:tcW w:w="1640" w:type="dxa"/>
            <w:tcBorders>
              <w:top w:val="nil"/>
              <w:left w:val="single" w:sz="8" w:space="0" w:color="auto"/>
              <w:bottom w:val="nil"/>
              <w:right w:val="single" w:sz="8" w:space="0" w:color="auto"/>
            </w:tcBorders>
            <w:noWrap/>
            <w:vAlign w:val="center"/>
            <w:hideMark/>
          </w:tcPr>
          <w:p w14:paraId="6BC70195" w14:textId="63E052D6" w:rsidR="00130C5E" w:rsidRPr="00130C5E" w:rsidRDefault="00130C5E" w:rsidP="007728CB">
            <w:pPr>
              <w:keepNext/>
              <w:spacing w:before="0"/>
              <w:rPr>
                <w:lang w:val="en-GB"/>
              </w:rPr>
            </w:pPr>
            <w:r w:rsidRPr="00130C5E">
              <w:rPr>
                <w:lang w:val="en-GB"/>
              </w:rPr>
              <w:t>PQ</w:t>
            </w:r>
            <w:r w:rsidR="00CF07E7">
              <w:rPr>
                <w:lang w:val="en-GB"/>
              </w:rPr>
              <w:t xml:space="preserve"> 4:2:2</w:t>
            </w:r>
          </w:p>
        </w:tc>
        <w:tc>
          <w:tcPr>
            <w:tcW w:w="900" w:type="dxa"/>
            <w:noWrap/>
            <w:vAlign w:val="center"/>
            <w:hideMark/>
          </w:tcPr>
          <w:p w14:paraId="4C94A1AC" w14:textId="77777777" w:rsidR="00130C5E" w:rsidRPr="00130C5E" w:rsidRDefault="00130C5E" w:rsidP="007728CB">
            <w:pPr>
              <w:keepNext/>
              <w:spacing w:before="0"/>
              <w:jc w:val="center"/>
              <w:rPr>
                <w:lang w:val="en-GB"/>
              </w:rPr>
            </w:pPr>
            <w:r w:rsidRPr="00130C5E">
              <w:rPr>
                <w:lang w:val="en-GB"/>
              </w:rPr>
              <w:t>0.01%</w:t>
            </w:r>
          </w:p>
        </w:tc>
        <w:tc>
          <w:tcPr>
            <w:tcW w:w="900" w:type="dxa"/>
            <w:noWrap/>
            <w:vAlign w:val="center"/>
            <w:hideMark/>
          </w:tcPr>
          <w:p w14:paraId="7D0B16BA" w14:textId="77777777" w:rsidR="00130C5E" w:rsidRPr="00130C5E" w:rsidRDefault="00130C5E" w:rsidP="007728CB">
            <w:pPr>
              <w:keepNext/>
              <w:spacing w:before="0"/>
              <w:jc w:val="center"/>
              <w:rPr>
                <w:lang w:val="en-GB"/>
              </w:rPr>
            </w:pPr>
            <w:r w:rsidRPr="00130C5E">
              <w:rPr>
                <w:lang w:val="en-GB"/>
              </w:rPr>
              <w:t>-0.03%</w:t>
            </w:r>
          </w:p>
        </w:tc>
        <w:tc>
          <w:tcPr>
            <w:tcW w:w="1221" w:type="dxa"/>
            <w:tcBorders>
              <w:top w:val="nil"/>
              <w:left w:val="nil"/>
              <w:bottom w:val="nil"/>
              <w:right w:val="single" w:sz="8" w:space="0" w:color="auto"/>
            </w:tcBorders>
            <w:noWrap/>
            <w:vAlign w:val="center"/>
            <w:hideMark/>
          </w:tcPr>
          <w:p w14:paraId="2D73D635" w14:textId="77777777" w:rsidR="00130C5E" w:rsidRPr="00130C5E" w:rsidRDefault="00130C5E" w:rsidP="007728CB">
            <w:pPr>
              <w:keepNext/>
              <w:spacing w:before="0"/>
              <w:jc w:val="center"/>
              <w:rPr>
                <w:lang w:val="en-GB"/>
              </w:rPr>
            </w:pPr>
            <w:r w:rsidRPr="00130C5E">
              <w:rPr>
                <w:lang w:val="en-GB"/>
              </w:rPr>
              <w:t>0.00%</w:t>
            </w:r>
          </w:p>
        </w:tc>
        <w:tc>
          <w:tcPr>
            <w:tcW w:w="900" w:type="dxa"/>
            <w:noWrap/>
            <w:vAlign w:val="center"/>
            <w:hideMark/>
          </w:tcPr>
          <w:p w14:paraId="4FED73D0" w14:textId="77777777" w:rsidR="00130C5E" w:rsidRPr="00130C5E" w:rsidRDefault="00130C5E" w:rsidP="007728CB">
            <w:pPr>
              <w:keepNext/>
              <w:spacing w:before="0"/>
              <w:jc w:val="center"/>
              <w:rPr>
                <w:lang w:val="en-GB"/>
              </w:rPr>
            </w:pPr>
            <w:r w:rsidRPr="00130C5E">
              <w:rPr>
                <w:lang w:val="en-GB"/>
              </w:rPr>
              <w:t>0.01%</w:t>
            </w:r>
          </w:p>
        </w:tc>
        <w:tc>
          <w:tcPr>
            <w:tcW w:w="900" w:type="dxa"/>
            <w:noWrap/>
            <w:vAlign w:val="center"/>
            <w:hideMark/>
          </w:tcPr>
          <w:p w14:paraId="6380D41E" w14:textId="77777777" w:rsidR="00130C5E" w:rsidRPr="00130C5E" w:rsidRDefault="00130C5E" w:rsidP="007728CB">
            <w:pPr>
              <w:keepNext/>
              <w:spacing w:before="0"/>
              <w:jc w:val="center"/>
              <w:rPr>
                <w:lang w:val="en-GB"/>
              </w:rPr>
            </w:pPr>
            <w:r w:rsidRPr="00130C5E">
              <w:rPr>
                <w:lang w:val="en-GB"/>
              </w:rPr>
              <w:t>-0.04%</w:t>
            </w:r>
          </w:p>
        </w:tc>
        <w:tc>
          <w:tcPr>
            <w:tcW w:w="900" w:type="dxa"/>
            <w:tcBorders>
              <w:top w:val="nil"/>
              <w:left w:val="nil"/>
              <w:bottom w:val="nil"/>
              <w:right w:val="single" w:sz="8" w:space="0" w:color="auto"/>
            </w:tcBorders>
            <w:noWrap/>
            <w:vAlign w:val="center"/>
            <w:hideMark/>
          </w:tcPr>
          <w:p w14:paraId="60566FC5" w14:textId="77777777" w:rsidR="00130C5E" w:rsidRPr="00130C5E" w:rsidRDefault="00130C5E" w:rsidP="007728CB">
            <w:pPr>
              <w:keepNext/>
              <w:spacing w:before="0"/>
              <w:jc w:val="center"/>
              <w:rPr>
                <w:lang w:val="en-GB"/>
              </w:rPr>
            </w:pPr>
            <w:r w:rsidRPr="00130C5E">
              <w:rPr>
                <w:lang w:val="en-GB"/>
              </w:rPr>
              <w:t>0.00%</w:t>
            </w:r>
          </w:p>
        </w:tc>
        <w:tc>
          <w:tcPr>
            <w:tcW w:w="900" w:type="dxa"/>
            <w:noWrap/>
            <w:vAlign w:val="center"/>
            <w:hideMark/>
          </w:tcPr>
          <w:p w14:paraId="6F0AAF7B" w14:textId="77777777" w:rsidR="00130C5E" w:rsidRPr="00130C5E" w:rsidRDefault="00130C5E" w:rsidP="007728CB">
            <w:pPr>
              <w:keepNext/>
              <w:spacing w:before="0"/>
              <w:jc w:val="center"/>
              <w:rPr>
                <w:lang w:val="en-GB"/>
              </w:rPr>
            </w:pPr>
            <w:r w:rsidRPr="00130C5E">
              <w:rPr>
                <w:lang w:val="en-GB"/>
              </w:rPr>
              <w:t>98%</w:t>
            </w:r>
          </w:p>
        </w:tc>
        <w:tc>
          <w:tcPr>
            <w:tcW w:w="900" w:type="dxa"/>
            <w:tcBorders>
              <w:top w:val="nil"/>
              <w:left w:val="nil"/>
              <w:bottom w:val="nil"/>
              <w:right w:val="single" w:sz="8" w:space="0" w:color="auto"/>
            </w:tcBorders>
            <w:noWrap/>
            <w:vAlign w:val="center"/>
            <w:hideMark/>
          </w:tcPr>
          <w:p w14:paraId="07FAF680" w14:textId="77777777" w:rsidR="00130C5E" w:rsidRPr="00130C5E" w:rsidRDefault="00130C5E" w:rsidP="007728CB">
            <w:pPr>
              <w:keepNext/>
              <w:spacing w:before="0"/>
              <w:jc w:val="center"/>
              <w:rPr>
                <w:lang w:val="en-GB"/>
              </w:rPr>
            </w:pPr>
            <w:r w:rsidRPr="00130C5E">
              <w:rPr>
                <w:lang w:val="en-GB"/>
              </w:rPr>
              <w:t>99%</w:t>
            </w:r>
          </w:p>
        </w:tc>
      </w:tr>
      <w:tr w:rsidR="00130C5E" w:rsidRPr="00130C5E" w14:paraId="608F2337" w14:textId="77777777" w:rsidTr="007728CB">
        <w:trPr>
          <w:trHeight w:val="255"/>
          <w:jc w:val="center"/>
        </w:trPr>
        <w:tc>
          <w:tcPr>
            <w:tcW w:w="1640" w:type="dxa"/>
            <w:tcBorders>
              <w:top w:val="single" w:sz="8" w:space="0" w:color="auto"/>
              <w:left w:val="single" w:sz="8" w:space="0" w:color="auto"/>
              <w:bottom w:val="single" w:sz="8" w:space="0" w:color="auto"/>
              <w:right w:val="single" w:sz="8" w:space="0" w:color="auto"/>
            </w:tcBorders>
            <w:noWrap/>
            <w:vAlign w:val="center"/>
            <w:hideMark/>
          </w:tcPr>
          <w:p w14:paraId="47DE9F98" w14:textId="77777777" w:rsidR="00130C5E" w:rsidRPr="00130C5E" w:rsidRDefault="00130C5E" w:rsidP="007728CB">
            <w:pPr>
              <w:spacing w:before="0"/>
              <w:rPr>
                <w:b/>
                <w:bCs/>
                <w:lang w:val="en-GB"/>
              </w:rPr>
            </w:pPr>
            <w:r w:rsidRPr="00130C5E">
              <w:rPr>
                <w:b/>
                <w:bCs/>
                <w:lang w:val="en-GB"/>
              </w:rPr>
              <w:t>Overall</w:t>
            </w:r>
          </w:p>
        </w:tc>
        <w:tc>
          <w:tcPr>
            <w:tcW w:w="900" w:type="dxa"/>
            <w:tcBorders>
              <w:top w:val="single" w:sz="8" w:space="0" w:color="auto"/>
              <w:left w:val="single" w:sz="8" w:space="0" w:color="auto"/>
              <w:bottom w:val="single" w:sz="8" w:space="0" w:color="auto"/>
              <w:right w:val="nil"/>
            </w:tcBorders>
            <w:noWrap/>
            <w:vAlign w:val="center"/>
            <w:hideMark/>
          </w:tcPr>
          <w:p w14:paraId="429D681B" w14:textId="77777777" w:rsidR="00130C5E" w:rsidRPr="00130C5E" w:rsidRDefault="00130C5E" w:rsidP="007728CB">
            <w:pPr>
              <w:spacing w:before="0"/>
              <w:jc w:val="center"/>
              <w:rPr>
                <w:lang w:val="en-GB"/>
              </w:rPr>
            </w:pPr>
            <w:r w:rsidRPr="00130C5E">
              <w:rPr>
                <w:lang w:val="en-GB"/>
              </w:rPr>
              <w:t>0.01%</w:t>
            </w:r>
          </w:p>
        </w:tc>
        <w:tc>
          <w:tcPr>
            <w:tcW w:w="900" w:type="dxa"/>
            <w:tcBorders>
              <w:top w:val="single" w:sz="8" w:space="0" w:color="auto"/>
              <w:left w:val="nil"/>
              <w:bottom w:val="single" w:sz="8" w:space="0" w:color="auto"/>
              <w:right w:val="nil"/>
            </w:tcBorders>
            <w:noWrap/>
            <w:vAlign w:val="center"/>
            <w:hideMark/>
          </w:tcPr>
          <w:p w14:paraId="2BAF9E24" w14:textId="77777777" w:rsidR="00130C5E" w:rsidRPr="00130C5E" w:rsidRDefault="00130C5E" w:rsidP="007728CB">
            <w:pPr>
              <w:spacing w:before="0"/>
              <w:jc w:val="center"/>
              <w:rPr>
                <w:lang w:val="en-GB"/>
              </w:rPr>
            </w:pPr>
            <w:r w:rsidRPr="00130C5E">
              <w:rPr>
                <w:lang w:val="en-GB"/>
              </w:rPr>
              <w:t>-0.02%</w:t>
            </w:r>
          </w:p>
        </w:tc>
        <w:tc>
          <w:tcPr>
            <w:tcW w:w="1221" w:type="dxa"/>
            <w:tcBorders>
              <w:top w:val="single" w:sz="8" w:space="0" w:color="auto"/>
              <w:left w:val="nil"/>
              <w:bottom w:val="single" w:sz="8" w:space="0" w:color="auto"/>
              <w:right w:val="single" w:sz="8" w:space="0" w:color="auto"/>
            </w:tcBorders>
            <w:noWrap/>
            <w:vAlign w:val="center"/>
            <w:hideMark/>
          </w:tcPr>
          <w:p w14:paraId="0B5285C0" w14:textId="77777777" w:rsidR="00130C5E" w:rsidRPr="00130C5E" w:rsidRDefault="00130C5E" w:rsidP="007728CB">
            <w:pPr>
              <w:spacing w:before="0"/>
              <w:jc w:val="center"/>
              <w:rPr>
                <w:lang w:val="en-GB"/>
              </w:rPr>
            </w:pPr>
            <w:r w:rsidRPr="00130C5E">
              <w:rPr>
                <w:lang w:val="en-GB"/>
              </w:rPr>
              <w:t>0.01%</w:t>
            </w:r>
          </w:p>
        </w:tc>
        <w:tc>
          <w:tcPr>
            <w:tcW w:w="900" w:type="dxa"/>
            <w:tcBorders>
              <w:top w:val="single" w:sz="8" w:space="0" w:color="auto"/>
              <w:left w:val="nil"/>
              <w:bottom w:val="single" w:sz="8" w:space="0" w:color="auto"/>
              <w:right w:val="nil"/>
            </w:tcBorders>
            <w:noWrap/>
            <w:vAlign w:val="center"/>
            <w:hideMark/>
          </w:tcPr>
          <w:p w14:paraId="77E1D2D7" w14:textId="77777777" w:rsidR="00130C5E" w:rsidRPr="00130C5E" w:rsidRDefault="00130C5E" w:rsidP="007728CB">
            <w:pPr>
              <w:spacing w:before="0"/>
              <w:jc w:val="center"/>
              <w:rPr>
                <w:lang w:val="en-GB"/>
              </w:rPr>
            </w:pPr>
            <w:r w:rsidRPr="00130C5E">
              <w:rPr>
                <w:lang w:val="en-GB"/>
              </w:rPr>
              <w:t>0.01%</w:t>
            </w:r>
          </w:p>
        </w:tc>
        <w:tc>
          <w:tcPr>
            <w:tcW w:w="900" w:type="dxa"/>
            <w:tcBorders>
              <w:top w:val="single" w:sz="8" w:space="0" w:color="auto"/>
              <w:left w:val="nil"/>
              <w:bottom w:val="single" w:sz="8" w:space="0" w:color="auto"/>
              <w:right w:val="nil"/>
            </w:tcBorders>
            <w:noWrap/>
            <w:vAlign w:val="center"/>
            <w:hideMark/>
          </w:tcPr>
          <w:p w14:paraId="2D6275DF" w14:textId="77777777" w:rsidR="00130C5E" w:rsidRPr="00130C5E" w:rsidRDefault="00130C5E" w:rsidP="007728CB">
            <w:pPr>
              <w:spacing w:before="0"/>
              <w:jc w:val="center"/>
              <w:rPr>
                <w:lang w:val="en-GB"/>
              </w:rPr>
            </w:pPr>
            <w:r w:rsidRPr="00130C5E">
              <w:rPr>
                <w:lang w:val="en-GB"/>
              </w:rPr>
              <w:t>-0.03%</w:t>
            </w:r>
          </w:p>
        </w:tc>
        <w:tc>
          <w:tcPr>
            <w:tcW w:w="900" w:type="dxa"/>
            <w:tcBorders>
              <w:top w:val="single" w:sz="8" w:space="0" w:color="auto"/>
              <w:left w:val="nil"/>
              <w:bottom w:val="single" w:sz="8" w:space="0" w:color="auto"/>
              <w:right w:val="single" w:sz="8" w:space="0" w:color="auto"/>
            </w:tcBorders>
            <w:noWrap/>
            <w:vAlign w:val="center"/>
            <w:hideMark/>
          </w:tcPr>
          <w:p w14:paraId="3550B7EA" w14:textId="77777777" w:rsidR="00130C5E" w:rsidRPr="00130C5E" w:rsidRDefault="00130C5E" w:rsidP="007728CB">
            <w:pPr>
              <w:spacing w:before="0"/>
              <w:jc w:val="center"/>
              <w:rPr>
                <w:lang w:val="en-GB"/>
              </w:rPr>
            </w:pPr>
            <w:r w:rsidRPr="00130C5E">
              <w:rPr>
                <w:lang w:val="en-GB"/>
              </w:rPr>
              <w:t>0.00%</w:t>
            </w:r>
          </w:p>
        </w:tc>
        <w:tc>
          <w:tcPr>
            <w:tcW w:w="900" w:type="dxa"/>
            <w:tcBorders>
              <w:top w:val="single" w:sz="8" w:space="0" w:color="auto"/>
              <w:left w:val="nil"/>
              <w:bottom w:val="single" w:sz="8" w:space="0" w:color="auto"/>
              <w:right w:val="nil"/>
            </w:tcBorders>
            <w:noWrap/>
            <w:vAlign w:val="center"/>
            <w:hideMark/>
          </w:tcPr>
          <w:p w14:paraId="74AC65EB" w14:textId="77777777" w:rsidR="00130C5E" w:rsidRPr="00130C5E" w:rsidRDefault="00130C5E" w:rsidP="007728CB">
            <w:pPr>
              <w:spacing w:before="0"/>
              <w:jc w:val="center"/>
              <w:rPr>
                <w:lang w:val="en-GB"/>
              </w:rPr>
            </w:pPr>
            <w:r w:rsidRPr="00130C5E">
              <w:rPr>
                <w:lang w:val="en-GB"/>
              </w:rPr>
              <w:t>98%</w:t>
            </w:r>
          </w:p>
        </w:tc>
        <w:tc>
          <w:tcPr>
            <w:tcW w:w="900" w:type="dxa"/>
            <w:tcBorders>
              <w:top w:val="single" w:sz="8" w:space="0" w:color="auto"/>
              <w:left w:val="nil"/>
              <w:bottom w:val="single" w:sz="8" w:space="0" w:color="auto"/>
              <w:right w:val="single" w:sz="8" w:space="0" w:color="auto"/>
            </w:tcBorders>
            <w:noWrap/>
            <w:vAlign w:val="center"/>
            <w:hideMark/>
          </w:tcPr>
          <w:p w14:paraId="14CEE761" w14:textId="77777777" w:rsidR="00130C5E" w:rsidRPr="00130C5E" w:rsidRDefault="00130C5E" w:rsidP="007728CB">
            <w:pPr>
              <w:spacing w:before="0"/>
              <w:jc w:val="center"/>
              <w:rPr>
                <w:lang w:val="en-GB"/>
              </w:rPr>
            </w:pPr>
            <w:r w:rsidRPr="00130C5E">
              <w:rPr>
                <w:lang w:val="en-GB"/>
              </w:rPr>
              <w:t>99%</w:t>
            </w:r>
          </w:p>
        </w:tc>
      </w:tr>
      <w:tr w:rsidR="00130C5E" w:rsidRPr="00130C5E" w14:paraId="615CF1D1" w14:textId="77777777" w:rsidTr="007728CB">
        <w:trPr>
          <w:trHeight w:val="255"/>
          <w:jc w:val="center"/>
        </w:trPr>
        <w:tc>
          <w:tcPr>
            <w:tcW w:w="1640" w:type="dxa"/>
            <w:noWrap/>
            <w:vAlign w:val="center"/>
            <w:hideMark/>
          </w:tcPr>
          <w:p w14:paraId="6E46F0E9" w14:textId="77777777" w:rsidR="00130C5E" w:rsidRPr="00130C5E" w:rsidRDefault="00130C5E" w:rsidP="007728CB">
            <w:pPr>
              <w:spacing w:before="0"/>
              <w:rPr>
                <w:lang w:val="en-GB"/>
              </w:rPr>
            </w:pPr>
          </w:p>
        </w:tc>
        <w:tc>
          <w:tcPr>
            <w:tcW w:w="900" w:type="dxa"/>
            <w:noWrap/>
            <w:vAlign w:val="bottom"/>
            <w:hideMark/>
          </w:tcPr>
          <w:p w14:paraId="3295051E" w14:textId="77777777" w:rsidR="00130C5E" w:rsidRPr="00130C5E" w:rsidRDefault="00130C5E" w:rsidP="007728CB">
            <w:pPr>
              <w:spacing w:before="0"/>
              <w:jc w:val="center"/>
            </w:pPr>
          </w:p>
        </w:tc>
        <w:tc>
          <w:tcPr>
            <w:tcW w:w="900" w:type="dxa"/>
            <w:noWrap/>
            <w:vAlign w:val="bottom"/>
            <w:hideMark/>
          </w:tcPr>
          <w:p w14:paraId="19F22E16" w14:textId="77777777" w:rsidR="00130C5E" w:rsidRPr="00130C5E" w:rsidRDefault="00130C5E" w:rsidP="007728CB">
            <w:pPr>
              <w:spacing w:before="0"/>
              <w:jc w:val="center"/>
            </w:pPr>
          </w:p>
        </w:tc>
        <w:tc>
          <w:tcPr>
            <w:tcW w:w="1221" w:type="dxa"/>
            <w:noWrap/>
            <w:vAlign w:val="bottom"/>
            <w:hideMark/>
          </w:tcPr>
          <w:p w14:paraId="7ADEC1D4" w14:textId="77777777" w:rsidR="00130C5E" w:rsidRPr="00130C5E" w:rsidRDefault="00130C5E" w:rsidP="007728CB">
            <w:pPr>
              <w:spacing w:before="0"/>
              <w:jc w:val="center"/>
            </w:pPr>
          </w:p>
        </w:tc>
        <w:tc>
          <w:tcPr>
            <w:tcW w:w="900" w:type="dxa"/>
            <w:noWrap/>
            <w:vAlign w:val="bottom"/>
            <w:hideMark/>
          </w:tcPr>
          <w:p w14:paraId="4EBED8ED" w14:textId="77777777" w:rsidR="00130C5E" w:rsidRPr="00130C5E" w:rsidRDefault="00130C5E" w:rsidP="007728CB">
            <w:pPr>
              <w:spacing w:before="0"/>
              <w:jc w:val="center"/>
            </w:pPr>
          </w:p>
        </w:tc>
        <w:tc>
          <w:tcPr>
            <w:tcW w:w="900" w:type="dxa"/>
            <w:noWrap/>
            <w:vAlign w:val="bottom"/>
            <w:hideMark/>
          </w:tcPr>
          <w:p w14:paraId="0A94E021" w14:textId="77777777" w:rsidR="00130C5E" w:rsidRPr="00130C5E" w:rsidRDefault="00130C5E" w:rsidP="007728CB">
            <w:pPr>
              <w:spacing w:before="0"/>
              <w:jc w:val="center"/>
            </w:pPr>
          </w:p>
        </w:tc>
        <w:tc>
          <w:tcPr>
            <w:tcW w:w="900" w:type="dxa"/>
            <w:noWrap/>
            <w:vAlign w:val="bottom"/>
            <w:hideMark/>
          </w:tcPr>
          <w:p w14:paraId="0C671846" w14:textId="77777777" w:rsidR="00130C5E" w:rsidRPr="00130C5E" w:rsidRDefault="00130C5E" w:rsidP="007728CB">
            <w:pPr>
              <w:spacing w:before="0"/>
              <w:jc w:val="center"/>
            </w:pPr>
          </w:p>
        </w:tc>
        <w:tc>
          <w:tcPr>
            <w:tcW w:w="900" w:type="dxa"/>
            <w:noWrap/>
            <w:vAlign w:val="bottom"/>
            <w:hideMark/>
          </w:tcPr>
          <w:p w14:paraId="6A1AF770" w14:textId="77777777" w:rsidR="00130C5E" w:rsidRPr="00130C5E" w:rsidRDefault="00130C5E" w:rsidP="007728CB">
            <w:pPr>
              <w:spacing w:before="0"/>
              <w:jc w:val="center"/>
            </w:pPr>
          </w:p>
        </w:tc>
        <w:tc>
          <w:tcPr>
            <w:tcW w:w="900" w:type="dxa"/>
            <w:noWrap/>
            <w:vAlign w:val="bottom"/>
            <w:hideMark/>
          </w:tcPr>
          <w:p w14:paraId="279384DE" w14:textId="77777777" w:rsidR="00130C5E" w:rsidRPr="00130C5E" w:rsidRDefault="00130C5E" w:rsidP="007728CB">
            <w:pPr>
              <w:spacing w:before="0"/>
              <w:jc w:val="center"/>
            </w:pPr>
          </w:p>
        </w:tc>
      </w:tr>
      <w:tr w:rsidR="00130C5E" w:rsidRPr="00130C5E" w14:paraId="7E873355" w14:textId="77777777" w:rsidTr="007728CB">
        <w:trPr>
          <w:trHeight w:val="255"/>
          <w:jc w:val="center"/>
        </w:trPr>
        <w:tc>
          <w:tcPr>
            <w:tcW w:w="1640" w:type="dxa"/>
            <w:tcBorders>
              <w:top w:val="single" w:sz="8" w:space="0" w:color="auto"/>
              <w:left w:val="single" w:sz="8" w:space="0" w:color="auto"/>
              <w:bottom w:val="nil"/>
              <w:right w:val="nil"/>
            </w:tcBorders>
            <w:noWrap/>
            <w:vAlign w:val="center"/>
            <w:hideMark/>
          </w:tcPr>
          <w:p w14:paraId="45B5CF78" w14:textId="77777777" w:rsidR="00130C5E" w:rsidRPr="00130C5E" w:rsidRDefault="00130C5E" w:rsidP="007728CB">
            <w:pPr>
              <w:keepNext/>
              <w:spacing w:before="0"/>
              <w:rPr>
                <w:lang w:val="en-GB"/>
              </w:rPr>
            </w:pPr>
            <w:r w:rsidRPr="00130C5E">
              <w:rPr>
                <w:lang w:val="en-GB"/>
              </w:rPr>
              <w:t> </w:t>
            </w:r>
          </w:p>
        </w:tc>
        <w:tc>
          <w:tcPr>
            <w:tcW w:w="900" w:type="dxa"/>
            <w:tcBorders>
              <w:top w:val="single" w:sz="8" w:space="0" w:color="auto"/>
              <w:left w:val="single" w:sz="8" w:space="0" w:color="auto"/>
              <w:bottom w:val="single" w:sz="8" w:space="0" w:color="auto"/>
              <w:right w:val="nil"/>
            </w:tcBorders>
            <w:noWrap/>
            <w:vAlign w:val="center"/>
            <w:hideMark/>
          </w:tcPr>
          <w:p w14:paraId="6AE501B0" w14:textId="110F2F15" w:rsidR="00130C5E" w:rsidRPr="00130C5E" w:rsidRDefault="00130C5E" w:rsidP="007728CB">
            <w:pPr>
              <w:keepNext/>
              <w:spacing w:before="0"/>
              <w:jc w:val="center"/>
              <w:rPr>
                <w:b/>
                <w:bCs/>
                <w:lang w:val="en-GB"/>
              </w:rPr>
            </w:pPr>
          </w:p>
        </w:tc>
        <w:tc>
          <w:tcPr>
            <w:tcW w:w="900" w:type="dxa"/>
            <w:tcBorders>
              <w:top w:val="single" w:sz="8" w:space="0" w:color="auto"/>
              <w:left w:val="nil"/>
              <w:bottom w:val="single" w:sz="8" w:space="0" w:color="auto"/>
              <w:right w:val="nil"/>
            </w:tcBorders>
            <w:noWrap/>
            <w:vAlign w:val="center"/>
            <w:hideMark/>
          </w:tcPr>
          <w:p w14:paraId="6E7EA7A2" w14:textId="0E8DE486" w:rsidR="00130C5E" w:rsidRPr="00130C5E" w:rsidRDefault="00130C5E" w:rsidP="007728CB">
            <w:pPr>
              <w:keepNext/>
              <w:spacing w:before="0"/>
              <w:jc w:val="center"/>
              <w:rPr>
                <w:lang w:val="en-GB"/>
              </w:rPr>
            </w:pPr>
          </w:p>
        </w:tc>
        <w:tc>
          <w:tcPr>
            <w:tcW w:w="1221" w:type="dxa"/>
            <w:tcBorders>
              <w:top w:val="single" w:sz="8" w:space="0" w:color="auto"/>
              <w:left w:val="nil"/>
              <w:bottom w:val="single" w:sz="8" w:space="0" w:color="auto"/>
              <w:right w:val="nil"/>
            </w:tcBorders>
            <w:noWrap/>
            <w:vAlign w:val="center"/>
            <w:hideMark/>
          </w:tcPr>
          <w:p w14:paraId="0BF1E4DF" w14:textId="77777777" w:rsidR="00130C5E" w:rsidRPr="00130C5E" w:rsidRDefault="00130C5E" w:rsidP="007728CB">
            <w:pPr>
              <w:keepNext/>
              <w:spacing w:before="0"/>
              <w:jc w:val="center"/>
              <w:rPr>
                <w:b/>
                <w:bCs/>
                <w:lang w:val="en-GB"/>
              </w:rPr>
            </w:pPr>
            <w:r w:rsidRPr="00130C5E">
              <w:rPr>
                <w:b/>
                <w:bCs/>
                <w:lang w:val="en-GB"/>
              </w:rPr>
              <w:t>RA</w:t>
            </w:r>
          </w:p>
        </w:tc>
        <w:tc>
          <w:tcPr>
            <w:tcW w:w="900" w:type="dxa"/>
            <w:tcBorders>
              <w:top w:val="single" w:sz="8" w:space="0" w:color="auto"/>
              <w:left w:val="nil"/>
              <w:bottom w:val="single" w:sz="8" w:space="0" w:color="auto"/>
              <w:right w:val="nil"/>
            </w:tcBorders>
            <w:noWrap/>
            <w:vAlign w:val="center"/>
            <w:hideMark/>
          </w:tcPr>
          <w:p w14:paraId="59E5EB98" w14:textId="74848E92" w:rsidR="00130C5E" w:rsidRPr="00130C5E" w:rsidRDefault="00130C5E" w:rsidP="007728CB">
            <w:pPr>
              <w:keepNext/>
              <w:spacing w:before="0"/>
              <w:jc w:val="center"/>
              <w:rPr>
                <w:b/>
                <w:bCs/>
                <w:lang w:val="en-GB"/>
              </w:rPr>
            </w:pPr>
          </w:p>
        </w:tc>
        <w:tc>
          <w:tcPr>
            <w:tcW w:w="900" w:type="dxa"/>
            <w:tcBorders>
              <w:top w:val="single" w:sz="8" w:space="0" w:color="auto"/>
              <w:left w:val="nil"/>
              <w:bottom w:val="single" w:sz="8" w:space="0" w:color="auto"/>
              <w:right w:val="nil"/>
            </w:tcBorders>
            <w:noWrap/>
            <w:vAlign w:val="center"/>
            <w:hideMark/>
          </w:tcPr>
          <w:p w14:paraId="648C02FA" w14:textId="1C5E7BA5" w:rsidR="00130C5E" w:rsidRPr="00130C5E" w:rsidRDefault="00130C5E" w:rsidP="007728CB">
            <w:pPr>
              <w:keepNext/>
              <w:spacing w:before="0"/>
              <w:jc w:val="center"/>
              <w:rPr>
                <w:b/>
                <w:bCs/>
                <w:lang w:val="en-GB"/>
              </w:rPr>
            </w:pPr>
          </w:p>
        </w:tc>
        <w:tc>
          <w:tcPr>
            <w:tcW w:w="900" w:type="dxa"/>
            <w:tcBorders>
              <w:top w:val="single" w:sz="8" w:space="0" w:color="auto"/>
              <w:left w:val="nil"/>
              <w:bottom w:val="single" w:sz="8" w:space="0" w:color="auto"/>
              <w:right w:val="nil"/>
            </w:tcBorders>
            <w:noWrap/>
            <w:vAlign w:val="center"/>
            <w:hideMark/>
          </w:tcPr>
          <w:p w14:paraId="6A5B2C13" w14:textId="6FBA37B0" w:rsidR="00130C5E" w:rsidRPr="00130C5E" w:rsidRDefault="00130C5E" w:rsidP="007728CB">
            <w:pPr>
              <w:keepNext/>
              <w:spacing w:before="0"/>
              <w:jc w:val="center"/>
              <w:rPr>
                <w:b/>
                <w:bCs/>
                <w:lang w:val="en-GB"/>
              </w:rPr>
            </w:pPr>
          </w:p>
        </w:tc>
        <w:tc>
          <w:tcPr>
            <w:tcW w:w="900" w:type="dxa"/>
            <w:tcBorders>
              <w:top w:val="single" w:sz="8" w:space="0" w:color="auto"/>
              <w:left w:val="nil"/>
              <w:bottom w:val="single" w:sz="8" w:space="0" w:color="auto"/>
              <w:right w:val="nil"/>
            </w:tcBorders>
            <w:noWrap/>
            <w:vAlign w:val="center"/>
            <w:hideMark/>
          </w:tcPr>
          <w:p w14:paraId="46B6CD63" w14:textId="55F75778" w:rsidR="00130C5E" w:rsidRPr="00130C5E" w:rsidRDefault="00130C5E" w:rsidP="007728CB">
            <w:pPr>
              <w:keepNext/>
              <w:spacing w:before="0"/>
              <w:jc w:val="center"/>
              <w:rPr>
                <w:lang w:val="en-GB"/>
              </w:rPr>
            </w:pPr>
          </w:p>
        </w:tc>
        <w:tc>
          <w:tcPr>
            <w:tcW w:w="900" w:type="dxa"/>
            <w:tcBorders>
              <w:top w:val="single" w:sz="8" w:space="0" w:color="auto"/>
              <w:left w:val="nil"/>
              <w:bottom w:val="single" w:sz="8" w:space="0" w:color="auto"/>
              <w:right w:val="single" w:sz="8" w:space="0" w:color="auto"/>
            </w:tcBorders>
            <w:noWrap/>
            <w:vAlign w:val="center"/>
            <w:hideMark/>
          </w:tcPr>
          <w:p w14:paraId="6DF22BCC" w14:textId="0CE36C3D" w:rsidR="00130C5E" w:rsidRPr="00130C5E" w:rsidRDefault="00130C5E" w:rsidP="007728CB">
            <w:pPr>
              <w:keepNext/>
              <w:spacing w:before="0"/>
              <w:jc w:val="center"/>
              <w:rPr>
                <w:lang w:val="en-GB"/>
              </w:rPr>
            </w:pPr>
          </w:p>
        </w:tc>
      </w:tr>
      <w:tr w:rsidR="00130C5E" w:rsidRPr="00130C5E" w14:paraId="060DD6E0" w14:textId="77777777" w:rsidTr="007728CB">
        <w:trPr>
          <w:trHeight w:val="255"/>
          <w:jc w:val="center"/>
        </w:trPr>
        <w:tc>
          <w:tcPr>
            <w:tcW w:w="1640" w:type="dxa"/>
            <w:tcBorders>
              <w:top w:val="nil"/>
              <w:left w:val="single" w:sz="8" w:space="0" w:color="auto"/>
              <w:bottom w:val="nil"/>
              <w:right w:val="nil"/>
            </w:tcBorders>
            <w:noWrap/>
            <w:vAlign w:val="center"/>
            <w:hideMark/>
          </w:tcPr>
          <w:p w14:paraId="23C93865" w14:textId="77777777" w:rsidR="00130C5E" w:rsidRPr="00130C5E" w:rsidRDefault="00130C5E" w:rsidP="007728CB">
            <w:pPr>
              <w:keepNext/>
              <w:spacing w:before="0"/>
              <w:rPr>
                <w:lang w:val="en-GB"/>
              </w:rPr>
            </w:pPr>
            <w:r w:rsidRPr="00130C5E">
              <w:rPr>
                <w:lang w:val="en-GB"/>
              </w:rPr>
              <w:t> </w:t>
            </w:r>
          </w:p>
        </w:tc>
        <w:tc>
          <w:tcPr>
            <w:tcW w:w="900" w:type="dxa"/>
            <w:tcBorders>
              <w:top w:val="nil"/>
              <w:left w:val="single" w:sz="8" w:space="0" w:color="auto"/>
              <w:bottom w:val="nil"/>
              <w:right w:val="nil"/>
            </w:tcBorders>
            <w:noWrap/>
            <w:vAlign w:val="center"/>
            <w:hideMark/>
          </w:tcPr>
          <w:p w14:paraId="79853F8C" w14:textId="0BBC2B3E" w:rsidR="00130C5E" w:rsidRPr="00130C5E" w:rsidRDefault="00130C5E" w:rsidP="007728CB">
            <w:pPr>
              <w:keepNext/>
              <w:spacing w:before="0"/>
              <w:jc w:val="center"/>
              <w:rPr>
                <w:b/>
                <w:bCs/>
                <w:lang w:val="en-GB"/>
              </w:rPr>
            </w:pPr>
          </w:p>
        </w:tc>
        <w:tc>
          <w:tcPr>
            <w:tcW w:w="900" w:type="dxa"/>
            <w:noWrap/>
            <w:vAlign w:val="center"/>
            <w:hideMark/>
          </w:tcPr>
          <w:p w14:paraId="07E3DB4B" w14:textId="4CD39D26" w:rsidR="00130C5E" w:rsidRPr="00130C5E" w:rsidRDefault="00130C5E" w:rsidP="007728CB">
            <w:pPr>
              <w:keepNext/>
              <w:spacing w:before="0"/>
              <w:jc w:val="center"/>
              <w:rPr>
                <w:b/>
                <w:bCs/>
                <w:lang w:val="en-GB"/>
              </w:rPr>
            </w:pPr>
          </w:p>
        </w:tc>
        <w:tc>
          <w:tcPr>
            <w:tcW w:w="1221" w:type="dxa"/>
            <w:noWrap/>
            <w:vAlign w:val="center"/>
            <w:hideMark/>
          </w:tcPr>
          <w:p w14:paraId="4B60826B" w14:textId="77777777" w:rsidR="00130C5E" w:rsidRPr="00130C5E" w:rsidRDefault="00130C5E" w:rsidP="007728CB">
            <w:pPr>
              <w:keepNext/>
              <w:spacing w:before="0"/>
              <w:jc w:val="center"/>
              <w:rPr>
                <w:b/>
                <w:bCs/>
                <w:lang w:val="en-GB"/>
              </w:rPr>
            </w:pPr>
            <w:r w:rsidRPr="00130C5E">
              <w:rPr>
                <w:b/>
                <w:bCs/>
                <w:lang w:val="en-GB"/>
              </w:rPr>
              <w:t>Over VTM15.0</w:t>
            </w:r>
          </w:p>
        </w:tc>
        <w:tc>
          <w:tcPr>
            <w:tcW w:w="900" w:type="dxa"/>
            <w:noWrap/>
            <w:vAlign w:val="center"/>
            <w:hideMark/>
          </w:tcPr>
          <w:p w14:paraId="50782939" w14:textId="6D409A69" w:rsidR="00130C5E" w:rsidRPr="00130C5E" w:rsidRDefault="00130C5E" w:rsidP="007728CB">
            <w:pPr>
              <w:keepNext/>
              <w:spacing w:before="0"/>
              <w:jc w:val="center"/>
              <w:rPr>
                <w:b/>
                <w:bCs/>
                <w:lang w:val="en-GB"/>
              </w:rPr>
            </w:pPr>
          </w:p>
        </w:tc>
        <w:tc>
          <w:tcPr>
            <w:tcW w:w="900" w:type="dxa"/>
            <w:noWrap/>
            <w:vAlign w:val="center"/>
            <w:hideMark/>
          </w:tcPr>
          <w:p w14:paraId="2CD24E31" w14:textId="6270A5A7" w:rsidR="00130C5E" w:rsidRPr="00130C5E" w:rsidRDefault="00130C5E" w:rsidP="007728CB">
            <w:pPr>
              <w:keepNext/>
              <w:spacing w:before="0"/>
              <w:jc w:val="center"/>
              <w:rPr>
                <w:b/>
                <w:bCs/>
                <w:lang w:val="en-GB"/>
              </w:rPr>
            </w:pPr>
          </w:p>
        </w:tc>
        <w:tc>
          <w:tcPr>
            <w:tcW w:w="900" w:type="dxa"/>
            <w:noWrap/>
            <w:vAlign w:val="center"/>
            <w:hideMark/>
          </w:tcPr>
          <w:p w14:paraId="1B0E8984" w14:textId="168FED15" w:rsidR="00130C5E" w:rsidRPr="00130C5E" w:rsidRDefault="00130C5E" w:rsidP="007728CB">
            <w:pPr>
              <w:keepNext/>
              <w:spacing w:before="0"/>
              <w:jc w:val="center"/>
              <w:rPr>
                <w:b/>
                <w:bCs/>
                <w:lang w:val="en-GB"/>
              </w:rPr>
            </w:pPr>
          </w:p>
        </w:tc>
        <w:tc>
          <w:tcPr>
            <w:tcW w:w="900" w:type="dxa"/>
            <w:noWrap/>
            <w:vAlign w:val="center"/>
            <w:hideMark/>
          </w:tcPr>
          <w:p w14:paraId="17BE4D05" w14:textId="2A870A4F" w:rsidR="00130C5E" w:rsidRPr="00130C5E" w:rsidRDefault="00130C5E" w:rsidP="007728CB">
            <w:pPr>
              <w:keepNext/>
              <w:spacing w:before="0"/>
              <w:jc w:val="center"/>
              <w:rPr>
                <w:b/>
                <w:bCs/>
                <w:lang w:val="en-GB"/>
              </w:rPr>
            </w:pPr>
          </w:p>
        </w:tc>
        <w:tc>
          <w:tcPr>
            <w:tcW w:w="900" w:type="dxa"/>
            <w:tcBorders>
              <w:top w:val="nil"/>
              <w:left w:val="nil"/>
              <w:bottom w:val="nil"/>
              <w:right w:val="single" w:sz="8" w:space="0" w:color="auto"/>
            </w:tcBorders>
            <w:noWrap/>
            <w:vAlign w:val="center"/>
            <w:hideMark/>
          </w:tcPr>
          <w:p w14:paraId="7A9D77E7" w14:textId="19A33DB6" w:rsidR="00130C5E" w:rsidRPr="00130C5E" w:rsidRDefault="00130C5E" w:rsidP="007728CB">
            <w:pPr>
              <w:keepNext/>
              <w:spacing w:before="0"/>
              <w:jc w:val="center"/>
              <w:rPr>
                <w:b/>
                <w:bCs/>
                <w:lang w:val="en-GB"/>
              </w:rPr>
            </w:pPr>
          </w:p>
        </w:tc>
      </w:tr>
      <w:tr w:rsidR="00130C5E" w:rsidRPr="00130C5E" w14:paraId="24FF92BD" w14:textId="77777777" w:rsidTr="007728CB">
        <w:trPr>
          <w:trHeight w:val="255"/>
          <w:jc w:val="center"/>
        </w:trPr>
        <w:tc>
          <w:tcPr>
            <w:tcW w:w="1640" w:type="dxa"/>
            <w:tcBorders>
              <w:top w:val="nil"/>
              <w:left w:val="single" w:sz="8" w:space="0" w:color="auto"/>
              <w:bottom w:val="nil"/>
              <w:right w:val="nil"/>
            </w:tcBorders>
            <w:noWrap/>
            <w:vAlign w:val="center"/>
            <w:hideMark/>
          </w:tcPr>
          <w:p w14:paraId="5BF90FE3" w14:textId="77777777" w:rsidR="00130C5E" w:rsidRPr="00130C5E" w:rsidRDefault="00130C5E" w:rsidP="007728CB">
            <w:pPr>
              <w:keepNext/>
              <w:spacing w:before="0"/>
              <w:rPr>
                <w:lang w:val="en-GB"/>
              </w:rPr>
            </w:pPr>
            <w:r w:rsidRPr="00130C5E">
              <w:rPr>
                <w:lang w:val="en-GB"/>
              </w:rPr>
              <w:t> </w:t>
            </w:r>
          </w:p>
        </w:tc>
        <w:tc>
          <w:tcPr>
            <w:tcW w:w="900" w:type="dxa"/>
            <w:tcBorders>
              <w:top w:val="single" w:sz="8" w:space="0" w:color="auto"/>
              <w:left w:val="single" w:sz="8" w:space="0" w:color="auto"/>
              <w:bottom w:val="single" w:sz="8" w:space="0" w:color="auto"/>
              <w:right w:val="nil"/>
            </w:tcBorders>
            <w:noWrap/>
            <w:vAlign w:val="bottom"/>
            <w:hideMark/>
          </w:tcPr>
          <w:p w14:paraId="7CE3605C" w14:textId="77777777" w:rsidR="00130C5E" w:rsidRPr="00130C5E" w:rsidRDefault="00130C5E" w:rsidP="007728CB">
            <w:pPr>
              <w:keepNext/>
              <w:spacing w:before="0"/>
              <w:jc w:val="center"/>
              <w:rPr>
                <w:lang w:val="en-GB"/>
              </w:rPr>
            </w:pPr>
            <w:proofErr w:type="spellStart"/>
            <w:r w:rsidRPr="00130C5E">
              <w:rPr>
                <w:lang w:val="en-GB"/>
              </w:rPr>
              <w:t>wPsnrY</w:t>
            </w:r>
            <w:proofErr w:type="spellEnd"/>
          </w:p>
        </w:tc>
        <w:tc>
          <w:tcPr>
            <w:tcW w:w="900" w:type="dxa"/>
            <w:tcBorders>
              <w:top w:val="single" w:sz="8" w:space="0" w:color="auto"/>
              <w:left w:val="nil"/>
              <w:bottom w:val="single" w:sz="8" w:space="0" w:color="auto"/>
              <w:right w:val="nil"/>
            </w:tcBorders>
            <w:noWrap/>
            <w:vAlign w:val="bottom"/>
            <w:hideMark/>
          </w:tcPr>
          <w:p w14:paraId="39F4B504" w14:textId="77777777" w:rsidR="00130C5E" w:rsidRPr="00130C5E" w:rsidRDefault="00130C5E" w:rsidP="007728CB">
            <w:pPr>
              <w:keepNext/>
              <w:spacing w:before="0"/>
              <w:jc w:val="center"/>
              <w:rPr>
                <w:lang w:val="en-GB"/>
              </w:rPr>
            </w:pPr>
            <w:proofErr w:type="spellStart"/>
            <w:r w:rsidRPr="00130C5E">
              <w:rPr>
                <w:lang w:val="en-GB"/>
              </w:rPr>
              <w:t>wPsnrU</w:t>
            </w:r>
            <w:proofErr w:type="spellEnd"/>
          </w:p>
        </w:tc>
        <w:tc>
          <w:tcPr>
            <w:tcW w:w="1221" w:type="dxa"/>
            <w:tcBorders>
              <w:top w:val="single" w:sz="8" w:space="0" w:color="auto"/>
              <w:left w:val="nil"/>
              <w:bottom w:val="single" w:sz="8" w:space="0" w:color="auto"/>
              <w:right w:val="single" w:sz="8" w:space="0" w:color="auto"/>
            </w:tcBorders>
            <w:noWrap/>
            <w:vAlign w:val="bottom"/>
            <w:hideMark/>
          </w:tcPr>
          <w:p w14:paraId="7BD11D36" w14:textId="77777777" w:rsidR="00130C5E" w:rsidRPr="00130C5E" w:rsidRDefault="00130C5E" w:rsidP="007728CB">
            <w:pPr>
              <w:keepNext/>
              <w:spacing w:before="0"/>
              <w:jc w:val="center"/>
              <w:rPr>
                <w:lang w:val="en-GB"/>
              </w:rPr>
            </w:pPr>
            <w:proofErr w:type="spellStart"/>
            <w:r w:rsidRPr="00130C5E">
              <w:rPr>
                <w:lang w:val="en-GB"/>
              </w:rPr>
              <w:t>wPsnrV</w:t>
            </w:r>
            <w:proofErr w:type="spellEnd"/>
          </w:p>
        </w:tc>
        <w:tc>
          <w:tcPr>
            <w:tcW w:w="900" w:type="dxa"/>
            <w:tcBorders>
              <w:top w:val="single" w:sz="8" w:space="0" w:color="auto"/>
              <w:left w:val="nil"/>
              <w:bottom w:val="single" w:sz="8" w:space="0" w:color="auto"/>
              <w:right w:val="nil"/>
            </w:tcBorders>
            <w:noWrap/>
            <w:vAlign w:val="bottom"/>
            <w:hideMark/>
          </w:tcPr>
          <w:p w14:paraId="205A9AC1" w14:textId="77777777" w:rsidR="00130C5E" w:rsidRPr="00130C5E" w:rsidRDefault="00130C5E" w:rsidP="007728CB">
            <w:pPr>
              <w:keepNext/>
              <w:spacing w:before="0"/>
              <w:jc w:val="center"/>
              <w:rPr>
                <w:lang w:val="en-GB"/>
              </w:rPr>
            </w:pPr>
            <w:proofErr w:type="spellStart"/>
            <w:r w:rsidRPr="00130C5E">
              <w:rPr>
                <w:lang w:val="en-GB"/>
              </w:rPr>
              <w:t>psnrY</w:t>
            </w:r>
            <w:proofErr w:type="spellEnd"/>
          </w:p>
        </w:tc>
        <w:tc>
          <w:tcPr>
            <w:tcW w:w="900" w:type="dxa"/>
            <w:tcBorders>
              <w:top w:val="single" w:sz="8" w:space="0" w:color="auto"/>
              <w:left w:val="nil"/>
              <w:bottom w:val="single" w:sz="8" w:space="0" w:color="auto"/>
              <w:right w:val="nil"/>
            </w:tcBorders>
            <w:noWrap/>
            <w:vAlign w:val="bottom"/>
            <w:hideMark/>
          </w:tcPr>
          <w:p w14:paraId="4EEF9496" w14:textId="77777777" w:rsidR="00130C5E" w:rsidRPr="00130C5E" w:rsidRDefault="00130C5E" w:rsidP="007728CB">
            <w:pPr>
              <w:keepNext/>
              <w:spacing w:before="0"/>
              <w:jc w:val="center"/>
              <w:rPr>
                <w:lang w:val="en-GB"/>
              </w:rPr>
            </w:pPr>
            <w:proofErr w:type="spellStart"/>
            <w:r w:rsidRPr="00130C5E">
              <w:rPr>
                <w:lang w:val="en-GB"/>
              </w:rPr>
              <w:t>psnrU</w:t>
            </w:r>
            <w:proofErr w:type="spellEnd"/>
          </w:p>
        </w:tc>
        <w:tc>
          <w:tcPr>
            <w:tcW w:w="900" w:type="dxa"/>
            <w:tcBorders>
              <w:top w:val="single" w:sz="8" w:space="0" w:color="auto"/>
              <w:left w:val="nil"/>
              <w:bottom w:val="single" w:sz="8" w:space="0" w:color="auto"/>
              <w:right w:val="single" w:sz="8" w:space="0" w:color="auto"/>
            </w:tcBorders>
            <w:noWrap/>
            <w:vAlign w:val="bottom"/>
            <w:hideMark/>
          </w:tcPr>
          <w:p w14:paraId="58241A5A" w14:textId="77777777" w:rsidR="00130C5E" w:rsidRPr="00130C5E" w:rsidRDefault="00130C5E" w:rsidP="007728CB">
            <w:pPr>
              <w:keepNext/>
              <w:spacing w:before="0"/>
              <w:jc w:val="center"/>
              <w:rPr>
                <w:lang w:val="en-GB"/>
              </w:rPr>
            </w:pPr>
            <w:proofErr w:type="spellStart"/>
            <w:r w:rsidRPr="00130C5E">
              <w:rPr>
                <w:lang w:val="en-GB"/>
              </w:rPr>
              <w:t>psnrV</w:t>
            </w:r>
            <w:proofErr w:type="spellEnd"/>
          </w:p>
        </w:tc>
        <w:tc>
          <w:tcPr>
            <w:tcW w:w="900" w:type="dxa"/>
            <w:tcBorders>
              <w:top w:val="single" w:sz="8" w:space="0" w:color="auto"/>
              <w:left w:val="nil"/>
              <w:bottom w:val="single" w:sz="8" w:space="0" w:color="auto"/>
              <w:right w:val="nil"/>
            </w:tcBorders>
            <w:noWrap/>
            <w:vAlign w:val="center"/>
            <w:hideMark/>
          </w:tcPr>
          <w:p w14:paraId="7C13E30E" w14:textId="77777777" w:rsidR="00130C5E" w:rsidRPr="00130C5E" w:rsidRDefault="00130C5E" w:rsidP="007728CB">
            <w:pPr>
              <w:keepNext/>
              <w:spacing w:before="0"/>
              <w:jc w:val="center"/>
              <w:rPr>
                <w:lang w:val="en-GB"/>
              </w:rPr>
            </w:pPr>
            <w:proofErr w:type="spellStart"/>
            <w:r w:rsidRPr="00130C5E">
              <w:rPr>
                <w:lang w:val="en-GB"/>
              </w:rPr>
              <w:t>EncT</w:t>
            </w:r>
            <w:proofErr w:type="spellEnd"/>
          </w:p>
        </w:tc>
        <w:tc>
          <w:tcPr>
            <w:tcW w:w="900" w:type="dxa"/>
            <w:tcBorders>
              <w:top w:val="single" w:sz="8" w:space="0" w:color="auto"/>
              <w:left w:val="nil"/>
              <w:bottom w:val="single" w:sz="8" w:space="0" w:color="auto"/>
              <w:right w:val="single" w:sz="8" w:space="0" w:color="auto"/>
            </w:tcBorders>
            <w:noWrap/>
            <w:vAlign w:val="center"/>
            <w:hideMark/>
          </w:tcPr>
          <w:p w14:paraId="21FA93AA" w14:textId="77777777" w:rsidR="00130C5E" w:rsidRPr="00130C5E" w:rsidRDefault="00130C5E" w:rsidP="007728CB">
            <w:pPr>
              <w:keepNext/>
              <w:spacing w:before="0"/>
              <w:jc w:val="center"/>
              <w:rPr>
                <w:lang w:val="en-GB"/>
              </w:rPr>
            </w:pPr>
            <w:proofErr w:type="spellStart"/>
            <w:r w:rsidRPr="00130C5E">
              <w:rPr>
                <w:lang w:val="en-GB"/>
              </w:rPr>
              <w:t>DecT</w:t>
            </w:r>
            <w:proofErr w:type="spellEnd"/>
          </w:p>
        </w:tc>
      </w:tr>
      <w:tr w:rsidR="00130C5E" w:rsidRPr="00130C5E" w14:paraId="45D8C43F" w14:textId="77777777" w:rsidTr="007728CB">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7BAD160D" w14:textId="2FD6D893" w:rsidR="00130C5E" w:rsidRPr="00130C5E" w:rsidRDefault="00130C5E" w:rsidP="007728CB">
            <w:pPr>
              <w:keepNext/>
              <w:spacing w:before="0"/>
              <w:rPr>
                <w:lang w:val="en-GB"/>
              </w:rPr>
            </w:pPr>
            <w:r w:rsidRPr="00130C5E">
              <w:rPr>
                <w:lang w:val="en-GB"/>
              </w:rPr>
              <w:t>PQ</w:t>
            </w:r>
            <w:r w:rsidR="00CF07E7">
              <w:rPr>
                <w:lang w:val="en-GB"/>
              </w:rPr>
              <w:t xml:space="preserve"> 4:4:4</w:t>
            </w:r>
          </w:p>
        </w:tc>
        <w:tc>
          <w:tcPr>
            <w:tcW w:w="900" w:type="dxa"/>
            <w:noWrap/>
            <w:vAlign w:val="center"/>
            <w:hideMark/>
          </w:tcPr>
          <w:p w14:paraId="3A33F62C" w14:textId="77777777" w:rsidR="00130C5E" w:rsidRPr="00130C5E" w:rsidRDefault="00130C5E" w:rsidP="007728CB">
            <w:pPr>
              <w:keepNext/>
              <w:spacing w:before="0"/>
              <w:jc w:val="center"/>
              <w:rPr>
                <w:lang w:val="en-GB"/>
              </w:rPr>
            </w:pPr>
            <w:r w:rsidRPr="00130C5E">
              <w:rPr>
                <w:lang w:val="en-GB"/>
              </w:rPr>
              <w:t>0.00%</w:t>
            </w:r>
          </w:p>
        </w:tc>
        <w:tc>
          <w:tcPr>
            <w:tcW w:w="900" w:type="dxa"/>
            <w:noWrap/>
            <w:vAlign w:val="center"/>
            <w:hideMark/>
          </w:tcPr>
          <w:p w14:paraId="7677BCCA" w14:textId="77777777" w:rsidR="00130C5E" w:rsidRPr="00130C5E" w:rsidRDefault="00130C5E" w:rsidP="007728CB">
            <w:pPr>
              <w:keepNext/>
              <w:spacing w:before="0"/>
              <w:jc w:val="center"/>
              <w:rPr>
                <w:lang w:val="en-GB"/>
              </w:rPr>
            </w:pPr>
            <w:r w:rsidRPr="00130C5E">
              <w:rPr>
                <w:lang w:val="en-GB"/>
              </w:rPr>
              <w:t>-0.02%</w:t>
            </w:r>
          </w:p>
        </w:tc>
        <w:tc>
          <w:tcPr>
            <w:tcW w:w="1221" w:type="dxa"/>
            <w:tcBorders>
              <w:top w:val="nil"/>
              <w:left w:val="nil"/>
              <w:bottom w:val="nil"/>
              <w:right w:val="single" w:sz="8" w:space="0" w:color="auto"/>
            </w:tcBorders>
            <w:noWrap/>
            <w:vAlign w:val="center"/>
            <w:hideMark/>
          </w:tcPr>
          <w:p w14:paraId="6A92842C" w14:textId="77777777" w:rsidR="00130C5E" w:rsidRPr="00130C5E" w:rsidRDefault="00130C5E" w:rsidP="007728CB">
            <w:pPr>
              <w:keepNext/>
              <w:spacing w:before="0"/>
              <w:jc w:val="center"/>
              <w:rPr>
                <w:lang w:val="en-GB"/>
              </w:rPr>
            </w:pPr>
            <w:r w:rsidRPr="00130C5E">
              <w:rPr>
                <w:lang w:val="en-GB"/>
              </w:rPr>
              <w:t>-0.01%</w:t>
            </w:r>
          </w:p>
        </w:tc>
        <w:tc>
          <w:tcPr>
            <w:tcW w:w="900" w:type="dxa"/>
            <w:noWrap/>
            <w:vAlign w:val="center"/>
            <w:hideMark/>
          </w:tcPr>
          <w:p w14:paraId="11E57051" w14:textId="77777777" w:rsidR="00130C5E" w:rsidRPr="00130C5E" w:rsidRDefault="00130C5E" w:rsidP="007728CB">
            <w:pPr>
              <w:keepNext/>
              <w:spacing w:before="0"/>
              <w:jc w:val="center"/>
              <w:rPr>
                <w:lang w:val="en-GB"/>
              </w:rPr>
            </w:pPr>
            <w:r w:rsidRPr="00130C5E">
              <w:rPr>
                <w:lang w:val="en-GB"/>
              </w:rPr>
              <w:t>-0.01%</w:t>
            </w:r>
          </w:p>
        </w:tc>
        <w:tc>
          <w:tcPr>
            <w:tcW w:w="900" w:type="dxa"/>
            <w:noWrap/>
            <w:vAlign w:val="center"/>
            <w:hideMark/>
          </w:tcPr>
          <w:p w14:paraId="2A128F38" w14:textId="77777777" w:rsidR="00130C5E" w:rsidRPr="00130C5E" w:rsidRDefault="00130C5E" w:rsidP="007728CB">
            <w:pPr>
              <w:keepNext/>
              <w:spacing w:before="0"/>
              <w:jc w:val="center"/>
              <w:rPr>
                <w:lang w:val="en-GB"/>
              </w:rPr>
            </w:pPr>
            <w:r w:rsidRPr="00130C5E">
              <w:rPr>
                <w:lang w:val="en-GB"/>
              </w:rPr>
              <w:t>-0.02%</w:t>
            </w:r>
          </w:p>
        </w:tc>
        <w:tc>
          <w:tcPr>
            <w:tcW w:w="900" w:type="dxa"/>
            <w:tcBorders>
              <w:top w:val="nil"/>
              <w:left w:val="nil"/>
              <w:bottom w:val="nil"/>
              <w:right w:val="single" w:sz="8" w:space="0" w:color="auto"/>
            </w:tcBorders>
            <w:noWrap/>
            <w:vAlign w:val="center"/>
            <w:hideMark/>
          </w:tcPr>
          <w:p w14:paraId="250D2F3D" w14:textId="77777777" w:rsidR="00130C5E" w:rsidRPr="00130C5E" w:rsidRDefault="00130C5E" w:rsidP="007728CB">
            <w:pPr>
              <w:keepNext/>
              <w:spacing w:before="0"/>
              <w:jc w:val="center"/>
              <w:rPr>
                <w:lang w:val="en-GB"/>
              </w:rPr>
            </w:pPr>
            <w:r w:rsidRPr="00130C5E">
              <w:rPr>
                <w:lang w:val="en-GB"/>
              </w:rPr>
              <w:t>-0.02%</w:t>
            </w:r>
          </w:p>
        </w:tc>
        <w:tc>
          <w:tcPr>
            <w:tcW w:w="900" w:type="dxa"/>
            <w:noWrap/>
            <w:vAlign w:val="center"/>
            <w:hideMark/>
          </w:tcPr>
          <w:p w14:paraId="05D9ED1D" w14:textId="77777777" w:rsidR="00130C5E" w:rsidRPr="00130C5E" w:rsidRDefault="00130C5E" w:rsidP="007728CB">
            <w:pPr>
              <w:keepNext/>
              <w:spacing w:before="0"/>
              <w:jc w:val="center"/>
              <w:rPr>
                <w:lang w:val="en-GB"/>
              </w:rPr>
            </w:pPr>
            <w:r w:rsidRPr="00130C5E">
              <w:rPr>
                <w:lang w:val="en-GB"/>
              </w:rPr>
              <w:t>97%</w:t>
            </w:r>
          </w:p>
        </w:tc>
        <w:tc>
          <w:tcPr>
            <w:tcW w:w="900" w:type="dxa"/>
            <w:tcBorders>
              <w:top w:val="nil"/>
              <w:left w:val="nil"/>
              <w:bottom w:val="nil"/>
              <w:right w:val="single" w:sz="8" w:space="0" w:color="auto"/>
            </w:tcBorders>
            <w:noWrap/>
            <w:vAlign w:val="center"/>
            <w:hideMark/>
          </w:tcPr>
          <w:p w14:paraId="146A1C9F" w14:textId="77777777" w:rsidR="00130C5E" w:rsidRPr="00130C5E" w:rsidRDefault="00130C5E" w:rsidP="007728CB">
            <w:pPr>
              <w:keepNext/>
              <w:spacing w:before="0"/>
              <w:jc w:val="center"/>
              <w:rPr>
                <w:lang w:val="en-GB"/>
              </w:rPr>
            </w:pPr>
            <w:r w:rsidRPr="00130C5E">
              <w:rPr>
                <w:lang w:val="en-GB"/>
              </w:rPr>
              <w:t>99%</w:t>
            </w:r>
          </w:p>
        </w:tc>
      </w:tr>
      <w:tr w:rsidR="00130C5E" w:rsidRPr="00130C5E" w14:paraId="050879C6" w14:textId="77777777" w:rsidTr="007728CB">
        <w:trPr>
          <w:trHeight w:val="255"/>
          <w:jc w:val="center"/>
        </w:trPr>
        <w:tc>
          <w:tcPr>
            <w:tcW w:w="1640" w:type="dxa"/>
            <w:tcBorders>
              <w:top w:val="nil"/>
              <w:left w:val="single" w:sz="8" w:space="0" w:color="auto"/>
              <w:bottom w:val="nil"/>
              <w:right w:val="single" w:sz="8" w:space="0" w:color="auto"/>
            </w:tcBorders>
            <w:noWrap/>
            <w:vAlign w:val="center"/>
            <w:hideMark/>
          </w:tcPr>
          <w:p w14:paraId="27ED7F7A" w14:textId="603F4A67" w:rsidR="00130C5E" w:rsidRPr="00130C5E" w:rsidRDefault="00130C5E" w:rsidP="007728CB">
            <w:pPr>
              <w:keepNext/>
              <w:spacing w:before="0"/>
              <w:rPr>
                <w:lang w:val="en-GB"/>
              </w:rPr>
            </w:pPr>
            <w:r w:rsidRPr="00130C5E">
              <w:rPr>
                <w:lang w:val="en-GB"/>
              </w:rPr>
              <w:t>PQ</w:t>
            </w:r>
            <w:r w:rsidR="00CF07E7">
              <w:rPr>
                <w:lang w:val="en-GB"/>
              </w:rPr>
              <w:t xml:space="preserve"> 4:2:2</w:t>
            </w:r>
          </w:p>
        </w:tc>
        <w:tc>
          <w:tcPr>
            <w:tcW w:w="900" w:type="dxa"/>
            <w:noWrap/>
            <w:vAlign w:val="center"/>
            <w:hideMark/>
          </w:tcPr>
          <w:p w14:paraId="5D4035F3" w14:textId="77777777" w:rsidR="00130C5E" w:rsidRPr="00130C5E" w:rsidRDefault="00130C5E" w:rsidP="007728CB">
            <w:pPr>
              <w:keepNext/>
              <w:spacing w:before="0"/>
              <w:jc w:val="center"/>
              <w:rPr>
                <w:lang w:val="en-GB"/>
              </w:rPr>
            </w:pPr>
            <w:r w:rsidRPr="00130C5E">
              <w:rPr>
                <w:lang w:val="en-GB"/>
              </w:rPr>
              <w:t>0.00%</w:t>
            </w:r>
          </w:p>
        </w:tc>
        <w:tc>
          <w:tcPr>
            <w:tcW w:w="900" w:type="dxa"/>
            <w:noWrap/>
            <w:vAlign w:val="center"/>
            <w:hideMark/>
          </w:tcPr>
          <w:p w14:paraId="036281D3" w14:textId="77777777" w:rsidR="00130C5E" w:rsidRPr="00130C5E" w:rsidRDefault="00130C5E" w:rsidP="007728CB">
            <w:pPr>
              <w:keepNext/>
              <w:spacing w:before="0"/>
              <w:jc w:val="center"/>
              <w:rPr>
                <w:lang w:val="en-GB"/>
              </w:rPr>
            </w:pPr>
            <w:r w:rsidRPr="00130C5E">
              <w:rPr>
                <w:lang w:val="en-GB"/>
              </w:rPr>
              <w:t>0.00%</w:t>
            </w:r>
          </w:p>
        </w:tc>
        <w:tc>
          <w:tcPr>
            <w:tcW w:w="1221" w:type="dxa"/>
            <w:tcBorders>
              <w:top w:val="nil"/>
              <w:left w:val="nil"/>
              <w:bottom w:val="nil"/>
              <w:right w:val="single" w:sz="8" w:space="0" w:color="auto"/>
            </w:tcBorders>
            <w:noWrap/>
            <w:vAlign w:val="center"/>
            <w:hideMark/>
          </w:tcPr>
          <w:p w14:paraId="751B2742" w14:textId="77777777" w:rsidR="00130C5E" w:rsidRPr="00130C5E" w:rsidRDefault="00130C5E" w:rsidP="007728CB">
            <w:pPr>
              <w:keepNext/>
              <w:spacing w:before="0"/>
              <w:jc w:val="center"/>
              <w:rPr>
                <w:lang w:val="en-GB"/>
              </w:rPr>
            </w:pPr>
            <w:r w:rsidRPr="00130C5E">
              <w:rPr>
                <w:lang w:val="en-GB"/>
              </w:rPr>
              <w:t>-0.02%</w:t>
            </w:r>
          </w:p>
        </w:tc>
        <w:tc>
          <w:tcPr>
            <w:tcW w:w="900" w:type="dxa"/>
            <w:noWrap/>
            <w:vAlign w:val="center"/>
            <w:hideMark/>
          </w:tcPr>
          <w:p w14:paraId="2DBE043E" w14:textId="77777777" w:rsidR="00130C5E" w:rsidRPr="00130C5E" w:rsidRDefault="00130C5E" w:rsidP="007728CB">
            <w:pPr>
              <w:keepNext/>
              <w:spacing w:before="0"/>
              <w:jc w:val="center"/>
              <w:rPr>
                <w:lang w:val="en-GB"/>
              </w:rPr>
            </w:pPr>
            <w:r w:rsidRPr="00130C5E">
              <w:rPr>
                <w:lang w:val="en-GB"/>
              </w:rPr>
              <w:t>0.00%</w:t>
            </w:r>
          </w:p>
        </w:tc>
        <w:tc>
          <w:tcPr>
            <w:tcW w:w="900" w:type="dxa"/>
            <w:noWrap/>
            <w:vAlign w:val="center"/>
            <w:hideMark/>
          </w:tcPr>
          <w:p w14:paraId="6DB57C56" w14:textId="77777777" w:rsidR="00130C5E" w:rsidRPr="00130C5E" w:rsidRDefault="00130C5E" w:rsidP="007728CB">
            <w:pPr>
              <w:keepNext/>
              <w:spacing w:before="0"/>
              <w:jc w:val="center"/>
              <w:rPr>
                <w:lang w:val="en-GB"/>
              </w:rPr>
            </w:pPr>
            <w:r w:rsidRPr="00130C5E">
              <w:rPr>
                <w:lang w:val="en-GB"/>
              </w:rPr>
              <w:t>0.00%</w:t>
            </w:r>
          </w:p>
        </w:tc>
        <w:tc>
          <w:tcPr>
            <w:tcW w:w="900" w:type="dxa"/>
            <w:tcBorders>
              <w:top w:val="nil"/>
              <w:left w:val="nil"/>
              <w:bottom w:val="nil"/>
              <w:right w:val="single" w:sz="8" w:space="0" w:color="auto"/>
            </w:tcBorders>
            <w:noWrap/>
            <w:vAlign w:val="center"/>
            <w:hideMark/>
          </w:tcPr>
          <w:p w14:paraId="666FE9D3" w14:textId="77777777" w:rsidR="00130C5E" w:rsidRPr="00130C5E" w:rsidRDefault="00130C5E" w:rsidP="007728CB">
            <w:pPr>
              <w:keepNext/>
              <w:spacing w:before="0"/>
              <w:jc w:val="center"/>
              <w:rPr>
                <w:lang w:val="en-GB"/>
              </w:rPr>
            </w:pPr>
            <w:r w:rsidRPr="00130C5E">
              <w:rPr>
                <w:lang w:val="en-GB"/>
              </w:rPr>
              <w:t>-0.02%</w:t>
            </w:r>
          </w:p>
        </w:tc>
        <w:tc>
          <w:tcPr>
            <w:tcW w:w="900" w:type="dxa"/>
            <w:noWrap/>
            <w:vAlign w:val="center"/>
            <w:hideMark/>
          </w:tcPr>
          <w:p w14:paraId="6E6A23C8" w14:textId="77777777" w:rsidR="00130C5E" w:rsidRPr="00130C5E" w:rsidRDefault="00130C5E" w:rsidP="007728CB">
            <w:pPr>
              <w:keepNext/>
              <w:spacing w:before="0"/>
              <w:jc w:val="center"/>
              <w:rPr>
                <w:lang w:val="en-GB"/>
              </w:rPr>
            </w:pPr>
            <w:r w:rsidRPr="00130C5E">
              <w:rPr>
                <w:lang w:val="en-GB"/>
              </w:rPr>
              <w:t>97%</w:t>
            </w:r>
          </w:p>
        </w:tc>
        <w:tc>
          <w:tcPr>
            <w:tcW w:w="900" w:type="dxa"/>
            <w:tcBorders>
              <w:top w:val="nil"/>
              <w:left w:val="nil"/>
              <w:bottom w:val="nil"/>
              <w:right w:val="single" w:sz="8" w:space="0" w:color="auto"/>
            </w:tcBorders>
            <w:noWrap/>
            <w:vAlign w:val="center"/>
            <w:hideMark/>
          </w:tcPr>
          <w:p w14:paraId="78EBB194" w14:textId="77777777" w:rsidR="00130C5E" w:rsidRPr="00130C5E" w:rsidRDefault="00130C5E" w:rsidP="007728CB">
            <w:pPr>
              <w:keepNext/>
              <w:spacing w:before="0"/>
              <w:jc w:val="center"/>
              <w:rPr>
                <w:lang w:val="en-GB"/>
              </w:rPr>
            </w:pPr>
            <w:r w:rsidRPr="00130C5E">
              <w:rPr>
                <w:lang w:val="en-GB"/>
              </w:rPr>
              <w:t>99%</w:t>
            </w:r>
          </w:p>
        </w:tc>
      </w:tr>
      <w:tr w:rsidR="00130C5E" w:rsidRPr="00130C5E" w14:paraId="75BD5EEE" w14:textId="77777777" w:rsidTr="007728CB">
        <w:trPr>
          <w:trHeight w:val="255"/>
          <w:jc w:val="center"/>
        </w:trPr>
        <w:tc>
          <w:tcPr>
            <w:tcW w:w="1640" w:type="dxa"/>
            <w:tcBorders>
              <w:top w:val="single" w:sz="8" w:space="0" w:color="auto"/>
              <w:left w:val="single" w:sz="8" w:space="0" w:color="auto"/>
              <w:bottom w:val="single" w:sz="8" w:space="0" w:color="auto"/>
              <w:right w:val="single" w:sz="8" w:space="0" w:color="auto"/>
            </w:tcBorders>
            <w:noWrap/>
            <w:vAlign w:val="center"/>
            <w:hideMark/>
          </w:tcPr>
          <w:p w14:paraId="31344FE9" w14:textId="77777777" w:rsidR="00130C5E" w:rsidRPr="00130C5E" w:rsidRDefault="00130C5E" w:rsidP="007728CB">
            <w:pPr>
              <w:keepNext/>
              <w:spacing w:before="0"/>
              <w:rPr>
                <w:b/>
                <w:bCs/>
                <w:lang w:val="en-GB"/>
              </w:rPr>
            </w:pPr>
            <w:r w:rsidRPr="00130C5E">
              <w:rPr>
                <w:b/>
                <w:bCs/>
                <w:lang w:val="en-GB"/>
              </w:rPr>
              <w:t>Overall</w:t>
            </w:r>
          </w:p>
        </w:tc>
        <w:tc>
          <w:tcPr>
            <w:tcW w:w="900" w:type="dxa"/>
            <w:tcBorders>
              <w:top w:val="single" w:sz="8" w:space="0" w:color="auto"/>
              <w:left w:val="single" w:sz="8" w:space="0" w:color="auto"/>
              <w:bottom w:val="single" w:sz="8" w:space="0" w:color="auto"/>
              <w:right w:val="nil"/>
            </w:tcBorders>
            <w:noWrap/>
            <w:vAlign w:val="center"/>
            <w:hideMark/>
          </w:tcPr>
          <w:p w14:paraId="3EEA7337" w14:textId="77777777" w:rsidR="00130C5E" w:rsidRPr="00130C5E" w:rsidRDefault="00130C5E" w:rsidP="007728CB">
            <w:pPr>
              <w:keepNext/>
              <w:spacing w:before="0"/>
              <w:jc w:val="center"/>
              <w:rPr>
                <w:lang w:val="en-GB"/>
              </w:rPr>
            </w:pPr>
            <w:r w:rsidRPr="00130C5E">
              <w:rPr>
                <w:lang w:val="en-GB"/>
              </w:rPr>
              <w:t>0.00%</w:t>
            </w:r>
          </w:p>
        </w:tc>
        <w:tc>
          <w:tcPr>
            <w:tcW w:w="900" w:type="dxa"/>
            <w:tcBorders>
              <w:top w:val="single" w:sz="8" w:space="0" w:color="auto"/>
              <w:left w:val="nil"/>
              <w:bottom w:val="single" w:sz="8" w:space="0" w:color="auto"/>
              <w:right w:val="nil"/>
            </w:tcBorders>
            <w:noWrap/>
            <w:vAlign w:val="center"/>
            <w:hideMark/>
          </w:tcPr>
          <w:p w14:paraId="4352C917" w14:textId="77777777" w:rsidR="00130C5E" w:rsidRPr="00130C5E" w:rsidRDefault="00130C5E" w:rsidP="007728CB">
            <w:pPr>
              <w:keepNext/>
              <w:spacing w:before="0"/>
              <w:jc w:val="center"/>
              <w:rPr>
                <w:lang w:val="en-GB"/>
              </w:rPr>
            </w:pPr>
            <w:r w:rsidRPr="00130C5E">
              <w:rPr>
                <w:lang w:val="en-GB"/>
              </w:rPr>
              <w:t>-0.01%</w:t>
            </w:r>
          </w:p>
        </w:tc>
        <w:tc>
          <w:tcPr>
            <w:tcW w:w="1221" w:type="dxa"/>
            <w:tcBorders>
              <w:top w:val="single" w:sz="8" w:space="0" w:color="auto"/>
              <w:left w:val="nil"/>
              <w:bottom w:val="single" w:sz="8" w:space="0" w:color="auto"/>
              <w:right w:val="single" w:sz="8" w:space="0" w:color="auto"/>
            </w:tcBorders>
            <w:noWrap/>
            <w:vAlign w:val="center"/>
            <w:hideMark/>
          </w:tcPr>
          <w:p w14:paraId="59F95577" w14:textId="77777777" w:rsidR="00130C5E" w:rsidRPr="00130C5E" w:rsidRDefault="00130C5E" w:rsidP="007728CB">
            <w:pPr>
              <w:keepNext/>
              <w:spacing w:before="0"/>
              <w:jc w:val="center"/>
              <w:rPr>
                <w:lang w:val="en-GB"/>
              </w:rPr>
            </w:pPr>
            <w:r w:rsidRPr="00130C5E">
              <w:rPr>
                <w:lang w:val="en-GB"/>
              </w:rPr>
              <w:t>-0.02%</w:t>
            </w:r>
          </w:p>
        </w:tc>
        <w:tc>
          <w:tcPr>
            <w:tcW w:w="900" w:type="dxa"/>
            <w:tcBorders>
              <w:top w:val="single" w:sz="8" w:space="0" w:color="auto"/>
              <w:left w:val="nil"/>
              <w:bottom w:val="single" w:sz="8" w:space="0" w:color="auto"/>
              <w:right w:val="nil"/>
            </w:tcBorders>
            <w:noWrap/>
            <w:vAlign w:val="center"/>
            <w:hideMark/>
          </w:tcPr>
          <w:p w14:paraId="4D509577" w14:textId="77777777" w:rsidR="00130C5E" w:rsidRPr="00130C5E" w:rsidRDefault="00130C5E" w:rsidP="007728CB">
            <w:pPr>
              <w:keepNext/>
              <w:spacing w:before="0"/>
              <w:jc w:val="center"/>
              <w:rPr>
                <w:lang w:val="en-GB"/>
              </w:rPr>
            </w:pPr>
            <w:r w:rsidRPr="00130C5E">
              <w:rPr>
                <w:lang w:val="en-GB"/>
              </w:rPr>
              <w:t>-0.01%</w:t>
            </w:r>
          </w:p>
        </w:tc>
        <w:tc>
          <w:tcPr>
            <w:tcW w:w="900" w:type="dxa"/>
            <w:tcBorders>
              <w:top w:val="single" w:sz="8" w:space="0" w:color="auto"/>
              <w:left w:val="nil"/>
              <w:bottom w:val="single" w:sz="8" w:space="0" w:color="auto"/>
              <w:right w:val="nil"/>
            </w:tcBorders>
            <w:noWrap/>
            <w:vAlign w:val="center"/>
            <w:hideMark/>
          </w:tcPr>
          <w:p w14:paraId="2782CAE7" w14:textId="77777777" w:rsidR="00130C5E" w:rsidRPr="00130C5E" w:rsidRDefault="00130C5E" w:rsidP="007728CB">
            <w:pPr>
              <w:keepNext/>
              <w:spacing w:before="0"/>
              <w:jc w:val="center"/>
              <w:rPr>
                <w:lang w:val="en-GB"/>
              </w:rPr>
            </w:pPr>
            <w:r w:rsidRPr="00130C5E">
              <w:rPr>
                <w:lang w:val="en-GB"/>
              </w:rPr>
              <w:t>-0.01%</w:t>
            </w:r>
          </w:p>
        </w:tc>
        <w:tc>
          <w:tcPr>
            <w:tcW w:w="900" w:type="dxa"/>
            <w:tcBorders>
              <w:top w:val="single" w:sz="8" w:space="0" w:color="auto"/>
              <w:left w:val="nil"/>
              <w:bottom w:val="single" w:sz="8" w:space="0" w:color="auto"/>
              <w:right w:val="single" w:sz="8" w:space="0" w:color="auto"/>
            </w:tcBorders>
            <w:noWrap/>
            <w:vAlign w:val="center"/>
            <w:hideMark/>
          </w:tcPr>
          <w:p w14:paraId="5FAEBD22" w14:textId="77777777" w:rsidR="00130C5E" w:rsidRPr="00130C5E" w:rsidRDefault="00130C5E" w:rsidP="007728CB">
            <w:pPr>
              <w:keepNext/>
              <w:spacing w:before="0"/>
              <w:jc w:val="center"/>
              <w:rPr>
                <w:lang w:val="en-GB"/>
              </w:rPr>
            </w:pPr>
            <w:r w:rsidRPr="00130C5E">
              <w:rPr>
                <w:lang w:val="en-GB"/>
              </w:rPr>
              <w:t>-0.02%</w:t>
            </w:r>
          </w:p>
        </w:tc>
        <w:tc>
          <w:tcPr>
            <w:tcW w:w="900" w:type="dxa"/>
            <w:tcBorders>
              <w:top w:val="single" w:sz="8" w:space="0" w:color="auto"/>
              <w:left w:val="nil"/>
              <w:bottom w:val="single" w:sz="8" w:space="0" w:color="auto"/>
              <w:right w:val="nil"/>
            </w:tcBorders>
            <w:noWrap/>
            <w:vAlign w:val="center"/>
            <w:hideMark/>
          </w:tcPr>
          <w:p w14:paraId="4D9AAA8D" w14:textId="77777777" w:rsidR="00130C5E" w:rsidRPr="00130C5E" w:rsidRDefault="00130C5E" w:rsidP="007728CB">
            <w:pPr>
              <w:keepNext/>
              <w:spacing w:before="0"/>
              <w:jc w:val="center"/>
              <w:rPr>
                <w:lang w:val="en-GB"/>
              </w:rPr>
            </w:pPr>
            <w:r w:rsidRPr="00130C5E">
              <w:rPr>
                <w:lang w:val="en-GB"/>
              </w:rPr>
              <w:t>97%</w:t>
            </w:r>
          </w:p>
        </w:tc>
        <w:tc>
          <w:tcPr>
            <w:tcW w:w="900" w:type="dxa"/>
            <w:tcBorders>
              <w:top w:val="single" w:sz="8" w:space="0" w:color="auto"/>
              <w:left w:val="nil"/>
              <w:bottom w:val="single" w:sz="8" w:space="0" w:color="auto"/>
              <w:right w:val="single" w:sz="8" w:space="0" w:color="auto"/>
            </w:tcBorders>
            <w:noWrap/>
            <w:vAlign w:val="center"/>
            <w:hideMark/>
          </w:tcPr>
          <w:p w14:paraId="418DBDF6" w14:textId="77777777" w:rsidR="00130C5E" w:rsidRPr="00130C5E" w:rsidRDefault="00130C5E" w:rsidP="007728CB">
            <w:pPr>
              <w:keepNext/>
              <w:spacing w:before="0"/>
              <w:jc w:val="center"/>
              <w:rPr>
                <w:lang w:val="en-GB"/>
              </w:rPr>
            </w:pPr>
            <w:r w:rsidRPr="00130C5E">
              <w:rPr>
                <w:lang w:val="en-GB"/>
              </w:rPr>
              <w:t>99%</w:t>
            </w:r>
          </w:p>
        </w:tc>
      </w:tr>
      <w:tr w:rsidR="00130C5E" w:rsidRPr="00130C5E" w14:paraId="3BB65999" w14:textId="77777777" w:rsidTr="007728CB">
        <w:trPr>
          <w:trHeight w:val="255"/>
          <w:jc w:val="center"/>
        </w:trPr>
        <w:tc>
          <w:tcPr>
            <w:tcW w:w="1640" w:type="dxa"/>
            <w:noWrap/>
            <w:vAlign w:val="center"/>
            <w:hideMark/>
          </w:tcPr>
          <w:p w14:paraId="7CEFC51F" w14:textId="77777777" w:rsidR="00130C5E" w:rsidRPr="00130C5E" w:rsidRDefault="00130C5E" w:rsidP="007728CB">
            <w:pPr>
              <w:keepNext/>
              <w:spacing w:before="0"/>
              <w:rPr>
                <w:lang w:val="en-GB"/>
              </w:rPr>
            </w:pPr>
          </w:p>
        </w:tc>
        <w:tc>
          <w:tcPr>
            <w:tcW w:w="900" w:type="dxa"/>
            <w:noWrap/>
            <w:vAlign w:val="center"/>
            <w:hideMark/>
          </w:tcPr>
          <w:p w14:paraId="156A2F6C" w14:textId="77777777" w:rsidR="00130C5E" w:rsidRPr="00130C5E" w:rsidRDefault="00130C5E" w:rsidP="007728CB">
            <w:pPr>
              <w:keepNext/>
              <w:spacing w:before="0"/>
              <w:jc w:val="center"/>
            </w:pPr>
          </w:p>
        </w:tc>
        <w:tc>
          <w:tcPr>
            <w:tcW w:w="900" w:type="dxa"/>
            <w:noWrap/>
            <w:vAlign w:val="center"/>
            <w:hideMark/>
          </w:tcPr>
          <w:p w14:paraId="25AA1123" w14:textId="77777777" w:rsidR="00130C5E" w:rsidRPr="00130C5E" w:rsidRDefault="00130C5E" w:rsidP="007728CB">
            <w:pPr>
              <w:keepNext/>
              <w:spacing w:before="0"/>
              <w:jc w:val="center"/>
            </w:pPr>
          </w:p>
        </w:tc>
        <w:tc>
          <w:tcPr>
            <w:tcW w:w="1221" w:type="dxa"/>
            <w:noWrap/>
            <w:vAlign w:val="center"/>
            <w:hideMark/>
          </w:tcPr>
          <w:p w14:paraId="08602976" w14:textId="77777777" w:rsidR="00130C5E" w:rsidRPr="00130C5E" w:rsidRDefault="00130C5E" w:rsidP="007728CB">
            <w:pPr>
              <w:keepNext/>
              <w:spacing w:before="0"/>
              <w:jc w:val="center"/>
            </w:pPr>
          </w:p>
        </w:tc>
        <w:tc>
          <w:tcPr>
            <w:tcW w:w="900" w:type="dxa"/>
            <w:noWrap/>
            <w:vAlign w:val="center"/>
            <w:hideMark/>
          </w:tcPr>
          <w:p w14:paraId="6C233AC1" w14:textId="77777777" w:rsidR="00130C5E" w:rsidRPr="00130C5E" w:rsidRDefault="00130C5E" w:rsidP="007728CB">
            <w:pPr>
              <w:keepNext/>
              <w:spacing w:before="0"/>
              <w:jc w:val="center"/>
            </w:pPr>
          </w:p>
        </w:tc>
        <w:tc>
          <w:tcPr>
            <w:tcW w:w="900" w:type="dxa"/>
            <w:noWrap/>
            <w:vAlign w:val="center"/>
            <w:hideMark/>
          </w:tcPr>
          <w:p w14:paraId="1E91E25F" w14:textId="77777777" w:rsidR="00130C5E" w:rsidRPr="00130C5E" w:rsidRDefault="00130C5E" w:rsidP="007728CB">
            <w:pPr>
              <w:keepNext/>
              <w:spacing w:before="0"/>
              <w:jc w:val="center"/>
            </w:pPr>
          </w:p>
        </w:tc>
        <w:tc>
          <w:tcPr>
            <w:tcW w:w="900" w:type="dxa"/>
            <w:noWrap/>
            <w:vAlign w:val="center"/>
            <w:hideMark/>
          </w:tcPr>
          <w:p w14:paraId="5DA60B7C" w14:textId="77777777" w:rsidR="00130C5E" w:rsidRPr="00130C5E" w:rsidRDefault="00130C5E" w:rsidP="007728CB">
            <w:pPr>
              <w:keepNext/>
              <w:spacing w:before="0"/>
              <w:jc w:val="center"/>
            </w:pPr>
          </w:p>
        </w:tc>
        <w:tc>
          <w:tcPr>
            <w:tcW w:w="900" w:type="dxa"/>
            <w:noWrap/>
            <w:vAlign w:val="center"/>
            <w:hideMark/>
          </w:tcPr>
          <w:p w14:paraId="46137DFF" w14:textId="77777777" w:rsidR="00130C5E" w:rsidRPr="00130C5E" w:rsidRDefault="00130C5E" w:rsidP="007728CB">
            <w:pPr>
              <w:keepNext/>
              <w:spacing w:before="0"/>
              <w:jc w:val="center"/>
            </w:pPr>
          </w:p>
        </w:tc>
        <w:tc>
          <w:tcPr>
            <w:tcW w:w="900" w:type="dxa"/>
            <w:noWrap/>
            <w:vAlign w:val="center"/>
            <w:hideMark/>
          </w:tcPr>
          <w:p w14:paraId="74D57354" w14:textId="77777777" w:rsidR="00130C5E" w:rsidRPr="00130C5E" w:rsidRDefault="00130C5E" w:rsidP="007728CB">
            <w:pPr>
              <w:keepNext/>
              <w:spacing w:before="0"/>
              <w:jc w:val="center"/>
            </w:pPr>
          </w:p>
        </w:tc>
      </w:tr>
      <w:tr w:rsidR="00130C5E" w:rsidRPr="00130C5E" w14:paraId="3D35E473" w14:textId="77777777" w:rsidTr="007728CB">
        <w:trPr>
          <w:trHeight w:val="255"/>
          <w:jc w:val="center"/>
        </w:trPr>
        <w:tc>
          <w:tcPr>
            <w:tcW w:w="1640" w:type="dxa"/>
            <w:tcBorders>
              <w:top w:val="single" w:sz="8" w:space="0" w:color="auto"/>
              <w:left w:val="single" w:sz="8" w:space="0" w:color="auto"/>
              <w:bottom w:val="single" w:sz="8" w:space="0" w:color="auto"/>
              <w:right w:val="single" w:sz="8" w:space="0" w:color="auto"/>
            </w:tcBorders>
            <w:noWrap/>
            <w:vAlign w:val="center"/>
            <w:hideMark/>
          </w:tcPr>
          <w:p w14:paraId="5D9814A1" w14:textId="77777777" w:rsidR="00130C5E" w:rsidRPr="00130C5E" w:rsidRDefault="00130C5E" w:rsidP="007728CB">
            <w:pPr>
              <w:spacing w:before="0"/>
              <w:rPr>
                <w:b/>
                <w:bCs/>
                <w:lang w:val="en-GB"/>
              </w:rPr>
            </w:pPr>
            <w:r w:rsidRPr="00130C5E">
              <w:rPr>
                <w:b/>
                <w:bCs/>
                <w:lang w:val="en-GB"/>
              </w:rPr>
              <w:t>Overall PQ</w:t>
            </w:r>
          </w:p>
        </w:tc>
        <w:tc>
          <w:tcPr>
            <w:tcW w:w="900" w:type="dxa"/>
            <w:tcBorders>
              <w:top w:val="single" w:sz="8" w:space="0" w:color="auto"/>
              <w:left w:val="single" w:sz="8" w:space="0" w:color="auto"/>
              <w:bottom w:val="single" w:sz="8" w:space="0" w:color="auto"/>
              <w:right w:val="nil"/>
            </w:tcBorders>
            <w:noWrap/>
            <w:vAlign w:val="center"/>
            <w:hideMark/>
          </w:tcPr>
          <w:p w14:paraId="2E5C3A5C" w14:textId="77777777" w:rsidR="00130C5E" w:rsidRPr="00130C5E" w:rsidRDefault="00130C5E" w:rsidP="007728CB">
            <w:pPr>
              <w:spacing w:before="0"/>
              <w:jc w:val="center"/>
              <w:rPr>
                <w:lang w:val="en-GB"/>
              </w:rPr>
            </w:pPr>
            <w:r w:rsidRPr="00130C5E">
              <w:rPr>
                <w:lang w:val="en-GB"/>
              </w:rPr>
              <w:t>0.00%</w:t>
            </w:r>
          </w:p>
        </w:tc>
        <w:tc>
          <w:tcPr>
            <w:tcW w:w="900" w:type="dxa"/>
            <w:tcBorders>
              <w:top w:val="single" w:sz="8" w:space="0" w:color="auto"/>
              <w:left w:val="nil"/>
              <w:bottom w:val="single" w:sz="8" w:space="0" w:color="auto"/>
              <w:right w:val="nil"/>
            </w:tcBorders>
            <w:noWrap/>
            <w:vAlign w:val="center"/>
            <w:hideMark/>
          </w:tcPr>
          <w:p w14:paraId="2337950B" w14:textId="77777777" w:rsidR="00130C5E" w:rsidRPr="00130C5E" w:rsidRDefault="00130C5E" w:rsidP="007728CB">
            <w:pPr>
              <w:spacing w:before="0"/>
              <w:jc w:val="center"/>
              <w:rPr>
                <w:lang w:val="en-GB"/>
              </w:rPr>
            </w:pPr>
            <w:r w:rsidRPr="00130C5E">
              <w:rPr>
                <w:lang w:val="en-GB"/>
              </w:rPr>
              <w:t>-0.01%</w:t>
            </w:r>
          </w:p>
        </w:tc>
        <w:tc>
          <w:tcPr>
            <w:tcW w:w="1221" w:type="dxa"/>
            <w:tcBorders>
              <w:top w:val="single" w:sz="8" w:space="0" w:color="auto"/>
              <w:left w:val="nil"/>
              <w:bottom w:val="single" w:sz="8" w:space="0" w:color="auto"/>
              <w:right w:val="single" w:sz="8" w:space="0" w:color="auto"/>
            </w:tcBorders>
            <w:noWrap/>
            <w:vAlign w:val="center"/>
            <w:hideMark/>
          </w:tcPr>
          <w:p w14:paraId="265D94A0" w14:textId="77777777" w:rsidR="00130C5E" w:rsidRPr="00130C5E" w:rsidRDefault="00130C5E" w:rsidP="007728CB">
            <w:pPr>
              <w:spacing w:before="0"/>
              <w:jc w:val="center"/>
              <w:rPr>
                <w:lang w:val="en-GB"/>
              </w:rPr>
            </w:pPr>
            <w:r w:rsidRPr="00130C5E">
              <w:rPr>
                <w:lang w:val="en-GB"/>
              </w:rPr>
              <w:t>0.00%</w:t>
            </w:r>
          </w:p>
        </w:tc>
        <w:tc>
          <w:tcPr>
            <w:tcW w:w="900" w:type="dxa"/>
            <w:tcBorders>
              <w:top w:val="single" w:sz="8" w:space="0" w:color="auto"/>
              <w:left w:val="nil"/>
              <w:bottom w:val="single" w:sz="8" w:space="0" w:color="auto"/>
              <w:right w:val="nil"/>
            </w:tcBorders>
            <w:noWrap/>
            <w:vAlign w:val="center"/>
            <w:hideMark/>
          </w:tcPr>
          <w:p w14:paraId="6F1B787E" w14:textId="77777777" w:rsidR="00130C5E" w:rsidRPr="00130C5E" w:rsidRDefault="00130C5E" w:rsidP="007728CB">
            <w:pPr>
              <w:spacing w:before="0"/>
              <w:jc w:val="center"/>
              <w:rPr>
                <w:lang w:val="en-GB"/>
              </w:rPr>
            </w:pPr>
            <w:r w:rsidRPr="00130C5E">
              <w:rPr>
                <w:lang w:val="en-GB"/>
              </w:rPr>
              <w:t>0.00%</w:t>
            </w:r>
          </w:p>
        </w:tc>
        <w:tc>
          <w:tcPr>
            <w:tcW w:w="900" w:type="dxa"/>
            <w:tcBorders>
              <w:top w:val="single" w:sz="8" w:space="0" w:color="auto"/>
              <w:left w:val="nil"/>
              <w:bottom w:val="single" w:sz="8" w:space="0" w:color="auto"/>
              <w:right w:val="nil"/>
            </w:tcBorders>
            <w:noWrap/>
            <w:vAlign w:val="center"/>
            <w:hideMark/>
          </w:tcPr>
          <w:p w14:paraId="0BEA66B9" w14:textId="77777777" w:rsidR="00130C5E" w:rsidRPr="00130C5E" w:rsidRDefault="00130C5E" w:rsidP="007728CB">
            <w:pPr>
              <w:spacing w:before="0"/>
              <w:jc w:val="center"/>
              <w:rPr>
                <w:lang w:val="en-GB"/>
              </w:rPr>
            </w:pPr>
            <w:r w:rsidRPr="00130C5E">
              <w:rPr>
                <w:lang w:val="en-GB"/>
              </w:rPr>
              <w:t>-0.01%</w:t>
            </w:r>
          </w:p>
        </w:tc>
        <w:tc>
          <w:tcPr>
            <w:tcW w:w="900" w:type="dxa"/>
            <w:tcBorders>
              <w:top w:val="single" w:sz="8" w:space="0" w:color="auto"/>
              <w:left w:val="nil"/>
              <w:bottom w:val="single" w:sz="8" w:space="0" w:color="auto"/>
              <w:right w:val="single" w:sz="8" w:space="0" w:color="auto"/>
            </w:tcBorders>
            <w:noWrap/>
            <w:vAlign w:val="center"/>
            <w:hideMark/>
          </w:tcPr>
          <w:p w14:paraId="3A737EE1" w14:textId="77777777" w:rsidR="00130C5E" w:rsidRPr="00130C5E" w:rsidRDefault="00130C5E" w:rsidP="007728CB">
            <w:pPr>
              <w:spacing w:before="0"/>
              <w:jc w:val="center"/>
              <w:rPr>
                <w:lang w:val="en-GB"/>
              </w:rPr>
            </w:pPr>
            <w:r w:rsidRPr="00130C5E">
              <w:rPr>
                <w:lang w:val="en-GB"/>
              </w:rPr>
              <w:t>0.00%</w:t>
            </w:r>
          </w:p>
        </w:tc>
        <w:tc>
          <w:tcPr>
            <w:tcW w:w="900" w:type="dxa"/>
            <w:tcBorders>
              <w:top w:val="single" w:sz="8" w:space="0" w:color="auto"/>
              <w:left w:val="nil"/>
              <w:bottom w:val="single" w:sz="8" w:space="0" w:color="auto"/>
              <w:right w:val="nil"/>
            </w:tcBorders>
            <w:noWrap/>
            <w:vAlign w:val="center"/>
            <w:hideMark/>
          </w:tcPr>
          <w:p w14:paraId="7BD75600" w14:textId="77777777" w:rsidR="00130C5E" w:rsidRPr="00130C5E" w:rsidRDefault="00130C5E" w:rsidP="007728CB">
            <w:pPr>
              <w:spacing w:before="0"/>
              <w:jc w:val="center"/>
              <w:rPr>
                <w:lang w:val="en-GB"/>
              </w:rPr>
            </w:pPr>
            <w:r w:rsidRPr="00130C5E">
              <w:rPr>
                <w:lang w:val="en-GB"/>
              </w:rPr>
              <w:t>97%</w:t>
            </w:r>
          </w:p>
        </w:tc>
        <w:tc>
          <w:tcPr>
            <w:tcW w:w="900" w:type="dxa"/>
            <w:tcBorders>
              <w:top w:val="single" w:sz="8" w:space="0" w:color="auto"/>
              <w:left w:val="nil"/>
              <w:bottom w:val="single" w:sz="8" w:space="0" w:color="auto"/>
              <w:right w:val="single" w:sz="8" w:space="0" w:color="auto"/>
            </w:tcBorders>
            <w:noWrap/>
            <w:vAlign w:val="center"/>
            <w:hideMark/>
          </w:tcPr>
          <w:p w14:paraId="0F0B3D28" w14:textId="77777777" w:rsidR="00130C5E" w:rsidRPr="00130C5E" w:rsidRDefault="00130C5E" w:rsidP="007728CB">
            <w:pPr>
              <w:spacing w:before="0"/>
              <w:jc w:val="center"/>
              <w:rPr>
                <w:lang w:val="en-GB"/>
              </w:rPr>
            </w:pPr>
            <w:r w:rsidRPr="00130C5E">
              <w:rPr>
                <w:lang w:val="en-GB"/>
              </w:rPr>
              <w:t>99%</w:t>
            </w:r>
          </w:p>
        </w:tc>
      </w:tr>
    </w:tbl>
    <w:p w14:paraId="5789DD1A" w14:textId="77777777" w:rsidR="00130C5E" w:rsidRPr="00130C5E" w:rsidRDefault="00130C5E" w:rsidP="000C06CF"/>
    <w:tbl>
      <w:tblPr>
        <w:tblW w:w="6405" w:type="dxa"/>
        <w:jc w:val="center"/>
        <w:tblLayout w:type="fixed"/>
        <w:tblCellMar>
          <w:left w:w="29" w:type="dxa"/>
          <w:right w:w="29" w:type="dxa"/>
        </w:tblCellMar>
        <w:tblLook w:val="04A0" w:firstRow="1" w:lastRow="0" w:firstColumn="1" w:lastColumn="0" w:noHBand="0" w:noVBand="1"/>
      </w:tblPr>
      <w:tblGrid>
        <w:gridCol w:w="1584"/>
        <w:gridCol w:w="900"/>
        <w:gridCol w:w="900"/>
        <w:gridCol w:w="1221"/>
        <w:gridCol w:w="900"/>
        <w:gridCol w:w="900"/>
      </w:tblGrid>
      <w:tr w:rsidR="00130C5E" w:rsidRPr="00130C5E" w14:paraId="3D1E4B36" w14:textId="77777777" w:rsidTr="009331A2">
        <w:trPr>
          <w:trHeight w:val="255"/>
          <w:jc w:val="center"/>
        </w:trPr>
        <w:tc>
          <w:tcPr>
            <w:tcW w:w="1584" w:type="dxa"/>
            <w:tcBorders>
              <w:top w:val="single" w:sz="8" w:space="0" w:color="auto"/>
              <w:left w:val="single" w:sz="8" w:space="0" w:color="auto"/>
              <w:bottom w:val="nil"/>
              <w:right w:val="nil"/>
            </w:tcBorders>
            <w:noWrap/>
            <w:vAlign w:val="center"/>
            <w:hideMark/>
          </w:tcPr>
          <w:p w14:paraId="5EF419AB" w14:textId="77777777" w:rsidR="00130C5E" w:rsidRPr="00130C5E" w:rsidRDefault="00130C5E" w:rsidP="007728CB">
            <w:pPr>
              <w:keepNext/>
              <w:spacing w:before="0"/>
              <w:rPr>
                <w:b/>
                <w:bCs/>
                <w:lang w:val="en-GB"/>
              </w:rPr>
            </w:pPr>
            <w:r w:rsidRPr="00130C5E">
              <w:rPr>
                <w:b/>
                <w:bCs/>
                <w:lang w:val="en-GB"/>
              </w:rPr>
              <w:t>HDR HLG</w:t>
            </w:r>
          </w:p>
        </w:tc>
        <w:tc>
          <w:tcPr>
            <w:tcW w:w="900" w:type="dxa"/>
            <w:tcBorders>
              <w:top w:val="single" w:sz="8" w:space="0" w:color="auto"/>
              <w:left w:val="single" w:sz="8" w:space="0" w:color="auto"/>
              <w:bottom w:val="single" w:sz="8" w:space="0" w:color="auto"/>
              <w:right w:val="nil"/>
            </w:tcBorders>
            <w:noWrap/>
            <w:vAlign w:val="center"/>
            <w:hideMark/>
          </w:tcPr>
          <w:p w14:paraId="55898C30" w14:textId="64ECEF9F" w:rsidR="00130C5E" w:rsidRPr="00130C5E" w:rsidRDefault="00130C5E" w:rsidP="007728CB">
            <w:pPr>
              <w:keepNext/>
              <w:spacing w:before="0"/>
              <w:jc w:val="center"/>
              <w:rPr>
                <w:b/>
                <w:bCs/>
                <w:lang w:val="en-GB"/>
              </w:rPr>
            </w:pPr>
          </w:p>
        </w:tc>
        <w:tc>
          <w:tcPr>
            <w:tcW w:w="900" w:type="dxa"/>
            <w:tcBorders>
              <w:top w:val="single" w:sz="8" w:space="0" w:color="auto"/>
              <w:left w:val="nil"/>
              <w:bottom w:val="single" w:sz="8" w:space="0" w:color="auto"/>
              <w:right w:val="nil"/>
            </w:tcBorders>
            <w:noWrap/>
            <w:vAlign w:val="center"/>
            <w:hideMark/>
          </w:tcPr>
          <w:p w14:paraId="18D3E9D4" w14:textId="70B180E6" w:rsidR="00130C5E" w:rsidRPr="00130C5E" w:rsidRDefault="00130C5E" w:rsidP="007728CB">
            <w:pPr>
              <w:keepNext/>
              <w:spacing w:before="0"/>
              <w:jc w:val="center"/>
              <w:rPr>
                <w:lang w:val="en-GB"/>
              </w:rPr>
            </w:pPr>
          </w:p>
        </w:tc>
        <w:tc>
          <w:tcPr>
            <w:tcW w:w="1221" w:type="dxa"/>
            <w:tcBorders>
              <w:top w:val="single" w:sz="8" w:space="0" w:color="auto"/>
              <w:left w:val="nil"/>
              <w:bottom w:val="single" w:sz="8" w:space="0" w:color="auto"/>
              <w:right w:val="nil"/>
            </w:tcBorders>
            <w:noWrap/>
            <w:vAlign w:val="center"/>
            <w:hideMark/>
          </w:tcPr>
          <w:p w14:paraId="14BE1C12" w14:textId="77777777" w:rsidR="00130C5E" w:rsidRPr="00130C5E" w:rsidRDefault="00130C5E" w:rsidP="007728CB">
            <w:pPr>
              <w:keepNext/>
              <w:spacing w:before="0"/>
              <w:jc w:val="center"/>
              <w:rPr>
                <w:b/>
                <w:bCs/>
                <w:lang w:val="en-GB"/>
              </w:rPr>
            </w:pPr>
            <w:r w:rsidRPr="00130C5E">
              <w:rPr>
                <w:b/>
                <w:bCs/>
                <w:lang w:val="en-GB"/>
              </w:rPr>
              <w:t>AI</w:t>
            </w:r>
          </w:p>
        </w:tc>
        <w:tc>
          <w:tcPr>
            <w:tcW w:w="900" w:type="dxa"/>
            <w:tcBorders>
              <w:top w:val="single" w:sz="8" w:space="0" w:color="auto"/>
              <w:left w:val="nil"/>
              <w:bottom w:val="single" w:sz="8" w:space="0" w:color="auto"/>
              <w:right w:val="nil"/>
            </w:tcBorders>
            <w:noWrap/>
            <w:vAlign w:val="center"/>
            <w:hideMark/>
          </w:tcPr>
          <w:p w14:paraId="5C479EE7" w14:textId="64AAE519" w:rsidR="00130C5E" w:rsidRPr="00130C5E" w:rsidRDefault="00130C5E" w:rsidP="007728CB">
            <w:pPr>
              <w:keepNext/>
              <w:spacing w:before="0"/>
              <w:jc w:val="center"/>
              <w:rPr>
                <w:lang w:val="en-GB"/>
              </w:rPr>
            </w:pPr>
          </w:p>
        </w:tc>
        <w:tc>
          <w:tcPr>
            <w:tcW w:w="900" w:type="dxa"/>
            <w:tcBorders>
              <w:top w:val="single" w:sz="8" w:space="0" w:color="auto"/>
              <w:left w:val="nil"/>
              <w:bottom w:val="single" w:sz="8" w:space="0" w:color="auto"/>
              <w:right w:val="single" w:sz="8" w:space="0" w:color="auto"/>
            </w:tcBorders>
            <w:noWrap/>
            <w:vAlign w:val="center"/>
            <w:hideMark/>
          </w:tcPr>
          <w:p w14:paraId="42A7DEE2" w14:textId="0B23DF81" w:rsidR="00130C5E" w:rsidRPr="00130C5E" w:rsidRDefault="00130C5E" w:rsidP="007728CB">
            <w:pPr>
              <w:keepNext/>
              <w:spacing w:before="0"/>
              <w:jc w:val="center"/>
              <w:rPr>
                <w:lang w:val="en-GB"/>
              </w:rPr>
            </w:pPr>
          </w:p>
        </w:tc>
      </w:tr>
      <w:tr w:rsidR="00130C5E" w:rsidRPr="00130C5E" w14:paraId="009C6267" w14:textId="77777777" w:rsidTr="009331A2">
        <w:trPr>
          <w:trHeight w:val="255"/>
          <w:jc w:val="center"/>
        </w:trPr>
        <w:tc>
          <w:tcPr>
            <w:tcW w:w="1584" w:type="dxa"/>
            <w:tcBorders>
              <w:top w:val="nil"/>
              <w:left w:val="single" w:sz="8" w:space="0" w:color="auto"/>
              <w:bottom w:val="nil"/>
              <w:right w:val="nil"/>
            </w:tcBorders>
            <w:noWrap/>
            <w:vAlign w:val="center"/>
            <w:hideMark/>
          </w:tcPr>
          <w:p w14:paraId="4E38188E" w14:textId="77777777" w:rsidR="00130C5E" w:rsidRPr="00130C5E" w:rsidRDefault="00130C5E" w:rsidP="007728CB">
            <w:pPr>
              <w:keepNext/>
              <w:spacing w:before="0"/>
              <w:rPr>
                <w:lang w:val="en-GB"/>
              </w:rPr>
            </w:pPr>
            <w:r w:rsidRPr="00130C5E">
              <w:rPr>
                <w:lang w:val="en-GB"/>
              </w:rPr>
              <w:t> </w:t>
            </w:r>
          </w:p>
        </w:tc>
        <w:tc>
          <w:tcPr>
            <w:tcW w:w="900" w:type="dxa"/>
            <w:tcBorders>
              <w:top w:val="nil"/>
              <w:left w:val="single" w:sz="8" w:space="0" w:color="auto"/>
              <w:bottom w:val="nil"/>
              <w:right w:val="nil"/>
            </w:tcBorders>
            <w:noWrap/>
            <w:vAlign w:val="center"/>
            <w:hideMark/>
          </w:tcPr>
          <w:p w14:paraId="5912D36E" w14:textId="7A420F28" w:rsidR="00130C5E" w:rsidRPr="00130C5E" w:rsidRDefault="00130C5E" w:rsidP="007728CB">
            <w:pPr>
              <w:keepNext/>
              <w:spacing w:before="0"/>
              <w:jc w:val="center"/>
              <w:rPr>
                <w:b/>
                <w:bCs/>
                <w:lang w:val="en-GB"/>
              </w:rPr>
            </w:pPr>
          </w:p>
        </w:tc>
        <w:tc>
          <w:tcPr>
            <w:tcW w:w="900" w:type="dxa"/>
            <w:noWrap/>
            <w:vAlign w:val="center"/>
            <w:hideMark/>
          </w:tcPr>
          <w:p w14:paraId="4246069E" w14:textId="534C73AE" w:rsidR="00130C5E" w:rsidRPr="00130C5E" w:rsidRDefault="00130C5E" w:rsidP="007728CB">
            <w:pPr>
              <w:keepNext/>
              <w:spacing w:before="0"/>
              <w:jc w:val="center"/>
              <w:rPr>
                <w:b/>
                <w:bCs/>
                <w:lang w:val="en-GB"/>
              </w:rPr>
            </w:pPr>
          </w:p>
        </w:tc>
        <w:tc>
          <w:tcPr>
            <w:tcW w:w="1221" w:type="dxa"/>
            <w:noWrap/>
            <w:vAlign w:val="center"/>
            <w:hideMark/>
          </w:tcPr>
          <w:p w14:paraId="1378A535" w14:textId="77777777" w:rsidR="00130C5E" w:rsidRPr="00130C5E" w:rsidRDefault="00130C5E" w:rsidP="007728CB">
            <w:pPr>
              <w:keepNext/>
              <w:spacing w:before="0"/>
              <w:jc w:val="center"/>
              <w:rPr>
                <w:b/>
                <w:bCs/>
                <w:lang w:val="en-GB"/>
              </w:rPr>
            </w:pPr>
            <w:r w:rsidRPr="00130C5E">
              <w:rPr>
                <w:b/>
                <w:bCs/>
                <w:lang w:val="en-GB"/>
              </w:rPr>
              <w:t>Over VTM15.0</w:t>
            </w:r>
          </w:p>
        </w:tc>
        <w:tc>
          <w:tcPr>
            <w:tcW w:w="900" w:type="dxa"/>
            <w:noWrap/>
            <w:vAlign w:val="center"/>
            <w:hideMark/>
          </w:tcPr>
          <w:p w14:paraId="16669283" w14:textId="36FEC7AF" w:rsidR="00130C5E" w:rsidRPr="00130C5E" w:rsidRDefault="00130C5E" w:rsidP="007728CB">
            <w:pPr>
              <w:keepNext/>
              <w:spacing w:before="0"/>
              <w:jc w:val="center"/>
              <w:rPr>
                <w:b/>
                <w:bCs/>
                <w:lang w:val="en-GB"/>
              </w:rPr>
            </w:pPr>
          </w:p>
        </w:tc>
        <w:tc>
          <w:tcPr>
            <w:tcW w:w="900" w:type="dxa"/>
            <w:tcBorders>
              <w:top w:val="nil"/>
              <w:left w:val="nil"/>
              <w:bottom w:val="nil"/>
              <w:right w:val="single" w:sz="8" w:space="0" w:color="auto"/>
            </w:tcBorders>
            <w:noWrap/>
            <w:vAlign w:val="center"/>
            <w:hideMark/>
          </w:tcPr>
          <w:p w14:paraId="780F5E2A" w14:textId="673F4682" w:rsidR="00130C5E" w:rsidRPr="00130C5E" w:rsidRDefault="00130C5E" w:rsidP="007728CB">
            <w:pPr>
              <w:keepNext/>
              <w:spacing w:before="0"/>
              <w:jc w:val="center"/>
              <w:rPr>
                <w:b/>
                <w:bCs/>
                <w:lang w:val="en-GB"/>
              </w:rPr>
            </w:pPr>
          </w:p>
        </w:tc>
      </w:tr>
      <w:tr w:rsidR="00130C5E" w:rsidRPr="00130C5E" w14:paraId="17F18F0D" w14:textId="77777777" w:rsidTr="009331A2">
        <w:trPr>
          <w:trHeight w:val="255"/>
          <w:jc w:val="center"/>
        </w:trPr>
        <w:tc>
          <w:tcPr>
            <w:tcW w:w="1584" w:type="dxa"/>
            <w:tcBorders>
              <w:top w:val="nil"/>
              <w:left w:val="single" w:sz="8" w:space="0" w:color="auto"/>
              <w:bottom w:val="nil"/>
              <w:right w:val="nil"/>
            </w:tcBorders>
            <w:noWrap/>
            <w:vAlign w:val="center"/>
            <w:hideMark/>
          </w:tcPr>
          <w:p w14:paraId="0A77C7B0" w14:textId="77777777" w:rsidR="00130C5E" w:rsidRPr="00130C5E" w:rsidRDefault="00130C5E" w:rsidP="007728CB">
            <w:pPr>
              <w:keepNext/>
              <w:spacing w:before="0"/>
              <w:rPr>
                <w:lang w:val="en-GB"/>
              </w:rPr>
            </w:pPr>
            <w:r w:rsidRPr="00130C5E">
              <w:rPr>
                <w:lang w:val="en-GB"/>
              </w:rPr>
              <w:t> </w:t>
            </w:r>
          </w:p>
        </w:tc>
        <w:tc>
          <w:tcPr>
            <w:tcW w:w="900" w:type="dxa"/>
            <w:tcBorders>
              <w:top w:val="single" w:sz="8" w:space="0" w:color="auto"/>
              <w:left w:val="single" w:sz="8" w:space="0" w:color="auto"/>
              <w:bottom w:val="single" w:sz="8" w:space="0" w:color="auto"/>
              <w:right w:val="nil"/>
            </w:tcBorders>
            <w:noWrap/>
            <w:vAlign w:val="bottom"/>
            <w:hideMark/>
          </w:tcPr>
          <w:p w14:paraId="30345C3E" w14:textId="77777777" w:rsidR="00130C5E" w:rsidRPr="00130C5E" w:rsidRDefault="00130C5E" w:rsidP="007728CB">
            <w:pPr>
              <w:keepNext/>
              <w:spacing w:before="0"/>
              <w:jc w:val="center"/>
              <w:rPr>
                <w:lang w:val="en-GB"/>
              </w:rPr>
            </w:pPr>
            <w:proofErr w:type="spellStart"/>
            <w:r w:rsidRPr="00130C5E">
              <w:rPr>
                <w:lang w:val="en-GB"/>
              </w:rPr>
              <w:t>psnrY</w:t>
            </w:r>
            <w:proofErr w:type="spellEnd"/>
          </w:p>
        </w:tc>
        <w:tc>
          <w:tcPr>
            <w:tcW w:w="900" w:type="dxa"/>
            <w:tcBorders>
              <w:top w:val="single" w:sz="8" w:space="0" w:color="auto"/>
              <w:left w:val="nil"/>
              <w:bottom w:val="single" w:sz="8" w:space="0" w:color="auto"/>
              <w:right w:val="nil"/>
            </w:tcBorders>
            <w:noWrap/>
            <w:vAlign w:val="bottom"/>
            <w:hideMark/>
          </w:tcPr>
          <w:p w14:paraId="63C3896E" w14:textId="77777777" w:rsidR="00130C5E" w:rsidRPr="00130C5E" w:rsidRDefault="00130C5E" w:rsidP="007728CB">
            <w:pPr>
              <w:keepNext/>
              <w:spacing w:before="0"/>
              <w:jc w:val="center"/>
              <w:rPr>
                <w:lang w:val="en-GB"/>
              </w:rPr>
            </w:pPr>
            <w:proofErr w:type="spellStart"/>
            <w:r w:rsidRPr="00130C5E">
              <w:rPr>
                <w:lang w:val="en-GB"/>
              </w:rPr>
              <w:t>psnrU</w:t>
            </w:r>
            <w:proofErr w:type="spellEnd"/>
          </w:p>
        </w:tc>
        <w:tc>
          <w:tcPr>
            <w:tcW w:w="1221" w:type="dxa"/>
            <w:tcBorders>
              <w:top w:val="single" w:sz="8" w:space="0" w:color="auto"/>
              <w:left w:val="nil"/>
              <w:bottom w:val="single" w:sz="8" w:space="0" w:color="auto"/>
              <w:right w:val="single" w:sz="8" w:space="0" w:color="auto"/>
            </w:tcBorders>
            <w:noWrap/>
            <w:vAlign w:val="bottom"/>
            <w:hideMark/>
          </w:tcPr>
          <w:p w14:paraId="5F7C2D6B" w14:textId="77777777" w:rsidR="00130C5E" w:rsidRPr="00130C5E" w:rsidRDefault="00130C5E" w:rsidP="007728CB">
            <w:pPr>
              <w:keepNext/>
              <w:spacing w:before="0"/>
              <w:jc w:val="center"/>
              <w:rPr>
                <w:lang w:val="en-GB"/>
              </w:rPr>
            </w:pPr>
            <w:proofErr w:type="spellStart"/>
            <w:r w:rsidRPr="00130C5E">
              <w:rPr>
                <w:lang w:val="en-GB"/>
              </w:rPr>
              <w:t>psnrV</w:t>
            </w:r>
            <w:proofErr w:type="spellEnd"/>
          </w:p>
        </w:tc>
        <w:tc>
          <w:tcPr>
            <w:tcW w:w="900" w:type="dxa"/>
            <w:tcBorders>
              <w:top w:val="single" w:sz="8" w:space="0" w:color="auto"/>
              <w:left w:val="nil"/>
              <w:bottom w:val="single" w:sz="8" w:space="0" w:color="auto"/>
              <w:right w:val="nil"/>
            </w:tcBorders>
            <w:noWrap/>
            <w:vAlign w:val="center"/>
            <w:hideMark/>
          </w:tcPr>
          <w:p w14:paraId="39E74BF8" w14:textId="77777777" w:rsidR="00130C5E" w:rsidRPr="00130C5E" w:rsidRDefault="00130C5E" w:rsidP="007728CB">
            <w:pPr>
              <w:keepNext/>
              <w:spacing w:before="0"/>
              <w:jc w:val="center"/>
              <w:rPr>
                <w:lang w:val="en-GB"/>
              </w:rPr>
            </w:pPr>
            <w:proofErr w:type="spellStart"/>
            <w:r w:rsidRPr="00130C5E">
              <w:rPr>
                <w:lang w:val="en-GB"/>
              </w:rPr>
              <w:t>EncT</w:t>
            </w:r>
            <w:proofErr w:type="spellEnd"/>
          </w:p>
        </w:tc>
        <w:tc>
          <w:tcPr>
            <w:tcW w:w="900" w:type="dxa"/>
            <w:tcBorders>
              <w:top w:val="single" w:sz="8" w:space="0" w:color="auto"/>
              <w:left w:val="nil"/>
              <w:bottom w:val="single" w:sz="8" w:space="0" w:color="auto"/>
              <w:right w:val="single" w:sz="8" w:space="0" w:color="auto"/>
            </w:tcBorders>
            <w:noWrap/>
            <w:vAlign w:val="center"/>
            <w:hideMark/>
          </w:tcPr>
          <w:p w14:paraId="795A4AB9" w14:textId="77777777" w:rsidR="00130C5E" w:rsidRPr="00130C5E" w:rsidRDefault="00130C5E" w:rsidP="007728CB">
            <w:pPr>
              <w:keepNext/>
              <w:spacing w:before="0"/>
              <w:jc w:val="center"/>
              <w:rPr>
                <w:lang w:val="en-GB"/>
              </w:rPr>
            </w:pPr>
            <w:proofErr w:type="spellStart"/>
            <w:r w:rsidRPr="00130C5E">
              <w:rPr>
                <w:lang w:val="en-GB"/>
              </w:rPr>
              <w:t>DecT</w:t>
            </w:r>
            <w:proofErr w:type="spellEnd"/>
          </w:p>
        </w:tc>
      </w:tr>
      <w:tr w:rsidR="00130C5E" w:rsidRPr="00130C5E" w14:paraId="7D92B037" w14:textId="77777777" w:rsidTr="009331A2">
        <w:trPr>
          <w:trHeight w:val="255"/>
          <w:jc w:val="center"/>
        </w:trPr>
        <w:tc>
          <w:tcPr>
            <w:tcW w:w="1584" w:type="dxa"/>
            <w:tcBorders>
              <w:top w:val="single" w:sz="8" w:space="0" w:color="auto"/>
              <w:left w:val="single" w:sz="8" w:space="0" w:color="auto"/>
              <w:bottom w:val="nil"/>
              <w:right w:val="nil"/>
            </w:tcBorders>
            <w:noWrap/>
            <w:vAlign w:val="center"/>
            <w:hideMark/>
          </w:tcPr>
          <w:p w14:paraId="2909924F" w14:textId="77164ACC" w:rsidR="00130C5E" w:rsidRPr="00130C5E" w:rsidRDefault="00130C5E" w:rsidP="007728CB">
            <w:pPr>
              <w:keepNext/>
              <w:spacing w:before="0"/>
              <w:rPr>
                <w:lang w:val="en-GB"/>
              </w:rPr>
            </w:pPr>
            <w:r w:rsidRPr="00130C5E">
              <w:rPr>
                <w:lang w:val="en-GB"/>
              </w:rPr>
              <w:t>HLG</w:t>
            </w:r>
            <w:r w:rsidR="00CF07E7">
              <w:rPr>
                <w:lang w:val="en-GB"/>
              </w:rPr>
              <w:t xml:space="preserve"> 4:4:4</w:t>
            </w:r>
          </w:p>
        </w:tc>
        <w:tc>
          <w:tcPr>
            <w:tcW w:w="900" w:type="dxa"/>
            <w:tcBorders>
              <w:top w:val="nil"/>
              <w:left w:val="single" w:sz="8" w:space="0" w:color="auto"/>
              <w:bottom w:val="nil"/>
              <w:right w:val="nil"/>
            </w:tcBorders>
            <w:noWrap/>
            <w:vAlign w:val="center"/>
            <w:hideMark/>
          </w:tcPr>
          <w:p w14:paraId="6F3E9718" w14:textId="77777777" w:rsidR="00130C5E" w:rsidRPr="00130C5E" w:rsidRDefault="00130C5E" w:rsidP="007728CB">
            <w:pPr>
              <w:keepNext/>
              <w:spacing w:before="0"/>
              <w:jc w:val="center"/>
              <w:rPr>
                <w:lang w:val="en-GB"/>
              </w:rPr>
            </w:pPr>
            <w:r w:rsidRPr="00130C5E">
              <w:rPr>
                <w:lang w:val="en-GB"/>
              </w:rPr>
              <w:t>0.00%</w:t>
            </w:r>
          </w:p>
        </w:tc>
        <w:tc>
          <w:tcPr>
            <w:tcW w:w="900" w:type="dxa"/>
            <w:noWrap/>
            <w:vAlign w:val="center"/>
            <w:hideMark/>
          </w:tcPr>
          <w:p w14:paraId="4F376EFA" w14:textId="77777777" w:rsidR="00130C5E" w:rsidRPr="00130C5E" w:rsidRDefault="00130C5E" w:rsidP="007728CB">
            <w:pPr>
              <w:keepNext/>
              <w:spacing w:before="0"/>
              <w:jc w:val="center"/>
              <w:rPr>
                <w:lang w:val="en-GB"/>
              </w:rPr>
            </w:pPr>
            <w:r w:rsidRPr="00130C5E">
              <w:rPr>
                <w:lang w:val="en-GB"/>
              </w:rPr>
              <w:t>0.00%</w:t>
            </w:r>
          </w:p>
        </w:tc>
        <w:tc>
          <w:tcPr>
            <w:tcW w:w="1221" w:type="dxa"/>
            <w:tcBorders>
              <w:top w:val="nil"/>
              <w:left w:val="nil"/>
              <w:bottom w:val="nil"/>
              <w:right w:val="single" w:sz="8" w:space="0" w:color="auto"/>
            </w:tcBorders>
            <w:noWrap/>
            <w:vAlign w:val="center"/>
            <w:hideMark/>
          </w:tcPr>
          <w:p w14:paraId="1CA93F05" w14:textId="77777777" w:rsidR="00130C5E" w:rsidRPr="00130C5E" w:rsidRDefault="00130C5E" w:rsidP="007728CB">
            <w:pPr>
              <w:keepNext/>
              <w:spacing w:before="0"/>
              <w:jc w:val="center"/>
              <w:rPr>
                <w:lang w:val="en-GB"/>
              </w:rPr>
            </w:pPr>
            <w:r w:rsidRPr="00130C5E">
              <w:rPr>
                <w:lang w:val="en-GB"/>
              </w:rPr>
              <w:t>0.00%</w:t>
            </w:r>
          </w:p>
        </w:tc>
        <w:tc>
          <w:tcPr>
            <w:tcW w:w="900" w:type="dxa"/>
            <w:noWrap/>
            <w:vAlign w:val="center"/>
            <w:hideMark/>
          </w:tcPr>
          <w:p w14:paraId="23E36042" w14:textId="77777777" w:rsidR="00130C5E" w:rsidRPr="00130C5E" w:rsidRDefault="00130C5E" w:rsidP="007728CB">
            <w:pPr>
              <w:keepNext/>
              <w:spacing w:before="0"/>
              <w:jc w:val="center"/>
              <w:rPr>
                <w:lang w:val="en-GB"/>
              </w:rPr>
            </w:pPr>
            <w:r w:rsidRPr="00130C5E">
              <w:rPr>
                <w:lang w:val="en-GB"/>
              </w:rPr>
              <w:t>99%</w:t>
            </w:r>
          </w:p>
        </w:tc>
        <w:tc>
          <w:tcPr>
            <w:tcW w:w="900" w:type="dxa"/>
            <w:tcBorders>
              <w:top w:val="nil"/>
              <w:left w:val="nil"/>
              <w:bottom w:val="nil"/>
              <w:right w:val="single" w:sz="8" w:space="0" w:color="auto"/>
            </w:tcBorders>
            <w:noWrap/>
            <w:vAlign w:val="center"/>
            <w:hideMark/>
          </w:tcPr>
          <w:p w14:paraId="64F09BB7" w14:textId="77777777" w:rsidR="00130C5E" w:rsidRPr="00130C5E" w:rsidRDefault="00130C5E" w:rsidP="007728CB">
            <w:pPr>
              <w:keepNext/>
              <w:spacing w:before="0"/>
              <w:jc w:val="center"/>
              <w:rPr>
                <w:lang w:val="en-GB"/>
              </w:rPr>
            </w:pPr>
            <w:r w:rsidRPr="00130C5E">
              <w:rPr>
                <w:lang w:val="en-GB"/>
              </w:rPr>
              <w:t>99%</w:t>
            </w:r>
          </w:p>
        </w:tc>
      </w:tr>
      <w:tr w:rsidR="00130C5E" w:rsidRPr="00130C5E" w14:paraId="400D54CD" w14:textId="77777777" w:rsidTr="009331A2">
        <w:trPr>
          <w:trHeight w:val="255"/>
          <w:jc w:val="center"/>
        </w:trPr>
        <w:tc>
          <w:tcPr>
            <w:tcW w:w="1584" w:type="dxa"/>
            <w:tcBorders>
              <w:top w:val="nil"/>
              <w:left w:val="single" w:sz="8" w:space="0" w:color="auto"/>
              <w:bottom w:val="nil"/>
              <w:right w:val="nil"/>
            </w:tcBorders>
            <w:noWrap/>
            <w:vAlign w:val="center"/>
            <w:hideMark/>
          </w:tcPr>
          <w:p w14:paraId="7F7F2E08" w14:textId="2D407E34" w:rsidR="00130C5E" w:rsidRPr="00130C5E" w:rsidRDefault="00130C5E" w:rsidP="007728CB">
            <w:pPr>
              <w:keepNext/>
              <w:spacing w:before="0"/>
              <w:rPr>
                <w:lang w:val="en-GB"/>
              </w:rPr>
            </w:pPr>
            <w:r w:rsidRPr="00130C5E">
              <w:rPr>
                <w:lang w:val="en-GB"/>
              </w:rPr>
              <w:t>HLG</w:t>
            </w:r>
            <w:r w:rsidR="00CF07E7">
              <w:rPr>
                <w:lang w:val="en-GB"/>
              </w:rPr>
              <w:t xml:space="preserve"> 4:2:2</w:t>
            </w:r>
          </w:p>
        </w:tc>
        <w:tc>
          <w:tcPr>
            <w:tcW w:w="900" w:type="dxa"/>
            <w:tcBorders>
              <w:top w:val="nil"/>
              <w:left w:val="single" w:sz="8" w:space="0" w:color="auto"/>
              <w:bottom w:val="nil"/>
              <w:right w:val="nil"/>
            </w:tcBorders>
            <w:noWrap/>
            <w:vAlign w:val="center"/>
            <w:hideMark/>
          </w:tcPr>
          <w:p w14:paraId="4D15D314" w14:textId="77777777" w:rsidR="00130C5E" w:rsidRPr="00130C5E" w:rsidRDefault="00130C5E" w:rsidP="007728CB">
            <w:pPr>
              <w:keepNext/>
              <w:spacing w:before="0"/>
              <w:jc w:val="center"/>
              <w:rPr>
                <w:lang w:val="en-GB"/>
              </w:rPr>
            </w:pPr>
            <w:r w:rsidRPr="00130C5E">
              <w:rPr>
                <w:lang w:val="en-GB"/>
              </w:rPr>
              <w:t>0.00%</w:t>
            </w:r>
          </w:p>
        </w:tc>
        <w:tc>
          <w:tcPr>
            <w:tcW w:w="900" w:type="dxa"/>
            <w:noWrap/>
            <w:vAlign w:val="center"/>
            <w:hideMark/>
          </w:tcPr>
          <w:p w14:paraId="594F8EF0" w14:textId="77777777" w:rsidR="00130C5E" w:rsidRPr="00130C5E" w:rsidRDefault="00130C5E" w:rsidP="007728CB">
            <w:pPr>
              <w:keepNext/>
              <w:spacing w:before="0"/>
              <w:jc w:val="center"/>
              <w:rPr>
                <w:lang w:val="en-GB"/>
              </w:rPr>
            </w:pPr>
            <w:r w:rsidRPr="00130C5E">
              <w:rPr>
                <w:lang w:val="en-GB"/>
              </w:rPr>
              <w:t>0.00%</w:t>
            </w:r>
          </w:p>
        </w:tc>
        <w:tc>
          <w:tcPr>
            <w:tcW w:w="1221" w:type="dxa"/>
            <w:tcBorders>
              <w:top w:val="nil"/>
              <w:left w:val="nil"/>
              <w:bottom w:val="nil"/>
              <w:right w:val="single" w:sz="8" w:space="0" w:color="auto"/>
            </w:tcBorders>
            <w:noWrap/>
            <w:vAlign w:val="center"/>
            <w:hideMark/>
          </w:tcPr>
          <w:p w14:paraId="5C2B83DF" w14:textId="77777777" w:rsidR="00130C5E" w:rsidRPr="00130C5E" w:rsidRDefault="00130C5E" w:rsidP="007728CB">
            <w:pPr>
              <w:keepNext/>
              <w:spacing w:before="0"/>
              <w:jc w:val="center"/>
              <w:rPr>
                <w:lang w:val="en-GB"/>
              </w:rPr>
            </w:pPr>
            <w:r w:rsidRPr="00130C5E">
              <w:rPr>
                <w:lang w:val="en-GB"/>
              </w:rPr>
              <w:t>0.00%</w:t>
            </w:r>
          </w:p>
        </w:tc>
        <w:tc>
          <w:tcPr>
            <w:tcW w:w="900" w:type="dxa"/>
            <w:noWrap/>
            <w:vAlign w:val="center"/>
            <w:hideMark/>
          </w:tcPr>
          <w:p w14:paraId="0C6EF76E" w14:textId="77777777" w:rsidR="00130C5E" w:rsidRPr="00130C5E" w:rsidRDefault="00130C5E" w:rsidP="007728CB">
            <w:pPr>
              <w:keepNext/>
              <w:spacing w:before="0"/>
              <w:jc w:val="center"/>
              <w:rPr>
                <w:lang w:val="en-GB"/>
              </w:rPr>
            </w:pPr>
            <w:r w:rsidRPr="00130C5E">
              <w:rPr>
                <w:lang w:val="en-GB"/>
              </w:rPr>
              <w:t>100%</w:t>
            </w:r>
          </w:p>
        </w:tc>
        <w:tc>
          <w:tcPr>
            <w:tcW w:w="900" w:type="dxa"/>
            <w:tcBorders>
              <w:top w:val="nil"/>
              <w:left w:val="nil"/>
              <w:bottom w:val="nil"/>
              <w:right w:val="single" w:sz="8" w:space="0" w:color="auto"/>
            </w:tcBorders>
            <w:noWrap/>
            <w:vAlign w:val="center"/>
            <w:hideMark/>
          </w:tcPr>
          <w:p w14:paraId="1816DC47" w14:textId="77777777" w:rsidR="00130C5E" w:rsidRPr="00130C5E" w:rsidRDefault="00130C5E" w:rsidP="007728CB">
            <w:pPr>
              <w:keepNext/>
              <w:spacing w:before="0"/>
              <w:jc w:val="center"/>
              <w:rPr>
                <w:lang w:val="en-GB"/>
              </w:rPr>
            </w:pPr>
            <w:r w:rsidRPr="00130C5E">
              <w:rPr>
                <w:lang w:val="en-GB"/>
              </w:rPr>
              <w:t>100%</w:t>
            </w:r>
          </w:p>
        </w:tc>
      </w:tr>
      <w:tr w:rsidR="00130C5E" w:rsidRPr="00130C5E" w14:paraId="7E9D0D12" w14:textId="77777777" w:rsidTr="009331A2">
        <w:trPr>
          <w:trHeight w:val="255"/>
          <w:jc w:val="center"/>
        </w:trPr>
        <w:tc>
          <w:tcPr>
            <w:tcW w:w="1584" w:type="dxa"/>
            <w:tcBorders>
              <w:top w:val="single" w:sz="8" w:space="0" w:color="auto"/>
              <w:left w:val="single" w:sz="8" w:space="0" w:color="auto"/>
              <w:bottom w:val="single" w:sz="8" w:space="0" w:color="auto"/>
              <w:right w:val="nil"/>
            </w:tcBorders>
            <w:noWrap/>
            <w:vAlign w:val="center"/>
            <w:hideMark/>
          </w:tcPr>
          <w:p w14:paraId="5A7B217A" w14:textId="77777777" w:rsidR="00130C5E" w:rsidRPr="00130C5E" w:rsidRDefault="00130C5E" w:rsidP="007728CB">
            <w:pPr>
              <w:spacing w:before="0"/>
              <w:rPr>
                <w:b/>
                <w:bCs/>
                <w:lang w:val="en-GB"/>
              </w:rPr>
            </w:pPr>
            <w:r w:rsidRPr="00130C5E">
              <w:rPr>
                <w:b/>
                <w:bCs/>
                <w:lang w:val="en-GB"/>
              </w:rPr>
              <w:t xml:space="preserve">Overall </w:t>
            </w:r>
          </w:p>
        </w:tc>
        <w:tc>
          <w:tcPr>
            <w:tcW w:w="900" w:type="dxa"/>
            <w:tcBorders>
              <w:top w:val="single" w:sz="8" w:space="0" w:color="auto"/>
              <w:left w:val="single" w:sz="8" w:space="0" w:color="auto"/>
              <w:bottom w:val="single" w:sz="8" w:space="0" w:color="auto"/>
              <w:right w:val="nil"/>
            </w:tcBorders>
            <w:noWrap/>
            <w:vAlign w:val="center"/>
            <w:hideMark/>
          </w:tcPr>
          <w:p w14:paraId="40C01977" w14:textId="77777777" w:rsidR="00130C5E" w:rsidRPr="00130C5E" w:rsidRDefault="00130C5E" w:rsidP="007728CB">
            <w:pPr>
              <w:spacing w:before="0"/>
              <w:jc w:val="center"/>
              <w:rPr>
                <w:lang w:val="en-GB"/>
              </w:rPr>
            </w:pPr>
            <w:r w:rsidRPr="00130C5E">
              <w:rPr>
                <w:lang w:val="en-GB"/>
              </w:rPr>
              <w:t>0.00%</w:t>
            </w:r>
          </w:p>
        </w:tc>
        <w:tc>
          <w:tcPr>
            <w:tcW w:w="900" w:type="dxa"/>
            <w:tcBorders>
              <w:top w:val="single" w:sz="8" w:space="0" w:color="auto"/>
              <w:left w:val="nil"/>
              <w:bottom w:val="single" w:sz="8" w:space="0" w:color="auto"/>
              <w:right w:val="nil"/>
            </w:tcBorders>
            <w:noWrap/>
            <w:vAlign w:val="center"/>
            <w:hideMark/>
          </w:tcPr>
          <w:p w14:paraId="249DC366" w14:textId="77777777" w:rsidR="00130C5E" w:rsidRPr="00130C5E" w:rsidRDefault="00130C5E" w:rsidP="007728CB">
            <w:pPr>
              <w:spacing w:before="0"/>
              <w:jc w:val="center"/>
              <w:rPr>
                <w:lang w:val="en-GB"/>
              </w:rPr>
            </w:pPr>
            <w:r w:rsidRPr="00130C5E">
              <w:rPr>
                <w:lang w:val="en-GB"/>
              </w:rPr>
              <w:t>0.00%</w:t>
            </w:r>
          </w:p>
        </w:tc>
        <w:tc>
          <w:tcPr>
            <w:tcW w:w="1221" w:type="dxa"/>
            <w:tcBorders>
              <w:top w:val="single" w:sz="8" w:space="0" w:color="auto"/>
              <w:left w:val="nil"/>
              <w:bottom w:val="single" w:sz="8" w:space="0" w:color="auto"/>
              <w:right w:val="single" w:sz="8" w:space="0" w:color="auto"/>
            </w:tcBorders>
            <w:noWrap/>
            <w:vAlign w:val="center"/>
            <w:hideMark/>
          </w:tcPr>
          <w:p w14:paraId="535DD960" w14:textId="77777777" w:rsidR="00130C5E" w:rsidRPr="00130C5E" w:rsidRDefault="00130C5E" w:rsidP="007728CB">
            <w:pPr>
              <w:spacing w:before="0"/>
              <w:jc w:val="center"/>
              <w:rPr>
                <w:lang w:val="en-GB"/>
              </w:rPr>
            </w:pPr>
            <w:r w:rsidRPr="00130C5E">
              <w:rPr>
                <w:lang w:val="en-GB"/>
              </w:rPr>
              <w:t>0.00%</w:t>
            </w:r>
          </w:p>
        </w:tc>
        <w:tc>
          <w:tcPr>
            <w:tcW w:w="900" w:type="dxa"/>
            <w:tcBorders>
              <w:top w:val="single" w:sz="8" w:space="0" w:color="auto"/>
              <w:left w:val="nil"/>
              <w:bottom w:val="single" w:sz="8" w:space="0" w:color="auto"/>
              <w:right w:val="nil"/>
            </w:tcBorders>
            <w:noWrap/>
            <w:vAlign w:val="center"/>
            <w:hideMark/>
          </w:tcPr>
          <w:p w14:paraId="52690FFD" w14:textId="77777777" w:rsidR="00130C5E" w:rsidRPr="00130C5E" w:rsidRDefault="00130C5E" w:rsidP="007728CB">
            <w:pPr>
              <w:spacing w:before="0"/>
              <w:jc w:val="center"/>
              <w:rPr>
                <w:lang w:val="en-GB"/>
              </w:rPr>
            </w:pPr>
            <w:r w:rsidRPr="00130C5E">
              <w:rPr>
                <w:lang w:val="en-GB"/>
              </w:rPr>
              <w:t>100%</w:t>
            </w:r>
          </w:p>
        </w:tc>
        <w:tc>
          <w:tcPr>
            <w:tcW w:w="900" w:type="dxa"/>
            <w:tcBorders>
              <w:top w:val="single" w:sz="8" w:space="0" w:color="auto"/>
              <w:left w:val="nil"/>
              <w:bottom w:val="single" w:sz="8" w:space="0" w:color="auto"/>
              <w:right w:val="single" w:sz="8" w:space="0" w:color="auto"/>
            </w:tcBorders>
            <w:noWrap/>
            <w:vAlign w:val="center"/>
            <w:hideMark/>
          </w:tcPr>
          <w:p w14:paraId="23974E21" w14:textId="77777777" w:rsidR="00130C5E" w:rsidRPr="00130C5E" w:rsidRDefault="00130C5E" w:rsidP="007728CB">
            <w:pPr>
              <w:spacing w:before="0"/>
              <w:jc w:val="center"/>
              <w:rPr>
                <w:lang w:val="en-GB"/>
              </w:rPr>
            </w:pPr>
            <w:r w:rsidRPr="00130C5E">
              <w:rPr>
                <w:lang w:val="en-GB"/>
              </w:rPr>
              <w:t>100%</w:t>
            </w:r>
          </w:p>
        </w:tc>
      </w:tr>
      <w:tr w:rsidR="00130C5E" w:rsidRPr="00130C5E" w14:paraId="28BA46D2" w14:textId="77777777" w:rsidTr="009331A2">
        <w:trPr>
          <w:trHeight w:val="255"/>
          <w:jc w:val="center"/>
        </w:trPr>
        <w:tc>
          <w:tcPr>
            <w:tcW w:w="1584" w:type="dxa"/>
            <w:noWrap/>
            <w:vAlign w:val="center"/>
            <w:hideMark/>
          </w:tcPr>
          <w:p w14:paraId="6A0B5782" w14:textId="77777777" w:rsidR="00130C5E" w:rsidRPr="00130C5E" w:rsidRDefault="00130C5E" w:rsidP="007728CB">
            <w:pPr>
              <w:spacing w:before="0"/>
              <w:rPr>
                <w:lang w:val="en-GB"/>
              </w:rPr>
            </w:pPr>
          </w:p>
        </w:tc>
        <w:tc>
          <w:tcPr>
            <w:tcW w:w="900" w:type="dxa"/>
            <w:noWrap/>
            <w:vAlign w:val="center"/>
            <w:hideMark/>
          </w:tcPr>
          <w:p w14:paraId="50290CB0" w14:textId="77777777" w:rsidR="00130C5E" w:rsidRPr="00130C5E" w:rsidRDefault="00130C5E" w:rsidP="007728CB">
            <w:pPr>
              <w:spacing w:before="0"/>
              <w:jc w:val="center"/>
            </w:pPr>
          </w:p>
        </w:tc>
        <w:tc>
          <w:tcPr>
            <w:tcW w:w="900" w:type="dxa"/>
            <w:noWrap/>
            <w:vAlign w:val="center"/>
            <w:hideMark/>
          </w:tcPr>
          <w:p w14:paraId="51D89C72" w14:textId="77777777" w:rsidR="00130C5E" w:rsidRPr="00130C5E" w:rsidRDefault="00130C5E" w:rsidP="007728CB">
            <w:pPr>
              <w:spacing w:before="0"/>
              <w:jc w:val="center"/>
            </w:pPr>
          </w:p>
        </w:tc>
        <w:tc>
          <w:tcPr>
            <w:tcW w:w="1221" w:type="dxa"/>
            <w:noWrap/>
            <w:vAlign w:val="center"/>
            <w:hideMark/>
          </w:tcPr>
          <w:p w14:paraId="7DF69974" w14:textId="77777777" w:rsidR="00130C5E" w:rsidRPr="00130C5E" w:rsidRDefault="00130C5E" w:rsidP="007728CB">
            <w:pPr>
              <w:spacing w:before="0"/>
              <w:jc w:val="center"/>
            </w:pPr>
          </w:p>
        </w:tc>
        <w:tc>
          <w:tcPr>
            <w:tcW w:w="900" w:type="dxa"/>
            <w:noWrap/>
            <w:vAlign w:val="center"/>
            <w:hideMark/>
          </w:tcPr>
          <w:p w14:paraId="7869E163" w14:textId="77777777" w:rsidR="00130C5E" w:rsidRPr="00130C5E" w:rsidRDefault="00130C5E" w:rsidP="007728CB">
            <w:pPr>
              <w:spacing w:before="0"/>
              <w:jc w:val="center"/>
            </w:pPr>
          </w:p>
        </w:tc>
        <w:tc>
          <w:tcPr>
            <w:tcW w:w="900" w:type="dxa"/>
            <w:noWrap/>
            <w:vAlign w:val="center"/>
            <w:hideMark/>
          </w:tcPr>
          <w:p w14:paraId="10F882B0" w14:textId="77777777" w:rsidR="00130C5E" w:rsidRPr="00130C5E" w:rsidRDefault="00130C5E" w:rsidP="007728CB">
            <w:pPr>
              <w:spacing w:before="0"/>
              <w:jc w:val="center"/>
            </w:pPr>
          </w:p>
        </w:tc>
      </w:tr>
      <w:tr w:rsidR="00130C5E" w:rsidRPr="00130C5E" w14:paraId="10B8CBDF" w14:textId="77777777" w:rsidTr="009331A2">
        <w:trPr>
          <w:trHeight w:val="255"/>
          <w:jc w:val="center"/>
        </w:trPr>
        <w:tc>
          <w:tcPr>
            <w:tcW w:w="1584" w:type="dxa"/>
            <w:tcBorders>
              <w:top w:val="single" w:sz="8" w:space="0" w:color="auto"/>
              <w:left w:val="single" w:sz="8" w:space="0" w:color="auto"/>
              <w:bottom w:val="nil"/>
              <w:right w:val="nil"/>
            </w:tcBorders>
            <w:noWrap/>
            <w:vAlign w:val="center"/>
            <w:hideMark/>
          </w:tcPr>
          <w:p w14:paraId="0D3BB890" w14:textId="77777777" w:rsidR="00130C5E" w:rsidRPr="00130C5E" w:rsidRDefault="00130C5E" w:rsidP="007728CB">
            <w:pPr>
              <w:keepNext/>
              <w:spacing w:before="0"/>
              <w:rPr>
                <w:b/>
                <w:bCs/>
                <w:lang w:val="en-GB"/>
              </w:rPr>
            </w:pPr>
            <w:r w:rsidRPr="00130C5E">
              <w:rPr>
                <w:b/>
                <w:bCs/>
                <w:lang w:val="en-GB"/>
              </w:rPr>
              <w:t> </w:t>
            </w:r>
          </w:p>
        </w:tc>
        <w:tc>
          <w:tcPr>
            <w:tcW w:w="900" w:type="dxa"/>
            <w:tcBorders>
              <w:top w:val="single" w:sz="8" w:space="0" w:color="auto"/>
              <w:left w:val="single" w:sz="8" w:space="0" w:color="auto"/>
              <w:bottom w:val="single" w:sz="8" w:space="0" w:color="auto"/>
              <w:right w:val="nil"/>
            </w:tcBorders>
            <w:noWrap/>
            <w:vAlign w:val="center"/>
            <w:hideMark/>
          </w:tcPr>
          <w:p w14:paraId="472430B9" w14:textId="0180E370" w:rsidR="00130C5E" w:rsidRPr="00130C5E" w:rsidRDefault="00130C5E" w:rsidP="007728CB">
            <w:pPr>
              <w:keepNext/>
              <w:spacing w:before="0"/>
              <w:jc w:val="center"/>
              <w:rPr>
                <w:b/>
                <w:bCs/>
                <w:lang w:val="en-GB"/>
              </w:rPr>
            </w:pPr>
          </w:p>
        </w:tc>
        <w:tc>
          <w:tcPr>
            <w:tcW w:w="900" w:type="dxa"/>
            <w:tcBorders>
              <w:top w:val="single" w:sz="8" w:space="0" w:color="auto"/>
              <w:left w:val="nil"/>
              <w:bottom w:val="single" w:sz="8" w:space="0" w:color="auto"/>
              <w:right w:val="nil"/>
            </w:tcBorders>
            <w:noWrap/>
            <w:vAlign w:val="center"/>
            <w:hideMark/>
          </w:tcPr>
          <w:p w14:paraId="526DFCD4" w14:textId="48A1FCFB" w:rsidR="00130C5E" w:rsidRPr="00130C5E" w:rsidRDefault="00130C5E" w:rsidP="007728CB">
            <w:pPr>
              <w:keepNext/>
              <w:spacing w:before="0"/>
              <w:jc w:val="center"/>
              <w:rPr>
                <w:lang w:val="en-GB"/>
              </w:rPr>
            </w:pPr>
          </w:p>
        </w:tc>
        <w:tc>
          <w:tcPr>
            <w:tcW w:w="1221" w:type="dxa"/>
            <w:tcBorders>
              <w:top w:val="single" w:sz="8" w:space="0" w:color="auto"/>
              <w:left w:val="nil"/>
              <w:bottom w:val="single" w:sz="8" w:space="0" w:color="auto"/>
              <w:right w:val="nil"/>
            </w:tcBorders>
            <w:noWrap/>
            <w:vAlign w:val="center"/>
            <w:hideMark/>
          </w:tcPr>
          <w:p w14:paraId="60891FC3" w14:textId="77777777" w:rsidR="00130C5E" w:rsidRPr="00130C5E" w:rsidRDefault="00130C5E" w:rsidP="007728CB">
            <w:pPr>
              <w:keepNext/>
              <w:spacing w:before="0"/>
              <w:jc w:val="center"/>
              <w:rPr>
                <w:b/>
                <w:bCs/>
                <w:lang w:val="en-GB"/>
              </w:rPr>
            </w:pPr>
            <w:r w:rsidRPr="00130C5E">
              <w:rPr>
                <w:b/>
                <w:bCs/>
                <w:lang w:val="en-GB"/>
              </w:rPr>
              <w:t>LDB</w:t>
            </w:r>
          </w:p>
        </w:tc>
        <w:tc>
          <w:tcPr>
            <w:tcW w:w="900" w:type="dxa"/>
            <w:tcBorders>
              <w:top w:val="single" w:sz="8" w:space="0" w:color="auto"/>
              <w:left w:val="nil"/>
              <w:bottom w:val="single" w:sz="8" w:space="0" w:color="auto"/>
              <w:right w:val="nil"/>
            </w:tcBorders>
            <w:noWrap/>
            <w:vAlign w:val="center"/>
            <w:hideMark/>
          </w:tcPr>
          <w:p w14:paraId="07947860" w14:textId="0972F2FE" w:rsidR="00130C5E" w:rsidRPr="00130C5E" w:rsidRDefault="00130C5E" w:rsidP="007728CB">
            <w:pPr>
              <w:keepNext/>
              <w:spacing w:before="0"/>
              <w:jc w:val="center"/>
              <w:rPr>
                <w:lang w:val="en-GB"/>
              </w:rPr>
            </w:pPr>
          </w:p>
        </w:tc>
        <w:tc>
          <w:tcPr>
            <w:tcW w:w="900" w:type="dxa"/>
            <w:tcBorders>
              <w:top w:val="single" w:sz="8" w:space="0" w:color="auto"/>
              <w:left w:val="nil"/>
              <w:bottom w:val="single" w:sz="8" w:space="0" w:color="auto"/>
              <w:right w:val="single" w:sz="8" w:space="0" w:color="auto"/>
            </w:tcBorders>
            <w:noWrap/>
            <w:vAlign w:val="center"/>
            <w:hideMark/>
          </w:tcPr>
          <w:p w14:paraId="65DAAA01" w14:textId="19E0B5FE" w:rsidR="00130C5E" w:rsidRPr="00130C5E" w:rsidRDefault="00130C5E" w:rsidP="007728CB">
            <w:pPr>
              <w:keepNext/>
              <w:spacing w:before="0"/>
              <w:jc w:val="center"/>
              <w:rPr>
                <w:lang w:val="en-GB"/>
              </w:rPr>
            </w:pPr>
          </w:p>
        </w:tc>
      </w:tr>
      <w:tr w:rsidR="00130C5E" w:rsidRPr="00130C5E" w14:paraId="7DEC4AC0" w14:textId="77777777" w:rsidTr="009331A2">
        <w:trPr>
          <w:trHeight w:val="255"/>
          <w:jc w:val="center"/>
        </w:trPr>
        <w:tc>
          <w:tcPr>
            <w:tcW w:w="1584" w:type="dxa"/>
            <w:tcBorders>
              <w:top w:val="nil"/>
              <w:left w:val="single" w:sz="8" w:space="0" w:color="auto"/>
              <w:bottom w:val="nil"/>
              <w:right w:val="nil"/>
            </w:tcBorders>
            <w:noWrap/>
            <w:vAlign w:val="center"/>
            <w:hideMark/>
          </w:tcPr>
          <w:p w14:paraId="1C71E5E2" w14:textId="77777777" w:rsidR="00130C5E" w:rsidRPr="00130C5E" w:rsidRDefault="00130C5E" w:rsidP="007728CB">
            <w:pPr>
              <w:keepNext/>
              <w:spacing w:before="0"/>
              <w:rPr>
                <w:lang w:val="en-GB"/>
              </w:rPr>
            </w:pPr>
            <w:r w:rsidRPr="00130C5E">
              <w:rPr>
                <w:lang w:val="en-GB"/>
              </w:rPr>
              <w:t> </w:t>
            </w:r>
          </w:p>
        </w:tc>
        <w:tc>
          <w:tcPr>
            <w:tcW w:w="900" w:type="dxa"/>
            <w:tcBorders>
              <w:top w:val="nil"/>
              <w:left w:val="single" w:sz="8" w:space="0" w:color="auto"/>
              <w:bottom w:val="nil"/>
              <w:right w:val="nil"/>
            </w:tcBorders>
            <w:noWrap/>
            <w:vAlign w:val="center"/>
            <w:hideMark/>
          </w:tcPr>
          <w:p w14:paraId="588CC799" w14:textId="5CB2A232" w:rsidR="00130C5E" w:rsidRPr="00130C5E" w:rsidRDefault="00130C5E" w:rsidP="007728CB">
            <w:pPr>
              <w:keepNext/>
              <w:spacing w:before="0"/>
              <w:jc w:val="center"/>
              <w:rPr>
                <w:b/>
                <w:bCs/>
                <w:lang w:val="en-GB"/>
              </w:rPr>
            </w:pPr>
          </w:p>
        </w:tc>
        <w:tc>
          <w:tcPr>
            <w:tcW w:w="900" w:type="dxa"/>
            <w:noWrap/>
            <w:vAlign w:val="center"/>
            <w:hideMark/>
          </w:tcPr>
          <w:p w14:paraId="2BD210C6" w14:textId="4C053899" w:rsidR="00130C5E" w:rsidRPr="00130C5E" w:rsidRDefault="00130C5E" w:rsidP="007728CB">
            <w:pPr>
              <w:keepNext/>
              <w:spacing w:before="0"/>
              <w:jc w:val="center"/>
              <w:rPr>
                <w:b/>
                <w:bCs/>
                <w:lang w:val="en-GB"/>
              </w:rPr>
            </w:pPr>
          </w:p>
        </w:tc>
        <w:tc>
          <w:tcPr>
            <w:tcW w:w="1221" w:type="dxa"/>
            <w:noWrap/>
            <w:vAlign w:val="center"/>
            <w:hideMark/>
          </w:tcPr>
          <w:p w14:paraId="34DA4DC1" w14:textId="77777777" w:rsidR="00130C5E" w:rsidRPr="00130C5E" w:rsidRDefault="00130C5E" w:rsidP="007728CB">
            <w:pPr>
              <w:keepNext/>
              <w:spacing w:before="0"/>
              <w:jc w:val="center"/>
              <w:rPr>
                <w:b/>
                <w:bCs/>
                <w:lang w:val="en-GB"/>
              </w:rPr>
            </w:pPr>
            <w:r w:rsidRPr="00130C5E">
              <w:rPr>
                <w:b/>
                <w:bCs/>
                <w:lang w:val="en-GB"/>
              </w:rPr>
              <w:t>Over VTM15.0</w:t>
            </w:r>
          </w:p>
        </w:tc>
        <w:tc>
          <w:tcPr>
            <w:tcW w:w="900" w:type="dxa"/>
            <w:noWrap/>
            <w:vAlign w:val="center"/>
            <w:hideMark/>
          </w:tcPr>
          <w:p w14:paraId="35E5A614" w14:textId="7F5916A7" w:rsidR="00130C5E" w:rsidRPr="00130C5E" w:rsidRDefault="00130C5E" w:rsidP="007728CB">
            <w:pPr>
              <w:keepNext/>
              <w:spacing w:before="0"/>
              <w:jc w:val="center"/>
              <w:rPr>
                <w:b/>
                <w:bCs/>
                <w:lang w:val="en-GB"/>
              </w:rPr>
            </w:pPr>
          </w:p>
        </w:tc>
        <w:tc>
          <w:tcPr>
            <w:tcW w:w="900" w:type="dxa"/>
            <w:tcBorders>
              <w:top w:val="nil"/>
              <w:left w:val="nil"/>
              <w:bottom w:val="nil"/>
              <w:right w:val="single" w:sz="8" w:space="0" w:color="auto"/>
            </w:tcBorders>
            <w:noWrap/>
            <w:vAlign w:val="center"/>
            <w:hideMark/>
          </w:tcPr>
          <w:p w14:paraId="46211340" w14:textId="17C6F30A" w:rsidR="00130C5E" w:rsidRPr="00130C5E" w:rsidRDefault="00130C5E" w:rsidP="007728CB">
            <w:pPr>
              <w:keepNext/>
              <w:spacing w:before="0"/>
              <w:jc w:val="center"/>
              <w:rPr>
                <w:b/>
                <w:bCs/>
                <w:lang w:val="en-GB"/>
              </w:rPr>
            </w:pPr>
          </w:p>
        </w:tc>
      </w:tr>
      <w:tr w:rsidR="00130C5E" w:rsidRPr="00130C5E" w14:paraId="2DBD1B5A" w14:textId="77777777" w:rsidTr="009331A2">
        <w:trPr>
          <w:trHeight w:val="255"/>
          <w:jc w:val="center"/>
        </w:trPr>
        <w:tc>
          <w:tcPr>
            <w:tcW w:w="1584" w:type="dxa"/>
            <w:tcBorders>
              <w:top w:val="nil"/>
              <w:left w:val="single" w:sz="8" w:space="0" w:color="auto"/>
              <w:bottom w:val="nil"/>
              <w:right w:val="nil"/>
            </w:tcBorders>
            <w:noWrap/>
            <w:vAlign w:val="center"/>
            <w:hideMark/>
          </w:tcPr>
          <w:p w14:paraId="6CFC930B" w14:textId="77777777" w:rsidR="00130C5E" w:rsidRPr="00130C5E" w:rsidRDefault="00130C5E" w:rsidP="007728CB">
            <w:pPr>
              <w:keepNext/>
              <w:spacing w:before="0"/>
              <w:rPr>
                <w:lang w:val="en-GB"/>
              </w:rPr>
            </w:pPr>
            <w:r w:rsidRPr="00130C5E">
              <w:rPr>
                <w:lang w:val="en-GB"/>
              </w:rPr>
              <w:t> </w:t>
            </w:r>
          </w:p>
        </w:tc>
        <w:tc>
          <w:tcPr>
            <w:tcW w:w="900" w:type="dxa"/>
            <w:tcBorders>
              <w:top w:val="single" w:sz="8" w:space="0" w:color="auto"/>
              <w:left w:val="single" w:sz="8" w:space="0" w:color="auto"/>
              <w:bottom w:val="single" w:sz="8" w:space="0" w:color="auto"/>
              <w:right w:val="nil"/>
            </w:tcBorders>
            <w:noWrap/>
            <w:vAlign w:val="bottom"/>
            <w:hideMark/>
          </w:tcPr>
          <w:p w14:paraId="30A21165" w14:textId="77777777" w:rsidR="00130C5E" w:rsidRPr="00130C5E" w:rsidRDefault="00130C5E" w:rsidP="007728CB">
            <w:pPr>
              <w:keepNext/>
              <w:spacing w:before="0"/>
              <w:jc w:val="center"/>
              <w:rPr>
                <w:lang w:val="en-GB"/>
              </w:rPr>
            </w:pPr>
            <w:proofErr w:type="spellStart"/>
            <w:r w:rsidRPr="00130C5E">
              <w:rPr>
                <w:lang w:val="en-GB"/>
              </w:rPr>
              <w:t>psnrY</w:t>
            </w:r>
            <w:proofErr w:type="spellEnd"/>
          </w:p>
        </w:tc>
        <w:tc>
          <w:tcPr>
            <w:tcW w:w="900" w:type="dxa"/>
            <w:tcBorders>
              <w:top w:val="single" w:sz="8" w:space="0" w:color="auto"/>
              <w:left w:val="nil"/>
              <w:bottom w:val="single" w:sz="8" w:space="0" w:color="auto"/>
              <w:right w:val="nil"/>
            </w:tcBorders>
            <w:noWrap/>
            <w:vAlign w:val="bottom"/>
            <w:hideMark/>
          </w:tcPr>
          <w:p w14:paraId="54822808" w14:textId="77777777" w:rsidR="00130C5E" w:rsidRPr="00130C5E" w:rsidRDefault="00130C5E" w:rsidP="007728CB">
            <w:pPr>
              <w:keepNext/>
              <w:spacing w:before="0"/>
              <w:jc w:val="center"/>
              <w:rPr>
                <w:lang w:val="en-GB"/>
              </w:rPr>
            </w:pPr>
            <w:proofErr w:type="spellStart"/>
            <w:r w:rsidRPr="00130C5E">
              <w:rPr>
                <w:lang w:val="en-GB"/>
              </w:rPr>
              <w:t>psnrU</w:t>
            </w:r>
            <w:proofErr w:type="spellEnd"/>
          </w:p>
        </w:tc>
        <w:tc>
          <w:tcPr>
            <w:tcW w:w="1221" w:type="dxa"/>
            <w:tcBorders>
              <w:top w:val="single" w:sz="8" w:space="0" w:color="auto"/>
              <w:left w:val="nil"/>
              <w:bottom w:val="single" w:sz="8" w:space="0" w:color="auto"/>
              <w:right w:val="single" w:sz="8" w:space="0" w:color="auto"/>
            </w:tcBorders>
            <w:noWrap/>
            <w:vAlign w:val="bottom"/>
            <w:hideMark/>
          </w:tcPr>
          <w:p w14:paraId="20469AAB" w14:textId="77777777" w:rsidR="00130C5E" w:rsidRPr="00130C5E" w:rsidRDefault="00130C5E" w:rsidP="007728CB">
            <w:pPr>
              <w:keepNext/>
              <w:spacing w:before="0"/>
              <w:jc w:val="center"/>
              <w:rPr>
                <w:lang w:val="en-GB"/>
              </w:rPr>
            </w:pPr>
            <w:proofErr w:type="spellStart"/>
            <w:r w:rsidRPr="00130C5E">
              <w:rPr>
                <w:lang w:val="en-GB"/>
              </w:rPr>
              <w:t>psnrV</w:t>
            </w:r>
            <w:proofErr w:type="spellEnd"/>
          </w:p>
        </w:tc>
        <w:tc>
          <w:tcPr>
            <w:tcW w:w="900" w:type="dxa"/>
            <w:tcBorders>
              <w:top w:val="single" w:sz="8" w:space="0" w:color="auto"/>
              <w:left w:val="nil"/>
              <w:bottom w:val="single" w:sz="8" w:space="0" w:color="auto"/>
              <w:right w:val="nil"/>
            </w:tcBorders>
            <w:noWrap/>
            <w:vAlign w:val="center"/>
            <w:hideMark/>
          </w:tcPr>
          <w:p w14:paraId="4FA84AD7" w14:textId="77777777" w:rsidR="00130C5E" w:rsidRPr="00130C5E" w:rsidRDefault="00130C5E" w:rsidP="007728CB">
            <w:pPr>
              <w:keepNext/>
              <w:spacing w:before="0"/>
              <w:jc w:val="center"/>
              <w:rPr>
                <w:lang w:val="en-GB"/>
              </w:rPr>
            </w:pPr>
            <w:proofErr w:type="spellStart"/>
            <w:r w:rsidRPr="00130C5E">
              <w:rPr>
                <w:lang w:val="en-GB"/>
              </w:rPr>
              <w:t>EncT</w:t>
            </w:r>
            <w:proofErr w:type="spellEnd"/>
          </w:p>
        </w:tc>
        <w:tc>
          <w:tcPr>
            <w:tcW w:w="900" w:type="dxa"/>
            <w:tcBorders>
              <w:top w:val="single" w:sz="8" w:space="0" w:color="auto"/>
              <w:left w:val="nil"/>
              <w:bottom w:val="single" w:sz="8" w:space="0" w:color="auto"/>
              <w:right w:val="single" w:sz="8" w:space="0" w:color="auto"/>
            </w:tcBorders>
            <w:noWrap/>
            <w:vAlign w:val="center"/>
            <w:hideMark/>
          </w:tcPr>
          <w:p w14:paraId="064C0734" w14:textId="77777777" w:rsidR="00130C5E" w:rsidRPr="00130C5E" w:rsidRDefault="00130C5E" w:rsidP="007728CB">
            <w:pPr>
              <w:keepNext/>
              <w:spacing w:before="0"/>
              <w:jc w:val="center"/>
              <w:rPr>
                <w:lang w:val="en-GB"/>
              </w:rPr>
            </w:pPr>
            <w:proofErr w:type="spellStart"/>
            <w:r w:rsidRPr="00130C5E">
              <w:rPr>
                <w:lang w:val="en-GB"/>
              </w:rPr>
              <w:t>DecT</w:t>
            </w:r>
            <w:proofErr w:type="spellEnd"/>
          </w:p>
        </w:tc>
      </w:tr>
      <w:tr w:rsidR="00130C5E" w:rsidRPr="00130C5E" w14:paraId="0C0811AA" w14:textId="77777777" w:rsidTr="009331A2">
        <w:trPr>
          <w:trHeight w:val="255"/>
          <w:jc w:val="center"/>
        </w:trPr>
        <w:tc>
          <w:tcPr>
            <w:tcW w:w="1584" w:type="dxa"/>
            <w:tcBorders>
              <w:top w:val="single" w:sz="8" w:space="0" w:color="auto"/>
              <w:left w:val="single" w:sz="8" w:space="0" w:color="auto"/>
              <w:bottom w:val="nil"/>
              <w:right w:val="nil"/>
            </w:tcBorders>
            <w:noWrap/>
            <w:vAlign w:val="center"/>
            <w:hideMark/>
          </w:tcPr>
          <w:p w14:paraId="4ACF0DC8" w14:textId="1E3661BE" w:rsidR="00130C5E" w:rsidRPr="00130C5E" w:rsidRDefault="00130C5E" w:rsidP="007728CB">
            <w:pPr>
              <w:keepNext/>
              <w:spacing w:before="0"/>
              <w:rPr>
                <w:lang w:val="en-GB"/>
              </w:rPr>
            </w:pPr>
            <w:r w:rsidRPr="00130C5E">
              <w:rPr>
                <w:lang w:val="en-GB"/>
              </w:rPr>
              <w:t>HLG</w:t>
            </w:r>
            <w:r w:rsidR="00CF07E7">
              <w:rPr>
                <w:lang w:val="en-GB"/>
              </w:rPr>
              <w:t xml:space="preserve"> 4:4:4</w:t>
            </w:r>
          </w:p>
        </w:tc>
        <w:tc>
          <w:tcPr>
            <w:tcW w:w="900" w:type="dxa"/>
            <w:tcBorders>
              <w:top w:val="nil"/>
              <w:left w:val="single" w:sz="8" w:space="0" w:color="auto"/>
              <w:bottom w:val="nil"/>
              <w:right w:val="nil"/>
            </w:tcBorders>
            <w:noWrap/>
            <w:vAlign w:val="center"/>
            <w:hideMark/>
          </w:tcPr>
          <w:p w14:paraId="04509371" w14:textId="77777777" w:rsidR="00130C5E" w:rsidRPr="00130C5E" w:rsidRDefault="00130C5E" w:rsidP="007728CB">
            <w:pPr>
              <w:keepNext/>
              <w:spacing w:before="0"/>
              <w:jc w:val="center"/>
              <w:rPr>
                <w:lang w:val="en-GB"/>
              </w:rPr>
            </w:pPr>
            <w:r w:rsidRPr="00130C5E">
              <w:rPr>
                <w:lang w:val="en-GB"/>
              </w:rPr>
              <w:t>-0.02%</w:t>
            </w:r>
          </w:p>
        </w:tc>
        <w:tc>
          <w:tcPr>
            <w:tcW w:w="900" w:type="dxa"/>
            <w:noWrap/>
            <w:vAlign w:val="center"/>
            <w:hideMark/>
          </w:tcPr>
          <w:p w14:paraId="22350B1A" w14:textId="77777777" w:rsidR="00130C5E" w:rsidRPr="00130C5E" w:rsidRDefault="00130C5E" w:rsidP="007728CB">
            <w:pPr>
              <w:keepNext/>
              <w:spacing w:before="0"/>
              <w:jc w:val="center"/>
              <w:rPr>
                <w:lang w:val="en-GB"/>
              </w:rPr>
            </w:pPr>
            <w:r w:rsidRPr="00130C5E">
              <w:rPr>
                <w:lang w:val="en-GB"/>
              </w:rPr>
              <w:t>-0.01%</w:t>
            </w:r>
          </w:p>
        </w:tc>
        <w:tc>
          <w:tcPr>
            <w:tcW w:w="1221" w:type="dxa"/>
            <w:tcBorders>
              <w:top w:val="nil"/>
              <w:left w:val="nil"/>
              <w:bottom w:val="nil"/>
              <w:right w:val="single" w:sz="8" w:space="0" w:color="auto"/>
            </w:tcBorders>
            <w:noWrap/>
            <w:vAlign w:val="center"/>
            <w:hideMark/>
          </w:tcPr>
          <w:p w14:paraId="67F7AEFF" w14:textId="77777777" w:rsidR="00130C5E" w:rsidRPr="00130C5E" w:rsidRDefault="00130C5E" w:rsidP="007728CB">
            <w:pPr>
              <w:keepNext/>
              <w:spacing w:before="0"/>
              <w:jc w:val="center"/>
              <w:rPr>
                <w:lang w:val="en-GB"/>
              </w:rPr>
            </w:pPr>
            <w:r w:rsidRPr="00130C5E">
              <w:rPr>
                <w:lang w:val="en-GB"/>
              </w:rPr>
              <w:t>0.03%</w:t>
            </w:r>
          </w:p>
        </w:tc>
        <w:tc>
          <w:tcPr>
            <w:tcW w:w="900" w:type="dxa"/>
            <w:noWrap/>
            <w:vAlign w:val="center"/>
            <w:hideMark/>
          </w:tcPr>
          <w:p w14:paraId="24016293" w14:textId="77777777" w:rsidR="00130C5E" w:rsidRPr="00130C5E" w:rsidRDefault="00130C5E" w:rsidP="007728CB">
            <w:pPr>
              <w:keepNext/>
              <w:spacing w:before="0"/>
              <w:jc w:val="center"/>
              <w:rPr>
                <w:lang w:val="en-GB"/>
              </w:rPr>
            </w:pPr>
            <w:r w:rsidRPr="00130C5E">
              <w:rPr>
                <w:lang w:val="en-GB"/>
              </w:rPr>
              <w:t>98%</w:t>
            </w:r>
          </w:p>
        </w:tc>
        <w:tc>
          <w:tcPr>
            <w:tcW w:w="900" w:type="dxa"/>
            <w:tcBorders>
              <w:top w:val="nil"/>
              <w:left w:val="nil"/>
              <w:bottom w:val="nil"/>
              <w:right w:val="single" w:sz="8" w:space="0" w:color="auto"/>
            </w:tcBorders>
            <w:noWrap/>
            <w:vAlign w:val="center"/>
            <w:hideMark/>
          </w:tcPr>
          <w:p w14:paraId="642F777E" w14:textId="77777777" w:rsidR="00130C5E" w:rsidRPr="00130C5E" w:rsidRDefault="00130C5E" w:rsidP="007728CB">
            <w:pPr>
              <w:keepNext/>
              <w:spacing w:before="0"/>
              <w:jc w:val="center"/>
              <w:rPr>
                <w:lang w:val="en-GB"/>
              </w:rPr>
            </w:pPr>
            <w:r w:rsidRPr="00130C5E">
              <w:rPr>
                <w:lang w:val="en-GB"/>
              </w:rPr>
              <w:t>98%</w:t>
            </w:r>
          </w:p>
        </w:tc>
      </w:tr>
      <w:tr w:rsidR="00130C5E" w:rsidRPr="00130C5E" w14:paraId="184CB4AD" w14:textId="77777777" w:rsidTr="009331A2">
        <w:trPr>
          <w:trHeight w:val="255"/>
          <w:jc w:val="center"/>
        </w:trPr>
        <w:tc>
          <w:tcPr>
            <w:tcW w:w="1584" w:type="dxa"/>
            <w:tcBorders>
              <w:top w:val="nil"/>
              <w:left w:val="single" w:sz="8" w:space="0" w:color="auto"/>
              <w:bottom w:val="nil"/>
              <w:right w:val="nil"/>
            </w:tcBorders>
            <w:noWrap/>
            <w:vAlign w:val="center"/>
            <w:hideMark/>
          </w:tcPr>
          <w:p w14:paraId="2C9A6806" w14:textId="27506920" w:rsidR="00130C5E" w:rsidRPr="00130C5E" w:rsidRDefault="00130C5E" w:rsidP="007728CB">
            <w:pPr>
              <w:keepNext/>
              <w:spacing w:before="0"/>
              <w:rPr>
                <w:lang w:val="en-GB"/>
              </w:rPr>
            </w:pPr>
            <w:r w:rsidRPr="00130C5E">
              <w:rPr>
                <w:lang w:val="en-GB"/>
              </w:rPr>
              <w:t>HLG</w:t>
            </w:r>
            <w:r w:rsidR="00CF07E7">
              <w:rPr>
                <w:lang w:val="en-GB"/>
              </w:rPr>
              <w:t xml:space="preserve"> 4:2:2</w:t>
            </w:r>
          </w:p>
        </w:tc>
        <w:tc>
          <w:tcPr>
            <w:tcW w:w="900" w:type="dxa"/>
            <w:tcBorders>
              <w:top w:val="nil"/>
              <w:left w:val="single" w:sz="8" w:space="0" w:color="auto"/>
              <w:bottom w:val="nil"/>
              <w:right w:val="nil"/>
            </w:tcBorders>
            <w:noWrap/>
            <w:vAlign w:val="center"/>
            <w:hideMark/>
          </w:tcPr>
          <w:p w14:paraId="3A9569AC" w14:textId="77777777" w:rsidR="00130C5E" w:rsidRPr="00130C5E" w:rsidRDefault="00130C5E" w:rsidP="007728CB">
            <w:pPr>
              <w:keepNext/>
              <w:spacing w:before="0"/>
              <w:jc w:val="center"/>
              <w:rPr>
                <w:lang w:val="en-GB"/>
              </w:rPr>
            </w:pPr>
            <w:r w:rsidRPr="00130C5E">
              <w:rPr>
                <w:lang w:val="en-GB"/>
              </w:rPr>
              <w:t>-0.01%</w:t>
            </w:r>
          </w:p>
        </w:tc>
        <w:tc>
          <w:tcPr>
            <w:tcW w:w="900" w:type="dxa"/>
            <w:noWrap/>
            <w:vAlign w:val="center"/>
            <w:hideMark/>
          </w:tcPr>
          <w:p w14:paraId="1103CDDE" w14:textId="77777777" w:rsidR="00130C5E" w:rsidRPr="00130C5E" w:rsidRDefault="00130C5E" w:rsidP="007728CB">
            <w:pPr>
              <w:keepNext/>
              <w:spacing w:before="0"/>
              <w:jc w:val="center"/>
              <w:rPr>
                <w:lang w:val="en-GB"/>
              </w:rPr>
            </w:pPr>
            <w:r w:rsidRPr="00130C5E">
              <w:rPr>
                <w:lang w:val="en-GB"/>
              </w:rPr>
              <w:t>0.00%</w:t>
            </w:r>
          </w:p>
        </w:tc>
        <w:tc>
          <w:tcPr>
            <w:tcW w:w="1221" w:type="dxa"/>
            <w:tcBorders>
              <w:top w:val="nil"/>
              <w:left w:val="nil"/>
              <w:bottom w:val="nil"/>
              <w:right w:val="single" w:sz="8" w:space="0" w:color="auto"/>
            </w:tcBorders>
            <w:noWrap/>
            <w:vAlign w:val="center"/>
            <w:hideMark/>
          </w:tcPr>
          <w:p w14:paraId="59FD8414" w14:textId="77777777" w:rsidR="00130C5E" w:rsidRPr="00130C5E" w:rsidRDefault="00130C5E" w:rsidP="007728CB">
            <w:pPr>
              <w:keepNext/>
              <w:spacing w:before="0"/>
              <w:jc w:val="center"/>
              <w:rPr>
                <w:lang w:val="en-GB"/>
              </w:rPr>
            </w:pPr>
            <w:r w:rsidRPr="00130C5E">
              <w:rPr>
                <w:lang w:val="en-GB"/>
              </w:rPr>
              <w:t>0.02%</w:t>
            </w:r>
          </w:p>
        </w:tc>
        <w:tc>
          <w:tcPr>
            <w:tcW w:w="900" w:type="dxa"/>
            <w:noWrap/>
            <w:vAlign w:val="center"/>
            <w:hideMark/>
          </w:tcPr>
          <w:p w14:paraId="6DC0E993" w14:textId="77777777" w:rsidR="00130C5E" w:rsidRPr="00130C5E" w:rsidRDefault="00130C5E" w:rsidP="007728CB">
            <w:pPr>
              <w:keepNext/>
              <w:spacing w:before="0"/>
              <w:jc w:val="center"/>
              <w:rPr>
                <w:lang w:val="en-GB"/>
              </w:rPr>
            </w:pPr>
            <w:r w:rsidRPr="00130C5E">
              <w:rPr>
                <w:lang w:val="en-GB"/>
              </w:rPr>
              <w:t>99%</w:t>
            </w:r>
          </w:p>
        </w:tc>
        <w:tc>
          <w:tcPr>
            <w:tcW w:w="900" w:type="dxa"/>
            <w:tcBorders>
              <w:top w:val="nil"/>
              <w:left w:val="nil"/>
              <w:bottom w:val="nil"/>
              <w:right w:val="single" w:sz="8" w:space="0" w:color="auto"/>
            </w:tcBorders>
            <w:noWrap/>
            <w:vAlign w:val="center"/>
            <w:hideMark/>
          </w:tcPr>
          <w:p w14:paraId="1CCDA557" w14:textId="77777777" w:rsidR="00130C5E" w:rsidRPr="00130C5E" w:rsidRDefault="00130C5E" w:rsidP="007728CB">
            <w:pPr>
              <w:keepNext/>
              <w:spacing w:before="0"/>
              <w:jc w:val="center"/>
              <w:rPr>
                <w:lang w:val="en-GB"/>
              </w:rPr>
            </w:pPr>
            <w:r w:rsidRPr="00130C5E">
              <w:rPr>
                <w:lang w:val="en-GB"/>
              </w:rPr>
              <w:t>100%</w:t>
            </w:r>
          </w:p>
        </w:tc>
      </w:tr>
      <w:tr w:rsidR="00130C5E" w:rsidRPr="00130C5E" w14:paraId="36D6615D" w14:textId="77777777" w:rsidTr="009331A2">
        <w:trPr>
          <w:trHeight w:val="255"/>
          <w:jc w:val="center"/>
        </w:trPr>
        <w:tc>
          <w:tcPr>
            <w:tcW w:w="1584" w:type="dxa"/>
            <w:tcBorders>
              <w:top w:val="single" w:sz="8" w:space="0" w:color="auto"/>
              <w:left w:val="single" w:sz="8" w:space="0" w:color="auto"/>
              <w:bottom w:val="single" w:sz="8" w:space="0" w:color="auto"/>
              <w:right w:val="nil"/>
            </w:tcBorders>
            <w:noWrap/>
            <w:vAlign w:val="center"/>
            <w:hideMark/>
          </w:tcPr>
          <w:p w14:paraId="51BC21EB" w14:textId="77777777" w:rsidR="00130C5E" w:rsidRPr="00130C5E" w:rsidRDefault="00130C5E" w:rsidP="007728CB">
            <w:pPr>
              <w:spacing w:before="0"/>
              <w:rPr>
                <w:b/>
                <w:bCs/>
                <w:lang w:val="en-GB"/>
              </w:rPr>
            </w:pPr>
            <w:r w:rsidRPr="00130C5E">
              <w:rPr>
                <w:b/>
                <w:bCs/>
                <w:lang w:val="en-GB"/>
              </w:rPr>
              <w:t>Overall</w:t>
            </w:r>
          </w:p>
        </w:tc>
        <w:tc>
          <w:tcPr>
            <w:tcW w:w="900" w:type="dxa"/>
            <w:tcBorders>
              <w:top w:val="single" w:sz="8" w:space="0" w:color="auto"/>
              <w:left w:val="single" w:sz="8" w:space="0" w:color="auto"/>
              <w:bottom w:val="single" w:sz="8" w:space="0" w:color="auto"/>
              <w:right w:val="nil"/>
            </w:tcBorders>
            <w:noWrap/>
            <w:vAlign w:val="center"/>
            <w:hideMark/>
          </w:tcPr>
          <w:p w14:paraId="396E22BE" w14:textId="77777777" w:rsidR="00130C5E" w:rsidRPr="00130C5E" w:rsidRDefault="00130C5E" w:rsidP="007728CB">
            <w:pPr>
              <w:spacing w:before="0"/>
              <w:jc w:val="center"/>
              <w:rPr>
                <w:lang w:val="en-GB"/>
              </w:rPr>
            </w:pPr>
            <w:r w:rsidRPr="00130C5E">
              <w:rPr>
                <w:lang w:val="en-GB"/>
              </w:rPr>
              <w:t>-0.01%</w:t>
            </w:r>
          </w:p>
        </w:tc>
        <w:tc>
          <w:tcPr>
            <w:tcW w:w="900" w:type="dxa"/>
            <w:tcBorders>
              <w:top w:val="single" w:sz="8" w:space="0" w:color="auto"/>
              <w:left w:val="nil"/>
              <w:bottom w:val="single" w:sz="8" w:space="0" w:color="auto"/>
              <w:right w:val="nil"/>
            </w:tcBorders>
            <w:noWrap/>
            <w:vAlign w:val="center"/>
            <w:hideMark/>
          </w:tcPr>
          <w:p w14:paraId="51379BDA" w14:textId="77777777" w:rsidR="00130C5E" w:rsidRPr="00130C5E" w:rsidRDefault="00130C5E" w:rsidP="007728CB">
            <w:pPr>
              <w:spacing w:before="0"/>
              <w:jc w:val="center"/>
              <w:rPr>
                <w:lang w:val="en-GB"/>
              </w:rPr>
            </w:pPr>
            <w:r w:rsidRPr="00130C5E">
              <w:rPr>
                <w:lang w:val="en-GB"/>
              </w:rPr>
              <w:t>0.00%</w:t>
            </w:r>
          </w:p>
        </w:tc>
        <w:tc>
          <w:tcPr>
            <w:tcW w:w="1221" w:type="dxa"/>
            <w:tcBorders>
              <w:top w:val="single" w:sz="8" w:space="0" w:color="auto"/>
              <w:left w:val="nil"/>
              <w:bottom w:val="single" w:sz="8" w:space="0" w:color="auto"/>
              <w:right w:val="single" w:sz="8" w:space="0" w:color="auto"/>
            </w:tcBorders>
            <w:noWrap/>
            <w:vAlign w:val="center"/>
            <w:hideMark/>
          </w:tcPr>
          <w:p w14:paraId="5D62E950" w14:textId="77777777" w:rsidR="00130C5E" w:rsidRPr="00130C5E" w:rsidRDefault="00130C5E" w:rsidP="007728CB">
            <w:pPr>
              <w:spacing w:before="0"/>
              <w:jc w:val="center"/>
              <w:rPr>
                <w:lang w:val="en-GB"/>
              </w:rPr>
            </w:pPr>
            <w:r w:rsidRPr="00130C5E">
              <w:rPr>
                <w:lang w:val="en-GB"/>
              </w:rPr>
              <w:t>0.03%</w:t>
            </w:r>
          </w:p>
        </w:tc>
        <w:tc>
          <w:tcPr>
            <w:tcW w:w="900" w:type="dxa"/>
            <w:tcBorders>
              <w:top w:val="single" w:sz="8" w:space="0" w:color="auto"/>
              <w:left w:val="nil"/>
              <w:bottom w:val="single" w:sz="8" w:space="0" w:color="auto"/>
              <w:right w:val="nil"/>
            </w:tcBorders>
            <w:noWrap/>
            <w:vAlign w:val="center"/>
            <w:hideMark/>
          </w:tcPr>
          <w:p w14:paraId="369D8A37" w14:textId="77777777" w:rsidR="00130C5E" w:rsidRPr="00130C5E" w:rsidRDefault="00130C5E" w:rsidP="007728CB">
            <w:pPr>
              <w:spacing w:before="0"/>
              <w:jc w:val="center"/>
              <w:rPr>
                <w:lang w:val="en-GB"/>
              </w:rPr>
            </w:pPr>
            <w:r w:rsidRPr="00130C5E">
              <w:rPr>
                <w:lang w:val="en-GB"/>
              </w:rPr>
              <w:t>98%</w:t>
            </w:r>
          </w:p>
        </w:tc>
        <w:tc>
          <w:tcPr>
            <w:tcW w:w="900" w:type="dxa"/>
            <w:tcBorders>
              <w:top w:val="single" w:sz="8" w:space="0" w:color="auto"/>
              <w:left w:val="nil"/>
              <w:bottom w:val="single" w:sz="8" w:space="0" w:color="auto"/>
              <w:right w:val="single" w:sz="8" w:space="0" w:color="auto"/>
            </w:tcBorders>
            <w:noWrap/>
            <w:vAlign w:val="center"/>
            <w:hideMark/>
          </w:tcPr>
          <w:p w14:paraId="54CC25E3" w14:textId="77777777" w:rsidR="00130C5E" w:rsidRPr="00130C5E" w:rsidRDefault="00130C5E" w:rsidP="007728CB">
            <w:pPr>
              <w:spacing w:before="0"/>
              <w:jc w:val="center"/>
              <w:rPr>
                <w:lang w:val="en-GB"/>
              </w:rPr>
            </w:pPr>
            <w:r w:rsidRPr="00130C5E">
              <w:rPr>
                <w:lang w:val="en-GB"/>
              </w:rPr>
              <w:t>99%</w:t>
            </w:r>
          </w:p>
        </w:tc>
      </w:tr>
      <w:tr w:rsidR="00130C5E" w:rsidRPr="00130C5E" w14:paraId="4ABF8B46" w14:textId="77777777" w:rsidTr="009331A2">
        <w:trPr>
          <w:trHeight w:val="255"/>
          <w:jc w:val="center"/>
        </w:trPr>
        <w:tc>
          <w:tcPr>
            <w:tcW w:w="1584" w:type="dxa"/>
            <w:noWrap/>
            <w:vAlign w:val="center"/>
            <w:hideMark/>
          </w:tcPr>
          <w:p w14:paraId="5961F5D7" w14:textId="77777777" w:rsidR="00130C5E" w:rsidRPr="00130C5E" w:rsidRDefault="00130C5E" w:rsidP="007728CB">
            <w:pPr>
              <w:spacing w:before="0"/>
              <w:rPr>
                <w:lang w:val="en-GB"/>
              </w:rPr>
            </w:pPr>
          </w:p>
        </w:tc>
        <w:tc>
          <w:tcPr>
            <w:tcW w:w="900" w:type="dxa"/>
            <w:noWrap/>
            <w:vAlign w:val="bottom"/>
            <w:hideMark/>
          </w:tcPr>
          <w:p w14:paraId="1E2116C5" w14:textId="77777777" w:rsidR="00130C5E" w:rsidRPr="00130C5E" w:rsidRDefault="00130C5E" w:rsidP="007728CB">
            <w:pPr>
              <w:spacing w:before="0"/>
              <w:jc w:val="center"/>
            </w:pPr>
          </w:p>
        </w:tc>
        <w:tc>
          <w:tcPr>
            <w:tcW w:w="900" w:type="dxa"/>
            <w:noWrap/>
            <w:vAlign w:val="bottom"/>
            <w:hideMark/>
          </w:tcPr>
          <w:p w14:paraId="767338FD" w14:textId="77777777" w:rsidR="00130C5E" w:rsidRPr="00130C5E" w:rsidRDefault="00130C5E" w:rsidP="007728CB">
            <w:pPr>
              <w:spacing w:before="0"/>
              <w:jc w:val="center"/>
            </w:pPr>
          </w:p>
        </w:tc>
        <w:tc>
          <w:tcPr>
            <w:tcW w:w="1221" w:type="dxa"/>
            <w:noWrap/>
            <w:vAlign w:val="bottom"/>
            <w:hideMark/>
          </w:tcPr>
          <w:p w14:paraId="3D5E2F4E" w14:textId="77777777" w:rsidR="00130C5E" w:rsidRPr="00130C5E" w:rsidRDefault="00130C5E" w:rsidP="007728CB">
            <w:pPr>
              <w:spacing w:before="0"/>
              <w:jc w:val="center"/>
            </w:pPr>
          </w:p>
        </w:tc>
        <w:tc>
          <w:tcPr>
            <w:tcW w:w="900" w:type="dxa"/>
            <w:noWrap/>
            <w:vAlign w:val="bottom"/>
            <w:hideMark/>
          </w:tcPr>
          <w:p w14:paraId="6149A4AB" w14:textId="77777777" w:rsidR="00130C5E" w:rsidRPr="00130C5E" w:rsidRDefault="00130C5E" w:rsidP="007728CB">
            <w:pPr>
              <w:spacing w:before="0"/>
              <w:jc w:val="center"/>
            </w:pPr>
          </w:p>
        </w:tc>
        <w:tc>
          <w:tcPr>
            <w:tcW w:w="900" w:type="dxa"/>
            <w:noWrap/>
            <w:vAlign w:val="bottom"/>
            <w:hideMark/>
          </w:tcPr>
          <w:p w14:paraId="613F0C16" w14:textId="77777777" w:rsidR="00130C5E" w:rsidRPr="00130C5E" w:rsidRDefault="00130C5E" w:rsidP="007728CB">
            <w:pPr>
              <w:spacing w:before="0"/>
              <w:jc w:val="center"/>
            </w:pPr>
          </w:p>
        </w:tc>
      </w:tr>
      <w:tr w:rsidR="00130C5E" w:rsidRPr="00130C5E" w14:paraId="0DEDAB31" w14:textId="77777777" w:rsidTr="009331A2">
        <w:trPr>
          <w:trHeight w:val="255"/>
          <w:jc w:val="center"/>
        </w:trPr>
        <w:tc>
          <w:tcPr>
            <w:tcW w:w="1584" w:type="dxa"/>
            <w:tcBorders>
              <w:top w:val="single" w:sz="8" w:space="0" w:color="auto"/>
              <w:left w:val="single" w:sz="8" w:space="0" w:color="auto"/>
              <w:bottom w:val="nil"/>
              <w:right w:val="nil"/>
            </w:tcBorders>
            <w:noWrap/>
            <w:vAlign w:val="center"/>
            <w:hideMark/>
          </w:tcPr>
          <w:p w14:paraId="314EC9C2" w14:textId="77777777" w:rsidR="00130C5E" w:rsidRPr="00130C5E" w:rsidRDefault="00130C5E" w:rsidP="007728CB">
            <w:pPr>
              <w:keepNext/>
              <w:spacing w:before="0"/>
              <w:rPr>
                <w:b/>
                <w:bCs/>
                <w:lang w:val="en-GB"/>
              </w:rPr>
            </w:pPr>
            <w:r w:rsidRPr="00130C5E">
              <w:rPr>
                <w:b/>
                <w:bCs/>
                <w:lang w:val="en-GB"/>
              </w:rPr>
              <w:lastRenderedPageBreak/>
              <w:t> </w:t>
            </w:r>
          </w:p>
        </w:tc>
        <w:tc>
          <w:tcPr>
            <w:tcW w:w="900" w:type="dxa"/>
            <w:tcBorders>
              <w:top w:val="single" w:sz="8" w:space="0" w:color="auto"/>
              <w:left w:val="single" w:sz="8" w:space="0" w:color="auto"/>
              <w:bottom w:val="single" w:sz="8" w:space="0" w:color="auto"/>
              <w:right w:val="nil"/>
            </w:tcBorders>
            <w:noWrap/>
            <w:vAlign w:val="center"/>
            <w:hideMark/>
          </w:tcPr>
          <w:p w14:paraId="369EDC56" w14:textId="46668F8A" w:rsidR="00130C5E" w:rsidRPr="00130C5E" w:rsidRDefault="00130C5E" w:rsidP="007728CB">
            <w:pPr>
              <w:keepNext/>
              <w:spacing w:before="0"/>
              <w:jc w:val="center"/>
              <w:rPr>
                <w:b/>
                <w:bCs/>
                <w:lang w:val="en-GB"/>
              </w:rPr>
            </w:pPr>
          </w:p>
        </w:tc>
        <w:tc>
          <w:tcPr>
            <w:tcW w:w="900" w:type="dxa"/>
            <w:tcBorders>
              <w:top w:val="single" w:sz="8" w:space="0" w:color="auto"/>
              <w:left w:val="nil"/>
              <w:bottom w:val="single" w:sz="8" w:space="0" w:color="auto"/>
              <w:right w:val="nil"/>
            </w:tcBorders>
            <w:noWrap/>
            <w:vAlign w:val="center"/>
            <w:hideMark/>
          </w:tcPr>
          <w:p w14:paraId="0777A650" w14:textId="679D70DB" w:rsidR="00130C5E" w:rsidRPr="00130C5E" w:rsidRDefault="00130C5E" w:rsidP="007728CB">
            <w:pPr>
              <w:keepNext/>
              <w:spacing w:before="0"/>
              <w:jc w:val="center"/>
              <w:rPr>
                <w:lang w:val="en-GB"/>
              </w:rPr>
            </w:pPr>
          </w:p>
        </w:tc>
        <w:tc>
          <w:tcPr>
            <w:tcW w:w="1221" w:type="dxa"/>
            <w:tcBorders>
              <w:top w:val="single" w:sz="8" w:space="0" w:color="auto"/>
              <w:left w:val="nil"/>
              <w:bottom w:val="single" w:sz="8" w:space="0" w:color="auto"/>
              <w:right w:val="nil"/>
            </w:tcBorders>
            <w:noWrap/>
            <w:vAlign w:val="center"/>
            <w:hideMark/>
          </w:tcPr>
          <w:p w14:paraId="14340117" w14:textId="77777777" w:rsidR="00130C5E" w:rsidRPr="00130C5E" w:rsidRDefault="00130C5E" w:rsidP="007728CB">
            <w:pPr>
              <w:keepNext/>
              <w:spacing w:before="0"/>
              <w:jc w:val="center"/>
              <w:rPr>
                <w:b/>
                <w:bCs/>
                <w:lang w:val="en-GB"/>
              </w:rPr>
            </w:pPr>
            <w:r w:rsidRPr="00130C5E">
              <w:rPr>
                <w:b/>
                <w:bCs/>
                <w:lang w:val="en-GB"/>
              </w:rPr>
              <w:t>RA</w:t>
            </w:r>
          </w:p>
        </w:tc>
        <w:tc>
          <w:tcPr>
            <w:tcW w:w="900" w:type="dxa"/>
            <w:tcBorders>
              <w:top w:val="single" w:sz="8" w:space="0" w:color="auto"/>
              <w:left w:val="nil"/>
              <w:bottom w:val="single" w:sz="8" w:space="0" w:color="auto"/>
              <w:right w:val="nil"/>
            </w:tcBorders>
            <w:noWrap/>
            <w:vAlign w:val="center"/>
            <w:hideMark/>
          </w:tcPr>
          <w:p w14:paraId="2A1A8169" w14:textId="1DFF6597" w:rsidR="00130C5E" w:rsidRPr="00130C5E" w:rsidRDefault="00130C5E" w:rsidP="007728CB">
            <w:pPr>
              <w:keepNext/>
              <w:spacing w:before="0"/>
              <w:jc w:val="center"/>
              <w:rPr>
                <w:lang w:val="en-GB"/>
              </w:rPr>
            </w:pPr>
          </w:p>
        </w:tc>
        <w:tc>
          <w:tcPr>
            <w:tcW w:w="900" w:type="dxa"/>
            <w:tcBorders>
              <w:top w:val="single" w:sz="8" w:space="0" w:color="auto"/>
              <w:left w:val="nil"/>
              <w:bottom w:val="single" w:sz="8" w:space="0" w:color="auto"/>
              <w:right w:val="single" w:sz="8" w:space="0" w:color="auto"/>
            </w:tcBorders>
            <w:noWrap/>
            <w:vAlign w:val="center"/>
            <w:hideMark/>
          </w:tcPr>
          <w:p w14:paraId="55E35982" w14:textId="69E91823" w:rsidR="00130C5E" w:rsidRPr="00130C5E" w:rsidRDefault="00130C5E" w:rsidP="007728CB">
            <w:pPr>
              <w:keepNext/>
              <w:spacing w:before="0"/>
              <w:jc w:val="center"/>
              <w:rPr>
                <w:lang w:val="en-GB"/>
              </w:rPr>
            </w:pPr>
          </w:p>
        </w:tc>
      </w:tr>
      <w:tr w:rsidR="00130C5E" w:rsidRPr="00130C5E" w14:paraId="59E25594" w14:textId="77777777" w:rsidTr="009331A2">
        <w:trPr>
          <w:trHeight w:val="255"/>
          <w:jc w:val="center"/>
        </w:trPr>
        <w:tc>
          <w:tcPr>
            <w:tcW w:w="1584" w:type="dxa"/>
            <w:tcBorders>
              <w:top w:val="nil"/>
              <w:left w:val="single" w:sz="8" w:space="0" w:color="auto"/>
              <w:bottom w:val="nil"/>
              <w:right w:val="nil"/>
            </w:tcBorders>
            <w:noWrap/>
            <w:vAlign w:val="center"/>
            <w:hideMark/>
          </w:tcPr>
          <w:p w14:paraId="71CD3DE8" w14:textId="77777777" w:rsidR="00130C5E" w:rsidRPr="00130C5E" w:rsidRDefault="00130C5E" w:rsidP="007728CB">
            <w:pPr>
              <w:keepNext/>
              <w:spacing w:before="0"/>
              <w:rPr>
                <w:lang w:val="en-GB"/>
              </w:rPr>
            </w:pPr>
            <w:r w:rsidRPr="00130C5E">
              <w:rPr>
                <w:lang w:val="en-GB"/>
              </w:rPr>
              <w:t> </w:t>
            </w:r>
          </w:p>
        </w:tc>
        <w:tc>
          <w:tcPr>
            <w:tcW w:w="900" w:type="dxa"/>
            <w:tcBorders>
              <w:top w:val="nil"/>
              <w:left w:val="single" w:sz="8" w:space="0" w:color="auto"/>
              <w:bottom w:val="nil"/>
              <w:right w:val="nil"/>
            </w:tcBorders>
            <w:noWrap/>
            <w:vAlign w:val="center"/>
            <w:hideMark/>
          </w:tcPr>
          <w:p w14:paraId="69CCD594" w14:textId="2E4FDF17" w:rsidR="00130C5E" w:rsidRPr="00130C5E" w:rsidRDefault="00130C5E" w:rsidP="007728CB">
            <w:pPr>
              <w:keepNext/>
              <w:spacing w:before="0"/>
              <w:jc w:val="center"/>
              <w:rPr>
                <w:b/>
                <w:bCs/>
                <w:lang w:val="en-GB"/>
              </w:rPr>
            </w:pPr>
          </w:p>
        </w:tc>
        <w:tc>
          <w:tcPr>
            <w:tcW w:w="900" w:type="dxa"/>
            <w:noWrap/>
            <w:vAlign w:val="center"/>
            <w:hideMark/>
          </w:tcPr>
          <w:p w14:paraId="722A88F9" w14:textId="492E502B" w:rsidR="00130C5E" w:rsidRPr="00130C5E" w:rsidRDefault="00130C5E" w:rsidP="007728CB">
            <w:pPr>
              <w:keepNext/>
              <w:spacing w:before="0"/>
              <w:jc w:val="center"/>
              <w:rPr>
                <w:b/>
                <w:bCs/>
                <w:lang w:val="en-GB"/>
              </w:rPr>
            </w:pPr>
          </w:p>
        </w:tc>
        <w:tc>
          <w:tcPr>
            <w:tcW w:w="1221" w:type="dxa"/>
            <w:noWrap/>
            <w:vAlign w:val="center"/>
            <w:hideMark/>
          </w:tcPr>
          <w:p w14:paraId="64D59C1C" w14:textId="77777777" w:rsidR="00130C5E" w:rsidRPr="00130C5E" w:rsidRDefault="00130C5E" w:rsidP="007728CB">
            <w:pPr>
              <w:keepNext/>
              <w:spacing w:before="0"/>
              <w:jc w:val="center"/>
              <w:rPr>
                <w:b/>
                <w:bCs/>
                <w:lang w:val="en-GB"/>
              </w:rPr>
            </w:pPr>
            <w:r w:rsidRPr="00130C5E">
              <w:rPr>
                <w:b/>
                <w:bCs/>
                <w:lang w:val="en-GB"/>
              </w:rPr>
              <w:t>Over VTM15.0</w:t>
            </w:r>
          </w:p>
        </w:tc>
        <w:tc>
          <w:tcPr>
            <w:tcW w:w="900" w:type="dxa"/>
            <w:noWrap/>
            <w:vAlign w:val="center"/>
            <w:hideMark/>
          </w:tcPr>
          <w:p w14:paraId="71D2CE7D" w14:textId="10C66128" w:rsidR="00130C5E" w:rsidRPr="00130C5E" w:rsidRDefault="00130C5E" w:rsidP="007728CB">
            <w:pPr>
              <w:keepNext/>
              <w:spacing w:before="0"/>
              <w:jc w:val="center"/>
              <w:rPr>
                <w:b/>
                <w:bCs/>
                <w:lang w:val="en-GB"/>
              </w:rPr>
            </w:pPr>
          </w:p>
        </w:tc>
        <w:tc>
          <w:tcPr>
            <w:tcW w:w="900" w:type="dxa"/>
            <w:tcBorders>
              <w:top w:val="nil"/>
              <w:left w:val="nil"/>
              <w:bottom w:val="nil"/>
              <w:right w:val="single" w:sz="8" w:space="0" w:color="auto"/>
            </w:tcBorders>
            <w:noWrap/>
            <w:vAlign w:val="center"/>
            <w:hideMark/>
          </w:tcPr>
          <w:p w14:paraId="3F4875F7" w14:textId="258A05B6" w:rsidR="00130C5E" w:rsidRPr="00130C5E" w:rsidRDefault="00130C5E" w:rsidP="007728CB">
            <w:pPr>
              <w:keepNext/>
              <w:spacing w:before="0"/>
              <w:jc w:val="center"/>
              <w:rPr>
                <w:b/>
                <w:bCs/>
                <w:lang w:val="en-GB"/>
              </w:rPr>
            </w:pPr>
          </w:p>
        </w:tc>
      </w:tr>
      <w:tr w:rsidR="00130C5E" w:rsidRPr="00130C5E" w14:paraId="1057EE9D" w14:textId="77777777" w:rsidTr="009331A2">
        <w:trPr>
          <w:trHeight w:val="255"/>
          <w:jc w:val="center"/>
        </w:trPr>
        <w:tc>
          <w:tcPr>
            <w:tcW w:w="1584" w:type="dxa"/>
            <w:tcBorders>
              <w:top w:val="nil"/>
              <w:left w:val="single" w:sz="8" w:space="0" w:color="auto"/>
              <w:bottom w:val="nil"/>
              <w:right w:val="nil"/>
            </w:tcBorders>
            <w:noWrap/>
            <w:vAlign w:val="center"/>
            <w:hideMark/>
          </w:tcPr>
          <w:p w14:paraId="5AF9E83B" w14:textId="77777777" w:rsidR="00130C5E" w:rsidRPr="00130C5E" w:rsidRDefault="00130C5E" w:rsidP="007728CB">
            <w:pPr>
              <w:keepNext/>
              <w:spacing w:before="0"/>
              <w:rPr>
                <w:lang w:val="en-GB"/>
              </w:rPr>
            </w:pPr>
            <w:r w:rsidRPr="00130C5E">
              <w:rPr>
                <w:lang w:val="en-GB"/>
              </w:rPr>
              <w:t> </w:t>
            </w:r>
          </w:p>
        </w:tc>
        <w:tc>
          <w:tcPr>
            <w:tcW w:w="900" w:type="dxa"/>
            <w:tcBorders>
              <w:top w:val="single" w:sz="8" w:space="0" w:color="auto"/>
              <w:left w:val="single" w:sz="8" w:space="0" w:color="auto"/>
              <w:bottom w:val="single" w:sz="8" w:space="0" w:color="auto"/>
              <w:right w:val="nil"/>
            </w:tcBorders>
            <w:noWrap/>
            <w:vAlign w:val="bottom"/>
            <w:hideMark/>
          </w:tcPr>
          <w:p w14:paraId="404EF4A1" w14:textId="77777777" w:rsidR="00130C5E" w:rsidRPr="00130C5E" w:rsidRDefault="00130C5E" w:rsidP="007728CB">
            <w:pPr>
              <w:keepNext/>
              <w:spacing w:before="0"/>
              <w:jc w:val="center"/>
              <w:rPr>
                <w:lang w:val="en-GB"/>
              </w:rPr>
            </w:pPr>
            <w:proofErr w:type="spellStart"/>
            <w:r w:rsidRPr="00130C5E">
              <w:rPr>
                <w:lang w:val="en-GB"/>
              </w:rPr>
              <w:t>psnrY</w:t>
            </w:r>
            <w:proofErr w:type="spellEnd"/>
          </w:p>
        </w:tc>
        <w:tc>
          <w:tcPr>
            <w:tcW w:w="900" w:type="dxa"/>
            <w:tcBorders>
              <w:top w:val="single" w:sz="8" w:space="0" w:color="auto"/>
              <w:left w:val="nil"/>
              <w:bottom w:val="single" w:sz="8" w:space="0" w:color="auto"/>
              <w:right w:val="nil"/>
            </w:tcBorders>
            <w:noWrap/>
            <w:vAlign w:val="bottom"/>
            <w:hideMark/>
          </w:tcPr>
          <w:p w14:paraId="300B8C1F" w14:textId="77777777" w:rsidR="00130C5E" w:rsidRPr="00130C5E" w:rsidRDefault="00130C5E" w:rsidP="007728CB">
            <w:pPr>
              <w:keepNext/>
              <w:spacing w:before="0"/>
              <w:jc w:val="center"/>
              <w:rPr>
                <w:lang w:val="en-GB"/>
              </w:rPr>
            </w:pPr>
            <w:proofErr w:type="spellStart"/>
            <w:r w:rsidRPr="00130C5E">
              <w:rPr>
                <w:lang w:val="en-GB"/>
              </w:rPr>
              <w:t>psnrU</w:t>
            </w:r>
            <w:proofErr w:type="spellEnd"/>
          </w:p>
        </w:tc>
        <w:tc>
          <w:tcPr>
            <w:tcW w:w="1221" w:type="dxa"/>
            <w:tcBorders>
              <w:top w:val="single" w:sz="8" w:space="0" w:color="auto"/>
              <w:left w:val="nil"/>
              <w:bottom w:val="single" w:sz="8" w:space="0" w:color="auto"/>
              <w:right w:val="single" w:sz="8" w:space="0" w:color="auto"/>
            </w:tcBorders>
            <w:noWrap/>
            <w:vAlign w:val="bottom"/>
            <w:hideMark/>
          </w:tcPr>
          <w:p w14:paraId="460B4D9D" w14:textId="77777777" w:rsidR="00130C5E" w:rsidRPr="00130C5E" w:rsidRDefault="00130C5E" w:rsidP="007728CB">
            <w:pPr>
              <w:keepNext/>
              <w:spacing w:before="0"/>
              <w:jc w:val="center"/>
              <w:rPr>
                <w:lang w:val="en-GB"/>
              </w:rPr>
            </w:pPr>
            <w:proofErr w:type="spellStart"/>
            <w:r w:rsidRPr="00130C5E">
              <w:rPr>
                <w:lang w:val="en-GB"/>
              </w:rPr>
              <w:t>psnrV</w:t>
            </w:r>
            <w:proofErr w:type="spellEnd"/>
          </w:p>
        </w:tc>
        <w:tc>
          <w:tcPr>
            <w:tcW w:w="900" w:type="dxa"/>
            <w:tcBorders>
              <w:top w:val="single" w:sz="8" w:space="0" w:color="auto"/>
              <w:left w:val="nil"/>
              <w:bottom w:val="single" w:sz="8" w:space="0" w:color="auto"/>
              <w:right w:val="nil"/>
            </w:tcBorders>
            <w:noWrap/>
            <w:vAlign w:val="center"/>
            <w:hideMark/>
          </w:tcPr>
          <w:p w14:paraId="3AAD5D65" w14:textId="77777777" w:rsidR="00130C5E" w:rsidRPr="00130C5E" w:rsidRDefault="00130C5E" w:rsidP="007728CB">
            <w:pPr>
              <w:keepNext/>
              <w:spacing w:before="0"/>
              <w:jc w:val="center"/>
              <w:rPr>
                <w:lang w:val="en-GB"/>
              </w:rPr>
            </w:pPr>
            <w:proofErr w:type="spellStart"/>
            <w:r w:rsidRPr="00130C5E">
              <w:rPr>
                <w:lang w:val="en-GB"/>
              </w:rPr>
              <w:t>EncT</w:t>
            </w:r>
            <w:proofErr w:type="spellEnd"/>
          </w:p>
        </w:tc>
        <w:tc>
          <w:tcPr>
            <w:tcW w:w="900" w:type="dxa"/>
            <w:tcBorders>
              <w:top w:val="single" w:sz="8" w:space="0" w:color="auto"/>
              <w:left w:val="nil"/>
              <w:bottom w:val="single" w:sz="8" w:space="0" w:color="auto"/>
              <w:right w:val="single" w:sz="8" w:space="0" w:color="auto"/>
            </w:tcBorders>
            <w:noWrap/>
            <w:vAlign w:val="center"/>
            <w:hideMark/>
          </w:tcPr>
          <w:p w14:paraId="27E4D1F8" w14:textId="77777777" w:rsidR="00130C5E" w:rsidRPr="00130C5E" w:rsidRDefault="00130C5E" w:rsidP="007728CB">
            <w:pPr>
              <w:keepNext/>
              <w:spacing w:before="0"/>
              <w:jc w:val="center"/>
              <w:rPr>
                <w:lang w:val="en-GB"/>
              </w:rPr>
            </w:pPr>
            <w:proofErr w:type="spellStart"/>
            <w:r w:rsidRPr="00130C5E">
              <w:rPr>
                <w:lang w:val="en-GB"/>
              </w:rPr>
              <w:t>DecT</w:t>
            </w:r>
            <w:proofErr w:type="spellEnd"/>
          </w:p>
        </w:tc>
      </w:tr>
      <w:tr w:rsidR="00130C5E" w:rsidRPr="00130C5E" w14:paraId="7C1AC164" w14:textId="77777777" w:rsidTr="009331A2">
        <w:trPr>
          <w:trHeight w:val="255"/>
          <w:jc w:val="center"/>
        </w:trPr>
        <w:tc>
          <w:tcPr>
            <w:tcW w:w="1584" w:type="dxa"/>
            <w:tcBorders>
              <w:top w:val="single" w:sz="8" w:space="0" w:color="auto"/>
              <w:left w:val="single" w:sz="8" w:space="0" w:color="auto"/>
              <w:bottom w:val="nil"/>
              <w:right w:val="nil"/>
            </w:tcBorders>
            <w:noWrap/>
            <w:vAlign w:val="center"/>
            <w:hideMark/>
          </w:tcPr>
          <w:p w14:paraId="1869B682" w14:textId="52DDC5D1" w:rsidR="00130C5E" w:rsidRPr="00130C5E" w:rsidRDefault="00130C5E" w:rsidP="007728CB">
            <w:pPr>
              <w:keepNext/>
              <w:spacing w:before="0"/>
              <w:rPr>
                <w:lang w:val="en-GB"/>
              </w:rPr>
            </w:pPr>
            <w:r w:rsidRPr="00130C5E">
              <w:rPr>
                <w:lang w:val="en-GB"/>
              </w:rPr>
              <w:t>HLG</w:t>
            </w:r>
            <w:r w:rsidR="00CF07E7">
              <w:rPr>
                <w:lang w:val="en-GB"/>
              </w:rPr>
              <w:t xml:space="preserve"> 4:4:4</w:t>
            </w:r>
          </w:p>
        </w:tc>
        <w:tc>
          <w:tcPr>
            <w:tcW w:w="900" w:type="dxa"/>
            <w:tcBorders>
              <w:top w:val="nil"/>
              <w:left w:val="single" w:sz="8" w:space="0" w:color="auto"/>
              <w:bottom w:val="nil"/>
              <w:right w:val="nil"/>
            </w:tcBorders>
            <w:noWrap/>
            <w:vAlign w:val="center"/>
            <w:hideMark/>
          </w:tcPr>
          <w:p w14:paraId="2A8B58EB" w14:textId="77777777" w:rsidR="00130C5E" w:rsidRPr="00130C5E" w:rsidRDefault="00130C5E" w:rsidP="007728CB">
            <w:pPr>
              <w:keepNext/>
              <w:spacing w:before="0"/>
              <w:jc w:val="center"/>
              <w:rPr>
                <w:lang w:val="en-GB"/>
              </w:rPr>
            </w:pPr>
            <w:r w:rsidRPr="00130C5E">
              <w:rPr>
                <w:lang w:val="en-GB"/>
              </w:rPr>
              <w:t>-0.02%</w:t>
            </w:r>
          </w:p>
        </w:tc>
        <w:tc>
          <w:tcPr>
            <w:tcW w:w="900" w:type="dxa"/>
            <w:noWrap/>
            <w:vAlign w:val="center"/>
            <w:hideMark/>
          </w:tcPr>
          <w:p w14:paraId="3EDEF1FC" w14:textId="77777777" w:rsidR="00130C5E" w:rsidRPr="00130C5E" w:rsidRDefault="00130C5E" w:rsidP="007728CB">
            <w:pPr>
              <w:keepNext/>
              <w:spacing w:before="0"/>
              <w:jc w:val="center"/>
              <w:rPr>
                <w:lang w:val="en-GB"/>
              </w:rPr>
            </w:pPr>
            <w:r w:rsidRPr="00130C5E">
              <w:rPr>
                <w:lang w:val="en-GB"/>
              </w:rPr>
              <w:t>0.00%</w:t>
            </w:r>
          </w:p>
        </w:tc>
        <w:tc>
          <w:tcPr>
            <w:tcW w:w="1221" w:type="dxa"/>
            <w:tcBorders>
              <w:top w:val="nil"/>
              <w:left w:val="nil"/>
              <w:bottom w:val="nil"/>
              <w:right w:val="single" w:sz="8" w:space="0" w:color="auto"/>
            </w:tcBorders>
            <w:noWrap/>
            <w:vAlign w:val="center"/>
            <w:hideMark/>
          </w:tcPr>
          <w:p w14:paraId="09F61662" w14:textId="77777777" w:rsidR="00130C5E" w:rsidRPr="00130C5E" w:rsidRDefault="00130C5E" w:rsidP="007728CB">
            <w:pPr>
              <w:keepNext/>
              <w:spacing w:before="0"/>
              <w:jc w:val="center"/>
              <w:rPr>
                <w:lang w:val="en-GB"/>
              </w:rPr>
            </w:pPr>
            <w:r w:rsidRPr="00130C5E">
              <w:rPr>
                <w:lang w:val="en-GB"/>
              </w:rPr>
              <w:t>0.00%</w:t>
            </w:r>
          </w:p>
        </w:tc>
        <w:tc>
          <w:tcPr>
            <w:tcW w:w="900" w:type="dxa"/>
            <w:noWrap/>
            <w:vAlign w:val="center"/>
            <w:hideMark/>
          </w:tcPr>
          <w:p w14:paraId="40C56C2B" w14:textId="77777777" w:rsidR="00130C5E" w:rsidRPr="00130C5E" w:rsidRDefault="00130C5E" w:rsidP="007728CB">
            <w:pPr>
              <w:keepNext/>
              <w:spacing w:before="0"/>
              <w:jc w:val="center"/>
              <w:rPr>
                <w:lang w:val="en-GB"/>
              </w:rPr>
            </w:pPr>
            <w:r w:rsidRPr="00130C5E">
              <w:rPr>
                <w:lang w:val="en-GB"/>
              </w:rPr>
              <w:t>97%</w:t>
            </w:r>
          </w:p>
        </w:tc>
        <w:tc>
          <w:tcPr>
            <w:tcW w:w="900" w:type="dxa"/>
            <w:tcBorders>
              <w:top w:val="nil"/>
              <w:left w:val="nil"/>
              <w:bottom w:val="nil"/>
              <w:right w:val="single" w:sz="8" w:space="0" w:color="auto"/>
            </w:tcBorders>
            <w:noWrap/>
            <w:vAlign w:val="center"/>
            <w:hideMark/>
          </w:tcPr>
          <w:p w14:paraId="70D37ACB" w14:textId="77777777" w:rsidR="00130C5E" w:rsidRPr="00130C5E" w:rsidRDefault="00130C5E" w:rsidP="007728CB">
            <w:pPr>
              <w:keepNext/>
              <w:spacing w:before="0"/>
              <w:jc w:val="center"/>
              <w:rPr>
                <w:lang w:val="en-GB"/>
              </w:rPr>
            </w:pPr>
            <w:r w:rsidRPr="00130C5E">
              <w:rPr>
                <w:lang w:val="en-GB"/>
              </w:rPr>
              <w:t>99%</w:t>
            </w:r>
          </w:p>
        </w:tc>
      </w:tr>
      <w:tr w:rsidR="00130C5E" w:rsidRPr="00130C5E" w14:paraId="6D8BD4DC" w14:textId="77777777" w:rsidTr="009331A2">
        <w:trPr>
          <w:trHeight w:val="255"/>
          <w:jc w:val="center"/>
        </w:trPr>
        <w:tc>
          <w:tcPr>
            <w:tcW w:w="1584" w:type="dxa"/>
            <w:tcBorders>
              <w:top w:val="nil"/>
              <w:left w:val="single" w:sz="8" w:space="0" w:color="auto"/>
              <w:bottom w:val="nil"/>
              <w:right w:val="nil"/>
            </w:tcBorders>
            <w:noWrap/>
            <w:vAlign w:val="center"/>
            <w:hideMark/>
          </w:tcPr>
          <w:p w14:paraId="297A1F14" w14:textId="20FAD0EC" w:rsidR="00130C5E" w:rsidRPr="00130C5E" w:rsidRDefault="00130C5E" w:rsidP="007728CB">
            <w:pPr>
              <w:keepNext/>
              <w:spacing w:before="0"/>
              <w:rPr>
                <w:lang w:val="en-GB"/>
              </w:rPr>
            </w:pPr>
            <w:r w:rsidRPr="00130C5E">
              <w:rPr>
                <w:lang w:val="en-GB"/>
              </w:rPr>
              <w:t>HLG</w:t>
            </w:r>
            <w:r w:rsidR="00CF07E7">
              <w:rPr>
                <w:lang w:val="en-GB"/>
              </w:rPr>
              <w:t xml:space="preserve"> 4:2:2</w:t>
            </w:r>
          </w:p>
        </w:tc>
        <w:tc>
          <w:tcPr>
            <w:tcW w:w="900" w:type="dxa"/>
            <w:tcBorders>
              <w:top w:val="nil"/>
              <w:left w:val="single" w:sz="8" w:space="0" w:color="auto"/>
              <w:bottom w:val="nil"/>
              <w:right w:val="nil"/>
            </w:tcBorders>
            <w:noWrap/>
            <w:vAlign w:val="center"/>
            <w:hideMark/>
          </w:tcPr>
          <w:p w14:paraId="4D06FE95" w14:textId="77777777" w:rsidR="00130C5E" w:rsidRPr="00130C5E" w:rsidRDefault="00130C5E" w:rsidP="007728CB">
            <w:pPr>
              <w:keepNext/>
              <w:spacing w:before="0"/>
              <w:jc w:val="center"/>
              <w:rPr>
                <w:lang w:val="en-GB"/>
              </w:rPr>
            </w:pPr>
            <w:r w:rsidRPr="00130C5E">
              <w:rPr>
                <w:lang w:val="en-GB"/>
              </w:rPr>
              <w:t>-0.01%</w:t>
            </w:r>
          </w:p>
        </w:tc>
        <w:tc>
          <w:tcPr>
            <w:tcW w:w="900" w:type="dxa"/>
            <w:noWrap/>
            <w:vAlign w:val="center"/>
            <w:hideMark/>
          </w:tcPr>
          <w:p w14:paraId="20617C70" w14:textId="77777777" w:rsidR="00130C5E" w:rsidRPr="00130C5E" w:rsidRDefault="00130C5E" w:rsidP="007728CB">
            <w:pPr>
              <w:keepNext/>
              <w:spacing w:before="0"/>
              <w:jc w:val="center"/>
              <w:rPr>
                <w:lang w:val="en-GB"/>
              </w:rPr>
            </w:pPr>
            <w:r w:rsidRPr="00130C5E">
              <w:rPr>
                <w:lang w:val="en-GB"/>
              </w:rPr>
              <w:t>-0.01%</w:t>
            </w:r>
          </w:p>
        </w:tc>
        <w:tc>
          <w:tcPr>
            <w:tcW w:w="1221" w:type="dxa"/>
            <w:tcBorders>
              <w:top w:val="nil"/>
              <w:left w:val="nil"/>
              <w:bottom w:val="nil"/>
              <w:right w:val="single" w:sz="8" w:space="0" w:color="auto"/>
            </w:tcBorders>
            <w:noWrap/>
            <w:vAlign w:val="center"/>
            <w:hideMark/>
          </w:tcPr>
          <w:p w14:paraId="56EF9427" w14:textId="77777777" w:rsidR="00130C5E" w:rsidRPr="00130C5E" w:rsidRDefault="00130C5E" w:rsidP="007728CB">
            <w:pPr>
              <w:keepNext/>
              <w:spacing w:before="0"/>
              <w:jc w:val="center"/>
              <w:rPr>
                <w:lang w:val="en-GB"/>
              </w:rPr>
            </w:pPr>
            <w:r w:rsidRPr="00130C5E">
              <w:rPr>
                <w:lang w:val="en-GB"/>
              </w:rPr>
              <w:t>0.01%</w:t>
            </w:r>
          </w:p>
        </w:tc>
        <w:tc>
          <w:tcPr>
            <w:tcW w:w="900" w:type="dxa"/>
            <w:noWrap/>
            <w:vAlign w:val="center"/>
            <w:hideMark/>
          </w:tcPr>
          <w:p w14:paraId="4013703D" w14:textId="77777777" w:rsidR="00130C5E" w:rsidRPr="00130C5E" w:rsidRDefault="00130C5E" w:rsidP="007728CB">
            <w:pPr>
              <w:keepNext/>
              <w:spacing w:before="0"/>
              <w:jc w:val="center"/>
              <w:rPr>
                <w:lang w:val="en-GB"/>
              </w:rPr>
            </w:pPr>
            <w:r w:rsidRPr="00130C5E">
              <w:rPr>
                <w:lang w:val="en-GB"/>
              </w:rPr>
              <w:t>99%</w:t>
            </w:r>
          </w:p>
        </w:tc>
        <w:tc>
          <w:tcPr>
            <w:tcW w:w="900" w:type="dxa"/>
            <w:tcBorders>
              <w:top w:val="nil"/>
              <w:left w:val="nil"/>
              <w:bottom w:val="nil"/>
              <w:right w:val="single" w:sz="8" w:space="0" w:color="auto"/>
            </w:tcBorders>
            <w:noWrap/>
            <w:vAlign w:val="center"/>
            <w:hideMark/>
          </w:tcPr>
          <w:p w14:paraId="44C5A65B" w14:textId="77777777" w:rsidR="00130C5E" w:rsidRPr="00130C5E" w:rsidRDefault="00130C5E" w:rsidP="007728CB">
            <w:pPr>
              <w:keepNext/>
              <w:spacing w:before="0"/>
              <w:jc w:val="center"/>
              <w:rPr>
                <w:lang w:val="en-GB"/>
              </w:rPr>
            </w:pPr>
            <w:r w:rsidRPr="00130C5E">
              <w:rPr>
                <w:lang w:val="en-GB"/>
              </w:rPr>
              <w:t>100%</w:t>
            </w:r>
          </w:p>
        </w:tc>
      </w:tr>
      <w:tr w:rsidR="00130C5E" w:rsidRPr="00130C5E" w14:paraId="0A8FE5F5" w14:textId="77777777" w:rsidTr="009331A2">
        <w:trPr>
          <w:trHeight w:val="255"/>
          <w:jc w:val="center"/>
        </w:trPr>
        <w:tc>
          <w:tcPr>
            <w:tcW w:w="1584" w:type="dxa"/>
            <w:tcBorders>
              <w:top w:val="single" w:sz="8" w:space="0" w:color="auto"/>
              <w:left w:val="single" w:sz="8" w:space="0" w:color="auto"/>
              <w:bottom w:val="single" w:sz="8" w:space="0" w:color="auto"/>
              <w:right w:val="nil"/>
            </w:tcBorders>
            <w:noWrap/>
            <w:vAlign w:val="center"/>
            <w:hideMark/>
          </w:tcPr>
          <w:p w14:paraId="2871FA07" w14:textId="77777777" w:rsidR="00130C5E" w:rsidRPr="00130C5E" w:rsidRDefault="00130C5E" w:rsidP="007728CB">
            <w:pPr>
              <w:keepNext/>
              <w:spacing w:before="0"/>
              <w:rPr>
                <w:b/>
                <w:bCs/>
                <w:lang w:val="en-GB"/>
              </w:rPr>
            </w:pPr>
            <w:r w:rsidRPr="00130C5E">
              <w:rPr>
                <w:b/>
                <w:bCs/>
                <w:lang w:val="en-GB"/>
              </w:rPr>
              <w:t>Overall</w:t>
            </w:r>
          </w:p>
        </w:tc>
        <w:tc>
          <w:tcPr>
            <w:tcW w:w="900" w:type="dxa"/>
            <w:tcBorders>
              <w:top w:val="single" w:sz="8" w:space="0" w:color="auto"/>
              <w:left w:val="single" w:sz="8" w:space="0" w:color="auto"/>
              <w:bottom w:val="single" w:sz="8" w:space="0" w:color="auto"/>
              <w:right w:val="nil"/>
            </w:tcBorders>
            <w:noWrap/>
            <w:vAlign w:val="center"/>
            <w:hideMark/>
          </w:tcPr>
          <w:p w14:paraId="3791ACFE" w14:textId="77777777" w:rsidR="00130C5E" w:rsidRPr="00130C5E" w:rsidRDefault="00130C5E" w:rsidP="007728CB">
            <w:pPr>
              <w:keepNext/>
              <w:spacing w:before="0"/>
              <w:jc w:val="center"/>
              <w:rPr>
                <w:lang w:val="en-GB"/>
              </w:rPr>
            </w:pPr>
            <w:r w:rsidRPr="00130C5E">
              <w:rPr>
                <w:lang w:val="en-GB"/>
              </w:rPr>
              <w:t>-0.02%</w:t>
            </w:r>
          </w:p>
        </w:tc>
        <w:tc>
          <w:tcPr>
            <w:tcW w:w="900" w:type="dxa"/>
            <w:tcBorders>
              <w:top w:val="single" w:sz="8" w:space="0" w:color="auto"/>
              <w:left w:val="nil"/>
              <w:bottom w:val="single" w:sz="8" w:space="0" w:color="auto"/>
              <w:right w:val="nil"/>
            </w:tcBorders>
            <w:noWrap/>
            <w:vAlign w:val="center"/>
            <w:hideMark/>
          </w:tcPr>
          <w:p w14:paraId="6AA66CEE" w14:textId="77777777" w:rsidR="00130C5E" w:rsidRPr="00130C5E" w:rsidRDefault="00130C5E" w:rsidP="007728CB">
            <w:pPr>
              <w:keepNext/>
              <w:spacing w:before="0"/>
              <w:jc w:val="center"/>
              <w:rPr>
                <w:lang w:val="en-GB"/>
              </w:rPr>
            </w:pPr>
            <w:r w:rsidRPr="00130C5E">
              <w:rPr>
                <w:lang w:val="en-GB"/>
              </w:rPr>
              <w:t>-0.01%</w:t>
            </w:r>
          </w:p>
        </w:tc>
        <w:tc>
          <w:tcPr>
            <w:tcW w:w="1221" w:type="dxa"/>
            <w:tcBorders>
              <w:top w:val="single" w:sz="8" w:space="0" w:color="auto"/>
              <w:left w:val="nil"/>
              <w:bottom w:val="single" w:sz="8" w:space="0" w:color="auto"/>
              <w:right w:val="single" w:sz="8" w:space="0" w:color="auto"/>
            </w:tcBorders>
            <w:noWrap/>
            <w:vAlign w:val="center"/>
            <w:hideMark/>
          </w:tcPr>
          <w:p w14:paraId="0DADCC71" w14:textId="77777777" w:rsidR="00130C5E" w:rsidRPr="00130C5E" w:rsidRDefault="00130C5E" w:rsidP="007728CB">
            <w:pPr>
              <w:keepNext/>
              <w:spacing w:before="0"/>
              <w:jc w:val="center"/>
              <w:rPr>
                <w:lang w:val="en-GB"/>
              </w:rPr>
            </w:pPr>
            <w:r w:rsidRPr="00130C5E">
              <w:rPr>
                <w:lang w:val="en-GB"/>
              </w:rPr>
              <w:t>0.00%</w:t>
            </w:r>
          </w:p>
        </w:tc>
        <w:tc>
          <w:tcPr>
            <w:tcW w:w="900" w:type="dxa"/>
            <w:tcBorders>
              <w:top w:val="single" w:sz="8" w:space="0" w:color="auto"/>
              <w:left w:val="nil"/>
              <w:bottom w:val="single" w:sz="8" w:space="0" w:color="auto"/>
              <w:right w:val="nil"/>
            </w:tcBorders>
            <w:noWrap/>
            <w:vAlign w:val="center"/>
            <w:hideMark/>
          </w:tcPr>
          <w:p w14:paraId="5F88C6B1" w14:textId="77777777" w:rsidR="00130C5E" w:rsidRPr="00130C5E" w:rsidRDefault="00130C5E" w:rsidP="007728CB">
            <w:pPr>
              <w:keepNext/>
              <w:spacing w:before="0"/>
              <w:jc w:val="center"/>
              <w:rPr>
                <w:lang w:val="en-GB"/>
              </w:rPr>
            </w:pPr>
            <w:r w:rsidRPr="00130C5E">
              <w:rPr>
                <w:lang w:val="en-GB"/>
              </w:rPr>
              <w:t>98%</w:t>
            </w:r>
          </w:p>
        </w:tc>
        <w:tc>
          <w:tcPr>
            <w:tcW w:w="900" w:type="dxa"/>
            <w:tcBorders>
              <w:top w:val="single" w:sz="8" w:space="0" w:color="auto"/>
              <w:left w:val="nil"/>
              <w:bottom w:val="single" w:sz="8" w:space="0" w:color="auto"/>
              <w:right w:val="single" w:sz="8" w:space="0" w:color="auto"/>
            </w:tcBorders>
            <w:noWrap/>
            <w:vAlign w:val="center"/>
            <w:hideMark/>
          </w:tcPr>
          <w:p w14:paraId="1D3B649F" w14:textId="77777777" w:rsidR="00130C5E" w:rsidRPr="00130C5E" w:rsidRDefault="00130C5E" w:rsidP="007728CB">
            <w:pPr>
              <w:keepNext/>
              <w:spacing w:before="0"/>
              <w:jc w:val="center"/>
              <w:rPr>
                <w:lang w:val="en-GB"/>
              </w:rPr>
            </w:pPr>
            <w:r w:rsidRPr="00130C5E">
              <w:rPr>
                <w:lang w:val="en-GB"/>
              </w:rPr>
              <w:t>100%</w:t>
            </w:r>
          </w:p>
        </w:tc>
      </w:tr>
      <w:tr w:rsidR="00130C5E" w:rsidRPr="00130C5E" w14:paraId="6DA69469" w14:textId="77777777" w:rsidTr="009331A2">
        <w:trPr>
          <w:trHeight w:val="255"/>
          <w:jc w:val="center"/>
        </w:trPr>
        <w:tc>
          <w:tcPr>
            <w:tcW w:w="1584" w:type="dxa"/>
            <w:noWrap/>
            <w:vAlign w:val="center"/>
            <w:hideMark/>
          </w:tcPr>
          <w:p w14:paraId="4D759257" w14:textId="77777777" w:rsidR="00130C5E" w:rsidRPr="00130C5E" w:rsidRDefault="00130C5E" w:rsidP="007728CB">
            <w:pPr>
              <w:keepNext/>
              <w:spacing w:before="0"/>
              <w:rPr>
                <w:lang w:val="en-GB"/>
              </w:rPr>
            </w:pPr>
          </w:p>
        </w:tc>
        <w:tc>
          <w:tcPr>
            <w:tcW w:w="900" w:type="dxa"/>
            <w:noWrap/>
            <w:vAlign w:val="center"/>
            <w:hideMark/>
          </w:tcPr>
          <w:p w14:paraId="327BDF22" w14:textId="77777777" w:rsidR="00130C5E" w:rsidRPr="00130C5E" w:rsidRDefault="00130C5E" w:rsidP="007728CB">
            <w:pPr>
              <w:keepNext/>
              <w:spacing w:before="0"/>
              <w:jc w:val="center"/>
            </w:pPr>
          </w:p>
        </w:tc>
        <w:tc>
          <w:tcPr>
            <w:tcW w:w="900" w:type="dxa"/>
            <w:noWrap/>
            <w:vAlign w:val="center"/>
            <w:hideMark/>
          </w:tcPr>
          <w:p w14:paraId="552BF8C9" w14:textId="77777777" w:rsidR="00130C5E" w:rsidRPr="00130C5E" w:rsidRDefault="00130C5E" w:rsidP="007728CB">
            <w:pPr>
              <w:keepNext/>
              <w:spacing w:before="0"/>
              <w:jc w:val="center"/>
            </w:pPr>
          </w:p>
        </w:tc>
        <w:tc>
          <w:tcPr>
            <w:tcW w:w="1221" w:type="dxa"/>
            <w:noWrap/>
            <w:vAlign w:val="center"/>
            <w:hideMark/>
          </w:tcPr>
          <w:p w14:paraId="12F42445" w14:textId="77777777" w:rsidR="00130C5E" w:rsidRPr="00130C5E" w:rsidRDefault="00130C5E" w:rsidP="007728CB">
            <w:pPr>
              <w:keepNext/>
              <w:spacing w:before="0"/>
              <w:jc w:val="center"/>
            </w:pPr>
          </w:p>
        </w:tc>
        <w:tc>
          <w:tcPr>
            <w:tcW w:w="900" w:type="dxa"/>
            <w:noWrap/>
            <w:vAlign w:val="center"/>
            <w:hideMark/>
          </w:tcPr>
          <w:p w14:paraId="3B201819" w14:textId="77777777" w:rsidR="00130C5E" w:rsidRPr="00130C5E" w:rsidRDefault="00130C5E" w:rsidP="007728CB">
            <w:pPr>
              <w:keepNext/>
              <w:spacing w:before="0"/>
              <w:jc w:val="center"/>
            </w:pPr>
          </w:p>
        </w:tc>
        <w:tc>
          <w:tcPr>
            <w:tcW w:w="900" w:type="dxa"/>
            <w:noWrap/>
            <w:vAlign w:val="center"/>
            <w:hideMark/>
          </w:tcPr>
          <w:p w14:paraId="5949574A" w14:textId="77777777" w:rsidR="00130C5E" w:rsidRPr="00130C5E" w:rsidRDefault="00130C5E" w:rsidP="007728CB">
            <w:pPr>
              <w:keepNext/>
              <w:spacing w:before="0"/>
              <w:jc w:val="center"/>
            </w:pPr>
          </w:p>
        </w:tc>
      </w:tr>
      <w:tr w:rsidR="00130C5E" w:rsidRPr="00130C5E" w14:paraId="3D65055E" w14:textId="77777777" w:rsidTr="009331A2">
        <w:trPr>
          <w:trHeight w:val="255"/>
          <w:jc w:val="center"/>
        </w:trPr>
        <w:tc>
          <w:tcPr>
            <w:tcW w:w="1584" w:type="dxa"/>
            <w:tcBorders>
              <w:top w:val="single" w:sz="8" w:space="0" w:color="auto"/>
              <w:left w:val="single" w:sz="8" w:space="0" w:color="auto"/>
              <w:bottom w:val="single" w:sz="8" w:space="0" w:color="auto"/>
              <w:right w:val="single" w:sz="8" w:space="0" w:color="auto"/>
            </w:tcBorders>
            <w:noWrap/>
            <w:vAlign w:val="center"/>
            <w:hideMark/>
          </w:tcPr>
          <w:p w14:paraId="2A987AE1" w14:textId="77777777" w:rsidR="00130C5E" w:rsidRPr="00130C5E" w:rsidRDefault="00130C5E" w:rsidP="007728CB">
            <w:pPr>
              <w:spacing w:before="0"/>
              <w:rPr>
                <w:b/>
                <w:bCs/>
                <w:lang w:val="en-GB"/>
              </w:rPr>
            </w:pPr>
            <w:r w:rsidRPr="00130C5E">
              <w:rPr>
                <w:b/>
                <w:bCs/>
                <w:lang w:val="en-GB"/>
              </w:rPr>
              <w:t>Overall HLG</w:t>
            </w:r>
          </w:p>
        </w:tc>
        <w:tc>
          <w:tcPr>
            <w:tcW w:w="900" w:type="dxa"/>
            <w:tcBorders>
              <w:top w:val="single" w:sz="8" w:space="0" w:color="auto"/>
              <w:left w:val="single" w:sz="8" w:space="0" w:color="auto"/>
              <w:bottom w:val="single" w:sz="8" w:space="0" w:color="auto"/>
              <w:right w:val="nil"/>
            </w:tcBorders>
            <w:noWrap/>
            <w:vAlign w:val="center"/>
            <w:hideMark/>
          </w:tcPr>
          <w:p w14:paraId="36AED198" w14:textId="77777777" w:rsidR="00130C5E" w:rsidRPr="00130C5E" w:rsidRDefault="00130C5E" w:rsidP="007728CB">
            <w:pPr>
              <w:spacing w:before="0"/>
              <w:jc w:val="center"/>
              <w:rPr>
                <w:lang w:val="en-GB"/>
              </w:rPr>
            </w:pPr>
            <w:r w:rsidRPr="00130C5E">
              <w:rPr>
                <w:lang w:val="en-GB"/>
              </w:rPr>
              <w:t>-0.01%</w:t>
            </w:r>
          </w:p>
        </w:tc>
        <w:tc>
          <w:tcPr>
            <w:tcW w:w="900" w:type="dxa"/>
            <w:tcBorders>
              <w:top w:val="single" w:sz="8" w:space="0" w:color="auto"/>
              <w:left w:val="nil"/>
              <w:bottom w:val="single" w:sz="8" w:space="0" w:color="auto"/>
              <w:right w:val="nil"/>
            </w:tcBorders>
            <w:noWrap/>
            <w:vAlign w:val="center"/>
            <w:hideMark/>
          </w:tcPr>
          <w:p w14:paraId="6BAB9579" w14:textId="77777777" w:rsidR="00130C5E" w:rsidRPr="00130C5E" w:rsidRDefault="00130C5E" w:rsidP="007728CB">
            <w:pPr>
              <w:spacing w:before="0"/>
              <w:jc w:val="center"/>
              <w:rPr>
                <w:lang w:val="en-GB"/>
              </w:rPr>
            </w:pPr>
            <w:r w:rsidRPr="00130C5E">
              <w:rPr>
                <w:lang w:val="en-GB"/>
              </w:rPr>
              <w:t>0.00%</w:t>
            </w:r>
          </w:p>
        </w:tc>
        <w:tc>
          <w:tcPr>
            <w:tcW w:w="1221" w:type="dxa"/>
            <w:tcBorders>
              <w:top w:val="single" w:sz="8" w:space="0" w:color="auto"/>
              <w:left w:val="nil"/>
              <w:bottom w:val="single" w:sz="8" w:space="0" w:color="auto"/>
              <w:right w:val="single" w:sz="8" w:space="0" w:color="auto"/>
            </w:tcBorders>
            <w:noWrap/>
            <w:vAlign w:val="center"/>
            <w:hideMark/>
          </w:tcPr>
          <w:p w14:paraId="30923A52" w14:textId="77777777" w:rsidR="00130C5E" w:rsidRPr="00130C5E" w:rsidRDefault="00130C5E" w:rsidP="007728CB">
            <w:pPr>
              <w:spacing w:before="0"/>
              <w:jc w:val="center"/>
              <w:rPr>
                <w:lang w:val="en-GB"/>
              </w:rPr>
            </w:pPr>
            <w:r w:rsidRPr="00130C5E">
              <w:rPr>
                <w:lang w:val="en-GB"/>
              </w:rPr>
              <w:t>0.01%</w:t>
            </w:r>
          </w:p>
        </w:tc>
        <w:tc>
          <w:tcPr>
            <w:tcW w:w="900" w:type="dxa"/>
            <w:tcBorders>
              <w:top w:val="single" w:sz="8" w:space="0" w:color="auto"/>
              <w:left w:val="nil"/>
              <w:bottom w:val="single" w:sz="8" w:space="0" w:color="auto"/>
              <w:right w:val="nil"/>
            </w:tcBorders>
            <w:noWrap/>
            <w:vAlign w:val="center"/>
            <w:hideMark/>
          </w:tcPr>
          <w:p w14:paraId="74D41CE6" w14:textId="77777777" w:rsidR="00130C5E" w:rsidRPr="00130C5E" w:rsidRDefault="00130C5E" w:rsidP="007728CB">
            <w:pPr>
              <w:spacing w:before="0"/>
              <w:jc w:val="center"/>
              <w:rPr>
                <w:lang w:val="en-GB"/>
              </w:rPr>
            </w:pPr>
            <w:r w:rsidRPr="00130C5E">
              <w:rPr>
                <w:lang w:val="en-GB"/>
              </w:rPr>
              <w:t>99%</w:t>
            </w:r>
          </w:p>
        </w:tc>
        <w:tc>
          <w:tcPr>
            <w:tcW w:w="900" w:type="dxa"/>
            <w:tcBorders>
              <w:top w:val="single" w:sz="8" w:space="0" w:color="auto"/>
              <w:left w:val="nil"/>
              <w:bottom w:val="single" w:sz="8" w:space="0" w:color="auto"/>
              <w:right w:val="single" w:sz="8" w:space="0" w:color="auto"/>
            </w:tcBorders>
            <w:noWrap/>
            <w:vAlign w:val="center"/>
            <w:hideMark/>
          </w:tcPr>
          <w:p w14:paraId="08659DD7" w14:textId="77777777" w:rsidR="00130C5E" w:rsidRPr="00130C5E" w:rsidRDefault="00130C5E" w:rsidP="007728CB">
            <w:pPr>
              <w:spacing w:before="0"/>
              <w:jc w:val="center"/>
              <w:rPr>
                <w:lang w:val="en-GB"/>
              </w:rPr>
            </w:pPr>
            <w:r w:rsidRPr="00130C5E">
              <w:rPr>
                <w:lang w:val="en-GB"/>
              </w:rPr>
              <w:t>100%</w:t>
            </w:r>
          </w:p>
        </w:tc>
      </w:tr>
    </w:tbl>
    <w:p w14:paraId="678BACD4" w14:textId="77777777" w:rsidR="00130C5E" w:rsidRPr="00130C5E" w:rsidRDefault="00130C5E" w:rsidP="000C06CF"/>
    <w:tbl>
      <w:tblPr>
        <w:tblW w:w="6405" w:type="dxa"/>
        <w:jc w:val="center"/>
        <w:tblLayout w:type="fixed"/>
        <w:tblCellMar>
          <w:left w:w="29" w:type="dxa"/>
          <w:right w:w="29" w:type="dxa"/>
        </w:tblCellMar>
        <w:tblLook w:val="04A0" w:firstRow="1" w:lastRow="0" w:firstColumn="1" w:lastColumn="0" w:noHBand="0" w:noVBand="1"/>
      </w:tblPr>
      <w:tblGrid>
        <w:gridCol w:w="1584"/>
        <w:gridCol w:w="900"/>
        <w:gridCol w:w="900"/>
        <w:gridCol w:w="1221"/>
        <w:gridCol w:w="900"/>
        <w:gridCol w:w="900"/>
      </w:tblGrid>
      <w:tr w:rsidR="00130C5E" w:rsidRPr="00130C5E" w14:paraId="1F1028EC" w14:textId="77777777" w:rsidTr="007728CB">
        <w:trPr>
          <w:trHeight w:val="255"/>
          <w:jc w:val="center"/>
        </w:trPr>
        <w:tc>
          <w:tcPr>
            <w:tcW w:w="1584" w:type="dxa"/>
            <w:tcBorders>
              <w:top w:val="single" w:sz="8" w:space="0" w:color="auto"/>
              <w:left w:val="single" w:sz="8" w:space="0" w:color="auto"/>
              <w:bottom w:val="nil"/>
              <w:right w:val="nil"/>
            </w:tcBorders>
            <w:noWrap/>
            <w:vAlign w:val="center"/>
            <w:hideMark/>
          </w:tcPr>
          <w:p w14:paraId="74723E5E" w14:textId="77777777" w:rsidR="00130C5E" w:rsidRPr="00130C5E" w:rsidRDefault="00130C5E" w:rsidP="007728CB">
            <w:pPr>
              <w:keepNext/>
              <w:spacing w:before="0"/>
              <w:rPr>
                <w:b/>
                <w:bCs/>
                <w:lang w:val="en-GB"/>
              </w:rPr>
            </w:pPr>
            <w:r w:rsidRPr="00130C5E">
              <w:rPr>
                <w:b/>
                <w:bCs/>
                <w:lang w:val="en-GB"/>
              </w:rPr>
              <w:t>SVT RGB</w:t>
            </w:r>
          </w:p>
        </w:tc>
        <w:tc>
          <w:tcPr>
            <w:tcW w:w="900" w:type="dxa"/>
            <w:tcBorders>
              <w:top w:val="single" w:sz="8" w:space="0" w:color="auto"/>
              <w:left w:val="single" w:sz="8" w:space="0" w:color="auto"/>
              <w:bottom w:val="single" w:sz="8" w:space="0" w:color="auto"/>
              <w:right w:val="nil"/>
            </w:tcBorders>
            <w:noWrap/>
            <w:vAlign w:val="center"/>
            <w:hideMark/>
          </w:tcPr>
          <w:p w14:paraId="5DCF97EE" w14:textId="1DBD2E5F" w:rsidR="00130C5E" w:rsidRPr="00130C5E" w:rsidRDefault="00130C5E" w:rsidP="007728CB">
            <w:pPr>
              <w:keepNext/>
              <w:spacing w:before="0"/>
              <w:jc w:val="center"/>
              <w:rPr>
                <w:b/>
                <w:bCs/>
                <w:lang w:val="en-GB"/>
              </w:rPr>
            </w:pPr>
          </w:p>
        </w:tc>
        <w:tc>
          <w:tcPr>
            <w:tcW w:w="900" w:type="dxa"/>
            <w:tcBorders>
              <w:top w:val="single" w:sz="8" w:space="0" w:color="auto"/>
              <w:left w:val="nil"/>
              <w:bottom w:val="single" w:sz="8" w:space="0" w:color="auto"/>
              <w:right w:val="nil"/>
            </w:tcBorders>
            <w:noWrap/>
            <w:vAlign w:val="center"/>
            <w:hideMark/>
          </w:tcPr>
          <w:p w14:paraId="00046200" w14:textId="7DA8A276" w:rsidR="00130C5E" w:rsidRPr="00130C5E" w:rsidRDefault="00130C5E" w:rsidP="007728CB">
            <w:pPr>
              <w:keepNext/>
              <w:spacing w:before="0"/>
              <w:jc w:val="center"/>
              <w:rPr>
                <w:lang w:val="en-GB"/>
              </w:rPr>
            </w:pPr>
          </w:p>
        </w:tc>
        <w:tc>
          <w:tcPr>
            <w:tcW w:w="1221" w:type="dxa"/>
            <w:tcBorders>
              <w:top w:val="single" w:sz="8" w:space="0" w:color="auto"/>
              <w:left w:val="nil"/>
              <w:bottom w:val="single" w:sz="8" w:space="0" w:color="auto"/>
              <w:right w:val="nil"/>
            </w:tcBorders>
            <w:noWrap/>
            <w:vAlign w:val="center"/>
            <w:hideMark/>
          </w:tcPr>
          <w:p w14:paraId="433059FD" w14:textId="77777777" w:rsidR="00130C5E" w:rsidRPr="00130C5E" w:rsidRDefault="00130C5E" w:rsidP="007728CB">
            <w:pPr>
              <w:keepNext/>
              <w:spacing w:before="0"/>
              <w:jc w:val="center"/>
              <w:rPr>
                <w:b/>
                <w:bCs/>
                <w:lang w:val="en-GB"/>
              </w:rPr>
            </w:pPr>
            <w:r w:rsidRPr="00130C5E">
              <w:rPr>
                <w:b/>
                <w:bCs/>
                <w:lang w:val="en-GB"/>
              </w:rPr>
              <w:t>AI</w:t>
            </w:r>
          </w:p>
        </w:tc>
        <w:tc>
          <w:tcPr>
            <w:tcW w:w="900" w:type="dxa"/>
            <w:tcBorders>
              <w:top w:val="single" w:sz="8" w:space="0" w:color="auto"/>
              <w:left w:val="nil"/>
              <w:bottom w:val="single" w:sz="8" w:space="0" w:color="auto"/>
              <w:right w:val="nil"/>
            </w:tcBorders>
            <w:noWrap/>
            <w:vAlign w:val="center"/>
            <w:hideMark/>
          </w:tcPr>
          <w:p w14:paraId="30F91D66" w14:textId="496D92A9" w:rsidR="00130C5E" w:rsidRPr="00130C5E" w:rsidRDefault="00130C5E" w:rsidP="007728CB">
            <w:pPr>
              <w:keepNext/>
              <w:spacing w:before="0"/>
              <w:jc w:val="center"/>
              <w:rPr>
                <w:lang w:val="en-GB"/>
              </w:rPr>
            </w:pPr>
          </w:p>
        </w:tc>
        <w:tc>
          <w:tcPr>
            <w:tcW w:w="900" w:type="dxa"/>
            <w:tcBorders>
              <w:top w:val="single" w:sz="8" w:space="0" w:color="auto"/>
              <w:left w:val="nil"/>
              <w:bottom w:val="single" w:sz="8" w:space="0" w:color="auto"/>
              <w:right w:val="single" w:sz="8" w:space="0" w:color="auto"/>
            </w:tcBorders>
            <w:noWrap/>
            <w:vAlign w:val="center"/>
            <w:hideMark/>
          </w:tcPr>
          <w:p w14:paraId="5FE99544" w14:textId="0BA038BC" w:rsidR="00130C5E" w:rsidRPr="00130C5E" w:rsidRDefault="00130C5E" w:rsidP="007728CB">
            <w:pPr>
              <w:keepNext/>
              <w:spacing w:before="0"/>
              <w:jc w:val="center"/>
              <w:rPr>
                <w:lang w:val="en-GB"/>
              </w:rPr>
            </w:pPr>
          </w:p>
        </w:tc>
      </w:tr>
      <w:tr w:rsidR="00130C5E" w:rsidRPr="00130C5E" w14:paraId="290F00A7" w14:textId="77777777" w:rsidTr="007728CB">
        <w:trPr>
          <w:trHeight w:val="255"/>
          <w:jc w:val="center"/>
        </w:trPr>
        <w:tc>
          <w:tcPr>
            <w:tcW w:w="1584" w:type="dxa"/>
            <w:tcBorders>
              <w:top w:val="nil"/>
              <w:left w:val="single" w:sz="8" w:space="0" w:color="auto"/>
              <w:bottom w:val="nil"/>
              <w:right w:val="nil"/>
            </w:tcBorders>
            <w:noWrap/>
            <w:vAlign w:val="center"/>
            <w:hideMark/>
          </w:tcPr>
          <w:p w14:paraId="49FEA9B2" w14:textId="77777777" w:rsidR="00130C5E" w:rsidRPr="00130C5E" w:rsidRDefault="00130C5E" w:rsidP="007728CB">
            <w:pPr>
              <w:keepNext/>
              <w:spacing w:before="0"/>
              <w:rPr>
                <w:lang w:val="en-GB"/>
              </w:rPr>
            </w:pPr>
            <w:r w:rsidRPr="00130C5E">
              <w:rPr>
                <w:lang w:val="en-GB"/>
              </w:rPr>
              <w:t> </w:t>
            </w:r>
          </w:p>
        </w:tc>
        <w:tc>
          <w:tcPr>
            <w:tcW w:w="900" w:type="dxa"/>
            <w:tcBorders>
              <w:top w:val="nil"/>
              <w:left w:val="single" w:sz="8" w:space="0" w:color="auto"/>
              <w:bottom w:val="nil"/>
              <w:right w:val="nil"/>
            </w:tcBorders>
            <w:noWrap/>
            <w:vAlign w:val="center"/>
            <w:hideMark/>
          </w:tcPr>
          <w:p w14:paraId="49C0E1D6" w14:textId="1CAD47E2" w:rsidR="00130C5E" w:rsidRPr="00130C5E" w:rsidRDefault="00130C5E" w:rsidP="007728CB">
            <w:pPr>
              <w:keepNext/>
              <w:spacing w:before="0"/>
              <w:jc w:val="center"/>
              <w:rPr>
                <w:b/>
                <w:bCs/>
                <w:lang w:val="en-GB"/>
              </w:rPr>
            </w:pPr>
          </w:p>
        </w:tc>
        <w:tc>
          <w:tcPr>
            <w:tcW w:w="900" w:type="dxa"/>
            <w:noWrap/>
            <w:vAlign w:val="center"/>
            <w:hideMark/>
          </w:tcPr>
          <w:p w14:paraId="07A4B639" w14:textId="3EAB7CCC" w:rsidR="00130C5E" w:rsidRPr="00130C5E" w:rsidRDefault="00130C5E" w:rsidP="007728CB">
            <w:pPr>
              <w:keepNext/>
              <w:spacing w:before="0"/>
              <w:jc w:val="center"/>
              <w:rPr>
                <w:b/>
                <w:bCs/>
                <w:lang w:val="en-GB"/>
              </w:rPr>
            </w:pPr>
          </w:p>
        </w:tc>
        <w:tc>
          <w:tcPr>
            <w:tcW w:w="1221" w:type="dxa"/>
            <w:noWrap/>
            <w:vAlign w:val="center"/>
            <w:hideMark/>
          </w:tcPr>
          <w:p w14:paraId="54EF5643" w14:textId="77777777" w:rsidR="00130C5E" w:rsidRPr="00130C5E" w:rsidRDefault="00130C5E" w:rsidP="007728CB">
            <w:pPr>
              <w:keepNext/>
              <w:spacing w:before="0"/>
              <w:jc w:val="center"/>
              <w:rPr>
                <w:b/>
                <w:bCs/>
                <w:lang w:val="en-GB"/>
              </w:rPr>
            </w:pPr>
            <w:r w:rsidRPr="00130C5E">
              <w:rPr>
                <w:b/>
                <w:bCs/>
                <w:lang w:val="en-GB"/>
              </w:rPr>
              <w:t>Over VTM15.0</w:t>
            </w:r>
          </w:p>
        </w:tc>
        <w:tc>
          <w:tcPr>
            <w:tcW w:w="900" w:type="dxa"/>
            <w:noWrap/>
            <w:vAlign w:val="center"/>
            <w:hideMark/>
          </w:tcPr>
          <w:p w14:paraId="7CCD32F6" w14:textId="53DF73D4" w:rsidR="00130C5E" w:rsidRPr="00130C5E" w:rsidRDefault="00130C5E" w:rsidP="007728CB">
            <w:pPr>
              <w:keepNext/>
              <w:spacing w:before="0"/>
              <w:jc w:val="center"/>
              <w:rPr>
                <w:b/>
                <w:bCs/>
                <w:lang w:val="en-GB"/>
              </w:rPr>
            </w:pPr>
          </w:p>
        </w:tc>
        <w:tc>
          <w:tcPr>
            <w:tcW w:w="900" w:type="dxa"/>
            <w:tcBorders>
              <w:top w:val="nil"/>
              <w:left w:val="nil"/>
              <w:bottom w:val="nil"/>
              <w:right w:val="single" w:sz="8" w:space="0" w:color="auto"/>
            </w:tcBorders>
            <w:noWrap/>
            <w:vAlign w:val="center"/>
            <w:hideMark/>
          </w:tcPr>
          <w:p w14:paraId="6728F369" w14:textId="3E6B5E10" w:rsidR="00130C5E" w:rsidRPr="00130C5E" w:rsidRDefault="00130C5E" w:rsidP="007728CB">
            <w:pPr>
              <w:keepNext/>
              <w:spacing w:before="0"/>
              <w:jc w:val="center"/>
              <w:rPr>
                <w:b/>
                <w:bCs/>
                <w:lang w:val="en-GB"/>
              </w:rPr>
            </w:pPr>
          </w:p>
        </w:tc>
      </w:tr>
      <w:tr w:rsidR="00130C5E" w:rsidRPr="00130C5E" w14:paraId="397F997A" w14:textId="77777777" w:rsidTr="007728CB">
        <w:trPr>
          <w:trHeight w:val="255"/>
          <w:jc w:val="center"/>
        </w:trPr>
        <w:tc>
          <w:tcPr>
            <w:tcW w:w="1584" w:type="dxa"/>
            <w:tcBorders>
              <w:top w:val="nil"/>
              <w:left w:val="single" w:sz="8" w:space="0" w:color="auto"/>
              <w:bottom w:val="nil"/>
              <w:right w:val="nil"/>
            </w:tcBorders>
            <w:noWrap/>
            <w:vAlign w:val="center"/>
            <w:hideMark/>
          </w:tcPr>
          <w:p w14:paraId="3F98C3A9" w14:textId="77777777" w:rsidR="00130C5E" w:rsidRPr="00130C5E" w:rsidRDefault="00130C5E" w:rsidP="007728CB">
            <w:pPr>
              <w:keepNext/>
              <w:spacing w:before="0"/>
              <w:rPr>
                <w:lang w:val="en-GB"/>
              </w:rPr>
            </w:pPr>
            <w:r w:rsidRPr="00130C5E">
              <w:rPr>
                <w:lang w:val="en-GB"/>
              </w:rPr>
              <w:t> </w:t>
            </w:r>
          </w:p>
        </w:tc>
        <w:tc>
          <w:tcPr>
            <w:tcW w:w="900" w:type="dxa"/>
            <w:tcBorders>
              <w:top w:val="single" w:sz="8" w:space="0" w:color="auto"/>
              <w:left w:val="single" w:sz="8" w:space="0" w:color="auto"/>
              <w:bottom w:val="single" w:sz="8" w:space="0" w:color="auto"/>
              <w:right w:val="nil"/>
            </w:tcBorders>
            <w:noWrap/>
            <w:vAlign w:val="bottom"/>
            <w:hideMark/>
          </w:tcPr>
          <w:p w14:paraId="6296FEB0" w14:textId="77777777" w:rsidR="00130C5E" w:rsidRPr="00130C5E" w:rsidRDefault="00130C5E" w:rsidP="007728CB">
            <w:pPr>
              <w:keepNext/>
              <w:spacing w:before="0"/>
              <w:jc w:val="center"/>
              <w:rPr>
                <w:lang w:val="en-GB"/>
              </w:rPr>
            </w:pPr>
            <w:proofErr w:type="spellStart"/>
            <w:r w:rsidRPr="00130C5E">
              <w:rPr>
                <w:lang w:val="en-GB"/>
              </w:rPr>
              <w:t>psnrG</w:t>
            </w:r>
            <w:proofErr w:type="spellEnd"/>
          </w:p>
        </w:tc>
        <w:tc>
          <w:tcPr>
            <w:tcW w:w="900" w:type="dxa"/>
            <w:tcBorders>
              <w:top w:val="single" w:sz="8" w:space="0" w:color="auto"/>
              <w:left w:val="nil"/>
              <w:bottom w:val="single" w:sz="8" w:space="0" w:color="auto"/>
              <w:right w:val="nil"/>
            </w:tcBorders>
            <w:noWrap/>
            <w:vAlign w:val="bottom"/>
            <w:hideMark/>
          </w:tcPr>
          <w:p w14:paraId="55B58D0A" w14:textId="77777777" w:rsidR="00130C5E" w:rsidRPr="00130C5E" w:rsidRDefault="00130C5E" w:rsidP="007728CB">
            <w:pPr>
              <w:keepNext/>
              <w:spacing w:before="0"/>
              <w:jc w:val="center"/>
              <w:rPr>
                <w:lang w:val="en-GB"/>
              </w:rPr>
            </w:pPr>
            <w:proofErr w:type="spellStart"/>
            <w:r w:rsidRPr="00130C5E">
              <w:rPr>
                <w:lang w:val="en-GB"/>
              </w:rPr>
              <w:t>psnrB</w:t>
            </w:r>
            <w:proofErr w:type="spellEnd"/>
          </w:p>
        </w:tc>
        <w:tc>
          <w:tcPr>
            <w:tcW w:w="1221" w:type="dxa"/>
            <w:tcBorders>
              <w:top w:val="single" w:sz="8" w:space="0" w:color="auto"/>
              <w:left w:val="nil"/>
              <w:bottom w:val="single" w:sz="8" w:space="0" w:color="auto"/>
              <w:right w:val="single" w:sz="8" w:space="0" w:color="auto"/>
            </w:tcBorders>
            <w:noWrap/>
            <w:vAlign w:val="bottom"/>
            <w:hideMark/>
          </w:tcPr>
          <w:p w14:paraId="30F09013" w14:textId="77777777" w:rsidR="00130C5E" w:rsidRPr="00130C5E" w:rsidRDefault="00130C5E" w:rsidP="007728CB">
            <w:pPr>
              <w:keepNext/>
              <w:spacing w:before="0"/>
              <w:jc w:val="center"/>
              <w:rPr>
                <w:lang w:val="en-GB"/>
              </w:rPr>
            </w:pPr>
            <w:proofErr w:type="spellStart"/>
            <w:r w:rsidRPr="00130C5E">
              <w:rPr>
                <w:lang w:val="en-GB"/>
              </w:rPr>
              <w:t>psnrR</w:t>
            </w:r>
            <w:proofErr w:type="spellEnd"/>
          </w:p>
        </w:tc>
        <w:tc>
          <w:tcPr>
            <w:tcW w:w="900" w:type="dxa"/>
            <w:tcBorders>
              <w:top w:val="single" w:sz="8" w:space="0" w:color="auto"/>
              <w:left w:val="nil"/>
              <w:bottom w:val="single" w:sz="8" w:space="0" w:color="auto"/>
              <w:right w:val="nil"/>
            </w:tcBorders>
            <w:noWrap/>
            <w:vAlign w:val="center"/>
            <w:hideMark/>
          </w:tcPr>
          <w:p w14:paraId="17D401C5" w14:textId="77777777" w:rsidR="00130C5E" w:rsidRPr="00130C5E" w:rsidRDefault="00130C5E" w:rsidP="007728CB">
            <w:pPr>
              <w:keepNext/>
              <w:spacing w:before="0"/>
              <w:jc w:val="center"/>
              <w:rPr>
                <w:lang w:val="en-GB"/>
              </w:rPr>
            </w:pPr>
            <w:proofErr w:type="spellStart"/>
            <w:r w:rsidRPr="00130C5E">
              <w:rPr>
                <w:lang w:val="en-GB"/>
              </w:rPr>
              <w:t>EncT</w:t>
            </w:r>
            <w:proofErr w:type="spellEnd"/>
          </w:p>
        </w:tc>
        <w:tc>
          <w:tcPr>
            <w:tcW w:w="900" w:type="dxa"/>
            <w:tcBorders>
              <w:top w:val="single" w:sz="8" w:space="0" w:color="auto"/>
              <w:left w:val="nil"/>
              <w:bottom w:val="single" w:sz="8" w:space="0" w:color="auto"/>
              <w:right w:val="single" w:sz="8" w:space="0" w:color="auto"/>
            </w:tcBorders>
            <w:noWrap/>
            <w:vAlign w:val="center"/>
            <w:hideMark/>
          </w:tcPr>
          <w:p w14:paraId="3B54A661" w14:textId="77777777" w:rsidR="00130C5E" w:rsidRPr="00130C5E" w:rsidRDefault="00130C5E" w:rsidP="007728CB">
            <w:pPr>
              <w:keepNext/>
              <w:spacing w:before="0"/>
              <w:jc w:val="center"/>
              <w:rPr>
                <w:lang w:val="en-GB"/>
              </w:rPr>
            </w:pPr>
            <w:proofErr w:type="spellStart"/>
            <w:r w:rsidRPr="00130C5E">
              <w:rPr>
                <w:lang w:val="en-GB"/>
              </w:rPr>
              <w:t>DecT</w:t>
            </w:r>
            <w:proofErr w:type="spellEnd"/>
          </w:p>
        </w:tc>
      </w:tr>
      <w:tr w:rsidR="00130C5E" w:rsidRPr="00130C5E" w14:paraId="6806C801" w14:textId="77777777" w:rsidTr="007728CB">
        <w:trPr>
          <w:trHeight w:val="255"/>
          <w:jc w:val="center"/>
        </w:trPr>
        <w:tc>
          <w:tcPr>
            <w:tcW w:w="1584" w:type="dxa"/>
            <w:tcBorders>
              <w:top w:val="single" w:sz="8" w:space="0" w:color="auto"/>
              <w:left w:val="single" w:sz="8" w:space="0" w:color="auto"/>
              <w:bottom w:val="nil"/>
              <w:right w:val="nil"/>
            </w:tcBorders>
            <w:noWrap/>
            <w:vAlign w:val="center"/>
            <w:hideMark/>
          </w:tcPr>
          <w:p w14:paraId="6F2FA6AC" w14:textId="77777777" w:rsidR="00130C5E" w:rsidRPr="00130C5E" w:rsidRDefault="00130C5E" w:rsidP="007728CB">
            <w:pPr>
              <w:keepNext/>
              <w:spacing w:before="0"/>
              <w:rPr>
                <w:lang w:val="en-GB"/>
              </w:rPr>
            </w:pPr>
            <w:r w:rsidRPr="00130C5E">
              <w:rPr>
                <w:lang w:val="en-GB"/>
              </w:rPr>
              <w:t>SVT16</w:t>
            </w:r>
          </w:p>
        </w:tc>
        <w:tc>
          <w:tcPr>
            <w:tcW w:w="900" w:type="dxa"/>
            <w:tcBorders>
              <w:top w:val="nil"/>
              <w:left w:val="single" w:sz="8" w:space="0" w:color="auto"/>
              <w:bottom w:val="nil"/>
              <w:right w:val="nil"/>
            </w:tcBorders>
            <w:noWrap/>
            <w:vAlign w:val="center"/>
            <w:hideMark/>
          </w:tcPr>
          <w:p w14:paraId="121A0E05" w14:textId="77777777" w:rsidR="00130C5E" w:rsidRPr="00130C5E" w:rsidRDefault="00130C5E" w:rsidP="007728CB">
            <w:pPr>
              <w:keepNext/>
              <w:spacing w:before="0"/>
              <w:jc w:val="center"/>
              <w:rPr>
                <w:lang w:val="en-GB"/>
              </w:rPr>
            </w:pPr>
            <w:r w:rsidRPr="00130C5E">
              <w:rPr>
                <w:lang w:val="en-GB"/>
              </w:rPr>
              <w:t>0.00%</w:t>
            </w:r>
          </w:p>
        </w:tc>
        <w:tc>
          <w:tcPr>
            <w:tcW w:w="900" w:type="dxa"/>
            <w:noWrap/>
            <w:vAlign w:val="center"/>
            <w:hideMark/>
          </w:tcPr>
          <w:p w14:paraId="0C98A146" w14:textId="77777777" w:rsidR="00130C5E" w:rsidRPr="00130C5E" w:rsidRDefault="00130C5E" w:rsidP="007728CB">
            <w:pPr>
              <w:keepNext/>
              <w:spacing w:before="0"/>
              <w:jc w:val="center"/>
              <w:rPr>
                <w:lang w:val="en-GB"/>
              </w:rPr>
            </w:pPr>
            <w:r w:rsidRPr="00130C5E">
              <w:rPr>
                <w:lang w:val="en-GB"/>
              </w:rPr>
              <w:t>0.00%</w:t>
            </w:r>
          </w:p>
        </w:tc>
        <w:tc>
          <w:tcPr>
            <w:tcW w:w="1221" w:type="dxa"/>
            <w:tcBorders>
              <w:top w:val="nil"/>
              <w:left w:val="nil"/>
              <w:bottom w:val="nil"/>
              <w:right w:val="single" w:sz="8" w:space="0" w:color="auto"/>
            </w:tcBorders>
            <w:noWrap/>
            <w:vAlign w:val="center"/>
            <w:hideMark/>
          </w:tcPr>
          <w:p w14:paraId="566FAA88" w14:textId="77777777" w:rsidR="00130C5E" w:rsidRPr="00130C5E" w:rsidRDefault="00130C5E" w:rsidP="007728CB">
            <w:pPr>
              <w:keepNext/>
              <w:spacing w:before="0"/>
              <w:jc w:val="center"/>
              <w:rPr>
                <w:lang w:val="en-GB"/>
              </w:rPr>
            </w:pPr>
            <w:r w:rsidRPr="00130C5E">
              <w:rPr>
                <w:lang w:val="en-GB"/>
              </w:rPr>
              <w:t>0.00%</w:t>
            </w:r>
          </w:p>
        </w:tc>
        <w:tc>
          <w:tcPr>
            <w:tcW w:w="900" w:type="dxa"/>
            <w:noWrap/>
            <w:vAlign w:val="center"/>
            <w:hideMark/>
          </w:tcPr>
          <w:p w14:paraId="14EE14C7" w14:textId="77777777" w:rsidR="00130C5E" w:rsidRPr="00130C5E" w:rsidRDefault="00130C5E" w:rsidP="007728CB">
            <w:pPr>
              <w:keepNext/>
              <w:spacing w:before="0"/>
              <w:jc w:val="center"/>
              <w:rPr>
                <w:lang w:val="en-GB"/>
              </w:rPr>
            </w:pPr>
            <w:r w:rsidRPr="00130C5E">
              <w:rPr>
                <w:lang w:val="en-GB"/>
              </w:rPr>
              <w:t>99%</w:t>
            </w:r>
          </w:p>
        </w:tc>
        <w:tc>
          <w:tcPr>
            <w:tcW w:w="900" w:type="dxa"/>
            <w:tcBorders>
              <w:top w:val="nil"/>
              <w:left w:val="nil"/>
              <w:bottom w:val="nil"/>
              <w:right w:val="single" w:sz="8" w:space="0" w:color="auto"/>
            </w:tcBorders>
            <w:noWrap/>
            <w:vAlign w:val="center"/>
            <w:hideMark/>
          </w:tcPr>
          <w:p w14:paraId="0C9FC2F4" w14:textId="77777777" w:rsidR="00130C5E" w:rsidRPr="00130C5E" w:rsidRDefault="00130C5E" w:rsidP="007728CB">
            <w:pPr>
              <w:keepNext/>
              <w:spacing w:before="0"/>
              <w:jc w:val="center"/>
              <w:rPr>
                <w:lang w:val="en-GB"/>
              </w:rPr>
            </w:pPr>
            <w:r w:rsidRPr="00130C5E">
              <w:rPr>
                <w:lang w:val="en-GB"/>
              </w:rPr>
              <w:t>100%</w:t>
            </w:r>
          </w:p>
        </w:tc>
      </w:tr>
      <w:tr w:rsidR="00130C5E" w:rsidRPr="00130C5E" w14:paraId="76849B9B" w14:textId="77777777" w:rsidTr="007728CB">
        <w:trPr>
          <w:trHeight w:val="255"/>
          <w:jc w:val="center"/>
        </w:trPr>
        <w:tc>
          <w:tcPr>
            <w:tcW w:w="1584" w:type="dxa"/>
            <w:tcBorders>
              <w:top w:val="nil"/>
              <w:left w:val="single" w:sz="8" w:space="0" w:color="auto"/>
              <w:bottom w:val="nil"/>
              <w:right w:val="nil"/>
            </w:tcBorders>
            <w:noWrap/>
            <w:vAlign w:val="center"/>
            <w:hideMark/>
          </w:tcPr>
          <w:p w14:paraId="6733C57F" w14:textId="77777777" w:rsidR="00130C5E" w:rsidRPr="00130C5E" w:rsidRDefault="00130C5E" w:rsidP="007728CB">
            <w:pPr>
              <w:keepNext/>
              <w:spacing w:before="0"/>
              <w:rPr>
                <w:lang w:val="en-GB"/>
              </w:rPr>
            </w:pPr>
            <w:r w:rsidRPr="00130C5E">
              <w:rPr>
                <w:lang w:val="en-GB"/>
              </w:rPr>
              <w:t>SVT12</w:t>
            </w:r>
          </w:p>
        </w:tc>
        <w:tc>
          <w:tcPr>
            <w:tcW w:w="900" w:type="dxa"/>
            <w:tcBorders>
              <w:top w:val="nil"/>
              <w:left w:val="single" w:sz="8" w:space="0" w:color="auto"/>
              <w:bottom w:val="nil"/>
              <w:right w:val="nil"/>
            </w:tcBorders>
            <w:noWrap/>
            <w:vAlign w:val="center"/>
            <w:hideMark/>
          </w:tcPr>
          <w:p w14:paraId="482C91FF" w14:textId="77777777" w:rsidR="00130C5E" w:rsidRPr="00130C5E" w:rsidRDefault="00130C5E" w:rsidP="007728CB">
            <w:pPr>
              <w:keepNext/>
              <w:spacing w:before="0"/>
              <w:jc w:val="center"/>
              <w:rPr>
                <w:lang w:val="en-GB"/>
              </w:rPr>
            </w:pPr>
            <w:r w:rsidRPr="00130C5E">
              <w:rPr>
                <w:lang w:val="en-GB"/>
              </w:rPr>
              <w:t>0.00%</w:t>
            </w:r>
          </w:p>
        </w:tc>
        <w:tc>
          <w:tcPr>
            <w:tcW w:w="900" w:type="dxa"/>
            <w:noWrap/>
            <w:vAlign w:val="center"/>
            <w:hideMark/>
          </w:tcPr>
          <w:p w14:paraId="70E9BCF3" w14:textId="77777777" w:rsidR="00130C5E" w:rsidRPr="00130C5E" w:rsidRDefault="00130C5E" w:rsidP="007728CB">
            <w:pPr>
              <w:keepNext/>
              <w:spacing w:before="0"/>
              <w:jc w:val="center"/>
              <w:rPr>
                <w:lang w:val="en-GB"/>
              </w:rPr>
            </w:pPr>
            <w:r w:rsidRPr="00130C5E">
              <w:rPr>
                <w:lang w:val="en-GB"/>
              </w:rPr>
              <w:t>0.00%</w:t>
            </w:r>
          </w:p>
        </w:tc>
        <w:tc>
          <w:tcPr>
            <w:tcW w:w="1221" w:type="dxa"/>
            <w:tcBorders>
              <w:top w:val="nil"/>
              <w:left w:val="nil"/>
              <w:bottom w:val="nil"/>
              <w:right w:val="single" w:sz="8" w:space="0" w:color="auto"/>
            </w:tcBorders>
            <w:noWrap/>
            <w:vAlign w:val="center"/>
            <w:hideMark/>
          </w:tcPr>
          <w:p w14:paraId="5202A3E6" w14:textId="77777777" w:rsidR="00130C5E" w:rsidRPr="00130C5E" w:rsidRDefault="00130C5E" w:rsidP="007728CB">
            <w:pPr>
              <w:keepNext/>
              <w:spacing w:before="0"/>
              <w:jc w:val="center"/>
              <w:rPr>
                <w:lang w:val="en-GB"/>
              </w:rPr>
            </w:pPr>
            <w:r w:rsidRPr="00130C5E">
              <w:rPr>
                <w:lang w:val="en-GB"/>
              </w:rPr>
              <w:t>0.00%</w:t>
            </w:r>
          </w:p>
        </w:tc>
        <w:tc>
          <w:tcPr>
            <w:tcW w:w="900" w:type="dxa"/>
            <w:noWrap/>
            <w:vAlign w:val="center"/>
            <w:hideMark/>
          </w:tcPr>
          <w:p w14:paraId="4A567E81" w14:textId="77777777" w:rsidR="00130C5E" w:rsidRPr="00130C5E" w:rsidRDefault="00130C5E" w:rsidP="007728CB">
            <w:pPr>
              <w:keepNext/>
              <w:spacing w:before="0"/>
              <w:jc w:val="center"/>
              <w:rPr>
                <w:lang w:val="en-GB"/>
              </w:rPr>
            </w:pPr>
            <w:r w:rsidRPr="00130C5E">
              <w:rPr>
                <w:lang w:val="en-GB"/>
              </w:rPr>
              <w:t>100%</w:t>
            </w:r>
          </w:p>
        </w:tc>
        <w:tc>
          <w:tcPr>
            <w:tcW w:w="900" w:type="dxa"/>
            <w:tcBorders>
              <w:top w:val="nil"/>
              <w:left w:val="nil"/>
              <w:bottom w:val="nil"/>
              <w:right w:val="single" w:sz="8" w:space="0" w:color="auto"/>
            </w:tcBorders>
            <w:noWrap/>
            <w:vAlign w:val="center"/>
            <w:hideMark/>
          </w:tcPr>
          <w:p w14:paraId="733FED6E" w14:textId="77777777" w:rsidR="00130C5E" w:rsidRPr="00130C5E" w:rsidRDefault="00130C5E" w:rsidP="007728CB">
            <w:pPr>
              <w:keepNext/>
              <w:spacing w:before="0"/>
              <w:jc w:val="center"/>
              <w:rPr>
                <w:lang w:val="en-GB"/>
              </w:rPr>
            </w:pPr>
            <w:r w:rsidRPr="00130C5E">
              <w:rPr>
                <w:lang w:val="en-GB"/>
              </w:rPr>
              <w:t>101%</w:t>
            </w:r>
          </w:p>
        </w:tc>
      </w:tr>
      <w:tr w:rsidR="00130C5E" w:rsidRPr="00130C5E" w14:paraId="46977A4D" w14:textId="77777777" w:rsidTr="007728CB">
        <w:trPr>
          <w:trHeight w:val="255"/>
          <w:jc w:val="center"/>
        </w:trPr>
        <w:tc>
          <w:tcPr>
            <w:tcW w:w="1584" w:type="dxa"/>
            <w:tcBorders>
              <w:top w:val="single" w:sz="8" w:space="0" w:color="auto"/>
              <w:left w:val="single" w:sz="8" w:space="0" w:color="auto"/>
              <w:bottom w:val="single" w:sz="8" w:space="0" w:color="auto"/>
              <w:right w:val="nil"/>
            </w:tcBorders>
            <w:noWrap/>
            <w:vAlign w:val="center"/>
            <w:hideMark/>
          </w:tcPr>
          <w:p w14:paraId="585272E2" w14:textId="512DBA16" w:rsidR="00130C5E" w:rsidRPr="00130C5E" w:rsidRDefault="00130C5E" w:rsidP="007728CB">
            <w:pPr>
              <w:spacing w:before="0"/>
              <w:rPr>
                <w:b/>
                <w:bCs/>
                <w:lang w:val="en-GB"/>
              </w:rPr>
            </w:pPr>
            <w:r w:rsidRPr="00130C5E">
              <w:rPr>
                <w:b/>
                <w:bCs/>
                <w:lang w:val="en-GB"/>
              </w:rPr>
              <w:t>Overall</w:t>
            </w:r>
          </w:p>
        </w:tc>
        <w:tc>
          <w:tcPr>
            <w:tcW w:w="900" w:type="dxa"/>
            <w:tcBorders>
              <w:top w:val="single" w:sz="8" w:space="0" w:color="auto"/>
              <w:left w:val="single" w:sz="8" w:space="0" w:color="auto"/>
              <w:bottom w:val="single" w:sz="8" w:space="0" w:color="auto"/>
              <w:right w:val="nil"/>
            </w:tcBorders>
            <w:noWrap/>
            <w:vAlign w:val="center"/>
            <w:hideMark/>
          </w:tcPr>
          <w:p w14:paraId="6E0E1F64" w14:textId="77777777" w:rsidR="00130C5E" w:rsidRPr="00130C5E" w:rsidRDefault="00130C5E" w:rsidP="007728CB">
            <w:pPr>
              <w:spacing w:before="0"/>
              <w:jc w:val="center"/>
              <w:rPr>
                <w:lang w:val="en-GB"/>
              </w:rPr>
            </w:pPr>
            <w:r w:rsidRPr="00130C5E">
              <w:rPr>
                <w:lang w:val="en-GB"/>
              </w:rPr>
              <w:t>0.00%</w:t>
            </w:r>
          </w:p>
        </w:tc>
        <w:tc>
          <w:tcPr>
            <w:tcW w:w="900" w:type="dxa"/>
            <w:tcBorders>
              <w:top w:val="single" w:sz="8" w:space="0" w:color="auto"/>
              <w:left w:val="nil"/>
              <w:bottom w:val="single" w:sz="8" w:space="0" w:color="auto"/>
              <w:right w:val="nil"/>
            </w:tcBorders>
            <w:noWrap/>
            <w:vAlign w:val="center"/>
            <w:hideMark/>
          </w:tcPr>
          <w:p w14:paraId="2ED7309F" w14:textId="77777777" w:rsidR="00130C5E" w:rsidRPr="00130C5E" w:rsidRDefault="00130C5E" w:rsidP="007728CB">
            <w:pPr>
              <w:spacing w:before="0"/>
              <w:jc w:val="center"/>
              <w:rPr>
                <w:lang w:val="en-GB"/>
              </w:rPr>
            </w:pPr>
            <w:r w:rsidRPr="00130C5E">
              <w:rPr>
                <w:lang w:val="en-GB"/>
              </w:rPr>
              <w:t>0.00%</w:t>
            </w:r>
          </w:p>
        </w:tc>
        <w:tc>
          <w:tcPr>
            <w:tcW w:w="1221" w:type="dxa"/>
            <w:tcBorders>
              <w:top w:val="single" w:sz="8" w:space="0" w:color="auto"/>
              <w:left w:val="nil"/>
              <w:bottom w:val="single" w:sz="8" w:space="0" w:color="auto"/>
              <w:right w:val="single" w:sz="8" w:space="0" w:color="auto"/>
            </w:tcBorders>
            <w:noWrap/>
            <w:vAlign w:val="center"/>
            <w:hideMark/>
          </w:tcPr>
          <w:p w14:paraId="10710FD1" w14:textId="77777777" w:rsidR="00130C5E" w:rsidRPr="00130C5E" w:rsidRDefault="00130C5E" w:rsidP="007728CB">
            <w:pPr>
              <w:spacing w:before="0"/>
              <w:jc w:val="center"/>
              <w:rPr>
                <w:lang w:val="en-GB"/>
              </w:rPr>
            </w:pPr>
            <w:r w:rsidRPr="00130C5E">
              <w:rPr>
                <w:lang w:val="en-GB"/>
              </w:rPr>
              <w:t>0.00%</w:t>
            </w:r>
          </w:p>
        </w:tc>
        <w:tc>
          <w:tcPr>
            <w:tcW w:w="900" w:type="dxa"/>
            <w:tcBorders>
              <w:top w:val="single" w:sz="8" w:space="0" w:color="auto"/>
              <w:left w:val="nil"/>
              <w:bottom w:val="single" w:sz="8" w:space="0" w:color="auto"/>
              <w:right w:val="nil"/>
            </w:tcBorders>
            <w:noWrap/>
            <w:vAlign w:val="center"/>
            <w:hideMark/>
          </w:tcPr>
          <w:p w14:paraId="5C788669" w14:textId="77777777" w:rsidR="00130C5E" w:rsidRPr="00130C5E" w:rsidRDefault="00130C5E" w:rsidP="007728CB">
            <w:pPr>
              <w:spacing w:before="0"/>
              <w:jc w:val="center"/>
              <w:rPr>
                <w:lang w:val="en-GB"/>
              </w:rPr>
            </w:pPr>
            <w:r w:rsidRPr="00130C5E">
              <w:rPr>
                <w:lang w:val="en-GB"/>
              </w:rPr>
              <w:t>100%</w:t>
            </w:r>
          </w:p>
        </w:tc>
        <w:tc>
          <w:tcPr>
            <w:tcW w:w="900" w:type="dxa"/>
            <w:tcBorders>
              <w:top w:val="single" w:sz="8" w:space="0" w:color="auto"/>
              <w:left w:val="nil"/>
              <w:bottom w:val="single" w:sz="8" w:space="0" w:color="auto"/>
              <w:right w:val="single" w:sz="8" w:space="0" w:color="auto"/>
            </w:tcBorders>
            <w:noWrap/>
            <w:vAlign w:val="center"/>
            <w:hideMark/>
          </w:tcPr>
          <w:p w14:paraId="16C960E9" w14:textId="77777777" w:rsidR="00130C5E" w:rsidRPr="00130C5E" w:rsidRDefault="00130C5E" w:rsidP="007728CB">
            <w:pPr>
              <w:spacing w:before="0"/>
              <w:jc w:val="center"/>
              <w:rPr>
                <w:lang w:val="en-GB"/>
              </w:rPr>
            </w:pPr>
            <w:r w:rsidRPr="00130C5E">
              <w:rPr>
                <w:lang w:val="en-GB"/>
              </w:rPr>
              <w:t>101%</w:t>
            </w:r>
          </w:p>
        </w:tc>
      </w:tr>
      <w:tr w:rsidR="00130C5E" w:rsidRPr="00130C5E" w14:paraId="76A9A3DE" w14:textId="77777777" w:rsidTr="007728CB">
        <w:trPr>
          <w:trHeight w:val="255"/>
          <w:jc w:val="center"/>
        </w:trPr>
        <w:tc>
          <w:tcPr>
            <w:tcW w:w="1584" w:type="dxa"/>
            <w:noWrap/>
            <w:vAlign w:val="center"/>
            <w:hideMark/>
          </w:tcPr>
          <w:p w14:paraId="3C3BA388" w14:textId="77777777" w:rsidR="00130C5E" w:rsidRPr="00130C5E" w:rsidRDefault="00130C5E" w:rsidP="007728CB">
            <w:pPr>
              <w:spacing w:before="0"/>
              <w:rPr>
                <w:lang w:val="en-GB"/>
              </w:rPr>
            </w:pPr>
          </w:p>
        </w:tc>
        <w:tc>
          <w:tcPr>
            <w:tcW w:w="900" w:type="dxa"/>
            <w:noWrap/>
            <w:vAlign w:val="center"/>
            <w:hideMark/>
          </w:tcPr>
          <w:p w14:paraId="56FD5DCA" w14:textId="77777777" w:rsidR="00130C5E" w:rsidRPr="00130C5E" w:rsidRDefault="00130C5E" w:rsidP="007728CB">
            <w:pPr>
              <w:spacing w:before="0"/>
              <w:jc w:val="center"/>
            </w:pPr>
          </w:p>
        </w:tc>
        <w:tc>
          <w:tcPr>
            <w:tcW w:w="900" w:type="dxa"/>
            <w:noWrap/>
            <w:vAlign w:val="center"/>
            <w:hideMark/>
          </w:tcPr>
          <w:p w14:paraId="5103EFDD" w14:textId="77777777" w:rsidR="00130C5E" w:rsidRPr="00130C5E" w:rsidRDefault="00130C5E" w:rsidP="007728CB">
            <w:pPr>
              <w:spacing w:before="0"/>
              <w:jc w:val="center"/>
            </w:pPr>
          </w:p>
        </w:tc>
        <w:tc>
          <w:tcPr>
            <w:tcW w:w="1221" w:type="dxa"/>
            <w:noWrap/>
            <w:vAlign w:val="center"/>
            <w:hideMark/>
          </w:tcPr>
          <w:p w14:paraId="1F15D731" w14:textId="77777777" w:rsidR="00130C5E" w:rsidRPr="00130C5E" w:rsidRDefault="00130C5E" w:rsidP="007728CB">
            <w:pPr>
              <w:spacing w:before="0"/>
              <w:jc w:val="center"/>
            </w:pPr>
          </w:p>
        </w:tc>
        <w:tc>
          <w:tcPr>
            <w:tcW w:w="900" w:type="dxa"/>
            <w:noWrap/>
            <w:vAlign w:val="center"/>
            <w:hideMark/>
          </w:tcPr>
          <w:p w14:paraId="23ED277A" w14:textId="77777777" w:rsidR="00130C5E" w:rsidRPr="00130C5E" w:rsidRDefault="00130C5E" w:rsidP="007728CB">
            <w:pPr>
              <w:spacing w:before="0"/>
              <w:jc w:val="center"/>
            </w:pPr>
          </w:p>
        </w:tc>
        <w:tc>
          <w:tcPr>
            <w:tcW w:w="900" w:type="dxa"/>
            <w:noWrap/>
            <w:vAlign w:val="center"/>
            <w:hideMark/>
          </w:tcPr>
          <w:p w14:paraId="5C104165" w14:textId="77777777" w:rsidR="00130C5E" w:rsidRPr="00130C5E" w:rsidRDefault="00130C5E" w:rsidP="007728CB">
            <w:pPr>
              <w:spacing w:before="0"/>
              <w:jc w:val="center"/>
            </w:pPr>
          </w:p>
        </w:tc>
      </w:tr>
      <w:tr w:rsidR="00130C5E" w:rsidRPr="00130C5E" w14:paraId="6EADF4F3" w14:textId="77777777" w:rsidTr="007728CB">
        <w:trPr>
          <w:trHeight w:val="255"/>
          <w:jc w:val="center"/>
        </w:trPr>
        <w:tc>
          <w:tcPr>
            <w:tcW w:w="1584" w:type="dxa"/>
            <w:tcBorders>
              <w:top w:val="single" w:sz="8" w:space="0" w:color="auto"/>
              <w:left w:val="single" w:sz="8" w:space="0" w:color="auto"/>
              <w:bottom w:val="nil"/>
              <w:right w:val="nil"/>
            </w:tcBorders>
            <w:noWrap/>
            <w:vAlign w:val="center"/>
            <w:hideMark/>
          </w:tcPr>
          <w:p w14:paraId="6500763B" w14:textId="77777777" w:rsidR="00130C5E" w:rsidRPr="00130C5E" w:rsidRDefault="00130C5E" w:rsidP="007728CB">
            <w:pPr>
              <w:keepNext/>
              <w:spacing w:before="0"/>
              <w:rPr>
                <w:b/>
                <w:bCs/>
                <w:lang w:val="en-GB"/>
              </w:rPr>
            </w:pPr>
            <w:r w:rsidRPr="00130C5E">
              <w:rPr>
                <w:b/>
                <w:bCs/>
                <w:lang w:val="en-GB"/>
              </w:rPr>
              <w:t> </w:t>
            </w:r>
          </w:p>
        </w:tc>
        <w:tc>
          <w:tcPr>
            <w:tcW w:w="900" w:type="dxa"/>
            <w:tcBorders>
              <w:top w:val="single" w:sz="8" w:space="0" w:color="auto"/>
              <w:left w:val="single" w:sz="8" w:space="0" w:color="auto"/>
              <w:bottom w:val="single" w:sz="8" w:space="0" w:color="auto"/>
              <w:right w:val="nil"/>
            </w:tcBorders>
            <w:noWrap/>
            <w:vAlign w:val="center"/>
            <w:hideMark/>
          </w:tcPr>
          <w:p w14:paraId="5DC49591" w14:textId="380461AE" w:rsidR="00130C5E" w:rsidRPr="00130C5E" w:rsidRDefault="00130C5E" w:rsidP="007728CB">
            <w:pPr>
              <w:keepNext/>
              <w:spacing w:before="0"/>
              <w:jc w:val="center"/>
              <w:rPr>
                <w:b/>
                <w:bCs/>
                <w:lang w:val="en-GB"/>
              </w:rPr>
            </w:pPr>
          </w:p>
        </w:tc>
        <w:tc>
          <w:tcPr>
            <w:tcW w:w="900" w:type="dxa"/>
            <w:tcBorders>
              <w:top w:val="single" w:sz="8" w:space="0" w:color="auto"/>
              <w:left w:val="nil"/>
              <w:bottom w:val="single" w:sz="8" w:space="0" w:color="auto"/>
              <w:right w:val="nil"/>
            </w:tcBorders>
            <w:noWrap/>
            <w:vAlign w:val="center"/>
            <w:hideMark/>
          </w:tcPr>
          <w:p w14:paraId="59AAB73D" w14:textId="1B243032" w:rsidR="00130C5E" w:rsidRPr="00130C5E" w:rsidRDefault="00130C5E" w:rsidP="007728CB">
            <w:pPr>
              <w:keepNext/>
              <w:spacing w:before="0"/>
              <w:jc w:val="center"/>
              <w:rPr>
                <w:lang w:val="en-GB"/>
              </w:rPr>
            </w:pPr>
          </w:p>
        </w:tc>
        <w:tc>
          <w:tcPr>
            <w:tcW w:w="1221" w:type="dxa"/>
            <w:tcBorders>
              <w:top w:val="single" w:sz="8" w:space="0" w:color="auto"/>
              <w:left w:val="nil"/>
              <w:bottom w:val="single" w:sz="8" w:space="0" w:color="auto"/>
              <w:right w:val="nil"/>
            </w:tcBorders>
            <w:noWrap/>
            <w:vAlign w:val="center"/>
            <w:hideMark/>
          </w:tcPr>
          <w:p w14:paraId="054477A8" w14:textId="77777777" w:rsidR="00130C5E" w:rsidRPr="00130C5E" w:rsidRDefault="00130C5E" w:rsidP="007728CB">
            <w:pPr>
              <w:keepNext/>
              <w:spacing w:before="0"/>
              <w:jc w:val="center"/>
              <w:rPr>
                <w:b/>
                <w:bCs/>
                <w:lang w:val="en-GB"/>
              </w:rPr>
            </w:pPr>
            <w:r w:rsidRPr="00130C5E">
              <w:rPr>
                <w:b/>
                <w:bCs/>
                <w:lang w:val="en-GB"/>
              </w:rPr>
              <w:t>LDB</w:t>
            </w:r>
          </w:p>
        </w:tc>
        <w:tc>
          <w:tcPr>
            <w:tcW w:w="900" w:type="dxa"/>
            <w:tcBorders>
              <w:top w:val="single" w:sz="8" w:space="0" w:color="auto"/>
              <w:left w:val="nil"/>
              <w:bottom w:val="single" w:sz="8" w:space="0" w:color="auto"/>
              <w:right w:val="nil"/>
            </w:tcBorders>
            <w:noWrap/>
            <w:vAlign w:val="center"/>
            <w:hideMark/>
          </w:tcPr>
          <w:p w14:paraId="2EAF0900" w14:textId="5659BBCA" w:rsidR="00130C5E" w:rsidRPr="00130C5E" w:rsidRDefault="00130C5E" w:rsidP="007728CB">
            <w:pPr>
              <w:keepNext/>
              <w:spacing w:before="0"/>
              <w:jc w:val="center"/>
              <w:rPr>
                <w:lang w:val="en-GB"/>
              </w:rPr>
            </w:pPr>
          </w:p>
        </w:tc>
        <w:tc>
          <w:tcPr>
            <w:tcW w:w="900" w:type="dxa"/>
            <w:tcBorders>
              <w:top w:val="single" w:sz="8" w:space="0" w:color="auto"/>
              <w:left w:val="nil"/>
              <w:bottom w:val="single" w:sz="8" w:space="0" w:color="auto"/>
              <w:right w:val="single" w:sz="8" w:space="0" w:color="auto"/>
            </w:tcBorders>
            <w:noWrap/>
            <w:vAlign w:val="center"/>
            <w:hideMark/>
          </w:tcPr>
          <w:p w14:paraId="0BF91BD8" w14:textId="4B86151D" w:rsidR="00130C5E" w:rsidRPr="00130C5E" w:rsidRDefault="00130C5E" w:rsidP="007728CB">
            <w:pPr>
              <w:keepNext/>
              <w:spacing w:before="0"/>
              <w:jc w:val="center"/>
              <w:rPr>
                <w:lang w:val="en-GB"/>
              </w:rPr>
            </w:pPr>
          </w:p>
        </w:tc>
      </w:tr>
      <w:tr w:rsidR="00130C5E" w:rsidRPr="00130C5E" w14:paraId="635DECA1" w14:textId="77777777" w:rsidTr="007728CB">
        <w:trPr>
          <w:trHeight w:val="255"/>
          <w:jc w:val="center"/>
        </w:trPr>
        <w:tc>
          <w:tcPr>
            <w:tcW w:w="1584" w:type="dxa"/>
            <w:tcBorders>
              <w:top w:val="nil"/>
              <w:left w:val="single" w:sz="8" w:space="0" w:color="auto"/>
              <w:bottom w:val="nil"/>
              <w:right w:val="nil"/>
            </w:tcBorders>
            <w:noWrap/>
            <w:vAlign w:val="center"/>
            <w:hideMark/>
          </w:tcPr>
          <w:p w14:paraId="229AF30F" w14:textId="77777777" w:rsidR="00130C5E" w:rsidRPr="00130C5E" w:rsidRDefault="00130C5E" w:rsidP="007728CB">
            <w:pPr>
              <w:keepNext/>
              <w:spacing w:before="0"/>
              <w:rPr>
                <w:lang w:val="en-GB"/>
              </w:rPr>
            </w:pPr>
            <w:r w:rsidRPr="00130C5E">
              <w:rPr>
                <w:lang w:val="en-GB"/>
              </w:rPr>
              <w:t> </w:t>
            </w:r>
          </w:p>
        </w:tc>
        <w:tc>
          <w:tcPr>
            <w:tcW w:w="900" w:type="dxa"/>
            <w:tcBorders>
              <w:top w:val="nil"/>
              <w:left w:val="single" w:sz="8" w:space="0" w:color="auto"/>
              <w:bottom w:val="nil"/>
              <w:right w:val="nil"/>
            </w:tcBorders>
            <w:noWrap/>
            <w:vAlign w:val="center"/>
            <w:hideMark/>
          </w:tcPr>
          <w:p w14:paraId="2D6B45C4" w14:textId="71E4E67A" w:rsidR="00130C5E" w:rsidRPr="00130C5E" w:rsidRDefault="00130C5E" w:rsidP="007728CB">
            <w:pPr>
              <w:keepNext/>
              <w:spacing w:before="0"/>
              <w:jc w:val="center"/>
              <w:rPr>
                <w:b/>
                <w:bCs/>
                <w:lang w:val="en-GB"/>
              </w:rPr>
            </w:pPr>
          </w:p>
        </w:tc>
        <w:tc>
          <w:tcPr>
            <w:tcW w:w="900" w:type="dxa"/>
            <w:noWrap/>
            <w:vAlign w:val="center"/>
            <w:hideMark/>
          </w:tcPr>
          <w:p w14:paraId="07603657" w14:textId="756ADA91" w:rsidR="00130C5E" w:rsidRPr="00130C5E" w:rsidRDefault="00130C5E" w:rsidP="007728CB">
            <w:pPr>
              <w:keepNext/>
              <w:spacing w:before="0"/>
              <w:jc w:val="center"/>
              <w:rPr>
                <w:b/>
                <w:bCs/>
                <w:lang w:val="en-GB"/>
              </w:rPr>
            </w:pPr>
          </w:p>
        </w:tc>
        <w:tc>
          <w:tcPr>
            <w:tcW w:w="1221" w:type="dxa"/>
            <w:noWrap/>
            <w:vAlign w:val="center"/>
            <w:hideMark/>
          </w:tcPr>
          <w:p w14:paraId="11115BAF" w14:textId="77777777" w:rsidR="00130C5E" w:rsidRPr="00130C5E" w:rsidRDefault="00130C5E" w:rsidP="007728CB">
            <w:pPr>
              <w:keepNext/>
              <w:spacing w:before="0"/>
              <w:jc w:val="center"/>
              <w:rPr>
                <w:b/>
                <w:bCs/>
                <w:lang w:val="en-GB"/>
              </w:rPr>
            </w:pPr>
            <w:r w:rsidRPr="00130C5E">
              <w:rPr>
                <w:b/>
                <w:bCs/>
                <w:lang w:val="en-GB"/>
              </w:rPr>
              <w:t>Over VTM15.0</w:t>
            </w:r>
          </w:p>
        </w:tc>
        <w:tc>
          <w:tcPr>
            <w:tcW w:w="900" w:type="dxa"/>
            <w:noWrap/>
            <w:vAlign w:val="center"/>
            <w:hideMark/>
          </w:tcPr>
          <w:p w14:paraId="61F70544" w14:textId="1F4FDD72" w:rsidR="00130C5E" w:rsidRPr="00130C5E" w:rsidRDefault="00130C5E" w:rsidP="007728CB">
            <w:pPr>
              <w:keepNext/>
              <w:spacing w:before="0"/>
              <w:jc w:val="center"/>
              <w:rPr>
                <w:b/>
                <w:bCs/>
                <w:lang w:val="en-GB"/>
              </w:rPr>
            </w:pPr>
          </w:p>
        </w:tc>
        <w:tc>
          <w:tcPr>
            <w:tcW w:w="900" w:type="dxa"/>
            <w:tcBorders>
              <w:top w:val="nil"/>
              <w:left w:val="nil"/>
              <w:bottom w:val="nil"/>
              <w:right w:val="single" w:sz="8" w:space="0" w:color="auto"/>
            </w:tcBorders>
            <w:noWrap/>
            <w:vAlign w:val="center"/>
            <w:hideMark/>
          </w:tcPr>
          <w:p w14:paraId="5C91E07C" w14:textId="55EF2020" w:rsidR="00130C5E" w:rsidRPr="00130C5E" w:rsidRDefault="00130C5E" w:rsidP="007728CB">
            <w:pPr>
              <w:keepNext/>
              <w:spacing w:before="0"/>
              <w:jc w:val="center"/>
              <w:rPr>
                <w:b/>
                <w:bCs/>
                <w:lang w:val="en-GB"/>
              </w:rPr>
            </w:pPr>
          </w:p>
        </w:tc>
      </w:tr>
      <w:tr w:rsidR="00130C5E" w:rsidRPr="00130C5E" w14:paraId="27495D80" w14:textId="77777777" w:rsidTr="007728CB">
        <w:trPr>
          <w:trHeight w:val="255"/>
          <w:jc w:val="center"/>
        </w:trPr>
        <w:tc>
          <w:tcPr>
            <w:tcW w:w="1584" w:type="dxa"/>
            <w:tcBorders>
              <w:top w:val="nil"/>
              <w:left w:val="single" w:sz="8" w:space="0" w:color="auto"/>
              <w:bottom w:val="nil"/>
              <w:right w:val="nil"/>
            </w:tcBorders>
            <w:noWrap/>
            <w:vAlign w:val="center"/>
            <w:hideMark/>
          </w:tcPr>
          <w:p w14:paraId="254BD8CC" w14:textId="77777777" w:rsidR="00130C5E" w:rsidRPr="00130C5E" w:rsidRDefault="00130C5E" w:rsidP="007728CB">
            <w:pPr>
              <w:keepNext/>
              <w:spacing w:before="0"/>
              <w:rPr>
                <w:lang w:val="en-GB"/>
              </w:rPr>
            </w:pPr>
            <w:r w:rsidRPr="00130C5E">
              <w:rPr>
                <w:lang w:val="en-GB"/>
              </w:rPr>
              <w:t> </w:t>
            </w:r>
          </w:p>
        </w:tc>
        <w:tc>
          <w:tcPr>
            <w:tcW w:w="900" w:type="dxa"/>
            <w:tcBorders>
              <w:top w:val="single" w:sz="8" w:space="0" w:color="auto"/>
              <w:left w:val="single" w:sz="8" w:space="0" w:color="auto"/>
              <w:bottom w:val="single" w:sz="8" w:space="0" w:color="auto"/>
              <w:right w:val="nil"/>
            </w:tcBorders>
            <w:noWrap/>
            <w:vAlign w:val="bottom"/>
            <w:hideMark/>
          </w:tcPr>
          <w:p w14:paraId="69C8CAB2" w14:textId="77777777" w:rsidR="00130C5E" w:rsidRPr="00130C5E" w:rsidRDefault="00130C5E" w:rsidP="007728CB">
            <w:pPr>
              <w:keepNext/>
              <w:spacing w:before="0"/>
              <w:jc w:val="center"/>
              <w:rPr>
                <w:lang w:val="en-GB"/>
              </w:rPr>
            </w:pPr>
            <w:proofErr w:type="spellStart"/>
            <w:r w:rsidRPr="00130C5E">
              <w:rPr>
                <w:lang w:val="en-GB"/>
              </w:rPr>
              <w:t>psnrG</w:t>
            </w:r>
            <w:proofErr w:type="spellEnd"/>
          </w:p>
        </w:tc>
        <w:tc>
          <w:tcPr>
            <w:tcW w:w="900" w:type="dxa"/>
            <w:tcBorders>
              <w:top w:val="single" w:sz="8" w:space="0" w:color="auto"/>
              <w:left w:val="nil"/>
              <w:bottom w:val="single" w:sz="8" w:space="0" w:color="auto"/>
              <w:right w:val="nil"/>
            </w:tcBorders>
            <w:noWrap/>
            <w:vAlign w:val="bottom"/>
            <w:hideMark/>
          </w:tcPr>
          <w:p w14:paraId="5714FE88" w14:textId="77777777" w:rsidR="00130C5E" w:rsidRPr="00130C5E" w:rsidRDefault="00130C5E" w:rsidP="007728CB">
            <w:pPr>
              <w:keepNext/>
              <w:spacing w:before="0"/>
              <w:jc w:val="center"/>
              <w:rPr>
                <w:lang w:val="en-GB"/>
              </w:rPr>
            </w:pPr>
            <w:proofErr w:type="spellStart"/>
            <w:r w:rsidRPr="00130C5E">
              <w:rPr>
                <w:lang w:val="en-GB"/>
              </w:rPr>
              <w:t>psnrB</w:t>
            </w:r>
            <w:proofErr w:type="spellEnd"/>
          </w:p>
        </w:tc>
        <w:tc>
          <w:tcPr>
            <w:tcW w:w="1221" w:type="dxa"/>
            <w:tcBorders>
              <w:top w:val="single" w:sz="8" w:space="0" w:color="auto"/>
              <w:left w:val="nil"/>
              <w:bottom w:val="single" w:sz="8" w:space="0" w:color="auto"/>
              <w:right w:val="single" w:sz="8" w:space="0" w:color="auto"/>
            </w:tcBorders>
            <w:noWrap/>
            <w:vAlign w:val="bottom"/>
            <w:hideMark/>
          </w:tcPr>
          <w:p w14:paraId="5B758883" w14:textId="77777777" w:rsidR="00130C5E" w:rsidRPr="00130C5E" w:rsidRDefault="00130C5E" w:rsidP="007728CB">
            <w:pPr>
              <w:keepNext/>
              <w:spacing w:before="0"/>
              <w:jc w:val="center"/>
              <w:rPr>
                <w:lang w:val="en-GB"/>
              </w:rPr>
            </w:pPr>
            <w:proofErr w:type="spellStart"/>
            <w:r w:rsidRPr="00130C5E">
              <w:rPr>
                <w:lang w:val="en-GB"/>
              </w:rPr>
              <w:t>psnrR</w:t>
            </w:r>
            <w:proofErr w:type="spellEnd"/>
          </w:p>
        </w:tc>
        <w:tc>
          <w:tcPr>
            <w:tcW w:w="900" w:type="dxa"/>
            <w:tcBorders>
              <w:top w:val="single" w:sz="8" w:space="0" w:color="auto"/>
              <w:left w:val="nil"/>
              <w:bottom w:val="single" w:sz="8" w:space="0" w:color="auto"/>
              <w:right w:val="nil"/>
            </w:tcBorders>
            <w:noWrap/>
            <w:vAlign w:val="center"/>
            <w:hideMark/>
          </w:tcPr>
          <w:p w14:paraId="4702F304" w14:textId="77777777" w:rsidR="00130C5E" w:rsidRPr="00130C5E" w:rsidRDefault="00130C5E" w:rsidP="007728CB">
            <w:pPr>
              <w:keepNext/>
              <w:spacing w:before="0"/>
              <w:jc w:val="center"/>
              <w:rPr>
                <w:lang w:val="en-GB"/>
              </w:rPr>
            </w:pPr>
            <w:proofErr w:type="spellStart"/>
            <w:r w:rsidRPr="00130C5E">
              <w:rPr>
                <w:lang w:val="en-GB"/>
              </w:rPr>
              <w:t>EncT</w:t>
            </w:r>
            <w:proofErr w:type="spellEnd"/>
          </w:p>
        </w:tc>
        <w:tc>
          <w:tcPr>
            <w:tcW w:w="900" w:type="dxa"/>
            <w:tcBorders>
              <w:top w:val="single" w:sz="8" w:space="0" w:color="auto"/>
              <w:left w:val="nil"/>
              <w:bottom w:val="single" w:sz="8" w:space="0" w:color="auto"/>
              <w:right w:val="single" w:sz="8" w:space="0" w:color="auto"/>
            </w:tcBorders>
            <w:noWrap/>
            <w:vAlign w:val="center"/>
            <w:hideMark/>
          </w:tcPr>
          <w:p w14:paraId="5731A9BB" w14:textId="77777777" w:rsidR="00130C5E" w:rsidRPr="00130C5E" w:rsidRDefault="00130C5E" w:rsidP="007728CB">
            <w:pPr>
              <w:keepNext/>
              <w:spacing w:before="0"/>
              <w:jc w:val="center"/>
              <w:rPr>
                <w:lang w:val="en-GB"/>
              </w:rPr>
            </w:pPr>
            <w:proofErr w:type="spellStart"/>
            <w:r w:rsidRPr="00130C5E">
              <w:rPr>
                <w:lang w:val="en-GB"/>
              </w:rPr>
              <w:t>DecT</w:t>
            </w:r>
            <w:proofErr w:type="spellEnd"/>
          </w:p>
        </w:tc>
      </w:tr>
      <w:tr w:rsidR="00130C5E" w:rsidRPr="00130C5E" w14:paraId="0A60D447" w14:textId="77777777" w:rsidTr="007728CB">
        <w:trPr>
          <w:trHeight w:val="255"/>
          <w:jc w:val="center"/>
        </w:trPr>
        <w:tc>
          <w:tcPr>
            <w:tcW w:w="1584" w:type="dxa"/>
            <w:tcBorders>
              <w:top w:val="single" w:sz="8" w:space="0" w:color="auto"/>
              <w:left w:val="single" w:sz="8" w:space="0" w:color="auto"/>
              <w:bottom w:val="nil"/>
              <w:right w:val="nil"/>
            </w:tcBorders>
            <w:noWrap/>
            <w:vAlign w:val="center"/>
            <w:hideMark/>
          </w:tcPr>
          <w:p w14:paraId="4494C6ED" w14:textId="77777777" w:rsidR="00130C5E" w:rsidRPr="00130C5E" w:rsidRDefault="00130C5E" w:rsidP="007728CB">
            <w:pPr>
              <w:keepNext/>
              <w:spacing w:before="0"/>
              <w:rPr>
                <w:lang w:val="en-GB"/>
              </w:rPr>
            </w:pPr>
            <w:r w:rsidRPr="00130C5E">
              <w:rPr>
                <w:lang w:val="en-GB"/>
              </w:rPr>
              <w:t>SVT16</w:t>
            </w:r>
          </w:p>
        </w:tc>
        <w:tc>
          <w:tcPr>
            <w:tcW w:w="900" w:type="dxa"/>
            <w:tcBorders>
              <w:top w:val="nil"/>
              <w:left w:val="single" w:sz="8" w:space="0" w:color="auto"/>
              <w:bottom w:val="nil"/>
              <w:right w:val="nil"/>
            </w:tcBorders>
            <w:noWrap/>
            <w:vAlign w:val="center"/>
            <w:hideMark/>
          </w:tcPr>
          <w:p w14:paraId="1AA03A42" w14:textId="77777777" w:rsidR="00130C5E" w:rsidRPr="00130C5E" w:rsidRDefault="00130C5E" w:rsidP="007728CB">
            <w:pPr>
              <w:keepNext/>
              <w:spacing w:before="0"/>
              <w:jc w:val="center"/>
              <w:rPr>
                <w:lang w:val="en-GB"/>
              </w:rPr>
            </w:pPr>
            <w:r w:rsidRPr="00130C5E">
              <w:rPr>
                <w:lang w:val="en-GB"/>
              </w:rPr>
              <w:t>0.00%</w:t>
            </w:r>
          </w:p>
        </w:tc>
        <w:tc>
          <w:tcPr>
            <w:tcW w:w="900" w:type="dxa"/>
            <w:noWrap/>
            <w:vAlign w:val="center"/>
            <w:hideMark/>
          </w:tcPr>
          <w:p w14:paraId="0FE7A662" w14:textId="77777777" w:rsidR="00130C5E" w:rsidRPr="00130C5E" w:rsidRDefault="00130C5E" w:rsidP="007728CB">
            <w:pPr>
              <w:keepNext/>
              <w:spacing w:before="0"/>
              <w:jc w:val="center"/>
              <w:rPr>
                <w:lang w:val="en-GB"/>
              </w:rPr>
            </w:pPr>
            <w:r w:rsidRPr="00130C5E">
              <w:rPr>
                <w:lang w:val="en-GB"/>
              </w:rPr>
              <w:t>0.00%</w:t>
            </w:r>
          </w:p>
        </w:tc>
        <w:tc>
          <w:tcPr>
            <w:tcW w:w="1221" w:type="dxa"/>
            <w:tcBorders>
              <w:top w:val="nil"/>
              <w:left w:val="nil"/>
              <w:bottom w:val="nil"/>
              <w:right w:val="single" w:sz="8" w:space="0" w:color="auto"/>
            </w:tcBorders>
            <w:noWrap/>
            <w:vAlign w:val="center"/>
            <w:hideMark/>
          </w:tcPr>
          <w:p w14:paraId="44E6BE1D" w14:textId="77777777" w:rsidR="00130C5E" w:rsidRPr="00130C5E" w:rsidRDefault="00130C5E" w:rsidP="007728CB">
            <w:pPr>
              <w:keepNext/>
              <w:spacing w:before="0"/>
              <w:jc w:val="center"/>
              <w:rPr>
                <w:lang w:val="en-GB"/>
              </w:rPr>
            </w:pPr>
            <w:r w:rsidRPr="00130C5E">
              <w:rPr>
                <w:lang w:val="en-GB"/>
              </w:rPr>
              <w:t>0.00%</w:t>
            </w:r>
          </w:p>
        </w:tc>
        <w:tc>
          <w:tcPr>
            <w:tcW w:w="900" w:type="dxa"/>
            <w:noWrap/>
            <w:vAlign w:val="center"/>
            <w:hideMark/>
          </w:tcPr>
          <w:p w14:paraId="6318476F" w14:textId="77777777" w:rsidR="00130C5E" w:rsidRPr="00130C5E" w:rsidRDefault="00130C5E" w:rsidP="007728CB">
            <w:pPr>
              <w:keepNext/>
              <w:spacing w:before="0"/>
              <w:jc w:val="center"/>
              <w:rPr>
                <w:lang w:val="en-GB"/>
              </w:rPr>
            </w:pPr>
            <w:r w:rsidRPr="00130C5E">
              <w:rPr>
                <w:lang w:val="en-GB"/>
              </w:rPr>
              <w:t>100%</w:t>
            </w:r>
          </w:p>
        </w:tc>
        <w:tc>
          <w:tcPr>
            <w:tcW w:w="900" w:type="dxa"/>
            <w:tcBorders>
              <w:top w:val="nil"/>
              <w:left w:val="nil"/>
              <w:bottom w:val="nil"/>
              <w:right w:val="single" w:sz="8" w:space="0" w:color="auto"/>
            </w:tcBorders>
            <w:noWrap/>
            <w:vAlign w:val="center"/>
            <w:hideMark/>
          </w:tcPr>
          <w:p w14:paraId="3579528E" w14:textId="77777777" w:rsidR="00130C5E" w:rsidRPr="00130C5E" w:rsidRDefault="00130C5E" w:rsidP="007728CB">
            <w:pPr>
              <w:keepNext/>
              <w:spacing w:before="0"/>
              <w:jc w:val="center"/>
              <w:rPr>
                <w:lang w:val="en-GB"/>
              </w:rPr>
            </w:pPr>
            <w:r w:rsidRPr="00130C5E">
              <w:rPr>
                <w:lang w:val="en-GB"/>
              </w:rPr>
              <w:t>100%</w:t>
            </w:r>
          </w:p>
        </w:tc>
      </w:tr>
      <w:tr w:rsidR="00130C5E" w:rsidRPr="00130C5E" w14:paraId="0AAE1AD7" w14:textId="77777777" w:rsidTr="007728CB">
        <w:trPr>
          <w:trHeight w:val="255"/>
          <w:jc w:val="center"/>
        </w:trPr>
        <w:tc>
          <w:tcPr>
            <w:tcW w:w="1584" w:type="dxa"/>
            <w:tcBorders>
              <w:top w:val="nil"/>
              <w:left w:val="single" w:sz="8" w:space="0" w:color="auto"/>
              <w:bottom w:val="nil"/>
              <w:right w:val="nil"/>
            </w:tcBorders>
            <w:noWrap/>
            <w:vAlign w:val="center"/>
            <w:hideMark/>
          </w:tcPr>
          <w:p w14:paraId="3FBC4E3B" w14:textId="77777777" w:rsidR="00130C5E" w:rsidRPr="00130C5E" w:rsidRDefault="00130C5E" w:rsidP="007728CB">
            <w:pPr>
              <w:keepNext/>
              <w:spacing w:before="0"/>
              <w:rPr>
                <w:lang w:val="en-GB"/>
              </w:rPr>
            </w:pPr>
            <w:r w:rsidRPr="00130C5E">
              <w:rPr>
                <w:lang w:val="en-GB"/>
              </w:rPr>
              <w:t>SVT12</w:t>
            </w:r>
          </w:p>
        </w:tc>
        <w:tc>
          <w:tcPr>
            <w:tcW w:w="900" w:type="dxa"/>
            <w:tcBorders>
              <w:top w:val="nil"/>
              <w:left w:val="single" w:sz="8" w:space="0" w:color="auto"/>
              <w:bottom w:val="nil"/>
              <w:right w:val="nil"/>
            </w:tcBorders>
            <w:noWrap/>
            <w:vAlign w:val="center"/>
            <w:hideMark/>
          </w:tcPr>
          <w:p w14:paraId="36120E3E" w14:textId="77777777" w:rsidR="00130C5E" w:rsidRPr="00130C5E" w:rsidRDefault="00130C5E" w:rsidP="007728CB">
            <w:pPr>
              <w:keepNext/>
              <w:spacing w:before="0"/>
              <w:jc w:val="center"/>
              <w:rPr>
                <w:lang w:val="en-GB"/>
              </w:rPr>
            </w:pPr>
            <w:r w:rsidRPr="00130C5E">
              <w:rPr>
                <w:lang w:val="en-GB"/>
              </w:rPr>
              <w:t>0.00%</w:t>
            </w:r>
          </w:p>
        </w:tc>
        <w:tc>
          <w:tcPr>
            <w:tcW w:w="900" w:type="dxa"/>
            <w:noWrap/>
            <w:vAlign w:val="center"/>
            <w:hideMark/>
          </w:tcPr>
          <w:p w14:paraId="6DB92E12" w14:textId="77777777" w:rsidR="00130C5E" w:rsidRPr="00130C5E" w:rsidRDefault="00130C5E" w:rsidP="007728CB">
            <w:pPr>
              <w:keepNext/>
              <w:spacing w:before="0"/>
              <w:jc w:val="center"/>
              <w:rPr>
                <w:lang w:val="en-GB"/>
              </w:rPr>
            </w:pPr>
            <w:r w:rsidRPr="00130C5E">
              <w:rPr>
                <w:lang w:val="en-GB"/>
              </w:rPr>
              <w:t>-0.12%</w:t>
            </w:r>
          </w:p>
        </w:tc>
        <w:tc>
          <w:tcPr>
            <w:tcW w:w="1221" w:type="dxa"/>
            <w:tcBorders>
              <w:top w:val="nil"/>
              <w:left w:val="nil"/>
              <w:bottom w:val="nil"/>
              <w:right w:val="single" w:sz="8" w:space="0" w:color="auto"/>
            </w:tcBorders>
            <w:noWrap/>
            <w:vAlign w:val="center"/>
            <w:hideMark/>
          </w:tcPr>
          <w:p w14:paraId="742968AA" w14:textId="77777777" w:rsidR="00130C5E" w:rsidRPr="00130C5E" w:rsidRDefault="00130C5E" w:rsidP="007728CB">
            <w:pPr>
              <w:keepNext/>
              <w:spacing w:before="0"/>
              <w:jc w:val="center"/>
              <w:rPr>
                <w:lang w:val="en-GB"/>
              </w:rPr>
            </w:pPr>
            <w:r w:rsidRPr="00130C5E">
              <w:rPr>
                <w:lang w:val="en-GB"/>
              </w:rPr>
              <w:t>-0.12%</w:t>
            </w:r>
          </w:p>
        </w:tc>
        <w:tc>
          <w:tcPr>
            <w:tcW w:w="900" w:type="dxa"/>
            <w:noWrap/>
            <w:vAlign w:val="center"/>
            <w:hideMark/>
          </w:tcPr>
          <w:p w14:paraId="73A132F9" w14:textId="77777777" w:rsidR="00130C5E" w:rsidRPr="00130C5E" w:rsidRDefault="00130C5E" w:rsidP="007728CB">
            <w:pPr>
              <w:keepNext/>
              <w:spacing w:before="0"/>
              <w:jc w:val="center"/>
              <w:rPr>
                <w:lang w:val="en-GB"/>
              </w:rPr>
            </w:pPr>
            <w:r w:rsidRPr="00130C5E">
              <w:rPr>
                <w:lang w:val="en-GB"/>
              </w:rPr>
              <w:t>101%</w:t>
            </w:r>
          </w:p>
        </w:tc>
        <w:tc>
          <w:tcPr>
            <w:tcW w:w="900" w:type="dxa"/>
            <w:tcBorders>
              <w:top w:val="nil"/>
              <w:left w:val="nil"/>
              <w:bottom w:val="nil"/>
              <w:right w:val="single" w:sz="8" w:space="0" w:color="auto"/>
            </w:tcBorders>
            <w:noWrap/>
            <w:vAlign w:val="center"/>
            <w:hideMark/>
          </w:tcPr>
          <w:p w14:paraId="0A2D65FC" w14:textId="77777777" w:rsidR="00130C5E" w:rsidRPr="00130C5E" w:rsidRDefault="00130C5E" w:rsidP="007728CB">
            <w:pPr>
              <w:keepNext/>
              <w:spacing w:before="0"/>
              <w:jc w:val="center"/>
              <w:rPr>
                <w:lang w:val="en-GB"/>
              </w:rPr>
            </w:pPr>
            <w:r w:rsidRPr="00130C5E">
              <w:rPr>
                <w:lang w:val="en-GB"/>
              </w:rPr>
              <w:t>101%</w:t>
            </w:r>
          </w:p>
        </w:tc>
      </w:tr>
      <w:tr w:rsidR="00130C5E" w:rsidRPr="00130C5E" w14:paraId="56D22D2C" w14:textId="77777777" w:rsidTr="007728CB">
        <w:trPr>
          <w:trHeight w:val="255"/>
          <w:jc w:val="center"/>
        </w:trPr>
        <w:tc>
          <w:tcPr>
            <w:tcW w:w="1584" w:type="dxa"/>
            <w:tcBorders>
              <w:top w:val="single" w:sz="8" w:space="0" w:color="auto"/>
              <w:left w:val="single" w:sz="8" w:space="0" w:color="auto"/>
              <w:bottom w:val="single" w:sz="8" w:space="0" w:color="auto"/>
              <w:right w:val="nil"/>
            </w:tcBorders>
            <w:noWrap/>
            <w:vAlign w:val="center"/>
            <w:hideMark/>
          </w:tcPr>
          <w:p w14:paraId="5448569D" w14:textId="77777777" w:rsidR="00130C5E" w:rsidRPr="00130C5E" w:rsidRDefault="00130C5E" w:rsidP="007728CB">
            <w:pPr>
              <w:spacing w:before="0"/>
              <w:rPr>
                <w:b/>
                <w:bCs/>
                <w:lang w:val="en-GB"/>
              </w:rPr>
            </w:pPr>
            <w:r w:rsidRPr="00130C5E">
              <w:rPr>
                <w:b/>
                <w:bCs/>
                <w:lang w:val="en-GB"/>
              </w:rPr>
              <w:t>Overall</w:t>
            </w:r>
          </w:p>
        </w:tc>
        <w:tc>
          <w:tcPr>
            <w:tcW w:w="900" w:type="dxa"/>
            <w:tcBorders>
              <w:top w:val="single" w:sz="8" w:space="0" w:color="auto"/>
              <w:left w:val="single" w:sz="8" w:space="0" w:color="auto"/>
              <w:bottom w:val="single" w:sz="8" w:space="0" w:color="auto"/>
              <w:right w:val="nil"/>
            </w:tcBorders>
            <w:noWrap/>
            <w:vAlign w:val="center"/>
            <w:hideMark/>
          </w:tcPr>
          <w:p w14:paraId="762F9AD3" w14:textId="77777777" w:rsidR="00130C5E" w:rsidRPr="00130C5E" w:rsidRDefault="00130C5E" w:rsidP="007728CB">
            <w:pPr>
              <w:spacing w:before="0"/>
              <w:jc w:val="center"/>
              <w:rPr>
                <w:lang w:val="en-GB"/>
              </w:rPr>
            </w:pPr>
            <w:r w:rsidRPr="00130C5E">
              <w:rPr>
                <w:lang w:val="en-GB"/>
              </w:rPr>
              <w:t>0.00%</w:t>
            </w:r>
          </w:p>
        </w:tc>
        <w:tc>
          <w:tcPr>
            <w:tcW w:w="900" w:type="dxa"/>
            <w:tcBorders>
              <w:top w:val="single" w:sz="8" w:space="0" w:color="auto"/>
              <w:left w:val="nil"/>
              <w:bottom w:val="single" w:sz="8" w:space="0" w:color="auto"/>
              <w:right w:val="nil"/>
            </w:tcBorders>
            <w:noWrap/>
            <w:vAlign w:val="center"/>
            <w:hideMark/>
          </w:tcPr>
          <w:p w14:paraId="1B539008" w14:textId="77777777" w:rsidR="00130C5E" w:rsidRPr="00130C5E" w:rsidRDefault="00130C5E" w:rsidP="007728CB">
            <w:pPr>
              <w:spacing w:before="0"/>
              <w:jc w:val="center"/>
              <w:rPr>
                <w:lang w:val="en-GB"/>
              </w:rPr>
            </w:pPr>
            <w:r w:rsidRPr="00130C5E">
              <w:rPr>
                <w:lang w:val="en-GB"/>
              </w:rPr>
              <w:t>-0.06%</w:t>
            </w:r>
          </w:p>
        </w:tc>
        <w:tc>
          <w:tcPr>
            <w:tcW w:w="1221" w:type="dxa"/>
            <w:tcBorders>
              <w:top w:val="single" w:sz="8" w:space="0" w:color="auto"/>
              <w:left w:val="nil"/>
              <w:bottom w:val="single" w:sz="8" w:space="0" w:color="auto"/>
              <w:right w:val="single" w:sz="8" w:space="0" w:color="auto"/>
            </w:tcBorders>
            <w:noWrap/>
            <w:vAlign w:val="center"/>
            <w:hideMark/>
          </w:tcPr>
          <w:p w14:paraId="6FC954A7" w14:textId="77777777" w:rsidR="00130C5E" w:rsidRPr="00130C5E" w:rsidRDefault="00130C5E" w:rsidP="007728CB">
            <w:pPr>
              <w:spacing w:before="0"/>
              <w:jc w:val="center"/>
              <w:rPr>
                <w:lang w:val="en-GB"/>
              </w:rPr>
            </w:pPr>
            <w:r w:rsidRPr="00130C5E">
              <w:rPr>
                <w:lang w:val="en-GB"/>
              </w:rPr>
              <w:t>-0.06%</w:t>
            </w:r>
          </w:p>
        </w:tc>
        <w:tc>
          <w:tcPr>
            <w:tcW w:w="900" w:type="dxa"/>
            <w:tcBorders>
              <w:top w:val="single" w:sz="8" w:space="0" w:color="auto"/>
              <w:left w:val="nil"/>
              <w:bottom w:val="single" w:sz="8" w:space="0" w:color="auto"/>
              <w:right w:val="nil"/>
            </w:tcBorders>
            <w:noWrap/>
            <w:vAlign w:val="center"/>
            <w:hideMark/>
          </w:tcPr>
          <w:p w14:paraId="19C16B07" w14:textId="77777777" w:rsidR="00130C5E" w:rsidRPr="00130C5E" w:rsidRDefault="00130C5E" w:rsidP="007728CB">
            <w:pPr>
              <w:spacing w:before="0"/>
              <w:jc w:val="center"/>
              <w:rPr>
                <w:lang w:val="en-GB"/>
              </w:rPr>
            </w:pPr>
            <w:r w:rsidRPr="00130C5E">
              <w:rPr>
                <w:lang w:val="en-GB"/>
              </w:rPr>
              <w:t>100%</w:t>
            </w:r>
          </w:p>
        </w:tc>
        <w:tc>
          <w:tcPr>
            <w:tcW w:w="900" w:type="dxa"/>
            <w:tcBorders>
              <w:top w:val="single" w:sz="8" w:space="0" w:color="auto"/>
              <w:left w:val="nil"/>
              <w:bottom w:val="single" w:sz="8" w:space="0" w:color="auto"/>
              <w:right w:val="single" w:sz="8" w:space="0" w:color="auto"/>
            </w:tcBorders>
            <w:noWrap/>
            <w:vAlign w:val="center"/>
            <w:hideMark/>
          </w:tcPr>
          <w:p w14:paraId="2C33B5CC" w14:textId="77777777" w:rsidR="00130C5E" w:rsidRPr="00130C5E" w:rsidRDefault="00130C5E" w:rsidP="007728CB">
            <w:pPr>
              <w:spacing w:before="0"/>
              <w:jc w:val="center"/>
              <w:rPr>
                <w:lang w:val="en-GB"/>
              </w:rPr>
            </w:pPr>
            <w:r w:rsidRPr="00130C5E">
              <w:rPr>
                <w:lang w:val="en-GB"/>
              </w:rPr>
              <w:t>101%</w:t>
            </w:r>
          </w:p>
        </w:tc>
      </w:tr>
      <w:tr w:rsidR="00130C5E" w:rsidRPr="00130C5E" w14:paraId="1ABBE11D" w14:textId="77777777" w:rsidTr="007728CB">
        <w:trPr>
          <w:trHeight w:val="255"/>
          <w:jc w:val="center"/>
        </w:trPr>
        <w:tc>
          <w:tcPr>
            <w:tcW w:w="1584" w:type="dxa"/>
            <w:noWrap/>
            <w:vAlign w:val="center"/>
            <w:hideMark/>
          </w:tcPr>
          <w:p w14:paraId="581BD78F" w14:textId="77777777" w:rsidR="00130C5E" w:rsidRPr="00130C5E" w:rsidRDefault="00130C5E" w:rsidP="007728CB">
            <w:pPr>
              <w:spacing w:before="0"/>
              <w:rPr>
                <w:lang w:val="en-GB"/>
              </w:rPr>
            </w:pPr>
          </w:p>
        </w:tc>
        <w:tc>
          <w:tcPr>
            <w:tcW w:w="900" w:type="dxa"/>
            <w:noWrap/>
            <w:vAlign w:val="bottom"/>
            <w:hideMark/>
          </w:tcPr>
          <w:p w14:paraId="3F297C57" w14:textId="77777777" w:rsidR="00130C5E" w:rsidRPr="00130C5E" w:rsidRDefault="00130C5E" w:rsidP="007728CB">
            <w:pPr>
              <w:spacing w:before="0"/>
              <w:jc w:val="center"/>
            </w:pPr>
          </w:p>
        </w:tc>
        <w:tc>
          <w:tcPr>
            <w:tcW w:w="900" w:type="dxa"/>
            <w:noWrap/>
            <w:vAlign w:val="bottom"/>
            <w:hideMark/>
          </w:tcPr>
          <w:p w14:paraId="3593E4F5" w14:textId="77777777" w:rsidR="00130C5E" w:rsidRPr="00130C5E" w:rsidRDefault="00130C5E" w:rsidP="007728CB">
            <w:pPr>
              <w:spacing w:before="0"/>
              <w:jc w:val="center"/>
            </w:pPr>
          </w:p>
        </w:tc>
        <w:tc>
          <w:tcPr>
            <w:tcW w:w="1221" w:type="dxa"/>
            <w:noWrap/>
            <w:vAlign w:val="bottom"/>
            <w:hideMark/>
          </w:tcPr>
          <w:p w14:paraId="05C34C32" w14:textId="77777777" w:rsidR="00130C5E" w:rsidRPr="00130C5E" w:rsidRDefault="00130C5E" w:rsidP="007728CB">
            <w:pPr>
              <w:spacing w:before="0"/>
              <w:jc w:val="center"/>
            </w:pPr>
          </w:p>
        </w:tc>
        <w:tc>
          <w:tcPr>
            <w:tcW w:w="900" w:type="dxa"/>
            <w:noWrap/>
            <w:vAlign w:val="bottom"/>
            <w:hideMark/>
          </w:tcPr>
          <w:p w14:paraId="304ECEB1" w14:textId="77777777" w:rsidR="00130C5E" w:rsidRPr="00130C5E" w:rsidRDefault="00130C5E" w:rsidP="007728CB">
            <w:pPr>
              <w:spacing w:before="0"/>
              <w:jc w:val="center"/>
            </w:pPr>
          </w:p>
        </w:tc>
        <w:tc>
          <w:tcPr>
            <w:tcW w:w="900" w:type="dxa"/>
            <w:noWrap/>
            <w:vAlign w:val="bottom"/>
            <w:hideMark/>
          </w:tcPr>
          <w:p w14:paraId="5A5C1C70" w14:textId="77777777" w:rsidR="00130C5E" w:rsidRPr="00130C5E" w:rsidRDefault="00130C5E" w:rsidP="007728CB">
            <w:pPr>
              <w:spacing w:before="0"/>
              <w:jc w:val="center"/>
            </w:pPr>
          </w:p>
        </w:tc>
      </w:tr>
      <w:tr w:rsidR="00130C5E" w:rsidRPr="00130C5E" w14:paraId="19C34C6A" w14:textId="77777777" w:rsidTr="007728CB">
        <w:trPr>
          <w:trHeight w:val="255"/>
          <w:jc w:val="center"/>
        </w:trPr>
        <w:tc>
          <w:tcPr>
            <w:tcW w:w="1584" w:type="dxa"/>
            <w:tcBorders>
              <w:top w:val="single" w:sz="8" w:space="0" w:color="auto"/>
              <w:left w:val="single" w:sz="8" w:space="0" w:color="auto"/>
              <w:bottom w:val="nil"/>
              <w:right w:val="nil"/>
            </w:tcBorders>
            <w:noWrap/>
            <w:vAlign w:val="center"/>
            <w:hideMark/>
          </w:tcPr>
          <w:p w14:paraId="34B7C2A5" w14:textId="77777777" w:rsidR="00130C5E" w:rsidRPr="00130C5E" w:rsidRDefault="00130C5E" w:rsidP="007728CB">
            <w:pPr>
              <w:keepNext/>
              <w:spacing w:before="0"/>
              <w:rPr>
                <w:b/>
                <w:bCs/>
                <w:lang w:val="en-GB"/>
              </w:rPr>
            </w:pPr>
            <w:r w:rsidRPr="00130C5E">
              <w:rPr>
                <w:b/>
                <w:bCs/>
                <w:lang w:val="en-GB"/>
              </w:rPr>
              <w:t> </w:t>
            </w:r>
          </w:p>
        </w:tc>
        <w:tc>
          <w:tcPr>
            <w:tcW w:w="900" w:type="dxa"/>
            <w:tcBorders>
              <w:top w:val="single" w:sz="8" w:space="0" w:color="auto"/>
              <w:left w:val="single" w:sz="8" w:space="0" w:color="auto"/>
              <w:bottom w:val="single" w:sz="8" w:space="0" w:color="auto"/>
              <w:right w:val="nil"/>
            </w:tcBorders>
            <w:noWrap/>
            <w:vAlign w:val="center"/>
            <w:hideMark/>
          </w:tcPr>
          <w:p w14:paraId="08B2F4C2" w14:textId="51B050ED" w:rsidR="00130C5E" w:rsidRPr="00130C5E" w:rsidRDefault="00130C5E" w:rsidP="007728CB">
            <w:pPr>
              <w:keepNext/>
              <w:spacing w:before="0"/>
              <w:jc w:val="center"/>
              <w:rPr>
                <w:b/>
                <w:bCs/>
                <w:lang w:val="en-GB"/>
              </w:rPr>
            </w:pPr>
          </w:p>
        </w:tc>
        <w:tc>
          <w:tcPr>
            <w:tcW w:w="900" w:type="dxa"/>
            <w:tcBorders>
              <w:top w:val="single" w:sz="8" w:space="0" w:color="auto"/>
              <w:left w:val="nil"/>
              <w:bottom w:val="single" w:sz="8" w:space="0" w:color="auto"/>
              <w:right w:val="nil"/>
            </w:tcBorders>
            <w:noWrap/>
            <w:vAlign w:val="center"/>
            <w:hideMark/>
          </w:tcPr>
          <w:p w14:paraId="54646E86" w14:textId="741D841D" w:rsidR="00130C5E" w:rsidRPr="00130C5E" w:rsidRDefault="00130C5E" w:rsidP="007728CB">
            <w:pPr>
              <w:keepNext/>
              <w:spacing w:before="0"/>
              <w:jc w:val="center"/>
              <w:rPr>
                <w:lang w:val="en-GB"/>
              </w:rPr>
            </w:pPr>
          </w:p>
        </w:tc>
        <w:tc>
          <w:tcPr>
            <w:tcW w:w="1221" w:type="dxa"/>
            <w:tcBorders>
              <w:top w:val="single" w:sz="8" w:space="0" w:color="auto"/>
              <w:left w:val="nil"/>
              <w:bottom w:val="single" w:sz="8" w:space="0" w:color="auto"/>
              <w:right w:val="nil"/>
            </w:tcBorders>
            <w:noWrap/>
            <w:vAlign w:val="center"/>
            <w:hideMark/>
          </w:tcPr>
          <w:p w14:paraId="2BF0DF6D" w14:textId="77777777" w:rsidR="00130C5E" w:rsidRPr="00130C5E" w:rsidRDefault="00130C5E" w:rsidP="007728CB">
            <w:pPr>
              <w:keepNext/>
              <w:spacing w:before="0"/>
              <w:jc w:val="center"/>
              <w:rPr>
                <w:b/>
                <w:bCs/>
                <w:lang w:val="en-GB"/>
              </w:rPr>
            </w:pPr>
            <w:r w:rsidRPr="00130C5E">
              <w:rPr>
                <w:b/>
                <w:bCs/>
                <w:lang w:val="en-GB"/>
              </w:rPr>
              <w:t>RA</w:t>
            </w:r>
          </w:p>
        </w:tc>
        <w:tc>
          <w:tcPr>
            <w:tcW w:w="900" w:type="dxa"/>
            <w:tcBorders>
              <w:top w:val="single" w:sz="8" w:space="0" w:color="auto"/>
              <w:left w:val="nil"/>
              <w:bottom w:val="single" w:sz="8" w:space="0" w:color="auto"/>
              <w:right w:val="nil"/>
            </w:tcBorders>
            <w:noWrap/>
            <w:vAlign w:val="center"/>
            <w:hideMark/>
          </w:tcPr>
          <w:p w14:paraId="52B81CC8" w14:textId="2B623B95" w:rsidR="00130C5E" w:rsidRPr="00130C5E" w:rsidRDefault="00130C5E" w:rsidP="007728CB">
            <w:pPr>
              <w:keepNext/>
              <w:spacing w:before="0"/>
              <w:jc w:val="center"/>
              <w:rPr>
                <w:lang w:val="en-GB"/>
              </w:rPr>
            </w:pPr>
          </w:p>
        </w:tc>
        <w:tc>
          <w:tcPr>
            <w:tcW w:w="900" w:type="dxa"/>
            <w:tcBorders>
              <w:top w:val="single" w:sz="8" w:space="0" w:color="auto"/>
              <w:left w:val="nil"/>
              <w:bottom w:val="single" w:sz="8" w:space="0" w:color="auto"/>
              <w:right w:val="single" w:sz="8" w:space="0" w:color="auto"/>
            </w:tcBorders>
            <w:noWrap/>
            <w:vAlign w:val="center"/>
            <w:hideMark/>
          </w:tcPr>
          <w:p w14:paraId="7C3509BB" w14:textId="72947E18" w:rsidR="00130C5E" w:rsidRPr="00130C5E" w:rsidRDefault="00130C5E" w:rsidP="007728CB">
            <w:pPr>
              <w:keepNext/>
              <w:spacing w:before="0"/>
              <w:jc w:val="center"/>
              <w:rPr>
                <w:lang w:val="en-GB"/>
              </w:rPr>
            </w:pPr>
          </w:p>
        </w:tc>
      </w:tr>
      <w:tr w:rsidR="00130C5E" w:rsidRPr="00130C5E" w14:paraId="70F14EB4" w14:textId="77777777" w:rsidTr="007728CB">
        <w:trPr>
          <w:trHeight w:val="255"/>
          <w:jc w:val="center"/>
        </w:trPr>
        <w:tc>
          <w:tcPr>
            <w:tcW w:w="1584" w:type="dxa"/>
            <w:tcBorders>
              <w:top w:val="nil"/>
              <w:left w:val="single" w:sz="8" w:space="0" w:color="auto"/>
              <w:bottom w:val="nil"/>
              <w:right w:val="nil"/>
            </w:tcBorders>
            <w:noWrap/>
            <w:vAlign w:val="center"/>
            <w:hideMark/>
          </w:tcPr>
          <w:p w14:paraId="74572D2F" w14:textId="77777777" w:rsidR="00130C5E" w:rsidRPr="00130C5E" w:rsidRDefault="00130C5E" w:rsidP="007728CB">
            <w:pPr>
              <w:keepNext/>
              <w:spacing w:before="0"/>
              <w:rPr>
                <w:lang w:val="en-GB"/>
              </w:rPr>
            </w:pPr>
            <w:r w:rsidRPr="00130C5E">
              <w:rPr>
                <w:lang w:val="en-GB"/>
              </w:rPr>
              <w:t> </w:t>
            </w:r>
          </w:p>
        </w:tc>
        <w:tc>
          <w:tcPr>
            <w:tcW w:w="900" w:type="dxa"/>
            <w:tcBorders>
              <w:top w:val="nil"/>
              <w:left w:val="single" w:sz="8" w:space="0" w:color="auto"/>
              <w:bottom w:val="nil"/>
              <w:right w:val="nil"/>
            </w:tcBorders>
            <w:noWrap/>
            <w:vAlign w:val="center"/>
            <w:hideMark/>
          </w:tcPr>
          <w:p w14:paraId="4F6D6A7F" w14:textId="45B65D0C" w:rsidR="00130C5E" w:rsidRPr="00130C5E" w:rsidRDefault="00130C5E" w:rsidP="007728CB">
            <w:pPr>
              <w:keepNext/>
              <w:spacing w:before="0"/>
              <w:jc w:val="center"/>
              <w:rPr>
                <w:b/>
                <w:bCs/>
                <w:lang w:val="en-GB"/>
              </w:rPr>
            </w:pPr>
          </w:p>
        </w:tc>
        <w:tc>
          <w:tcPr>
            <w:tcW w:w="900" w:type="dxa"/>
            <w:noWrap/>
            <w:vAlign w:val="center"/>
            <w:hideMark/>
          </w:tcPr>
          <w:p w14:paraId="339B5EE2" w14:textId="001C78CB" w:rsidR="00130C5E" w:rsidRPr="00130C5E" w:rsidRDefault="00130C5E" w:rsidP="007728CB">
            <w:pPr>
              <w:keepNext/>
              <w:spacing w:before="0"/>
              <w:jc w:val="center"/>
              <w:rPr>
                <w:b/>
                <w:bCs/>
                <w:lang w:val="en-GB"/>
              </w:rPr>
            </w:pPr>
          </w:p>
        </w:tc>
        <w:tc>
          <w:tcPr>
            <w:tcW w:w="1221" w:type="dxa"/>
            <w:noWrap/>
            <w:vAlign w:val="center"/>
            <w:hideMark/>
          </w:tcPr>
          <w:p w14:paraId="6A93C849" w14:textId="77777777" w:rsidR="00130C5E" w:rsidRPr="00130C5E" w:rsidRDefault="00130C5E" w:rsidP="007728CB">
            <w:pPr>
              <w:keepNext/>
              <w:spacing w:before="0"/>
              <w:jc w:val="center"/>
              <w:rPr>
                <w:b/>
                <w:bCs/>
                <w:lang w:val="en-GB"/>
              </w:rPr>
            </w:pPr>
            <w:r w:rsidRPr="00130C5E">
              <w:rPr>
                <w:b/>
                <w:bCs/>
                <w:lang w:val="en-GB"/>
              </w:rPr>
              <w:t>Over VTM15.0</w:t>
            </w:r>
          </w:p>
        </w:tc>
        <w:tc>
          <w:tcPr>
            <w:tcW w:w="900" w:type="dxa"/>
            <w:noWrap/>
            <w:vAlign w:val="center"/>
            <w:hideMark/>
          </w:tcPr>
          <w:p w14:paraId="42777D99" w14:textId="5F52B8A5" w:rsidR="00130C5E" w:rsidRPr="00130C5E" w:rsidRDefault="00130C5E" w:rsidP="007728CB">
            <w:pPr>
              <w:keepNext/>
              <w:spacing w:before="0"/>
              <w:jc w:val="center"/>
              <w:rPr>
                <w:b/>
                <w:bCs/>
                <w:lang w:val="en-GB"/>
              </w:rPr>
            </w:pPr>
          </w:p>
        </w:tc>
        <w:tc>
          <w:tcPr>
            <w:tcW w:w="900" w:type="dxa"/>
            <w:tcBorders>
              <w:top w:val="nil"/>
              <w:left w:val="nil"/>
              <w:bottom w:val="nil"/>
              <w:right w:val="single" w:sz="8" w:space="0" w:color="auto"/>
            </w:tcBorders>
            <w:noWrap/>
            <w:vAlign w:val="center"/>
            <w:hideMark/>
          </w:tcPr>
          <w:p w14:paraId="7D1A31B1" w14:textId="038274ED" w:rsidR="00130C5E" w:rsidRPr="00130C5E" w:rsidRDefault="00130C5E" w:rsidP="007728CB">
            <w:pPr>
              <w:keepNext/>
              <w:spacing w:before="0"/>
              <w:jc w:val="center"/>
              <w:rPr>
                <w:b/>
                <w:bCs/>
                <w:lang w:val="en-GB"/>
              </w:rPr>
            </w:pPr>
          </w:p>
        </w:tc>
      </w:tr>
      <w:tr w:rsidR="00130C5E" w:rsidRPr="00130C5E" w14:paraId="09838549" w14:textId="77777777" w:rsidTr="007728CB">
        <w:trPr>
          <w:trHeight w:val="255"/>
          <w:jc w:val="center"/>
        </w:trPr>
        <w:tc>
          <w:tcPr>
            <w:tcW w:w="1584" w:type="dxa"/>
            <w:tcBorders>
              <w:top w:val="nil"/>
              <w:left w:val="single" w:sz="8" w:space="0" w:color="auto"/>
              <w:bottom w:val="nil"/>
              <w:right w:val="nil"/>
            </w:tcBorders>
            <w:noWrap/>
            <w:vAlign w:val="center"/>
            <w:hideMark/>
          </w:tcPr>
          <w:p w14:paraId="746555E2" w14:textId="77777777" w:rsidR="00130C5E" w:rsidRPr="00130C5E" w:rsidRDefault="00130C5E" w:rsidP="007728CB">
            <w:pPr>
              <w:keepNext/>
              <w:spacing w:before="0"/>
              <w:rPr>
                <w:lang w:val="en-GB"/>
              </w:rPr>
            </w:pPr>
            <w:r w:rsidRPr="00130C5E">
              <w:rPr>
                <w:lang w:val="en-GB"/>
              </w:rPr>
              <w:t> </w:t>
            </w:r>
          </w:p>
        </w:tc>
        <w:tc>
          <w:tcPr>
            <w:tcW w:w="900" w:type="dxa"/>
            <w:tcBorders>
              <w:top w:val="single" w:sz="8" w:space="0" w:color="auto"/>
              <w:left w:val="single" w:sz="8" w:space="0" w:color="auto"/>
              <w:bottom w:val="single" w:sz="8" w:space="0" w:color="auto"/>
              <w:right w:val="nil"/>
            </w:tcBorders>
            <w:noWrap/>
            <w:vAlign w:val="bottom"/>
            <w:hideMark/>
          </w:tcPr>
          <w:p w14:paraId="6E9CC11A" w14:textId="77777777" w:rsidR="00130C5E" w:rsidRPr="00130C5E" w:rsidRDefault="00130C5E" w:rsidP="007728CB">
            <w:pPr>
              <w:keepNext/>
              <w:spacing w:before="0"/>
              <w:jc w:val="center"/>
              <w:rPr>
                <w:lang w:val="en-GB"/>
              </w:rPr>
            </w:pPr>
            <w:proofErr w:type="spellStart"/>
            <w:r w:rsidRPr="00130C5E">
              <w:rPr>
                <w:lang w:val="en-GB"/>
              </w:rPr>
              <w:t>psnrG</w:t>
            </w:r>
            <w:proofErr w:type="spellEnd"/>
          </w:p>
        </w:tc>
        <w:tc>
          <w:tcPr>
            <w:tcW w:w="900" w:type="dxa"/>
            <w:tcBorders>
              <w:top w:val="single" w:sz="8" w:space="0" w:color="auto"/>
              <w:left w:val="nil"/>
              <w:bottom w:val="single" w:sz="8" w:space="0" w:color="auto"/>
              <w:right w:val="nil"/>
            </w:tcBorders>
            <w:noWrap/>
            <w:vAlign w:val="bottom"/>
            <w:hideMark/>
          </w:tcPr>
          <w:p w14:paraId="0EA8E1FB" w14:textId="77777777" w:rsidR="00130C5E" w:rsidRPr="00130C5E" w:rsidRDefault="00130C5E" w:rsidP="007728CB">
            <w:pPr>
              <w:keepNext/>
              <w:spacing w:before="0"/>
              <w:jc w:val="center"/>
              <w:rPr>
                <w:lang w:val="en-GB"/>
              </w:rPr>
            </w:pPr>
            <w:proofErr w:type="spellStart"/>
            <w:r w:rsidRPr="00130C5E">
              <w:rPr>
                <w:lang w:val="en-GB"/>
              </w:rPr>
              <w:t>psnrB</w:t>
            </w:r>
            <w:proofErr w:type="spellEnd"/>
          </w:p>
        </w:tc>
        <w:tc>
          <w:tcPr>
            <w:tcW w:w="1221" w:type="dxa"/>
            <w:tcBorders>
              <w:top w:val="single" w:sz="8" w:space="0" w:color="auto"/>
              <w:left w:val="nil"/>
              <w:bottom w:val="single" w:sz="8" w:space="0" w:color="auto"/>
              <w:right w:val="single" w:sz="8" w:space="0" w:color="auto"/>
            </w:tcBorders>
            <w:noWrap/>
            <w:vAlign w:val="bottom"/>
            <w:hideMark/>
          </w:tcPr>
          <w:p w14:paraId="7FF2246F" w14:textId="77777777" w:rsidR="00130C5E" w:rsidRPr="00130C5E" w:rsidRDefault="00130C5E" w:rsidP="007728CB">
            <w:pPr>
              <w:keepNext/>
              <w:spacing w:before="0"/>
              <w:jc w:val="center"/>
              <w:rPr>
                <w:lang w:val="en-GB"/>
              </w:rPr>
            </w:pPr>
            <w:proofErr w:type="spellStart"/>
            <w:r w:rsidRPr="00130C5E">
              <w:rPr>
                <w:lang w:val="en-GB"/>
              </w:rPr>
              <w:t>psnrR</w:t>
            </w:r>
            <w:proofErr w:type="spellEnd"/>
          </w:p>
        </w:tc>
        <w:tc>
          <w:tcPr>
            <w:tcW w:w="900" w:type="dxa"/>
            <w:tcBorders>
              <w:top w:val="single" w:sz="8" w:space="0" w:color="auto"/>
              <w:left w:val="nil"/>
              <w:bottom w:val="single" w:sz="8" w:space="0" w:color="auto"/>
              <w:right w:val="nil"/>
            </w:tcBorders>
            <w:noWrap/>
            <w:vAlign w:val="center"/>
            <w:hideMark/>
          </w:tcPr>
          <w:p w14:paraId="076CB6C1" w14:textId="77777777" w:rsidR="00130C5E" w:rsidRPr="00130C5E" w:rsidRDefault="00130C5E" w:rsidP="007728CB">
            <w:pPr>
              <w:keepNext/>
              <w:spacing w:before="0"/>
              <w:jc w:val="center"/>
              <w:rPr>
                <w:lang w:val="en-GB"/>
              </w:rPr>
            </w:pPr>
            <w:proofErr w:type="spellStart"/>
            <w:r w:rsidRPr="00130C5E">
              <w:rPr>
                <w:lang w:val="en-GB"/>
              </w:rPr>
              <w:t>EncT</w:t>
            </w:r>
            <w:proofErr w:type="spellEnd"/>
          </w:p>
        </w:tc>
        <w:tc>
          <w:tcPr>
            <w:tcW w:w="900" w:type="dxa"/>
            <w:tcBorders>
              <w:top w:val="single" w:sz="8" w:space="0" w:color="auto"/>
              <w:left w:val="nil"/>
              <w:bottom w:val="single" w:sz="8" w:space="0" w:color="auto"/>
              <w:right w:val="single" w:sz="8" w:space="0" w:color="auto"/>
            </w:tcBorders>
            <w:noWrap/>
            <w:vAlign w:val="center"/>
            <w:hideMark/>
          </w:tcPr>
          <w:p w14:paraId="70ABCA79" w14:textId="77777777" w:rsidR="00130C5E" w:rsidRPr="00130C5E" w:rsidRDefault="00130C5E" w:rsidP="007728CB">
            <w:pPr>
              <w:keepNext/>
              <w:spacing w:before="0"/>
              <w:jc w:val="center"/>
              <w:rPr>
                <w:lang w:val="en-GB"/>
              </w:rPr>
            </w:pPr>
            <w:proofErr w:type="spellStart"/>
            <w:r w:rsidRPr="00130C5E">
              <w:rPr>
                <w:lang w:val="en-GB"/>
              </w:rPr>
              <w:t>DecT</w:t>
            </w:r>
            <w:proofErr w:type="spellEnd"/>
          </w:p>
        </w:tc>
      </w:tr>
      <w:tr w:rsidR="00130C5E" w:rsidRPr="00130C5E" w14:paraId="39174DED" w14:textId="77777777" w:rsidTr="007728CB">
        <w:trPr>
          <w:trHeight w:val="255"/>
          <w:jc w:val="center"/>
        </w:trPr>
        <w:tc>
          <w:tcPr>
            <w:tcW w:w="1584" w:type="dxa"/>
            <w:tcBorders>
              <w:top w:val="single" w:sz="8" w:space="0" w:color="auto"/>
              <w:left w:val="single" w:sz="8" w:space="0" w:color="auto"/>
              <w:bottom w:val="nil"/>
              <w:right w:val="nil"/>
            </w:tcBorders>
            <w:noWrap/>
            <w:vAlign w:val="center"/>
            <w:hideMark/>
          </w:tcPr>
          <w:p w14:paraId="159D08C7" w14:textId="77777777" w:rsidR="00130C5E" w:rsidRPr="00130C5E" w:rsidRDefault="00130C5E" w:rsidP="007728CB">
            <w:pPr>
              <w:keepNext/>
              <w:spacing w:before="0"/>
              <w:rPr>
                <w:lang w:val="en-GB"/>
              </w:rPr>
            </w:pPr>
            <w:r w:rsidRPr="00130C5E">
              <w:rPr>
                <w:lang w:val="en-GB"/>
              </w:rPr>
              <w:t>SVT16</w:t>
            </w:r>
          </w:p>
        </w:tc>
        <w:tc>
          <w:tcPr>
            <w:tcW w:w="900" w:type="dxa"/>
            <w:tcBorders>
              <w:top w:val="nil"/>
              <w:left w:val="single" w:sz="8" w:space="0" w:color="auto"/>
              <w:bottom w:val="nil"/>
              <w:right w:val="nil"/>
            </w:tcBorders>
            <w:noWrap/>
            <w:vAlign w:val="center"/>
            <w:hideMark/>
          </w:tcPr>
          <w:p w14:paraId="44668A2B" w14:textId="77777777" w:rsidR="00130C5E" w:rsidRPr="00130C5E" w:rsidRDefault="00130C5E" w:rsidP="007728CB">
            <w:pPr>
              <w:keepNext/>
              <w:spacing w:before="0"/>
              <w:jc w:val="center"/>
              <w:rPr>
                <w:lang w:val="en-GB"/>
              </w:rPr>
            </w:pPr>
            <w:r w:rsidRPr="00130C5E">
              <w:rPr>
                <w:lang w:val="en-GB"/>
              </w:rPr>
              <w:t>0.00%</w:t>
            </w:r>
          </w:p>
        </w:tc>
        <w:tc>
          <w:tcPr>
            <w:tcW w:w="900" w:type="dxa"/>
            <w:noWrap/>
            <w:vAlign w:val="center"/>
            <w:hideMark/>
          </w:tcPr>
          <w:p w14:paraId="2CCF5F3A" w14:textId="77777777" w:rsidR="00130C5E" w:rsidRPr="00130C5E" w:rsidRDefault="00130C5E" w:rsidP="007728CB">
            <w:pPr>
              <w:keepNext/>
              <w:spacing w:before="0"/>
              <w:jc w:val="center"/>
              <w:rPr>
                <w:lang w:val="en-GB"/>
              </w:rPr>
            </w:pPr>
            <w:r w:rsidRPr="00130C5E">
              <w:rPr>
                <w:lang w:val="en-GB"/>
              </w:rPr>
              <w:t>0.00%</w:t>
            </w:r>
          </w:p>
        </w:tc>
        <w:tc>
          <w:tcPr>
            <w:tcW w:w="1221" w:type="dxa"/>
            <w:tcBorders>
              <w:top w:val="nil"/>
              <w:left w:val="nil"/>
              <w:bottom w:val="nil"/>
              <w:right w:val="single" w:sz="8" w:space="0" w:color="auto"/>
            </w:tcBorders>
            <w:noWrap/>
            <w:vAlign w:val="center"/>
            <w:hideMark/>
          </w:tcPr>
          <w:p w14:paraId="2A84F21D" w14:textId="77777777" w:rsidR="00130C5E" w:rsidRPr="00130C5E" w:rsidRDefault="00130C5E" w:rsidP="007728CB">
            <w:pPr>
              <w:keepNext/>
              <w:spacing w:before="0"/>
              <w:jc w:val="center"/>
              <w:rPr>
                <w:lang w:val="en-GB"/>
              </w:rPr>
            </w:pPr>
            <w:r w:rsidRPr="00130C5E">
              <w:rPr>
                <w:lang w:val="en-GB"/>
              </w:rPr>
              <w:t>0.00%</w:t>
            </w:r>
          </w:p>
        </w:tc>
        <w:tc>
          <w:tcPr>
            <w:tcW w:w="900" w:type="dxa"/>
            <w:noWrap/>
            <w:vAlign w:val="center"/>
            <w:hideMark/>
          </w:tcPr>
          <w:p w14:paraId="4949054C" w14:textId="77777777" w:rsidR="00130C5E" w:rsidRPr="00130C5E" w:rsidRDefault="00130C5E" w:rsidP="007728CB">
            <w:pPr>
              <w:keepNext/>
              <w:spacing w:before="0"/>
              <w:jc w:val="center"/>
              <w:rPr>
                <w:lang w:val="en-GB"/>
              </w:rPr>
            </w:pPr>
            <w:r w:rsidRPr="00130C5E">
              <w:rPr>
                <w:lang w:val="en-GB"/>
              </w:rPr>
              <w:t>99%</w:t>
            </w:r>
          </w:p>
        </w:tc>
        <w:tc>
          <w:tcPr>
            <w:tcW w:w="900" w:type="dxa"/>
            <w:tcBorders>
              <w:top w:val="nil"/>
              <w:left w:val="nil"/>
              <w:bottom w:val="nil"/>
              <w:right w:val="single" w:sz="8" w:space="0" w:color="auto"/>
            </w:tcBorders>
            <w:noWrap/>
            <w:vAlign w:val="center"/>
            <w:hideMark/>
          </w:tcPr>
          <w:p w14:paraId="115D0862" w14:textId="77777777" w:rsidR="00130C5E" w:rsidRPr="00130C5E" w:rsidRDefault="00130C5E" w:rsidP="007728CB">
            <w:pPr>
              <w:keepNext/>
              <w:spacing w:before="0"/>
              <w:jc w:val="center"/>
              <w:rPr>
                <w:lang w:val="en-GB"/>
              </w:rPr>
            </w:pPr>
            <w:r w:rsidRPr="00130C5E">
              <w:rPr>
                <w:lang w:val="en-GB"/>
              </w:rPr>
              <w:t>100%</w:t>
            </w:r>
          </w:p>
        </w:tc>
      </w:tr>
      <w:tr w:rsidR="00130C5E" w:rsidRPr="00130C5E" w14:paraId="099E9705" w14:textId="77777777" w:rsidTr="007728CB">
        <w:trPr>
          <w:trHeight w:val="255"/>
          <w:jc w:val="center"/>
        </w:trPr>
        <w:tc>
          <w:tcPr>
            <w:tcW w:w="1584" w:type="dxa"/>
            <w:tcBorders>
              <w:top w:val="nil"/>
              <w:left w:val="single" w:sz="8" w:space="0" w:color="auto"/>
              <w:bottom w:val="nil"/>
              <w:right w:val="nil"/>
            </w:tcBorders>
            <w:noWrap/>
            <w:vAlign w:val="center"/>
            <w:hideMark/>
          </w:tcPr>
          <w:p w14:paraId="4E154B06" w14:textId="77777777" w:rsidR="00130C5E" w:rsidRPr="00130C5E" w:rsidRDefault="00130C5E" w:rsidP="007728CB">
            <w:pPr>
              <w:keepNext/>
              <w:spacing w:before="0"/>
              <w:rPr>
                <w:lang w:val="en-GB"/>
              </w:rPr>
            </w:pPr>
            <w:r w:rsidRPr="00130C5E">
              <w:rPr>
                <w:lang w:val="en-GB"/>
              </w:rPr>
              <w:t>SVT12</w:t>
            </w:r>
          </w:p>
        </w:tc>
        <w:tc>
          <w:tcPr>
            <w:tcW w:w="900" w:type="dxa"/>
            <w:tcBorders>
              <w:top w:val="nil"/>
              <w:left w:val="single" w:sz="8" w:space="0" w:color="auto"/>
              <w:bottom w:val="nil"/>
              <w:right w:val="nil"/>
            </w:tcBorders>
            <w:noWrap/>
            <w:vAlign w:val="center"/>
            <w:hideMark/>
          </w:tcPr>
          <w:p w14:paraId="21EBFB6D" w14:textId="77777777" w:rsidR="00130C5E" w:rsidRPr="00130C5E" w:rsidRDefault="00130C5E" w:rsidP="007728CB">
            <w:pPr>
              <w:keepNext/>
              <w:spacing w:before="0"/>
              <w:jc w:val="center"/>
              <w:rPr>
                <w:lang w:val="en-GB"/>
              </w:rPr>
            </w:pPr>
            <w:r w:rsidRPr="00130C5E">
              <w:rPr>
                <w:lang w:val="en-GB"/>
              </w:rPr>
              <w:t>0.00%</w:t>
            </w:r>
          </w:p>
        </w:tc>
        <w:tc>
          <w:tcPr>
            <w:tcW w:w="900" w:type="dxa"/>
            <w:noWrap/>
            <w:vAlign w:val="center"/>
            <w:hideMark/>
          </w:tcPr>
          <w:p w14:paraId="75193AB1" w14:textId="77777777" w:rsidR="00130C5E" w:rsidRPr="00130C5E" w:rsidRDefault="00130C5E" w:rsidP="007728CB">
            <w:pPr>
              <w:keepNext/>
              <w:spacing w:before="0"/>
              <w:jc w:val="center"/>
              <w:rPr>
                <w:lang w:val="en-GB"/>
              </w:rPr>
            </w:pPr>
            <w:r w:rsidRPr="00130C5E">
              <w:rPr>
                <w:lang w:val="en-GB"/>
              </w:rPr>
              <w:t>-0.06%</w:t>
            </w:r>
          </w:p>
        </w:tc>
        <w:tc>
          <w:tcPr>
            <w:tcW w:w="1221" w:type="dxa"/>
            <w:tcBorders>
              <w:top w:val="nil"/>
              <w:left w:val="nil"/>
              <w:bottom w:val="nil"/>
              <w:right w:val="single" w:sz="8" w:space="0" w:color="auto"/>
            </w:tcBorders>
            <w:noWrap/>
            <w:vAlign w:val="center"/>
            <w:hideMark/>
          </w:tcPr>
          <w:p w14:paraId="63ED9E0C" w14:textId="77777777" w:rsidR="00130C5E" w:rsidRPr="00130C5E" w:rsidRDefault="00130C5E" w:rsidP="007728CB">
            <w:pPr>
              <w:keepNext/>
              <w:spacing w:before="0"/>
              <w:jc w:val="center"/>
              <w:rPr>
                <w:lang w:val="en-GB"/>
              </w:rPr>
            </w:pPr>
            <w:r w:rsidRPr="00130C5E">
              <w:rPr>
                <w:lang w:val="en-GB"/>
              </w:rPr>
              <w:t>-0.06%</w:t>
            </w:r>
          </w:p>
        </w:tc>
        <w:tc>
          <w:tcPr>
            <w:tcW w:w="900" w:type="dxa"/>
            <w:noWrap/>
            <w:vAlign w:val="center"/>
            <w:hideMark/>
          </w:tcPr>
          <w:p w14:paraId="2DD5150B" w14:textId="77777777" w:rsidR="00130C5E" w:rsidRPr="00130C5E" w:rsidRDefault="00130C5E" w:rsidP="007728CB">
            <w:pPr>
              <w:keepNext/>
              <w:spacing w:before="0"/>
              <w:jc w:val="center"/>
              <w:rPr>
                <w:lang w:val="en-GB"/>
              </w:rPr>
            </w:pPr>
            <w:r w:rsidRPr="00130C5E">
              <w:rPr>
                <w:lang w:val="en-GB"/>
              </w:rPr>
              <w:t>99%</w:t>
            </w:r>
          </w:p>
        </w:tc>
        <w:tc>
          <w:tcPr>
            <w:tcW w:w="900" w:type="dxa"/>
            <w:tcBorders>
              <w:top w:val="nil"/>
              <w:left w:val="nil"/>
              <w:bottom w:val="nil"/>
              <w:right w:val="single" w:sz="8" w:space="0" w:color="auto"/>
            </w:tcBorders>
            <w:noWrap/>
            <w:vAlign w:val="center"/>
            <w:hideMark/>
          </w:tcPr>
          <w:p w14:paraId="629502F0" w14:textId="77777777" w:rsidR="00130C5E" w:rsidRPr="00130C5E" w:rsidRDefault="00130C5E" w:rsidP="007728CB">
            <w:pPr>
              <w:keepNext/>
              <w:spacing w:before="0"/>
              <w:jc w:val="center"/>
              <w:rPr>
                <w:lang w:val="en-GB"/>
              </w:rPr>
            </w:pPr>
            <w:r w:rsidRPr="00130C5E">
              <w:rPr>
                <w:lang w:val="en-GB"/>
              </w:rPr>
              <w:t>100%</w:t>
            </w:r>
          </w:p>
        </w:tc>
      </w:tr>
      <w:tr w:rsidR="00130C5E" w:rsidRPr="00130C5E" w14:paraId="1D2A916C" w14:textId="77777777" w:rsidTr="007728CB">
        <w:trPr>
          <w:trHeight w:val="255"/>
          <w:jc w:val="center"/>
        </w:trPr>
        <w:tc>
          <w:tcPr>
            <w:tcW w:w="1584" w:type="dxa"/>
            <w:tcBorders>
              <w:top w:val="single" w:sz="8" w:space="0" w:color="auto"/>
              <w:left w:val="single" w:sz="8" w:space="0" w:color="auto"/>
              <w:bottom w:val="single" w:sz="8" w:space="0" w:color="auto"/>
              <w:right w:val="nil"/>
            </w:tcBorders>
            <w:noWrap/>
            <w:vAlign w:val="center"/>
            <w:hideMark/>
          </w:tcPr>
          <w:p w14:paraId="24144886" w14:textId="77777777" w:rsidR="00130C5E" w:rsidRPr="00130C5E" w:rsidRDefault="00130C5E" w:rsidP="007728CB">
            <w:pPr>
              <w:keepNext/>
              <w:spacing w:before="0"/>
              <w:rPr>
                <w:b/>
                <w:bCs/>
                <w:lang w:val="en-GB"/>
              </w:rPr>
            </w:pPr>
            <w:r w:rsidRPr="00130C5E">
              <w:rPr>
                <w:b/>
                <w:bCs/>
                <w:lang w:val="en-GB"/>
              </w:rPr>
              <w:t>Overall</w:t>
            </w:r>
          </w:p>
        </w:tc>
        <w:tc>
          <w:tcPr>
            <w:tcW w:w="900" w:type="dxa"/>
            <w:tcBorders>
              <w:top w:val="single" w:sz="8" w:space="0" w:color="auto"/>
              <w:left w:val="single" w:sz="8" w:space="0" w:color="auto"/>
              <w:bottom w:val="single" w:sz="8" w:space="0" w:color="auto"/>
              <w:right w:val="nil"/>
            </w:tcBorders>
            <w:noWrap/>
            <w:vAlign w:val="center"/>
            <w:hideMark/>
          </w:tcPr>
          <w:p w14:paraId="392F0EE0" w14:textId="77777777" w:rsidR="00130C5E" w:rsidRPr="00130C5E" w:rsidRDefault="00130C5E" w:rsidP="007728CB">
            <w:pPr>
              <w:keepNext/>
              <w:spacing w:before="0"/>
              <w:jc w:val="center"/>
              <w:rPr>
                <w:lang w:val="en-GB"/>
              </w:rPr>
            </w:pPr>
            <w:r w:rsidRPr="00130C5E">
              <w:rPr>
                <w:lang w:val="en-GB"/>
              </w:rPr>
              <w:t>0.00%</w:t>
            </w:r>
          </w:p>
        </w:tc>
        <w:tc>
          <w:tcPr>
            <w:tcW w:w="900" w:type="dxa"/>
            <w:tcBorders>
              <w:top w:val="single" w:sz="8" w:space="0" w:color="auto"/>
              <w:left w:val="nil"/>
              <w:bottom w:val="single" w:sz="8" w:space="0" w:color="auto"/>
              <w:right w:val="nil"/>
            </w:tcBorders>
            <w:noWrap/>
            <w:vAlign w:val="center"/>
            <w:hideMark/>
          </w:tcPr>
          <w:p w14:paraId="5D5A8B2E" w14:textId="77777777" w:rsidR="00130C5E" w:rsidRPr="00130C5E" w:rsidRDefault="00130C5E" w:rsidP="007728CB">
            <w:pPr>
              <w:keepNext/>
              <w:spacing w:before="0"/>
              <w:jc w:val="center"/>
              <w:rPr>
                <w:lang w:val="en-GB"/>
              </w:rPr>
            </w:pPr>
            <w:r w:rsidRPr="00130C5E">
              <w:rPr>
                <w:lang w:val="en-GB"/>
              </w:rPr>
              <w:t>-0.03%</w:t>
            </w:r>
          </w:p>
        </w:tc>
        <w:tc>
          <w:tcPr>
            <w:tcW w:w="1221" w:type="dxa"/>
            <w:tcBorders>
              <w:top w:val="single" w:sz="8" w:space="0" w:color="auto"/>
              <w:left w:val="nil"/>
              <w:bottom w:val="single" w:sz="8" w:space="0" w:color="auto"/>
              <w:right w:val="single" w:sz="8" w:space="0" w:color="auto"/>
            </w:tcBorders>
            <w:noWrap/>
            <w:vAlign w:val="center"/>
            <w:hideMark/>
          </w:tcPr>
          <w:p w14:paraId="759A3B73" w14:textId="77777777" w:rsidR="00130C5E" w:rsidRPr="00130C5E" w:rsidRDefault="00130C5E" w:rsidP="007728CB">
            <w:pPr>
              <w:keepNext/>
              <w:spacing w:before="0"/>
              <w:jc w:val="center"/>
              <w:rPr>
                <w:lang w:val="en-GB"/>
              </w:rPr>
            </w:pPr>
            <w:r w:rsidRPr="00130C5E">
              <w:rPr>
                <w:lang w:val="en-GB"/>
              </w:rPr>
              <w:t>-0.03%</w:t>
            </w:r>
          </w:p>
        </w:tc>
        <w:tc>
          <w:tcPr>
            <w:tcW w:w="900" w:type="dxa"/>
            <w:tcBorders>
              <w:top w:val="single" w:sz="8" w:space="0" w:color="auto"/>
              <w:left w:val="nil"/>
              <w:bottom w:val="single" w:sz="8" w:space="0" w:color="auto"/>
              <w:right w:val="nil"/>
            </w:tcBorders>
            <w:noWrap/>
            <w:vAlign w:val="center"/>
            <w:hideMark/>
          </w:tcPr>
          <w:p w14:paraId="38E79F84" w14:textId="77777777" w:rsidR="00130C5E" w:rsidRPr="00130C5E" w:rsidRDefault="00130C5E" w:rsidP="007728CB">
            <w:pPr>
              <w:keepNext/>
              <w:spacing w:before="0"/>
              <w:jc w:val="center"/>
              <w:rPr>
                <w:lang w:val="en-GB"/>
              </w:rPr>
            </w:pPr>
            <w:r w:rsidRPr="00130C5E">
              <w:rPr>
                <w:lang w:val="en-GB"/>
              </w:rPr>
              <w:t>99%</w:t>
            </w:r>
          </w:p>
        </w:tc>
        <w:tc>
          <w:tcPr>
            <w:tcW w:w="900" w:type="dxa"/>
            <w:tcBorders>
              <w:top w:val="single" w:sz="8" w:space="0" w:color="auto"/>
              <w:left w:val="nil"/>
              <w:bottom w:val="single" w:sz="8" w:space="0" w:color="auto"/>
              <w:right w:val="single" w:sz="8" w:space="0" w:color="auto"/>
            </w:tcBorders>
            <w:noWrap/>
            <w:vAlign w:val="center"/>
            <w:hideMark/>
          </w:tcPr>
          <w:p w14:paraId="28DF64CB" w14:textId="77777777" w:rsidR="00130C5E" w:rsidRPr="00130C5E" w:rsidRDefault="00130C5E" w:rsidP="007728CB">
            <w:pPr>
              <w:keepNext/>
              <w:spacing w:before="0"/>
              <w:jc w:val="center"/>
              <w:rPr>
                <w:lang w:val="en-GB"/>
              </w:rPr>
            </w:pPr>
            <w:r w:rsidRPr="00130C5E">
              <w:rPr>
                <w:lang w:val="en-GB"/>
              </w:rPr>
              <w:t>100%</w:t>
            </w:r>
          </w:p>
        </w:tc>
      </w:tr>
      <w:tr w:rsidR="00130C5E" w:rsidRPr="00130C5E" w14:paraId="3F277018" w14:textId="77777777" w:rsidTr="007728CB">
        <w:trPr>
          <w:trHeight w:val="255"/>
          <w:jc w:val="center"/>
        </w:trPr>
        <w:tc>
          <w:tcPr>
            <w:tcW w:w="1584" w:type="dxa"/>
            <w:noWrap/>
            <w:vAlign w:val="center"/>
            <w:hideMark/>
          </w:tcPr>
          <w:p w14:paraId="05198F44" w14:textId="77777777" w:rsidR="00130C5E" w:rsidRPr="00130C5E" w:rsidRDefault="00130C5E" w:rsidP="007728CB">
            <w:pPr>
              <w:keepNext/>
              <w:spacing w:before="0"/>
              <w:rPr>
                <w:lang w:val="en-GB"/>
              </w:rPr>
            </w:pPr>
          </w:p>
        </w:tc>
        <w:tc>
          <w:tcPr>
            <w:tcW w:w="900" w:type="dxa"/>
            <w:noWrap/>
            <w:vAlign w:val="center"/>
            <w:hideMark/>
          </w:tcPr>
          <w:p w14:paraId="4099CB91" w14:textId="77777777" w:rsidR="00130C5E" w:rsidRPr="00130C5E" w:rsidRDefault="00130C5E" w:rsidP="007728CB">
            <w:pPr>
              <w:keepNext/>
              <w:spacing w:before="0"/>
              <w:jc w:val="center"/>
            </w:pPr>
          </w:p>
        </w:tc>
        <w:tc>
          <w:tcPr>
            <w:tcW w:w="900" w:type="dxa"/>
            <w:noWrap/>
            <w:vAlign w:val="center"/>
            <w:hideMark/>
          </w:tcPr>
          <w:p w14:paraId="6723456D" w14:textId="77777777" w:rsidR="00130C5E" w:rsidRPr="00130C5E" w:rsidRDefault="00130C5E" w:rsidP="007728CB">
            <w:pPr>
              <w:keepNext/>
              <w:spacing w:before="0"/>
              <w:jc w:val="center"/>
            </w:pPr>
          </w:p>
        </w:tc>
        <w:tc>
          <w:tcPr>
            <w:tcW w:w="1221" w:type="dxa"/>
            <w:noWrap/>
            <w:vAlign w:val="center"/>
            <w:hideMark/>
          </w:tcPr>
          <w:p w14:paraId="4F2B58F0" w14:textId="77777777" w:rsidR="00130C5E" w:rsidRPr="00130C5E" w:rsidRDefault="00130C5E" w:rsidP="007728CB">
            <w:pPr>
              <w:keepNext/>
              <w:spacing w:before="0"/>
              <w:jc w:val="center"/>
            </w:pPr>
          </w:p>
        </w:tc>
        <w:tc>
          <w:tcPr>
            <w:tcW w:w="900" w:type="dxa"/>
            <w:noWrap/>
            <w:vAlign w:val="center"/>
            <w:hideMark/>
          </w:tcPr>
          <w:p w14:paraId="4CFFD012" w14:textId="77777777" w:rsidR="00130C5E" w:rsidRPr="00130C5E" w:rsidRDefault="00130C5E" w:rsidP="007728CB">
            <w:pPr>
              <w:keepNext/>
              <w:spacing w:before="0"/>
              <w:jc w:val="center"/>
            </w:pPr>
          </w:p>
        </w:tc>
        <w:tc>
          <w:tcPr>
            <w:tcW w:w="900" w:type="dxa"/>
            <w:noWrap/>
            <w:vAlign w:val="center"/>
            <w:hideMark/>
          </w:tcPr>
          <w:p w14:paraId="0CDE1710" w14:textId="77777777" w:rsidR="00130C5E" w:rsidRPr="00130C5E" w:rsidRDefault="00130C5E" w:rsidP="007728CB">
            <w:pPr>
              <w:keepNext/>
              <w:spacing w:before="0"/>
              <w:jc w:val="center"/>
            </w:pPr>
          </w:p>
        </w:tc>
      </w:tr>
      <w:tr w:rsidR="00130C5E" w:rsidRPr="00130C5E" w14:paraId="36E823AD" w14:textId="77777777" w:rsidTr="007728CB">
        <w:trPr>
          <w:trHeight w:val="255"/>
          <w:jc w:val="center"/>
        </w:trPr>
        <w:tc>
          <w:tcPr>
            <w:tcW w:w="1584" w:type="dxa"/>
            <w:tcBorders>
              <w:top w:val="single" w:sz="8" w:space="0" w:color="auto"/>
              <w:left w:val="single" w:sz="8" w:space="0" w:color="auto"/>
              <w:bottom w:val="single" w:sz="8" w:space="0" w:color="auto"/>
              <w:right w:val="single" w:sz="8" w:space="0" w:color="auto"/>
            </w:tcBorders>
            <w:noWrap/>
            <w:vAlign w:val="center"/>
            <w:hideMark/>
          </w:tcPr>
          <w:p w14:paraId="670413CB" w14:textId="77777777" w:rsidR="00130C5E" w:rsidRPr="00130C5E" w:rsidRDefault="00130C5E" w:rsidP="007728CB">
            <w:pPr>
              <w:spacing w:before="0"/>
              <w:rPr>
                <w:b/>
                <w:bCs/>
                <w:lang w:val="en-GB"/>
              </w:rPr>
            </w:pPr>
            <w:r w:rsidRPr="00130C5E">
              <w:rPr>
                <w:b/>
                <w:bCs/>
                <w:lang w:val="en-GB"/>
              </w:rPr>
              <w:t>Overall RGB</w:t>
            </w:r>
          </w:p>
        </w:tc>
        <w:tc>
          <w:tcPr>
            <w:tcW w:w="900" w:type="dxa"/>
            <w:tcBorders>
              <w:top w:val="single" w:sz="8" w:space="0" w:color="auto"/>
              <w:left w:val="single" w:sz="8" w:space="0" w:color="auto"/>
              <w:bottom w:val="single" w:sz="8" w:space="0" w:color="auto"/>
              <w:right w:val="nil"/>
            </w:tcBorders>
            <w:noWrap/>
            <w:vAlign w:val="center"/>
            <w:hideMark/>
          </w:tcPr>
          <w:p w14:paraId="2278531A" w14:textId="77777777" w:rsidR="00130C5E" w:rsidRPr="00130C5E" w:rsidRDefault="00130C5E" w:rsidP="007728CB">
            <w:pPr>
              <w:spacing w:before="0"/>
              <w:jc w:val="center"/>
              <w:rPr>
                <w:lang w:val="en-GB"/>
              </w:rPr>
            </w:pPr>
            <w:r w:rsidRPr="00130C5E">
              <w:rPr>
                <w:lang w:val="en-GB"/>
              </w:rPr>
              <w:t>0.00%</w:t>
            </w:r>
          </w:p>
        </w:tc>
        <w:tc>
          <w:tcPr>
            <w:tcW w:w="900" w:type="dxa"/>
            <w:tcBorders>
              <w:top w:val="single" w:sz="8" w:space="0" w:color="auto"/>
              <w:left w:val="nil"/>
              <w:bottom w:val="single" w:sz="8" w:space="0" w:color="auto"/>
              <w:right w:val="nil"/>
            </w:tcBorders>
            <w:noWrap/>
            <w:vAlign w:val="center"/>
            <w:hideMark/>
          </w:tcPr>
          <w:p w14:paraId="7D18C5B0" w14:textId="77777777" w:rsidR="00130C5E" w:rsidRPr="00130C5E" w:rsidRDefault="00130C5E" w:rsidP="007728CB">
            <w:pPr>
              <w:spacing w:before="0"/>
              <w:jc w:val="center"/>
              <w:rPr>
                <w:lang w:val="en-GB"/>
              </w:rPr>
            </w:pPr>
            <w:r w:rsidRPr="00130C5E">
              <w:rPr>
                <w:lang w:val="en-GB"/>
              </w:rPr>
              <w:t>-0.03%</w:t>
            </w:r>
          </w:p>
        </w:tc>
        <w:tc>
          <w:tcPr>
            <w:tcW w:w="1221" w:type="dxa"/>
            <w:tcBorders>
              <w:top w:val="single" w:sz="8" w:space="0" w:color="auto"/>
              <w:left w:val="nil"/>
              <w:bottom w:val="single" w:sz="8" w:space="0" w:color="auto"/>
              <w:right w:val="single" w:sz="8" w:space="0" w:color="auto"/>
            </w:tcBorders>
            <w:noWrap/>
            <w:vAlign w:val="center"/>
            <w:hideMark/>
          </w:tcPr>
          <w:p w14:paraId="3A64E873" w14:textId="77777777" w:rsidR="00130C5E" w:rsidRPr="00130C5E" w:rsidRDefault="00130C5E" w:rsidP="007728CB">
            <w:pPr>
              <w:spacing w:before="0"/>
              <w:jc w:val="center"/>
              <w:rPr>
                <w:lang w:val="en-GB"/>
              </w:rPr>
            </w:pPr>
            <w:r w:rsidRPr="00130C5E">
              <w:rPr>
                <w:lang w:val="en-GB"/>
              </w:rPr>
              <w:t>-0.03%</w:t>
            </w:r>
          </w:p>
        </w:tc>
        <w:tc>
          <w:tcPr>
            <w:tcW w:w="900" w:type="dxa"/>
            <w:tcBorders>
              <w:top w:val="single" w:sz="8" w:space="0" w:color="auto"/>
              <w:left w:val="nil"/>
              <w:bottom w:val="single" w:sz="8" w:space="0" w:color="auto"/>
              <w:right w:val="nil"/>
            </w:tcBorders>
            <w:noWrap/>
            <w:vAlign w:val="center"/>
            <w:hideMark/>
          </w:tcPr>
          <w:p w14:paraId="4C3652D4" w14:textId="77777777" w:rsidR="00130C5E" w:rsidRPr="00130C5E" w:rsidRDefault="00130C5E" w:rsidP="007728CB">
            <w:pPr>
              <w:spacing w:before="0"/>
              <w:jc w:val="center"/>
              <w:rPr>
                <w:lang w:val="en-GB"/>
              </w:rPr>
            </w:pPr>
            <w:r w:rsidRPr="00130C5E">
              <w:rPr>
                <w:lang w:val="en-GB"/>
              </w:rPr>
              <w:t>100%</w:t>
            </w:r>
          </w:p>
        </w:tc>
        <w:tc>
          <w:tcPr>
            <w:tcW w:w="900" w:type="dxa"/>
            <w:tcBorders>
              <w:top w:val="single" w:sz="8" w:space="0" w:color="auto"/>
              <w:left w:val="nil"/>
              <w:bottom w:val="single" w:sz="8" w:space="0" w:color="auto"/>
              <w:right w:val="single" w:sz="8" w:space="0" w:color="auto"/>
            </w:tcBorders>
            <w:noWrap/>
            <w:vAlign w:val="center"/>
            <w:hideMark/>
          </w:tcPr>
          <w:p w14:paraId="5B145AB1" w14:textId="77777777" w:rsidR="00130C5E" w:rsidRPr="00130C5E" w:rsidRDefault="00130C5E" w:rsidP="007728CB">
            <w:pPr>
              <w:spacing w:before="0"/>
              <w:jc w:val="center"/>
              <w:rPr>
                <w:lang w:val="en-GB"/>
              </w:rPr>
            </w:pPr>
            <w:r w:rsidRPr="00130C5E">
              <w:rPr>
                <w:lang w:val="en-GB"/>
              </w:rPr>
              <w:t>100%</w:t>
            </w:r>
          </w:p>
        </w:tc>
      </w:tr>
    </w:tbl>
    <w:p w14:paraId="02AD627E" w14:textId="77777777" w:rsidR="00130C5E" w:rsidRPr="00130C5E" w:rsidRDefault="00130C5E" w:rsidP="000C06CF"/>
    <w:p w14:paraId="50A8298E" w14:textId="77777777" w:rsidR="00130C5E" w:rsidRPr="007728CB" w:rsidRDefault="00130C5E" w:rsidP="00D05902">
      <w:pPr>
        <w:keepNext/>
        <w:rPr>
          <w:i/>
          <w:iCs/>
          <w:lang w:val="en-CA"/>
        </w:rPr>
      </w:pPr>
      <w:r w:rsidRPr="007728CB">
        <w:rPr>
          <w:i/>
          <w:iCs/>
          <w:lang w:val="en-CA"/>
        </w:rPr>
        <w:t>Recommendations</w:t>
      </w:r>
    </w:p>
    <w:p w14:paraId="5E4F05C0" w14:textId="6248BB5A" w:rsidR="00130C5E" w:rsidRPr="00130C5E" w:rsidRDefault="00130C5E" w:rsidP="009331A2">
      <w:pPr>
        <w:keepNext/>
      </w:pPr>
      <w:r w:rsidRPr="00130C5E">
        <w:t>The AHG recommend</w:t>
      </w:r>
      <w:r w:rsidR="00CF07E7">
        <w:t>ed</w:t>
      </w:r>
      <w:r w:rsidRPr="00130C5E">
        <w:t xml:space="preserve"> the following:</w:t>
      </w:r>
    </w:p>
    <w:p w14:paraId="189C8D70" w14:textId="77777777" w:rsidR="00130C5E" w:rsidRPr="00130C5E" w:rsidRDefault="00130C5E" w:rsidP="000C06CF">
      <w:pPr>
        <w:numPr>
          <w:ilvl w:val="0"/>
          <w:numId w:val="199"/>
        </w:numPr>
      </w:pPr>
      <w:r w:rsidRPr="00130C5E">
        <w:t>To continue high bit depth, high bit rate, and high frame rate studies to support conformance activities for the next meeting cycle.</w:t>
      </w:r>
    </w:p>
    <w:p w14:paraId="083CBFE6" w14:textId="1636095F" w:rsidR="009F0EA8" w:rsidRDefault="000B614C" w:rsidP="000C06CF">
      <w:pPr>
        <w:pStyle w:val="Heading9"/>
        <w:rPr>
          <w:lang w:val="en-CA"/>
        </w:rPr>
      </w:pPr>
      <w:hyperlink r:id="rId108" w:history="1">
        <w:r w:rsidR="009F0EA8" w:rsidRPr="000C13D4">
          <w:rPr>
            <w:color w:val="0000FF"/>
            <w:u w:val="single"/>
            <w:lang w:val="en-CA"/>
          </w:rPr>
          <w:t>JVET-Z0009</w:t>
        </w:r>
      </w:hyperlink>
      <w:r w:rsidR="009F0EA8" w:rsidRPr="000C13D4">
        <w:rPr>
          <w:lang w:val="en-CA"/>
        </w:rPr>
        <w:t xml:space="preserve"> JVET AHG report: SEI message studies (AHG9) S. McCarthy, Y.-K. Wang, T. </w:t>
      </w:r>
      <w:proofErr w:type="spellStart"/>
      <w:r w:rsidR="009F0EA8" w:rsidRPr="000C13D4">
        <w:rPr>
          <w:lang w:val="en-CA"/>
        </w:rPr>
        <w:t>Chujoh</w:t>
      </w:r>
      <w:proofErr w:type="spellEnd"/>
      <w:r w:rsidR="009F0EA8" w:rsidRPr="000C13D4">
        <w:rPr>
          <w:lang w:val="en-CA"/>
        </w:rPr>
        <w:t xml:space="preserve">, C. Fogg, P. de Lagrange, G. J. Sullivan, A. </w:t>
      </w:r>
      <w:proofErr w:type="spellStart"/>
      <w:r w:rsidR="009F0EA8" w:rsidRPr="000C13D4">
        <w:rPr>
          <w:lang w:val="en-CA"/>
        </w:rPr>
        <w:t>Tourapis</w:t>
      </w:r>
      <w:proofErr w:type="spellEnd"/>
      <w:r w:rsidR="009F0EA8" w:rsidRPr="000C13D4">
        <w:rPr>
          <w:lang w:val="en-CA"/>
        </w:rPr>
        <w:t>, S. Wenger]</w:t>
      </w:r>
    </w:p>
    <w:p w14:paraId="6230D7C9" w14:textId="74FB333E" w:rsidR="00945712" w:rsidRPr="00945712" w:rsidRDefault="00945712" w:rsidP="009331A2">
      <w:pPr>
        <w:keepNext/>
      </w:pPr>
      <w:r w:rsidRPr="00945712">
        <w:t>A total of 9 contributions, not including cross-checks, are identified relating to the mandates of AHG9. Some contributions relate to more than one mandate. The number of contributions relating to each mandate is as follows</w:t>
      </w:r>
      <w:r w:rsidR="00C81A12">
        <w:t>:</w:t>
      </w:r>
    </w:p>
    <w:p w14:paraId="06D33249" w14:textId="77777777" w:rsidR="00945712" w:rsidRPr="00945712" w:rsidRDefault="00945712" w:rsidP="009331A2">
      <w:pPr>
        <w:keepNext/>
        <w:numPr>
          <w:ilvl w:val="0"/>
          <w:numId w:val="203"/>
        </w:numPr>
      </w:pPr>
      <w:r w:rsidRPr="00945712">
        <w:t>2 contributions relate to the mandate to study the SEI messages in VSEI, VVC, HEVC, and AVC;</w:t>
      </w:r>
    </w:p>
    <w:p w14:paraId="6F3CBC16" w14:textId="77777777" w:rsidR="00945712" w:rsidRPr="00945712" w:rsidRDefault="00945712" w:rsidP="000C06CF">
      <w:pPr>
        <w:numPr>
          <w:ilvl w:val="0"/>
          <w:numId w:val="203"/>
        </w:numPr>
      </w:pPr>
      <w:r w:rsidRPr="00945712">
        <w:t xml:space="preserve">3 contributions relate to the mandate to study </w:t>
      </w:r>
      <w:proofErr w:type="spellStart"/>
      <w:r w:rsidRPr="00945712">
        <w:t>signalling</w:t>
      </w:r>
      <w:proofErr w:type="spellEnd"/>
      <w:r w:rsidRPr="00945712">
        <w:t xml:space="preserve"> of essential resampling phase indication and neural network-based post filtering, and prepare draft text for such </w:t>
      </w:r>
      <w:proofErr w:type="spellStart"/>
      <w:r w:rsidRPr="00945712">
        <w:t>signalling</w:t>
      </w:r>
      <w:proofErr w:type="spellEnd"/>
      <w:r w:rsidRPr="00945712">
        <w:t>;</w:t>
      </w:r>
    </w:p>
    <w:p w14:paraId="08088039" w14:textId="77777777" w:rsidR="00945712" w:rsidRPr="00945712" w:rsidRDefault="00945712" w:rsidP="000C06CF">
      <w:pPr>
        <w:numPr>
          <w:ilvl w:val="1"/>
          <w:numId w:val="203"/>
        </w:numPr>
      </w:pPr>
      <w:r w:rsidRPr="00945712">
        <w:t xml:space="preserve">0 contributions relate to </w:t>
      </w:r>
      <w:proofErr w:type="spellStart"/>
      <w:r w:rsidRPr="00945712">
        <w:t>signalling</w:t>
      </w:r>
      <w:proofErr w:type="spellEnd"/>
      <w:r w:rsidRPr="00945712">
        <w:t xml:space="preserve"> of essential resampling phase indication</w:t>
      </w:r>
    </w:p>
    <w:p w14:paraId="492BB14B" w14:textId="77777777" w:rsidR="00945712" w:rsidRPr="00945712" w:rsidRDefault="00945712" w:rsidP="000C06CF">
      <w:pPr>
        <w:numPr>
          <w:ilvl w:val="1"/>
          <w:numId w:val="203"/>
        </w:numPr>
      </w:pPr>
      <w:r w:rsidRPr="00945712">
        <w:t xml:space="preserve">3 contributions relate to </w:t>
      </w:r>
      <w:proofErr w:type="spellStart"/>
      <w:r w:rsidRPr="00945712">
        <w:t>signalling</w:t>
      </w:r>
      <w:proofErr w:type="spellEnd"/>
      <w:r w:rsidRPr="00945712">
        <w:t xml:space="preserve"> of neural network-based post filtering</w:t>
      </w:r>
    </w:p>
    <w:p w14:paraId="2C3D78FE" w14:textId="77777777" w:rsidR="00945712" w:rsidRPr="00945712" w:rsidRDefault="00945712" w:rsidP="000C06CF">
      <w:pPr>
        <w:numPr>
          <w:ilvl w:val="0"/>
          <w:numId w:val="203"/>
        </w:numPr>
      </w:pPr>
      <w:r w:rsidRPr="00945712">
        <w:t>3 contributions relate to the mandate to collect software and showcase information for SEI messages, including encoder and decoder implementations and bitstreams for demonstration and testing;</w:t>
      </w:r>
    </w:p>
    <w:p w14:paraId="4D576D95" w14:textId="77777777" w:rsidR="00945712" w:rsidRPr="00945712" w:rsidRDefault="00945712" w:rsidP="000C06CF">
      <w:pPr>
        <w:numPr>
          <w:ilvl w:val="0"/>
          <w:numId w:val="203"/>
        </w:numPr>
      </w:pPr>
      <w:r w:rsidRPr="00945712">
        <w:t>1 contribution relates to the mandate to identify potential needs for additional SEI messages;</w:t>
      </w:r>
    </w:p>
    <w:p w14:paraId="2E13C7A5" w14:textId="63E9BD7F" w:rsidR="00945712" w:rsidRPr="00945712" w:rsidRDefault="00945712" w:rsidP="000C06CF">
      <w:pPr>
        <w:numPr>
          <w:ilvl w:val="0"/>
          <w:numId w:val="203"/>
        </w:numPr>
      </w:pPr>
      <w:r w:rsidRPr="00945712">
        <w:t>1 contribution relates to the mandate to investigate the possible need of mandatory post processing in the context of SEI messages; and</w:t>
      </w:r>
    </w:p>
    <w:p w14:paraId="47DEC89A" w14:textId="77777777" w:rsidR="00945712" w:rsidRPr="00945712" w:rsidRDefault="00945712" w:rsidP="000C06CF">
      <w:pPr>
        <w:numPr>
          <w:ilvl w:val="0"/>
          <w:numId w:val="203"/>
        </w:numPr>
      </w:pPr>
      <w:r w:rsidRPr="00945712">
        <w:t>1 contribution relates to the mandate to study SEI messages defined in HEVC and AVC for potential use in the VVC context.</w:t>
      </w:r>
    </w:p>
    <w:p w14:paraId="48C2969C" w14:textId="77777777" w:rsidR="00945712" w:rsidRPr="00945712" w:rsidRDefault="00945712" w:rsidP="000C06CF">
      <w:r w:rsidRPr="00945712">
        <w:t>The following is a list of contributions related to AHG9.</w:t>
      </w:r>
    </w:p>
    <w:p w14:paraId="6C18B044" w14:textId="2CF838B3" w:rsidR="00945712" w:rsidRPr="00877EEF" w:rsidRDefault="00945712" w:rsidP="009331A2">
      <w:pPr>
        <w:keepNext/>
        <w:rPr>
          <w:i/>
          <w:iCs/>
          <w:rPrChange w:id="81" w:author="Gary Sullivan" w:date="2022-05-24T13:10:00Z">
            <w:rPr>
              <w:b/>
              <w:bCs/>
              <w:i/>
              <w:iCs/>
            </w:rPr>
          </w:rPrChange>
        </w:rPr>
      </w:pPr>
      <w:r w:rsidRPr="00877EEF">
        <w:rPr>
          <w:i/>
          <w:iCs/>
          <w:rPrChange w:id="82" w:author="Gary Sullivan" w:date="2022-05-24T13:10:00Z">
            <w:rPr>
              <w:b/>
              <w:bCs/>
              <w:i/>
              <w:iCs/>
            </w:rPr>
          </w:rPrChange>
        </w:rPr>
        <w:t xml:space="preserve">Study </w:t>
      </w:r>
      <w:bookmarkStart w:id="83" w:name="_Hlk100918192"/>
      <w:r w:rsidR="00CF07E7" w:rsidRPr="00877EEF">
        <w:rPr>
          <w:i/>
          <w:iCs/>
          <w:rPrChange w:id="84" w:author="Gary Sullivan" w:date="2022-05-24T13:10:00Z">
            <w:rPr>
              <w:b/>
              <w:bCs/>
              <w:i/>
              <w:iCs/>
            </w:rPr>
          </w:rPrChange>
        </w:rPr>
        <w:t xml:space="preserve">of </w:t>
      </w:r>
      <w:r w:rsidRPr="00877EEF">
        <w:rPr>
          <w:i/>
          <w:iCs/>
          <w:rPrChange w:id="85" w:author="Gary Sullivan" w:date="2022-05-24T13:10:00Z">
            <w:rPr>
              <w:b/>
              <w:bCs/>
              <w:i/>
              <w:iCs/>
            </w:rPr>
          </w:rPrChange>
        </w:rPr>
        <w:t>the SEI messages in VSEI, VVC, HEVC and AVC</w:t>
      </w:r>
      <w:bookmarkEnd w:id="83"/>
    </w:p>
    <w:p w14:paraId="0A2F197E" w14:textId="219AD374" w:rsidR="00945712" w:rsidRPr="00945712" w:rsidRDefault="000B614C" w:rsidP="00877EEF">
      <w:pPr>
        <w:numPr>
          <w:ilvl w:val="0"/>
          <w:numId w:val="199"/>
        </w:numPr>
        <w:pPrChange w:id="86" w:author="Gary Sullivan" w:date="2022-05-24T13:11:00Z">
          <w:pPr/>
        </w:pPrChange>
      </w:pPr>
      <w:r>
        <w:fldChar w:fldCharType="begin"/>
      </w:r>
      <w:r>
        <w:instrText>H</w:instrText>
      </w:r>
      <w:r>
        <w:instrText>YPERLINK "https://jvet-experts.org/doc_end_user/current_document.php?id=11481"</w:instrText>
      </w:r>
      <w:r>
        <w:fldChar w:fldCharType="separate"/>
      </w:r>
      <w:r w:rsidR="00945712" w:rsidRPr="00945712">
        <w:rPr>
          <w:rStyle w:val="Hyperlink"/>
        </w:rPr>
        <w:t>JVET-Z0047</w:t>
      </w:r>
      <w:r>
        <w:fldChar w:fldCharType="end"/>
      </w:r>
      <w:r w:rsidR="00945712" w:rsidRPr="00945712">
        <w:t xml:space="preserve"> AHG13: Improvements of film grain analysis [P. de Lagrange, E. </w:t>
      </w:r>
      <w:r w:rsidR="00222C02">
        <w:t>Franç</w:t>
      </w:r>
      <w:r w:rsidR="00945712" w:rsidRPr="00945712">
        <w:t>ois, Z. Ameur (</w:t>
      </w:r>
      <w:proofErr w:type="spellStart"/>
      <w:r w:rsidR="00945712" w:rsidRPr="00945712">
        <w:t>InterDigital</w:t>
      </w:r>
      <w:proofErr w:type="spellEnd"/>
      <w:r w:rsidR="00945712" w:rsidRPr="00945712">
        <w:t xml:space="preserve">), M. </w:t>
      </w:r>
      <w:proofErr w:type="spellStart"/>
      <w:r w:rsidR="00945712" w:rsidRPr="00945712">
        <w:t>Radosavljević</w:t>
      </w:r>
      <w:proofErr w:type="spellEnd"/>
      <w:r w:rsidR="00945712" w:rsidRPr="00945712">
        <w:t xml:space="preserve"> (Xiaomi)]</w:t>
      </w:r>
    </w:p>
    <w:p w14:paraId="4BF1A2C2" w14:textId="77777777" w:rsidR="00945712" w:rsidRPr="00945712" w:rsidRDefault="00945712" w:rsidP="00877EEF">
      <w:pPr>
        <w:ind w:left="360"/>
        <w:pPrChange w:id="87" w:author="Gary Sullivan" w:date="2022-05-24T13:11:00Z">
          <w:pPr/>
        </w:pPrChange>
      </w:pPr>
      <w:r w:rsidRPr="00945712">
        <w:t>(JVET-Z0047 also relates to the mandate to collect software and showcase information)</w:t>
      </w:r>
    </w:p>
    <w:p w14:paraId="0FFDB7DC" w14:textId="77777777" w:rsidR="00945712" w:rsidRPr="00945712" w:rsidRDefault="000B614C" w:rsidP="00877EEF">
      <w:pPr>
        <w:numPr>
          <w:ilvl w:val="0"/>
          <w:numId w:val="199"/>
        </w:numPr>
        <w:pPrChange w:id="88" w:author="Gary Sullivan" w:date="2022-05-24T13:11:00Z">
          <w:pPr/>
        </w:pPrChange>
      </w:pPr>
      <w:r>
        <w:fldChar w:fldCharType="begin"/>
      </w:r>
      <w:r>
        <w:instrText>HYPERLINK "https://jvet-experts.org/doc_end_user/current_document.php?</w:instrText>
      </w:r>
      <w:r>
        <w:instrText>id=11562"</w:instrText>
      </w:r>
      <w:r>
        <w:fldChar w:fldCharType="separate"/>
      </w:r>
      <w:r w:rsidR="00945712" w:rsidRPr="00945712">
        <w:rPr>
          <w:rStyle w:val="Hyperlink"/>
        </w:rPr>
        <w:t>JVET-Z0115</w:t>
      </w:r>
      <w:r>
        <w:fldChar w:fldCharType="end"/>
      </w:r>
      <w:r w:rsidR="00945712" w:rsidRPr="00945712">
        <w:t xml:space="preserve"> AHG13: Proposed film grain synthesis reference model [P. de Lagrange, F. Urban, E. François (</w:t>
      </w:r>
      <w:proofErr w:type="spellStart"/>
      <w:r w:rsidR="00945712" w:rsidRPr="00945712">
        <w:t>InterDigital</w:t>
      </w:r>
      <w:proofErr w:type="spellEnd"/>
      <w:r w:rsidR="00945712" w:rsidRPr="00945712">
        <w:t>)]</w:t>
      </w:r>
    </w:p>
    <w:p w14:paraId="13831C10" w14:textId="1AF5D6F4" w:rsidR="00945712" w:rsidRPr="00877EEF" w:rsidRDefault="00945712" w:rsidP="009331A2">
      <w:pPr>
        <w:keepNext/>
        <w:rPr>
          <w:i/>
          <w:iCs/>
          <w:rPrChange w:id="89" w:author="Gary Sullivan" w:date="2022-05-24T13:11:00Z">
            <w:rPr>
              <w:b/>
              <w:bCs/>
              <w:i/>
              <w:iCs/>
            </w:rPr>
          </w:rPrChange>
        </w:rPr>
      </w:pPr>
      <w:r w:rsidRPr="00877EEF">
        <w:rPr>
          <w:i/>
          <w:iCs/>
          <w:rPrChange w:id="90" w:author="Gary Sullivan" w:date="2022-05-24T13:11:00Z">
            <w:rPr>
              <w:b/>
              <w:bCs/>
              <w:i/>
              <w:iCs/>
            </w:rPr>
          </w:rPrChange>
        </w:rPr>
        <w:t xml:space="preserve">Study </w:t>
      </w:r>
      <w:r w:rsidR="00CF07E7" w:rsidRPr="00877EEF">
        <w:rPr>
          <w:i/>
          <w:iCs/>
          <w:rPrChange w:id="91" w:author="Gary Sullivan" w:date="2022-05-24T13:11:00Z">
            <w:rPr>
              <w:b/>
              <w:bCs/>
              <w:i/>
              <w:iCs/>
            </w:rPr>
          </w:rPrChange>
        </w:rPr>
        <w:t xml:space="preserve">of </w:t>
      </w:r>
      <w:proofErr w:type="spellStart"/>
      <w:r w:rsidRPr="00877EEF">
        <w:rPr>
          <w:i/>
          <w:iCs/>
          <w:rPrChange w:id="92" w:author="Gary Sullivan" w:date="2022-05-24T13:11:00Z">
            <w:rPr>
              <w:b/>
              <w:bCs/>
              <w:i/>
              <w:iCs/>
            </w:rPr>
          </w:rPrChange>
        </w:rPr>
        <w:t>signalling</w:t>
      </w:r>
      <w:proofErr w:type="spellEnd"/>
      <w:r w:rsidRPr="00877EEF">
        <w:rPr>
          <w:i/>
          <w:iCs/>
          <w:rPrChange w:id="93" w:author="Gary Sullivan" w:date="2022-05-24T13:11:00Z">
            <w:rPr>
              <w:b/>
              <w:bCs/>
              <w:i/>
              <w:iCs/>
            </w:rPr>
          </w:rPrChange>
        </w:rPr>
        <w:t xml:space="preserve"> of essential resampling phase indication and neural network-based post filtering, and prepare draft text for such </w:t>
      </w:r>
      <w:proofErr w:type="spellStart"/>
      <w:r w:rsidRPr="00877EEF">
        <w:rPr>
          <w:i/>
          <w:iCs/>
          <w:rPrChange w:id="94" w:author="Gary Sullivan" w:date="2022-05-24T13:11:00Z">
            <w:rPr>
              <w:b/>
              <w:bCs/>
              <w:i/>
              <w:iCs/>
            </w:rPr>
          </w:rPrChange>
        </w:rPr>
        <w:t>signalling</w:t>
      </w:r>
      <w:proofErr w:type="spellEnd"/>
    </w:p>
    <w:bookmarkStart w:id="95" w:name="_Hlk92466015"/>
    <w:p w14:paraId="27D83A93" w14:textId="77777777" w:rsidR="00945712" w:rsidRPr="00877EEF" w:rsidRDefault="00945712" w:rsidP="00877EEF">
      <w:pPr>
        <w:numPr>
          <w:ilvl w:val="0"/>
          <w:numId w:val="199"/>
        </w:numPr>
        <w:pPrChange w:id="96" w:author="Gary Sullivan" w:date="2022-05-24T13:11:00Z">
          <w:pPr/>
        </w:pPrChange>
      </w:pPr>
      <w:r w:rsidRPr="00877EEF">
        <w:fldChar w:fldCharType="begin"/>
      </w:r>
      <w:r w:rsidRPr="00877EEF">
        <w:instrText xml:space="preserve"> HYPERLINK "https://jvet-experts.org/doc_end_user/current_document.php?id=11486" </w:instrText>
      </w:r>
      <w:r w:rsidRPr="00877EEF">
        <w:fldChar w:fldCharType="separate"/>
      </w:r>
      <w:r w:rsidRPr="00877EEF">
        <w:rPr>
          <w:rStyle w:val="Hyperlink"/>
        </w:rPr>
        <w:t>JVET-Z0052</w:t>
      </w:r>
      <w:r w:rsidRPr="00877EEF">
        <w:rPr>
          <w:lang w:val="en-CA"/>
        </w:rPr>
        <w:fldChar w:fldCharType="end"/>
      </w:r>
      <w:r w:rsidRPr="00877EEF">
        <w:t xml:space="preserve"> AHG9: NNR post-filter SEI message [M. M. </w:t>
      </w:r>
      <w:proofErr w:type="spellStart"/>
      <w:r w:rsidRPr="00877EEF">
        <w:t>Hannuksela</w:t>
      </w:r>
      <w:proofErr w:type="spellEnd"/>
      <w:r w:rsidRPr="00877EEF">
        <w:t xml:space="preserve">, M. Santamaria, F. </w:t>
      </w:r>
      <w:proofErr w:type="spellStart"/>
      <w:r w:rsidRPr="00877EEF">
        <w:t>Cricri</w:t>
      </w:r>
      <w:proofErr w:type="spellEnd"/>
      <w:r w:rsidRPr="00877EEF">
        <w:t xml:space="preserve">, E. B. Aksu, H. R. Tavakoli (Nokia), T. </w:t>
      </w:r>
      <w:proofErr w:type="spellStart"/>
      <w:r w:rsidRPr="00877EEF">
        <w:t>Chujoh</w:t>
      </w:r>
      <w:proofErr w:type="spellEnd"/>
      <w:r w:rsidRPr="00877EEF">
        <w:t xml:space="preserve">, Y. </w:t>
      </w:r>
      <w:proofErr w:type="spellStart"/>
      <w:r w:rsidRPr="00877EEF">
        <w:t>Yasugi</w:t>
      </w:r>
      <w:proofErr w:type="spellEnd"/>
      <w:r w:rsidRPr="00877EEF">
        <w:t>, T. Ikai (Sharp)]</w:t>
      </w:r>
    </w:p>
    <w:bookmarkEnd w:id="95"/>
    <w:p w14:paraId="2D4BEC0D" w14:textId="77777777" w:rsidR="00945712" w:rsidRPr="00877EEF" w:rsidRDefault="00945712" w:rsidP="00877EEF">
      <w:pPr>
        <w:numPr>
          <w:ilvl w:val="0"/>
          <w:numId w:val="199"/>
        </w:numPr>
        <w:pPrChange w:id="97" w:author="Gary Sullivan" w:date="2022-05-24T13:11:00Z">
          <w:pPr/>
        </w:pPrChange>
      </w:pPr>
      <w:r w:rsidRPr="00877EEF">
        <w:fldChar w:fldCharType="begin"/>
      </w:r>
      <w:r w:rsidRPr="00877EEF">
        <w:instrText xml:space="preserve"> HYPERLINK "https://jvet-experts.org/doc_end_user/current_document.php?id=11569" </w:instrText>
      </w:r>
      <w:r w:rsidRPr="00877EEF">
        <w:fldChar w:fldCharType="separate"/>
      </w:r>
      <w:r w:rsidRPr="00877EEF">
        <w:rPr>
          <w:rStyle w:val="Hyperlink"/>
        </w:rPr>
        <w:t>JVET-Z0121</w:t>
      </w:r>
      <w:r w:rsidRPr="00877EEF">
        <w:rPr>
          <w:lang w:val="en-CA"/>
        </w:rPr>
        <w:fldChar w:fldCharType="end"/>
      </w:r>
      <w:r w:rsidRPr="00877EEF">
        <w:t xml:space="preserve"> AHG9: Neural-network post filtering SEI message [S. McCarthy, A. Arora, T. Shao, P. Yin, T. Lu, F. Pu, W. Husak (Dolby)]</w:t>
      </w:r>
    </w:p>
    <w:p w14:paraId="54AB6F9C" w14:textId="77777777" w:rsidR="00945712" w:rsidRPr="00877EEF" w:rsidRDefault="000B614C" w:rsidP="00877EEF">
      <w:pPr>
        <w:numPr>
          <w:ilvl w:val="0"/>
          <w:numId w:val="199"/>
        </w:numPr>
        <w:pPrChange w:id="98" w:author="Gary Sullivan" w:date="2022-05-24T13:11:00Z">
          <w:pPr/>
        </w:pPrChange>
      </w:pPr>
      <w:r w:rsidRPr="00877EEF">
        <w:fldChar w:fldCharType="begin"/>
      </w:r>
      <w:r w:rsidRPr="00877EEF">
        <w:instrText>HYPERLINK "https://jvet-experts.org/doc_end_user/current_document.php?id=11600"</w:instrText>
      </w:r>
      <w:r w:rsidRPr="00877EEF">
        <w:fldChar w:fldCharType="separate"/>
      </w:r>
      <w:r w:rsidR="00945712" w:rsidRPr="00877EEF">
        <w:rPr>
          <w:rStyle w:val="Hyperlink"/>
        </w:rPr>
        <w:t>JVET-Z0151</w:t>
      </w:r>
      <w:r w:rsidRPr="00877EEF">
        <w:fldChar w:fldCharType="end"/>
      </w:r>
      <w:r w:rsidR="00945712" w:rsidRPr="00877EEF">
        <w:t xml:space="preserve"> AHG9: On NNR post-filter SEI message [ Y. </w:t>
      </w:r>
      <w:proofErr w:type="spellStart"/>
      <w:r w:rsidR="00945712" w:rsidRPr="00877EEF">
        <w:t>Yasugi</w:t>
      </w:r>
      <w:proofErr w:type="spellEnd"/>
      <w:r w:rsidR="00945712" w:rsidRPr="00877EEF">
        <w:t xml:space="preserve">, T. </w:t>
      </w:r>
      <w:proofErr w:type="spellStart"/>
      <w:r w:rsidR="00945712" w:rsidRPr="00877EEF">
        <w:t>Chujoh</w:t>
      </w:r>
      <w:proofErr w:type="spellEnd"/>
      <w:r w:rsidR="00945712" w:rsidRPr="00877EEF">
        <w:t>, T. Ikai (Sharp)]</w:t>
      </w:r>
    </w:p>
    <w:p w14:paraId="4FE5990D" w14:textId="2808A7EE" w:rsidR="00945712" w:rsidRPr="00877EEF" w:rsidRDefault="00945712" w:rsidP="009331A2">
      <w:pPr>
        <w:keepNext/>
        <w:rPr>
          <w:i/>
          <w:iCs/>
          <w:rPrChange w:id="99" w:author="Gary Sullivan" w:date="2022-05-24T13:11:00Z">
            <w:rPr>
              <w:b/>
              <w:bCs/>
              <w:i/>
              <w:iCs/>
            </w:rPr>
          </w:rPrChange>
        </w:rPr>
      </w:pPr>
      <w:r w:rsidRPr="00877EEF">
        <w:rPr>
          <w:i/>
          <w:iCs/>
          <w:rPrChange w:id="100" w:author="Gary Sullivan" w:date="2022-05-24T13:11:00Z">
            <w:rPr>
              <w:b/>
              <w:bCs/>
              <w:i/>
              <w:iCs/>
            </w:rPr>
          </w:rPrChange>
        </w:rPr>
        <w:t>Collect</w:t>
      </w:r>
      <w:r w:rsidR="00CF07E7" w:rsidRPr="00877EEF">
        <w:rPr>
          <w:i/>
          <w:iCs/>
          <w:rPrChange w:id="101" w:author="Gary Sullivan" w:date="2022-05-24T13:11:00Z">
            <w:rPr>
              <w:b/>
              <w:bCs/>
              <w:i/>
              <w:iCs/>
            </w:rPr>
          </w:rPrChange>
        </w:rPr>
        <w:t>ing</w:t>
      </w:r>
      <w:r w:rsidRPr="00877EEF">
        <w:rPr>
          <w:i/>
          <w:iCs/>
          <w:rPrChange w:id="102" w:author="Gary Sullivan" w:date="2022-05-24T13:11:00Z">
            <w:rPr>
              <w:b/>
              <w:bCs/>
              <w:i/>
              <w:iCs/>
            </w:rPr>
          </w:rPrChange>
        </w:rPr>
        <w:t xml:space="preserve"> software and showcase information for SEI messages, including encoder and decoder implementations and bitstreams for demonstration and testing</w:t>
      </w:r>
    </w:p>
    <w:p w14:paraId="362D5859" w14:textId="77777777" w:rsidR="00945712" w:rsidRPr="00877EEF" w:rsidRDefault="000B614C" w:rsidP="00877EEF">
      <w:pPr>
        <w:numPr>
          <w:ilvl w:val="0"/>
          <w:numId w:val="199"/>
        </w:numPr>
        <w:pPrChange w:id="103" w:author="Gary Sullivan" w:date="2022-05-24T13:11:00Z">
          <w:pPr/>
        </w:pPrChange>
      </w:pPr>
      <w:r w:rsidRPr="00877EEF">
        <w:fldChar w:fldCharType="begin"/>
      </w:r>
      <w:r w:rsidRPr="00877EEF">
        <w:instrText>HYPERLINK "https://jvet-experts.org/doc_end_user/current_document.php?id=11480"</w:instrText>
      </w:r>
      <w:r w:rsidRPr="00877EEF">
        <w:fldChar w:fldCharType="separate"/>
      </w:r>
      <w:r w:rsidR="00945712" w:rsidRPr="00877EEF">
        <w:rPr>
          <w:rStyle w:val="Hyperlink"/>
        </w:rPr>
        <w:t>JVET-Z0046</w:t>
      </w:r>
      <w:r w:rsidRPr="00877EEF">
        <w:fldChar w:fldCharType="end"/>
      </w:r>
      <w:r w:rsidR="00945712" w:rsidRPr="00877EEF">
        <w:t xml:space="preserve"> VTM Software Implementation for GREEN-MPEG SEI Messaging [C. </w:t>
      </w:r>
      <w:proofErr w:type="spellStart"/>
      <w:r w:rsidR="00945712" w:rsidRPr="00877EEF">
        <w:t>Herglotz</w:t>
      </w:r>
      <w:proofErr w:type="spellEnd"/>
      <w:r w:rsidR="00945712" w:rsidRPr="00877EEF">
        <w:t>, M. Kr</w:t>
      </w:r>
      <w:r w:rsidR="00945712" w:rsidRPr="00877EEF">
        <w:rPr>
          <w:lang w:val="de-DE"/>
        </w:rPr>
        <w:t>ä</w:t>
      </w:r>
      <w:proofErr w:type="spellStart"/>
      <w:r w:rsidR="00945712" w:rsidRPr="00877EEF">
        <w:t>nzler</w:t>
      </w:r>
      <w:proofErr w:type="spellEnd"/>
      <w:r w:rsidR="00945712" w:rsidRPr="00877EEF">
        <w:t>, A. Kaup (FAU)]</w:t>
      </w:r>
    </w:p>
    <w:p w14:paraId="04A312E5" w14:textId="4BAEDD49" w:rsidR="00945712" w:rsidRPr="00877EEF" w:rsidRDefault="000B614C" w:rsidP="00877EEF">
      <w:pPr>
        <w:numPr>
          <w:ilvl w:val="0"/>
          <w:numId w:val="199"/>
        </w:numPr>
        <w:pPrChange w:id="104" w:author="Gary Sullivan" w:date="2022-05-24T13:11:00Z">
          <w:pPr/>
        </w:pPrChange>
      </w:pPr>
      <w:r w:rsidRPr="00877EEF">
        <w:fldChar w:fldCharType="begin"/>
      </w:r>
      <w:r w:rsidRPr="00877EEF">
        <w:instrText>HYPERLINK "https://jvet-experts.org/doc_end_user/current_document.php?id=11481"</w:instrText>
      </w:r>
      <w:r w:rsidRPr="00877EEF">
        <w:fldChar w:fldCharType="separate"/>
      </w:r>
      <w:r w:rsidR="00945712" w:rsidRPr="00877EEF">
        <w:rPr>
          <w:rStyle w:val="Hyperlink"/>
        </w:rPr>
        <w:t>JVET-Z0047</w:t>
      </w:r>
      <w:r w:rsidRPr="00877EEF">
        <w:fldChar w:fldCharType="end"/>
      </w:r>
      <w:r w:rsidR="00945712" w:rsidRPr="00877EEF">
        <w:t xml:space="preserve"> AHG13: Improvements of film grain analysis [P. de Lagrange, E. </w:t>
      </w:r>
      <w:r w:rsidR="00222C02" w:rsidRPr="00877EEF">
        <w:t>Franç</w:t>
      </w:r>
      <w:r w:rsidR="00945712" w:rsidRPr="00877EEF">
        <w:t>ois, Z. Ameur (</w:t>
      </w:r>
      <w:proofErr w:type="spellStart"/>
      <w:r w:rsidR="00945712" w:rsidRPr="00877EEF">
        <w:t>InterDigital</w:t>
      </w:r>
      <w:proofErr w:type="spellEnd"/>
      <w:r w:rsidR="00945712" w:rsidRPr="00877EEF">
        <w:t xml:space="preserve">), M. </w:t>
      </w:r>
      <w:proofErr w:type="spellStart"/>
      <w:r w:rsidR="00945712" w:rsidRPr="00877EEF">
        <w:t>Radosavljević</w:t>
      </w:r>
      <w:proofErr w:type="spellEnd"/>
      <w:r w:rsidR="00945712" w:rsidRPr="00877EEF">
        <w:t xml:space="preserve"> (Xiaomi)]</w:t>
      </w:r>
    </w:p>
    <w:p w14:paraId="7F189662" w14:textId="77777777" w:rsidR="00945712" w:rsidRPr="00877EEF" w:rsidRDefault="00945712" w:rsidP="00877EEF">
      <w:pPr>
        <w:ind w:left="360"/>
        <w:pPrChange w:id="105" w:author="Gary Sullivan" w:date="2022-05-24T13:11:00Z">
          <w:pPr/>
        </w:pPrChange>
      </w:pPr>
      <w:r w:rsidRPr="00877EEF">
        <w:t>(JVET-Z0047 also relates to the mandate to study the SEI messages in VSEI, VVC, HEVC and AVC)</w:t>
      </w:r>
    </w:p>
    <w:p w14:paraId="6D4E1A78" w14:textId="77777777" w:rsidR="00945712" w:rsidRPr="00877EEF" w:rsidRDefault="000B614C" w:rsidP="00877EEF">
      <w:pPr>
        <w:numPr>
          <w:ilvl w:val="0"/>
          <w:numId w:val="199"/>
        </w:numPr>
        <w:pPrChange w:id="106" w:author="Gary Sullivan" w:date="2022-05-24T13:11:00Z">
          <w:pPr/>
        </w:pPrChange>
      </w:pPr>
      <w:r w:rsidRPr="00877EEF">
        <w:fldChar w:fldCharType="begin"/>
      </w:r>
      <w:r w:rsidRPr="00877EEF">
        <w:instrText>HYPERLINK "https://jvet-experts.org/doc_end_user/current_docum</w:instrText>
      </w:r>
      <w:r w:rsidRPr="00877EEF">
        <w:instrText>ent.php?id=11568"</w:instrText>
      </w:r>
      <w:r w:rsidRPr="00877EEF">
        <w:fldChar w:fldCharType="separate"/>
      </w:r>
      <w:r w:rsidR="00945712" w:rsidRPr="00877EEF">
        <w:rPr>
          <w:rStyle w:val="Hyperlink"/>
        </w:rPr>
        <w:t>JVET-Z0120</w:t>
      </w:r>
      <w:r w:rsidRPr="00877EEF">
        <w:fldChar w:fldCharType="end"/>
      </w:r>
      <w:r w:rsidR="00945712" w:rsidRPr="00877EEF">
        <w:t xml:space="preserve"> AHG9: Shutter interval information SEI message for VSEI [S. McCarthy, F. Pu, W. Husak, P. Yin, T. Lu, A. Arora, T. Shao (Dolby), J.R. Arumugam, S. Agrawal, K. Patankar (</w:t>
      </w:r>
      <w:proofErr w:type="spellStart"/>
      <w:r w:rsidR="00945712" w:rsidRPr="00877EEF">
        <w:t>Ittiam</w:t>
      </w:r>
      <w:proofErr w:type="spellEnd"/>
      <w:r w:rsidR="00945712" w:rsidRPr="00877EEF">
        <w:t>)]</w:t>
      </w:r>
    </w:p>
    <w:p w14:paraId="685A6AF2" w14:textId="77777777" w:rsidR="00945712" w:rsidRPr="00877EEF" w:rsidRDefault="00945712" w:rsidP="00877EEF">
      <w:pPr>
        <w:ind w:left="360"/>
        <w:pPrChange w:id="107" w:author="Gary Sullivan" w:date="2022-05-24T13:12:00Z">
          <w:pPr/>
        </w:pPrChange>
      </w:pPr>
      <w:r w:rsidRPr="00877EEF">
        <w:lastRenderedPageBreak/>
        <w:t>(JVET-Z0120 also relates to the mandate to study SEI messages in HEVC and AVC for use in the context of VVC.)</w:t>
      </w:r>
    </w:p>
    <w:p w14:paraId="6FC5C1C5" w14:textId="1C2D970B" w:rsidR="00945712" w:rsidRPr="00877EEF" w:rsidRDefault="00945712" w:rsidP="009331A2">
      <w:pPr>
        <w:keepNext/>
        <w:rPr>
          <w:i/>
          <w:iCs/>
          <w:rPrChange w:id="108" w:author="Gary Sullivan" w:date="2022-05-24T13:11:00Z">
            <w:rPr>
              <w:b/>
              <w:bCs/>
              <w:i/>
              <w:iCs/>
            </w:rPr>
          </w:rPrChange>
        </w:rPr>
      </w:pPr>
      <w:r w:rsidRPr="00877EEF">
        <w:rPr>
          <w:i/>
          <w:iCs/>
          <w:rPrChange w:id="109" w:author="Gary Sullivan" w:date="2022-05-24T13:11:00Z">
            <w:rPr>
              <w:b/>
              <w:bCs/>
              <w:i/>
              <w:iCs/>
            </w:rPr>
          </w:rPrChange>
        </w:rPr>
        <w:t>Identify</w:t>
      </w:r>
      <w:r w:rsidR="00CF07E7" w:rsidRPr="00877EEF">
        <w:rPr>
          <w:i/>
          <w:iCs/>
          <w:rPrChange w:id="110" w:author="Gary Sullivan" w:date="2022-05-24T13:11:00Z">
            <w:rPr>
              <w:b/>
              <w:bCs/>
              <w:i/>
              <w:iCs/>
            </w:rPr>
          </w:rPrChange>
        </w:rPr>
        <w:t>ing</w:t>
      </w:r>
      <w:r w:rsidRPr="00877EEF">
        <w:rPr>
          <w:i/>
          <w:iCs/>
          <w:rPrChange w:id="111" w:author="Gary Sullivan" w:date="2022-05-24T13:11:00Z">
            <w:rPr>
              <w:b/>
              <w:bCs/>
              <w:i/>
              <w:iCs/>
            </w:rPr>
          </w:rPrChange>
        </w:rPr>
        <w:t xml:space="preserve"> potential needs for additional SEI messages</w:t>
      </w:r>
    </w:p>
    <w:p w14:paraId="10A78613" w14:textId="77777777" w:rsidR="00945712" w:rsidRPr="00877EEF" w:rsidRDefault="000B614C" w:rsidP="00877EEF">
      <w:pPr>
        <w:numPr>
          <w:ilvl w:val="0"/>
          <w:numId w:val="199"/>
        </w:numPr>
        <w:rPr>
          <w:lang w:val="en-CA"/>
        </w:rPr>
        <w:pPrChange w:id="112" w:author="Gary Sullivan" w:date="2022-05-24T13:12:00Z">
          <w:pPr/>
        </w:pPrChange>
      </w:pPr>
      <w:r w:rsidRPr="00877EEF">
        <w:fldChar w:fldCharType="begin"/>
      </w:r>
      <w:r w:rsidRPr="00877EEF">
        <w:instrText>HYPERLINK "https://jvet-experts.org/doc_end_user/current_document.php?id=11577"</w:instrText>
      </w:r>
      <w:r w:rsidRPr="00877EEF">
        <w:fldChar w:fldCharType="separate"/>
      </w:r>
      <w:r w:rsidR="00945712" w:rsidRPr="00877EEF">
        <w:rPr>
          <w:rStyle w:val="Hyperlink"/>
        </w:rPr>
        <w:t>JVET-Z0129</w:t>
      </w:r>
      <w:r w:rsidRPr="00877EEF">
        <w:fldChar w:fldCharType="end"/>
      </w:r>
      <w:r w:rsidR="00945712" w:rsidRPr="00877EEF">
        <w:t xml:space="preserve"> AHG9: SEI for transparency information as dedicated layer for transparent screens [</w:t>
      </w:r>
      <w:proofErr w:type="spellStart"/>
      <w:r w:rsidR="00945712" w:rsidRPr="00877EEF">
        <w:t>E.Thomas</w:t>
      </w:r>
      <w:proofErr w:type="spellEnd"/>
      <w:r w:rsidR="00945712" w:rsidRPr="00877EEF">
        <w:t xml:space="preserve">, P. </w:t>
      </w:r>
      <w:proofErr w:type="spellStart"/>
      <w:r w:rsidR="00945712" w:rsidRPr="00877EEF">
        <w:t>Andrivon</w:t>
      </w:r>
      <w:proofErr w:type="spellEnd"/>
      <w:r w:rsidR="00945712" w:rsidRPr="00877EEF">
        <w:t xml:space="preserve">, F. Le </w:t>
      </w:r>
      <w:proofErr w:type="spellStart"/>
      <w:r w:rsidR="00945712" w:rsidRPr="00877EEF">
        <w:t>Leannec</w:t>
      </w:r>
      <w:proofErr w:type="spellEnd"/>
      <w:r w:rsidR="00945712" w:rsidRPr="00877EEF">
        <w:t xml:space="preserve">, M. </w:t>
      </w:r>
      <w:proofErr w:type="spellStart"/>
      <w:r w:rsidR="00945712" w:rsidRPr="00877EEF">
        <w:t>Radosavljević</w:t>
      </w:r>
      <w:proofErr w:type="spellEnd"/>
      <w:r w:rsidR="00945712" w:rsidRPr="00877EEF">
        <w:t xml:space="preserve">, M-L. </w:t>
      </w:r>
      <w:proofErr w:type="spellStart"/>
      <w:r w:rsidR="00945712" w:rsidRPr="00877EEF">
        <w:t>Champel</w:t>
      </w:r>
      <w:proofErr w:type="spellEnd"/>
      <w:r w:rsidR="00945712" w:rsidRPr="00877EEF">
        <w:t xml:space="preserve"> (Xiaomi)</w:t>
      </w:r>
      <w:r w:rsidR="00945712" w:rsidRPr="00877EEF">
        <w:rPr>
          <w:lang w:val="en-CA"/>
        </w:rPr>
        <w:t>]</w:t>
      </w:r>
    </w:p>
    <w:p w14:paraId="05CF42C6" w14:textId="143AD9CD" w:rsidR="00945712" w:rsidRPr="00877EEF" w:rsidRDefault="00945712" w:rsidP="009331A2">
      <w:pPr>
        <w:keepNext/>
        <w:rPr>
          <w:i/>
          <w:iCs/>
          <w:rPrChange w:id="113" w:author="Gary Sullivan" w:date="2022-05-24T13:11:00Z">
            <w:rPr>
              <w:b/>
              <w:bCs/>
              <w:i/>
              <w:iCs/>
            </w:rPr>
          </w:rPrChange>
        </w:rPr>
      </w:pPr>
      <w:r w:rsidRPr="00877EEF">
        <w:rPr>
          <w:i/>
          <w:iCs/>
          <w:rPrChange w:id="114" w:author="Gary Sullivan" w:date="2022-05-24T13:11:00Z">
            <w:rPr>
              <w:b/>
              <w:bCs/>
              <w:i/>
              <w:iCs/>
            </w:rPr>
          </w:rPrChange>
        </w:rPr>
        <w:t>Investigat</w:t>
      </w:r>
      <w:r w:rsidR="00CF07E7" w:rsidRPr="00877EEF">
        <w:rPr>
          <w:i/>
          <w:iCs/>
          <w:rPrChange w:id="115" w:author="Gary Sullivan" w:date="2022-05-24T13:11:00Z">
            <w:rPr>
              <w:b/>
              <w:bCs/>
              <w:i/>
              <w:iCs/>
            </w:rPr>
          </w:rPrChange>
        </w:rPr>
        <w:t>ing</w:t>
      </w:r>
      <w:r w:rsidRPr="00877EEF">
        <w:rPr>
          <w:i/>
          <w:iCs/>
          <w:rPrChange w:id="116" w:author="Gary Sullivan" w:date="2022-05-24T13:11:00Z">
            <w:rPr>
              <w:b/>
              <w:bCs/>
              <w:i/>
              <w:iCs/>
            </w:rPr>
          </w:rPrChange>
        </w:rPr>
        <w:t xml:space="preserve"> the possible need of mandatory post processing in the context of SEI messages</w:t>
      </w:r>
    </w:p>
    <w:p w14:paraId="7B415E6C" w14:textId="77777777" w:rsidR="00945712" w:rsidRPr="00877EEF" w:rsidRDefault="000B614C" w:rsidP="00877EEF">
      <w:pPr>
        <w:numPr>
          <w:ilvl w:val="0"/>
          <w:numId w:val="199"/>
        </w:numPr>
        <w:pPrChange w:id="117" w:author="Gary Sullivan" w:date="2022-05-24T13:12:00Z">
          <w:pPr/>
        </w:pPrChange>
      </w:pPr>
      <w:r w:rsidRPr="00877EEF">
        <w:fldChar w:fldCharType="begin"/>
      </w:r>
      <w:r w:rsidRPr="00877EEF">
        <w:instrText>HYPERLINK "https://jvet-experts.org/doc_end_user/current_document.php?id=11581"</w:instrText>
      </w:r>
      <w:r w:rsidRPr="00877EEF">
        <w:fldChar w:fldCharType="separate"/>
      </w:r>
      <w:r w:rsidR="00945712" w:rsidRPr="00877EEF">
        <w:rPr>
          <w:rStyle w:val="Hyperlink"/>
        </w:rPr>
        <w:t>JVET-Z0132</w:t>
      </w:r>
      <w:r w:rsidRPr="00877EEF">
        <w:fldChar w:fldCharType="end"/>
      </w:r>
      <w:r w:rsidR="00945712" w:rsidRPr="00877EEF">
        <w:t xml:space="preserve"> AHG13: On film grain synthesis [Y. He, M. Coban, M. </w:t>
      </w:r>
      <w:proofErr w:type="spellStart"/>
      <w:r w:rsidR="00945712" w:rsidRPr="00877EEF">
        <w:t>Karczewicz</w:t>
      </w:r>
      <w:proofErr w:type="spellEnd"/>
      <w:r w:rsidR="00945712" w:rsidRPr="00877EEF">
        <w:t xml:space="preserve"> (Qualcomm), P. de Lagrange, E. François (</w:t>
      </w:r>
      <w:proofErr w:type="spellStart"/>
      <w:r w:rsidR="00945712" w:rsidRPr="00877EEF">
        <w:t>InterDigital</w:t>
      </w:r>
      <w:proofErr w:type="spellEnd"/>
      <w:r w:rsidR="00945712" w:rsidRPr="00877EEF">
        <w:t xml:space="preserve">), M. </w:t>
      </w:r>
      <w:proofErr w:type="spellStart"/>
      <w:r w:rsidR="00945712" w:rsidRPr="00877EEF">
        <w:t>Radosavljević</w:t>
      </w:r>
      <w:proofErr w:type="spellEnd"/>
      <w:r w:rsidR="00945712" w:rsidRPr="00877EEF">
        <w:t xml:space="preserve"> (Xiaomi), S. McCarthy, W. Husak (Dolby)]</w:t>
      </w:r>
    </w:p>
    <w:p w14:paraId="15D053CB" w14:textId="580059A2" w:rsidR="00945712" w:rsidRPr="00877EEF" w:rsidRDefault="00945712" w:rsidP="009331A2">
      <w:pPr>
        <w:keepNext/>
        <w:rPr>
          <w:i/>
          <w:iCs/>
          <w:rPrChange w:id="118" w:author="Gary Sullivan" w:date="2022-05-24T13:11:00Z">
            <w:rPr>
              <w:b/>
              <w:bCs/>
              <w:i/>
              <w:iCs/>
            </w:rPr>
          </w:rPrChange>
        </w:rPr>
      </w:pPr>
      <w:r w:rsidRPr="00877EEF">
        <w:rPr>
          <w:i/>
          <w:iCs/>
          <w:rPrChange w:id="119" w:author="Gary Sullivan" w:date="2022-05-24T13:11:00Z">
            <w:rPr>
              <w:b/>
              <w:bCs/>
              <w:i/>
              <w:iCs/>
            </w:rPr>
          </w:rPrChange>
        </w:rPr>
        <w:t>Study</w:t>
      </w:r>
      <w:r w:rsidR="00CF07E7" w:rsidRPr="00877EEF">
        <w:rPr>
          <w:i/>
          <w:iCs/>
          <w:rPrChange w:id="120" w:author="Gary Sullivan" w:date="2022-05-24T13:11:00Z">
            <w:rPr>
              <w:b/>
              <w:bCs/>
              <w:i/>
              <w:iCs/>
            </w:rPr>
          </w:rPrChange>
        </w:rPr>
        <w:t>ing</w:t>
      </w:r>
      <w:r w:rsidRPr="00877EEF">
        <w:rPr>
          <w:i/>
          <w:iCs/>
          <w:rPrChange w:id="121" w:author="Gary Sullivan" w:date="2022-05-24T13:11:00Z">
            <w:rPr>
              <w:b/>
              <w:bCs/>
              <w:i/>
              <w:iCs/>
            </w:rPr>
          </w:rPrChange>
        </w:rPr>
        <w:t xml:space="preserve"> SEI messages defined in HEVC and AVC for potential use in the VVC context</w:t>
      </w:r>
    </w:p>
    <w:p w14:paraId="742B3E47" w14:textId="77777777" w:rsidR="00945712" w:rsidRPr="00945712" w:rsidRDefault="000B614C" w:rsidP="00877EEF">
      <w:pPr>
        <w:numPr>
          <w:ilvl w:val="0"/>
          <w:numId w:val="199"/>
        </w:numPr>
        <w:pPrChange w:id="122" w:author="Gary Sullivan" w:date="2022-05-24T13:12:00Z">
          <w:pPr/>
        </w:pPrChange>
      </w:pPr>
      <w:r>
        <w:fldChar w:fldCharType="begin"/>
      </w:r>
      <w:r>
        <w:instrText>HYPERLINK "https://jvet-experts.org/doc_end_user/current_document.php?id=11568"</w:instrText>
      </w:r>
      <w:r>
        <w:fldChar w:fldCharType="separate"/>
      </w:r>
      <w:r w:rsidR="00945712" w:rsidRPr="00945712">
        <w:rPr>
          <w:rStyle w:val="Hyperlink"/>
        </w:rPr>
        <w:t>JVET-Z0120</w:t>
      </w:r>
      <w:r>
        <w:fldChar w:fldCharType="end"/>
      </w:r>
      <w:r w:rsidR="00945712" w:rsidRPr="00945712">
        <w:t xml:space="preserve"> AHG9: Shutter interval information SEI message for VSEI [S. McCarthy, F. Pu, W. Husak, P. Yin, T. Lu, A. Arora, T. Shao (Dolby), J.R. Arumugam, S. Agrawal, K. Patankar (</w:t>
      </w:r>
      <w:proofErr w:type="spellStart"/>
      <w:r w:rsidR="00945712" w:rsidRPr="00945712">
        <w:t>Ittiam</w:t>
      </w:r>
      <w:proofErr w:type="spellEnd"/>
      <w:r w:rsidR="00945712" w:rsidRPr="00945712">
        <w:t>)]</w:t>
      </w:r>
    </w:p>
    <w:p w14:paraId="3A011817" w14:textId="77777777" w:rsidR="00945712" w:rsidRPr="00945712" w:rsidRDefault="00945712" w:rsidP="00877EEF">
      <w:pPr>
        <w:ind w:left="360"/>
        <w:pPrChange w:id="123" w:author="Gary Sullivan" w:date="2022-05-24T13:12:00Z">
          <w:pPr/>
        </w:pPrChange>
      </w:pPr>
      <w:r w:rsidRPr="00945712">
        <w:t>(JVET-Z0120 also relates to the mandate to collect software and showcase information)</w:t>
      </w:r>
    </w:p>
    <w:p w14:paraId="5705EC37" w14:textId="77777777" w:rsidR="00945712" w:rsidRPr="007728CB" w:rsidRDefault="00945712" w:rsidP="007728CB">
      <w:pPr>
        <w:keepNext/>
        <w:rPr>
          <w:i/>
          <w:iCs/>
          <w:lang w:val="en-CA"/>
        </w:rPr>
      </w:pPr>
      <w:r w:rsidRPr="007728CB">
        <w:rPr>
          <w:i/>
          <w:iCs/>
          <w:lang w:val="en-CA"/>
        </w:rPr>
        <w:t>Activities</w:t>
      </w:r>
    </w:p>
    <w:p w14:paraId="1943ED39" w14:textId="21081A07" w:rsidR="00945712" w:rsidRPr="00945712" w:rsidRDefault="00945712" w:rsidP="000C06CF">
      <w:pPr>
        <w:rPr>
          <w:lang w:val="en-CA"/>
        </w:rPr>
      </w:pPr>
      <w:r w:rsidRPr="00945712">
        <w:rPr>
          <w:lang w:val="en-CA"/>
        </w:rPr>
        <w:t xml:space="preserve">There were no emails sent </w:t>
      </w:r>
      <w:r w:rsidRPr="00945712">
        <w:t>to the JVET reflector during the AHG period</w:t>
      </w:r>
      <w:r w:rsidR="00CF07E7">
        <w:t xml:space="preserve"> specifically for this AHG</w:t>
      </w:r>
      <w:r w:rsidRPr="00945712">
        <w:rPr>
          <w:lang w:val="en-CA"/>
        </w:rPr>
        <w:t>.</w:t>
      </w:r>
    </w:p>
    <w:p w14:paraId="5DF0651E" w14:textId="77777777" w:rsidR="00945712" w:rsidRPr="007728CB" w:rsidRDefault="00945712" w:rsidP="007728CB">
      <w:pPr>
        <w:keepNext/>
        <w:rPr>
          <w:i/>
          <w:iCs/>
          <w:lang w:val="en-CA"/>
        </w:rPr>
      </w:pPr>
      <w:r w:rsidRPr="007728CB">
        <w:rPr>
          <w:i/>
          <w:iCs/>
          <w:lang w:val="en-CA"/>
        </w:rPr>
        <w:t>Recommendations</w:t>
      </w:r>
    </w:p>
    <w:p w14:paraId="6A641FB0" w14:textId="4EDB377D" w:rsidR="00945712" w:rsidRPr="00945712" w:rsidRDefault="00945712" w:rsidP="000C06CF">
      <w:r w:rsidRPr="00945712">
        <w:t>The AHG recommend</w:t>
      </w:r>
      <w:r w:rsidR="00CF07E7">
        <w:t>ed</w:t>
      </w:r>
      <w:r w:rsidRPr="00945712">
        <w:t xml:space="preserve"> to:</w:t>
      </w:r>
    </w:p>
    <w:p w14:paraId="1E20A371" w14:textId="77777777" w:rsidR="00945712" w:rsidRPr="00945712" w:rsidRDefault="00945712" w:rsidP="000C06CF">
      <w:pPr>
        <w:numPr>
          <w:ilvl w:val="0"/>
          <w:numId w:val="199"/>
        </w:numPr>
      </w:pPr>
      <w:r w:rsidRPr="00945712">
        <w:t>Review all related contributions; and</w:t>
      </w:r>
    </w:p>
    <w:p w14:paraId="652AED3B" w14:textId="77777777" w:rsidR="00945712" w:rsidRPr="00945712" w:rsidRDefault="00945712" w:rsidP="000C06CF">
      <w:pPr>
        <w:numPr>
          <w:ilvl w:val="0"/>
          <w:numId w:val="199"/>
        </w:numPr>
      </w:pPr>
      <w:r w:rsidRPr="00945712">
        <w:t>Continue SEI messages studies.</w:t>
      </w:r>
    </w:p>
    <w:p w14:paraId="1D9A9E4B" w14:textId="7F4B424B" w:rsidR="009F0EA8" w:rsidRDefault="000B614C" w:rsidP="000C06CF">
      <w:pPr>
        <w:pStyle w:val="Heading9"/>
        <w:rPr>
          <w:lang w:val="en-CA"/>
        </w:rPr>
      </w:pPr>
      <w:hyperlink r:id="rId109" w:history="1">
        <w:r w:rsidR="009F0EA8" w:rsidRPr="000C13D4">
          <w:rPr>
            <w:color w:val="0000FF"/>
            <w:u w:val="single"/>
            <w:lang w:val="en-CA"/>
          </w:rPr>
          <w:t>JVET-Z0010</w:t>
        </w:r>
      </w:hyperlink>
      <w:r w:rsidR="009F0EA8" w:rsidRPr="000C13D4">
        <w:rPr>
          <w:lang w:val="en-CA"/>
        </w:rPr>
        <w:t xml:space="preserve"> JVET AHG report: Encoding algorithm optimization (AHG10) [P. de Lagrange, A. Duenas, R. Sjöberg, A. </w:t>
      </w:r>
      <w:proofErr w:type="spellStart"/>
      <w:r w:rsidR="009F0EA8" w:rsidRPr="000C13D4">
        <w:rPr>
          <w:lang w:val="en-CA"/>
        </w:rPr>
        <w:t>Tourapis</w:t>
      </w:r>
      <w:proofErr w:type="spellEnd"/>
      <w:r w:rsidR="009F0EA8" w:rsidRPr="000C13D4">
        <w:rPr>
          <w:lang w:val="en-CA"/>
        </w:rPr>
        <w:t>]</w:t>
      </w:r>
    </w:p>
    <w:p w14:paraId="1084F62E" w14:textId="4AEC920C" w:rsidR="00510D2C" w:rsidRPr="00510D2C" w:rsidRDefault="00510D2C" w:rsidP="000C06CF">
      <w:r w:rsidRPr="00510D2C">
        <w:t xml:space="preserve">A total of 7 contributions, not including cross-checks, </w:t>
      </w:r>
      <w:r w:rsidR="00CF07E7">
        <w:t>we</w:t>
      </w:r>
      <w:r w:rsidRPr="00510D2C">
        <w:t>re identified relating to AHG10, and summarized in the following sections.</w:t>
      </w:r>
    </w:p>
    <w:p w14:paraId="57E4FCC7" w14:textId="77777777" w:rsidR="00510D2C" w:rsidRPr="00877EEF" w:rsidRDefault="00510D2C" w:rsidP="007728CB">
      <w:pPr>
        <w:keepNext/>
        <w:rPr>
          <w:i/>
          <w:iCs/>
          <w:rPrChange w:id="124" w:author="Gary Sullivan" w:date="2022-05-24T13:15:00Z">
            <w:rPr>
              <w:b/>
              <w:bCs/>
              <w:i/>
              <w:iCs/>
            </w:rPr>
          </w:rPrChange>
        </w:rPr>
      </w:pPr>
      <w:bookmarkStart w:id="125" w:name="_Hlk92740951"/>
      <w:r w:rsidRPr="00877EEF">
        <w:rPr>
          <w:i/>
          <w:iCs/>
          <w:rPrChange w:id="126" w:author="Gary Sullivan" w:date="2022-05-24T13:15:00Z">
            <w:rPr>
              <w:b/>
              <w:bCs/>
              <w:i/>
              <w:iCs/>
            </w:rPr>
          </w:rPrChange>
        </w:rPr>
        <w:t>Tool adaptation and configuration</w:t>
      </w:r>
    </w:p>
    <w:p w14:paraId="06C255BC" w14:textId="77777777" w:rsidR="00510D2C" w:rsidRPr="00877EEF" w:rsidRDefault="00510D2C" w:rsidP="00877EEF">
      <w:pPr>
        <w:numPr>
          <w:ilvl w:val="0"/>
          <w:numId w:val="199"/>
        </w:numPr>
        <w:rPr>
          <w:rPrChange w:id="127" w:author="Gary Sullivan" w:date="2022-05-24T13:12:00Z">
            <w:rPr>
              <w:b/>
              <w:bCs/>
            </w:rPr>
          </w:rPrChange>
        </w:rPr>
        <w:pPrChange w:id="128" w:author="Gary Sullivan" w:date="2022-05-24T13:15:00Z">
          <w:pPr>
            <w:keepNext/>
          </w:pPr>
        </w:pPrChange>
      </w:pPr>
      <w:r w:rsidRPr="00877EEF">
        <w:rPr>
          <w:rPrChange w:id="129" w:author="Gary Sullivan" w:date="2022-05-24T13:12:00Z">
            <w:rPr>
              <w:b/>
              <w:bCs/>
            </w:rPr>
          </w:rPrChange>
        </w:rPr>
        <w:t>JVET-Z0072</w:t>
      </w:r>
      <w:bookmarkEnd w:id="125"/>
      <w:r w:rsidRPr="00877EEF">
        <w:rPr>
          <w:rPrChange w:id="130" w:author="Gary Sullivan" w:date="2022-05-24T13:12:00Z">
            <w:rPr>
              <w:b/>
              <w:bCs/>
            </w:rPr>
          </w:rPrChange>
        </w:rPr>
        <w:t xml:space="preserve"> AHG10/AHG12: Enhanced reference picture structures for ECM and VTM</w:t>
      </w:r>
    </w:p>
    <w:p w14:paraId="685FAEF0" w14:textId="77777777" w:rsidR="00510D2C" w:rsidRPr="00877EEF" w:rsidRDefault="00510D2C" w:rsidP="00877EEF">
      <w:pPr>
        <w:ind w:left="360"/>
        <w:pPrChange w:id="131" w:author="Gary Sullivan" w:date="2022-05-24T13:15:00Z">
          <w:pPr>
            <w:keepNext/>
          </w:pPr>
        </w:pPrChange>
      </w:pPr>
      <w:r w:rsidRPr="00877EEF">
        <w:t>This contribution proposes to update CTCs for VTM and ECM with a modified reference picture list and QP settings for both RA and LDB configurations:</w:t>
      </w:r>
    </w:p>
    <w:p w14:paraId="39C71C62" w14:textId="77777777" w:rsidR="00510D2C" w:rsidRPr="00877EEF" w:rsidRDefault="00510D2C" w:rsidP="00877EEF">
      <w:pPr>
        <w:numPr>
          <w:ilvl w:val="1"/>
          <w:numId w:val="199"/>
        </w:numPr>
        <w:pPrChange w:id="132" w:author="Gary Sullivan" w:date="2022-05-24T13:16:00Z">
          <w:pPr>
            <w:numPr>
              <w:numId w:val="204"/>
            </w:numPr>
            <w:ind w:left="720" w:hanging="360"/>
          </w:pPr>
        </w:pPrChange>
      </w:pPr>
      <w:r w:rsidRPr="00877EEF">
        <w:t>For RA, it suggests adding references pictures while removing duplicates, like in the alternative configuration of VTM (high performance / high complexity), and listing the active reference picture in order of POC distance. This is said to improve VTM BD-rate by 0.5% with about 5% encoding time increase. ECM results are similar.</w:t>
      </w:r>
    </w:p>
    <w:p w14:paraId="2698A45C" w14:textId="77777777" w:rsidR="00510D2C" w:rsidRPr="00877EEF" w:rsidRDefault="00510D2C" w:rsidP="00877EEF">
      <w:pPr>
        <w:numPr>
          <w:ilvl w:val="1"/>
          <w:numId w:val="199"/>
        </w:numPr>
        <w:pPrChange w:id="133" w:author="Gary Sullivan" w:date="2022-05-24T13:16:00Z">
          <w:pPr>
            <w:numPr>
              <w:numId w:val="204"/>
            </w:numPr>
            <w:ind w:left="720" w:hanging="360"/>
          </w:pPr>
        </w:pPrChange>
      </w:pPr>
      <w:r w:rsidRPr="00877EEF">
        <w:t>For LDB, it suggests storing more pictures in the DBP (while keeping the same number of active reference pictures), and to adjust QP offsets by +1 for every second picture in the GOP as a compromise to lower encoding time. More specifically, some pictures in L1 already present in L0 are replaced by additional reference pictures. This is said to improve VTM BD-rate by 1.6%, with mostly unchanged encoding time. ECM results are similar.</w:t>
      </w:r>
    </w:p>
    <w:p w14:paraId="48E61F35" w14:textId="77777777" w:rsidR="00510D2C" w:rsidRPr="00877EEF" w:rsidRDefault="00510D2C" w:rsidP="00877EEF">
      <w:pPr>
        <w:numPr>
          <w:ilvl w:val="0"/>
          <w:numId w:val="199"/>
        </w:numPr>
        <w:rPr>
          <w:rPrChange w:id="134" w:author="Gary Sullivan" w:date="2022-05-24T13:12:00Z">
            <w:rPr>
              <w:b/>
              <w:bCs/>
            </w:rPr>
          </w:rPrChange>
        </w:rPr>
        <w:pPrChange w:id="135" w:author="Gary Sullivan" w:date="2022-05-24T13:16:00Z">
          <w:pPr>
            <w:keepNext/>
          </w:pPr>
        </w:pPrChange>
      </w:pPr>
      <w:r w:rsidRPr="00877EEF">
        <w:rPr>
          <w:rPrChange w:id="136" w:author="Gary Sullivan" w:date="2022-05-24T13:12:00Z">
            <w:rPr>
              <w:b/>
              <w:bCs/>
            </w:rPr>
          </w:rPrChange>
        </w:rPr>
        <w:t>JVET-Z0111 Adaptively bypass affine ME in VTM</w:t>
      </w:r>
    </w:p>
    <w:p w14:paraId="3F482087" w14:textId="77777777" w:rsidR="00510D2C" w:rsidRPr="00510D2C" w:rsidRDefault="00510D2C" w:rsidP="00877EEF">
      <w:pPr>
        <w:ind w:left="360"/>
        <w:pPrChange w:id="137" w:author="Gary Sullivan" w:date="2022-05-24T13:16:00Z">
          <w:pPr/>
        </w:pPrChange>
      </w:pPr>
      <w:r w:rsidRPr="00510D2C">
        <w:t>This contribution reports about trading off performance related to affine motion compensation for faster encoding time. Two options are tested, with a different tradeoff (the major difference being on low-delay). Affine motion estimation is skipped at encoder side, depending on local context. The loss is around 0.2% for 5% faster encoding.</w:t>
      </w:r>
    </w:p>
    <w:p w14:paraId="4D14A093" w14:textId="77777777" w:rsidR="00510D2C" w:rsidRPr="00510D2C" w:rsidRDefault="00510D2C" w:rsidP="007728CB">
      <w:pPr>
        <w:keepNext/>
        <w:rPr>
          <w:b/>
          <w:bCs/>
          <w:i/>
          <w:iCs/>
        </w:rPr>
      </w:pPr>
      <w:r w:rsidRPr="00510D2C">
        <w:rPr>
          <w:b/>
          <w:bCs/>
          <w:i/>
          <w:iCs/>
          <w:lang w:val="en-CA"/>
        </w:rPr>
        <w:lastRenderedPageBreak/>
        <w:t>Encoding techniques of optimization for objective quality metrics and their relationship to subjective quality</w:t>
      </w:r>
    </w:p>
    <w:p w14:paraId="2B6116D3" w14:textId="77777777" w:rsidR="00510D2C" w:rsidRPr="00877EEF" w:rsidRDefault="00510D2C" w:rsidP="00877EEF">
      <w:pPr>
        <w:numPr>
          <w:ilvl w:val="0"/>
          <w:numId w:val="199"/>
        </w:numPr>
        <w:rPr>
          <w:rPrChange w:id="138" w:author="Gary Sullivan" w:date="2022-05-24T13:16:00Z">
            <w:rPr>
              <w:b/>
              <w:bCs/>
            </w:rPr>
          </w:rPrChange>
        </w:rPr>
        <w:pPrChange w:id="139" w:author="Gary Sullivan" w:date="2022-05-24T13:16:00Z">
          <w:pPr>
            <w:keepNext/>
          </w:pPr>
        </w:pPrChange>
      </w:pPr>
      <w:r w:rsidRPr="00877EEF">
        <w:rPr>
          <w:rPrChange w:id="140" w:author="Gary Sullivan" w:date="2022-05-24T13:16:00Z">
            <w:rPr>
              <w:b/>
              <w:bCs/>
            </w:rPr>
          </w:rPrChange>
        </w:rPr>
        <w:t>JVET-Z0099 AHG10: Deblocking in RDO and beta offset minus 2 for VTM</w:t>
      </w:r>
    </w:p>
    <w:p w14:paraId="46B553F3" w14:textId="77777777" w:rsidR="00510D2C" w:rsidRPr="00877EEF" w:rsidRDefault="00510D2C" w:rsidP="00877EEF">
      <w:pPr>
        <w:ind w:left="360"/>
        <w:pPrChange w:id="141" w:author="Gary Sullivan" w:date="2022-05-24T13:16:00Z">
          <w:pPr/>
        </w:pPrChange>
      </w:pPr>
      <w:r w:rsidRPr="00877EEF">
        <w:t>This contribution proposes a slightly stronger deblocking setting for VTM, together with enabling deblocking in RDO, as in the alternative configuration of VTM (high performance / high complexity).</w:t>
      </w:r>
    </w:p>
    <w:p w14:paraId="35626D11" w14:textId="77777777" w:rsidR="00510D2C" w:rsidRPr="00877EEF" w:rsidRDefault="00510D2C" w:rsidP="00877EEF">
      <w:pPr>
        <w:ind w:left="360"/>
        <w:pPrChange w:id="142" w:author="Gary Sullivan" w:date="2022-05-24T13:16:00Z">
          <w:pPr/>
        </w:pPrChange>
      </w:pPr>
      <w:r w:rsidRPr="00877EEF">
        <w:t>Enabling deblocking in RDO is reported to improve BD-rate by 0.51% / 0.27% for RA / LDB respectively, while increasing encoding time by about 5%. Stronger settings bring an additional 0.05% for RA and 0.14% for LDB.</w:t>
      </w:r>
    </w:p>
    <w:p w14:paraId="1BFEEC36" w14:textId="77777777" w:rsidR="00510D2C" w:rsidRPr="00877EEF" w:rsidRDefault="00510D2C" w:rsidP="00877EEF">
      <w:pPr>
        <w:numPr>
          <w:ilvl w:val="0"/>
          <w:numId w:val="199"/>
        </w:numPr>
        <w:rPr>
          <w:rPrChange w:id="143" w:author="Gary Sullivan" w:date="2022-05-24T13:16:00Z">
            <w:rPr>
              <w:b/>
              <w:bCs/>
            </w:rPr>
          </w:rPrChange>
        </w:rPr>
        <w:pPrChange w:id="144" w:author="Gary Sullivan" w:date="2022-05-24T13:16:00Z">
          <w:pPr>
            <w:keepNext/>
          </w:pPr>
        </w:pPrChange>
      </w:pPr>
      <w:r w:rsidRPr="00877EEF">
        <w:rPr>
          <w:rPrChange w:id="145" w:author="Gary Sullivan" w:date="2022-05-24T13:16:00Z">
            <w:rPr>
              <w:b/>
              <w:bCs/>
            </w:rPr>
          </w:rPrChange>
        </w:rPr>
        <w:t>JVET-Z0108 Evaluation of 17 objective quality metrics on JVET contents</w:t>
      </w:r>
    </w:p>
    <w:p w14:paraId="1DB88E97" w14:textId="77777777" w:rsidR="00510D2C" w:rsidRPr="00510D2C" w:rsidRDefault="00510D2C" w:rsidP="00877EEF">
      <w:pPr>
        <w:ind w:left="360"/>
        <w:pPrChange w:id="146" w:author="Gary Sullivan" w:date="2022-05-24T13:16:00Z">
          <w:pPr/>
        </w:pPrChange>
      </w:pPr>
      <w:r w:rsidRPr="00510D2C">
        <w:t>While a related contribution (JVET-Z0109) investigates the correlation between several objective quality metrics and MOS scores, this one explores in what extent this correlation actually has an impact on the agreement of decisions taken based on these metrics or visual observation.. It reports about various experiments where SSIM and VMAF are often the most reliable metrics for taking decisions, with PSNR not so far behind, while neural networks-based metrics do not stand out clearly.</w:t>
      </w:r>
    </w:p>
    <w:p w14:paraId="4C42E875" w14:textId="77777777" w:rsidR="00510D2C" w:rsidRPr="00877EEF" w:rsidRDefault="00510D2C" w:rsidP="007728CB">
      <w:pPr>
        <w:keepNext/>
        <w:rPr>
          <w:i/>
          <w:iCs/>
          <w:rPrChange w:id="147" w:author="Gary Sullivan" w:date="2022-05-24T13:17:00Z">
            <w:rPr>
              <w:b/>
              <w:bCs/>
              <w:i/>
              <w:iCs/>
            </w:rPr>
          </w:rPrChange>
        </w:rPr>
      </w:pPr>
      <w:r w:rsidRPr="00877EEF">
        <w:rPr>
          <w:i/>
          <w:iCs/>
          <w:lang w:val="en-CA"/>
          <w:rPrChange w:id="148" w:author="Gary Sullivan" w:date="2022-05-24T13:17:00Z">
            <w:rPr>
              <w:b/>
              <w:bCs/>
              <w:i/>
              <w:iCs/>
              <w:lang w:val="en-CA"/>
            </w:rPr>
          </w:rPrChange>
        </w:rPr>
        <w:t>Optimized encoding for reference picture resampling and scalability modes in VTM</w:t>
      </w:r>
    </w:p>
    <w:p w14:paraId="3DDCB3C9" w14:textId="77777777" w:rsidR="00510D2C" w:rsidRPr="00877EEF" w:rsidRDefault="00510D2C" w:rsidP="00877EEF">
      <w:pPr>
        <w:numPr>
          <w:ilvl w:val="0"/>
          <w:numId w:val="199"/>
        </w:numPr>
        <w:rPr>
          <w:rPrChange w:id="149" w:author="Gary Sullivan" w:date="2022-05-24T13:17:00Z">
            <w:rPr>
              <w:b/>
              <w:bCs/>
            </w:rPr>
          </w:rPrChange>
        </w:rPr>
        <w:pPrChange w:id="150" w:author="Gary Sullivan" w:date="2022-05-24T13:16:00Z">
          <w:pPr>
            <w:keepNext/>
          </w:pPr>
        </w:pPrChange>
      </w:pPr>
      <w:r w:rsidRPr="00877EEF">
        <w:rPr>
          <w:rPrChange w:id="151" w:author="Gary Sullivan" w:date="2022-05-24T13:17:00Z">
            <w:rPr>
              <w:b/>
              <w:bCs/>
            </w:rPr>
          </w:rPrChange>
        </w:rPr>
        <w:t>JVET-Z0065 EE1-2.1: RPR encoder with multiple scale factors</w:t>
      </w:r>
    </w:p>
    <w:p w14:paraId="56E9F358" w14:textId="77777777" w:rsidR="00510D2C" w:rsidRPr="00877EEF" w:rsidRDefault="00510D2C" w:rsidP="00877EEF">
      <w:pPr>
        <w:ind w:left="360"/>
        <w:pPrChange w:id="152" w:author="Gary Sullivan" w:date="2022-05-24T13:17:00Z">
          <w:pPr/>
        </w:pPrChange>
      </w:pPr>
      <w:r w:rsidRPr="00877EEF">
        <w:rPr>
          <w:lang w:val="en-CA"/>
        </w:rPr>
        <w:t xml:space="preserve">This </w:t>
      </w:r>
      <w:r w:rsidRPr="00877EEF">
        <w:rPr>
          <w:rPrChange w:id="153" w:author="Gary Sullivan" w:date="2022-05-24T13:17:00Z">
            <w:rPr>
              <w:lang w:val="en-CA"/>
            </w:rPr>
          </w:rPrChange>
        </w:rPr>
        <w:t>contribution</w:t>
      </w:r>
      <w:r w:rsidRPr="00877EEF">
        <w:rPr>
          <w:lang w:val="en-CA"/>
        </w:rPr>
        <w:t xml:space="preserve"> reports the test results of adaptive selection of picture resolution for VVC RPR functionality without multi-pass coding at the encoder side: it allows encoder to adaptively choose one of three scale factors, {x2.0 (half), x1.5 (2/3) and x1.0 (origin)}, at GOP level based on the PSNR and initial QP for the first picture of each GOP. Another test further includes QP adjustments for both luma and chroma components. The BD-rate improvement in random-access from the first test is around 1% for 10% less encoding time, and the second test further improve that by 0.4% and again 10% less encoding time.</w:t>
      </w:r>
    </w:p>
    <w:p w14:paraId="68296230" w14:textId="77A92FE6" w:rsidR="00510D2C" w:rsidRPr="00877EEF" w:rsidRDefault="00510D2C" w:rsidP="007728CB">
      <w:pPr>
        <w:keepNext/>
        <w:rPr>
          <w:i/>
          <w:iCs/>
          <w:lang w:val="en-CA"/>
          <w:rPrChange w:id="154" w:author="Gary Sullivan" w:date="2022-05-24T13:17:00Z">
            <w:rPr>
              <w:b/>
              <w:bCs/>
              <w:i/>
              <w:iCs/>
              <w:lang w:val="en-CA"/>
            </w:rPr>
          </w:rPrChange>
        </w:rPr>
      </w:pPr>
      <w:r w:rsidRPr="00877EEF">
        <w:rPr>
          <w:i/>
          <w:iCs/>
          <w:lang w:val="en-CA"/>
          <w:rPrChange w:id="155" w:author="Gary Sullivan" w:date="2022-05-24T13:17:00Z">
            <w:rPr>
              <w:b/>
              <w:bCs/>
              <w:i/>
              <w:iCs/>
              <w:lang w:val="en-CA"/>
            </w:rPr>
          </w:rPrChange>
        </w:rPr>
        <w:t>Investigat</w:t>
      </w:r>
      <w:r w:rsidR="00CF07E7" w:rsidRPr="00877EEF">
        <w:rPr>
          <w:i/>
          <w:iCs/>
          <w:lang w:val="en-CA"/>
          <w:rPrChange w:id="156" w:author="Gary Sullivan" w:date="2022-05-24T13:17:00Z">
            <w:rPr>
              <w:b/>
              <w:bCs/>
              <w:i/>
              <w:iCs/>
              <w:lang w:val="en-CA"/>
            </w:rPr>
          </w:rPrChange>
        </w:rPr>
        <w:t>ing</w:t>
      </w:r>
      <w:r w:rsidRPr="00877EEF">
        <w:rPr>
          <w:i/>
          <w:iCs/>
          <w:lang w:val="en-CA"/>
          <w:rPrChange w:id="157" w:author="Gary Sullivan" w:date="2022-05-24T13:17:00Z">
            <w:rPr>
              <w:b/>
              <w:bCs/>
              <w:i/>
              <w:iCs/>
              <w:lang w:val="en-CA"/>
            </w:rPr>
          </w:rPrChange>
        </w:rPr>
        <w:t xml:space="preserve"> other methods of improving objective and/or subjective quality</w:t>
      </w:r>
    </w:p>
    <w:p w14:paraId="16A8C8DF" w14:textId="77777777" w:rsidR="00510D2C" w:rsidRPr="00877EEF" w:rsidRDefault="00510D2C" w:rsidP="00877EEF">
      <w:pPr>
        <w:numPr>
          <w:ilvl w:val="0"/>
          <w:numId w:val="199"/>
        </w:numPr>
        <w:rPr>
          <w:lang w:val="en-CA"/>
          <w:rPrChange w:id="158" w:author="Gary Sullivan" w:date="2022-05-24T13:17:00Z">
            <w:rPr>
              <w:b/>
              <w:bCs/>
              <w:lang w:val="en-CA"/>
            </w:rPr>
          </w:rPrChange>
        </w:rPr>
        <w:pPrChange w:id="159" w:author="Gary Sullivan" w:date="2022-05-24T13:16:00Z">
          <w:pPr>
            <w:keepNext/>
          </w:pPr>
        </w:pPrChange>
      </w:pPr>
      <w:r w:rsidRPr="00877EEF">
        <w:rPr>
          <w:lang w:val="en-CA"/>
          <w:rPrChange w:id="160" w:author="Gary Sullivan" w:date="2022-05-24T13:17:00Z">
            <w:rPr>
              <w:b/>
              <w:bCs/>
              <w:lang w:val="en-CA"/>
            </w:rPr>
          </w:rPrChange>
        </w:rPr>
        <w:t>JVET-Z0107 Quality evaluation of internal 10-bit versus 8-bit processing with 8-bit source content</w:t>
      </w:r>
    </w:p>
    <w:p w14:paraId="642EC908" w14:textId="77777777" w:rsidR="00510D2C" w:rsidRPr="00877EEF" w:rsidRDefault="00510D2C" w:rsidP="00877EEF">
      <w:pPr>
        <w:ind w:left="360"/>
        <w:rPr>
          <w:lang w:val="en-CA"/>
        </w:rPr>
        <w:pPrChange w:id="161" w:author="Gary Sullivan" w:date="2022-05-24T13:17:00Z">
          <w:pPr/>
        </w:pPrChange>
      </w:pPr>
      <w:r w:rsidRPr="00877EEF">
        <w:rPr>
          <w:lang w:val="en-CA"/>
        </w:rPr>
        <w:t xml:space="preserve">This contribution </w:t>
      </w:r>
      <w:r w:rsidRPr="00877EEF">
        <w:rPr>
          <w:rPrChange w:id="162" w:author="Gary Sullivan" w:date="2022-05-24T13:17:00Z">
            <w:rPr>
              <w:lang w:val="en-CA"/>
            </w:rPr>
          </w:rPrChange>
        </w:rPr>
        <w:t>evaluates</w:t>
      </w:r>
      <w:r w:rsidRPr="00877EEF">
        <w:rPr>
          <w:lang w:val="en-CA"/>
        </w:rPr>
        <w:t xml:space="preserve"> the impact of 10-bit coding an 8-bit content, both in term of objective metrics (of several types) and visual assessment by expert viewers. 10-bit processing is reported to bring some benefit, both visually and objectively; the gain is higher in low-delay, and no negative impact was observed.</w:t>
      </w:r>
    </w:p>
    <w:p w14:paraId="71E336AF" w14:textId="73B0328A" w:rsidR="00510D2C" w:rsidRPr="00877EEF" w:rsidRDefault="00510D2C" w:rsidP="007728CB">
      <w:pPr>
        <w:keepNext/>
        <w:rPr>
          <w:i/>
          <w:iCs/>
          <w:rPrChange w:id="163" w:author="Gary Sullivan" w:date="2022-05-24T13:17:00Z">
            <w:rPr>
              <w:b/>
              <w:bCs/>
              <w:i/>
              <w:iCs/>
            </w:rPr>
          </w:rPrChange>
        </w:rPr>
      </w:pPr>
      <w:r w:rsidRPr="00877EEF">
        <w:rPr>
          <w:i/>
          <w:iCs/>
          <w:lang w:val="en-CA"/>
          <w:rPrChange w:id="164" w:author="Gary Sullivan" w:date="2022-05-24T13:17:00Z">
            <w:rPr>
              <w:b/>
              <w:bCs/>
              <w:i/>
              <w:iCs/>
              <w:lang w:val="en-CA"/>
            </w:rPr>
          </w:rPrChange>
        </w:rPr>
        <w:t>Study</w:t>
      </w:r>
      <w:r w:rsidR="00CF07E7" w:rsidRPr="00877EEF">
        <w:rPr>
          <w:i/>
          <w:iCs/>
          <w:lang w:val="en-CA"/>
          <w:rPrChange w:id="165" w:author="Gary Sullivan" w:date="2022-05-24T13:17:00Z">
            <w:rPr>
              <w:b/>
              <w:bCs/>
              <w:i/>
              <w:iCs/>
              <w:lang w:val="en-CA"/>
            </w:rPr>
          </w:rPrChange>
        </w:rPr>
        <w:t>ing</w:t>
      </w:r>
      <w:r w:rsidRPr="00877EEF">
        <w:rPr>
          <w:i/>
          <w:iCs/>
          <w:lang w:val="en-CA"/>
          <w:rPrChange w:id="166" w:author="Gary Sullivan" w:date="2022-05-24T13:17:00Z">
            <w:rPr>
              <w:b/>
              <w:bCs/>
              <w:i/>
              <w:iCs/>
              <w:lang w:val="en-CA"/>
            </w:rPr>
          </w:rPrChange>
        </w:rPr>
        <w:t xml:space="preserve"> the effect of varying configuration parameters depending on temporal layer</w:t>
      </w:r>
    </w:p>
    <w:p w14:paraId="34B5BE4D" w14:textId="77777777" w:rsidR="00510D2C" w:rsidRPr="00877EEF" w:rsidRDefault="00510D2C" w:rsidP="00877EEF">
      <w:pPr>
        <w:numPr>
          <w:ilvl w:val="0"/>
          <w:numId w:val="199"/>
        </w:numPr>
        <w:rPr>
          <w:rPrChange w:id="167" w:author="Gary Sullivan" w:date="2022-05-24T13:17:00Z">
            <w:rPr>
              <w:b/>
              <w:bCs/>
            </w:rPr>
          </w:rPrChange>
        </w:rPr>
        <w:pPrChange w:id="168" w:author="Gary Sullivan" w:date="2022-05-24T13:17:00Z">
          <w:pPr>
            <w:keepNext/>
          </w:pPr>
        </w:pPrChange>
      </w:pPr>
      <w:r w:rsidRPr="00877EEF">
        <w:rPr>
          <w:rPrChange w:id="169" w:author="Gary Sullivan" w:date="2022-05-24T13:17:00Z">
            <w:rPr>
              <w:b/>
              <w:bCs/>
            </w:rPr>
          </w:rPrChange>
        </w:rPr>
        <w:t xml:space="preserve">JVET-Z0104 </w:t>
      </w:r>
      <w:r w:rsidRPr="00877EEF">
        <w:rPr>
          <w:lang w:val="en-CA"/>
          <w:rPrChange w:id="170" w:author="Gary Sullivan" w:date="2022-05-24T13:17:00Z">
            <w:rPr>
              <w:b/>
              <w:bCs/>
              <w:lang w:val="en-CA"/>
            </w:rPr>
          </w:rPrChange>
        </w:rPr>
        <w:t>AHG10: Report of temporal layer dependent deblocking filter setting for HM</w:t>
      </w:r>
    </w:p>
    <w:p w14:paraId="3B526B03" w14:textId="77777777" w:rsidR="00510D2C" w:rsidRPr="00510D2C" w:rsidRDefault="00510D2C" w:rsidP="00877EEF">
      <w:pPr>
        <w:ind w:left="360"/>
        <w:rPr>
          <w:lang w:val="en-CA"/>
        </w:rPr>
        <w:pPrChange w:id="171" w:author="Gary Sullivan" w:date="2022-05-24T13:17:00Z">
          <w:pPr/>
        </w:pPrChange>
      </w:pPr>
      <w:r w:rsidRPr="00510D2C">
        <w:rPr>
          <w:lang w:val="en-CA"/>
        </w:rPr>
        <w:t xml:space="preserve">This </w:t>
      </w:r>
      <w:r w:rsidRPr="00877EEF">
        <w:rPr>
          <w:rPrChange w:id="172" w:author="Gary Sullivan" w:date="2022-05-24T13:17:00Z">
            <w:rPr>
              <w:lang w:val="en-CA"/>
            </w:rPr>
          </w:rPrChange>
        </w:rPr>
        <w:t>contribution</w:t>
      </w:r>
      <w:r w:rsidRPr="00510D2C">
        <w:rPr>
          <w:lang w:val="en-CA"/>
        </w:rPr>
        <w:t xml:space="preserve"> reports about the objective results when applying the deblocking filter setting of VTM-16 to HM, more specifically adjusting BetaOffset_div2 and TcOffset_div2 based on temporal layer.</w:t>
      </w:r>
    </w:p>
    <w:p w14:paraId="63E0202A" w14:textId="77777777" w:rsidR="00510D2C" w:rsidRPr="00510D2C" w:rsidRDefault="00510D2C" w:rsidP="00877EEF">
      <w:pPr>
        <w:ind w:left="360"/>
        <w:pPrChange w:id="173" w:author="Gary Sullivan" w:date="2022-05-24T13:17:00Z">
          <w:pPr/>
        </w:pPrChange>
      </w:pPr>
      <w:r w:rsidRPr="00510D2C">
        <w:t>A BD-rate performance drop is observed (more than 0.6% in RA, up to 1.6% in LDP).</w:t>
      </w:r>
    </w:p>
    <w:p w14:paraId="0CA8CFE9" w14:textId="11E58339" w:rsidR="00510D2C" w:rsidRPr="007728CB" w:rsidRDefault="00510D2C" w:rsidP="007728CB">
      <w:pPr>
        <w:keepNext/>
        <w:rPr>
          <w:i/>
          <w:iCs/>
        </w:rPr>
      </w:pPr>
      <w:r w:rsidRPr="007728CB">
        <w:rPr>
          <w:i/>
          <w:iCs/>
        </w:rPr>
        <w:t>Recommendation</w:t>
      </w:r>
      <w:r w:rsidR="00CF07E7">
        <w:rPr>
          <w:i/>
          <w:iCs/>
        </w:rPr>
        <w:t>s</w:t>
      </w:r>
    </w:p>
    <w:p w14:paraId="053B40D1" w14:textId="1DE90A79" w:rsidR="009F0EA8" w:rsidRPr="009F0EA8" w:rsidRDefault="00510D2C" w:rsidP="000C06CF">
      <w:pPr>
        <w:rPr>
          <w:lang w:val="en-CA"/>
        </w:rPr>
      </w:pPr>
      <w:r w:rsidRPr="00510D2C">
        <w:t>The AHG recommend</w:t>
      </w:r>
      <w:r w:rsidR="00CF07E7">
        <w:t>ed</w:t>
      </w:r>
      <w:r w:rsidRPr="00510D2C">
        <w:t xml:space="preserve"> that the related input contributions </w:t>
      </w:r>
      <w:r w:rsidR="00CF07E7">
        <w:t>be</w:t>
      </w:r>
      <w:r w:rsidR="00CF07E7" w:rsidRPr="00510D2C">
        <w:t xml:space="preserve"> </w:t>
      </w:r>
      <w:r w:rsidRPr="00510D2C">
        <w:t>reviewed and to further continue the study of encoding algorithm optimizations in JVET.</w:t>
      </w:r>
    </w:p>
    <w:p w14:paraId="4FB75E84" w14:textId="4D325848" w:rsidR="009F0EA8" w:rsidRDefault="000B614C" w:rsidP="000C06CF">
      <w:pPr>
        <w:pStyle w:val="Heading9"/>
        <w:rPr>
          <w:lang w:val="en-CA"/>
        </w:rPr>
      </w:pPr>
      <w:hyperlink r:id="rId110" w:history="1">
        <w:r w:rsidR="009F0EA8" w:rsidRPr="000C13D4">
          <w:rPr>
            <w:color w:val="0000FF"/>
            <w:u w:val="single"/>
            <w:lang w:val="en-CA"/>
          </w:rPr>
          <w:t>JVET-Z0011</w:t>
        </w:r>
      </w:hyperlink>
      <w:r w:rsidR="009F0EA8" w:rsidRPr="000C13D4">
        <w:rPr>
          <w:lang w:val="en-CA"/>
        </w:rPr>
        <w:t xml:space="preserve"> JVET AHG report: Neural network-based video coding (AHG11) [E. Alshina, S. Liu, A. Segall, F. Galpin, J. Pfaff, S. S. Wang, Z. Wang, M. Wien, P. Wu, J. Xu]</w:t>
      </w:r>
    </w:p>
    <w:p w14:paraId="38AC42B5" w14:textId="3C4481FE" w:rsidR="00C914D7" w:rsidRPr="00877EEF" w:rsidRDefault="00C914D7" w:rsidP="007728CB">
      <w:pPr>
        <w:keepNext/>
        <w:rPr>
          <w:i/>
          <w:iCs/>
          <w:rPrChange w:id="174" w:author="Gary Sullivan" w:date="2022-05-24T13:17:00Z">
            <w:rPr>
              <w:b/>
              <w:bCs/>
              <w:i/>
              <w:iCs/>
            </w:rPr>
          </w:rPrChange>
        </w:rPr>
      </w:pPr>
      <w:r w:rsidRPr="00877EEF">
        <w:rPr>
          <w:i/>
          <w:iCs/>
          <w:rPrChange w:id="175" w:author="Gary Sullivan" w:date="2022-05-24T13:17:00Z">
            <w:rPr>
              <w:b/>
              <w:bCs/>
              <w:i/>
              <w:iCs/>
            </w:rPr>
          </w:rPrChange>
        </w:rPr>
        <w:t>EE Coordination</w:t>
      </w:r>
    </w:p>
    <w:p w14:paraId="4387E79B" w14:textId="4DDA09EB" w:rsidR="00C914D7" w:rsidRPr="00C914D7" w:rsidRDefault="00C914D7" w:rsidP="000C06CF">
      <w:r w:rsidRPr="00C914D7">
        <w:t>The AHG finalized, conducted and discussed the EE on NN based video coding. The final version of the EE description was uploaded to the document repository on February 4, 2022.</w:t>
      </w:r>
    </w:p>
    <w:p w14:paraId="4DD92A0F" w14:textId="77777777" w:rsidR="00CF07E7" w:rsidRDefault="00C914D7" w:rsidP="009331A2">
      <w:pPr>
        <w:keepNext/>
      </w:pPr>
      <w:r w:rsidRPr="00C914D7">
        <w:lastRenderedPageBreak/>
        <w:t>A summary report for the EE is available at this meeting as:</w:t>
      </w:r>
    </w:p>
    <w:p w14:paraId="04CFD8B7" w14:textId="347A2B3A" w:rsidR="00C914D7" w:rsidRPr="00877EEF" w:rsidRDefault="00CF07E7" w:rsidP="00877EEF">
      <w:pPr>
        <w:numPr>
          <w:ilvl w:val="0"/>
          <w:numId w:val="290"/>
        </w:numPr>
        <w:rPr>
          <w:rPrChange w:id="176" w:author="Gary Sullivan" w:date="2022-05-24T13:06:00Z">
            <w:rPr>
              <w:b/>
              <w:bCs/>
            </w:rPr>
          </w:rPrChange>
        </w:rPr>
        <w:pPrChange w:id="177" w:author="Gary Sullivan" w:date="2022-05-24T13:06:00Z">
          <w:pPr/>
        </w:pPrChange>
      </w:pPr>
      <w:r w:rsidRPr="00877EEF">
        <w:rPr>
          <w:rPrChange w:id="178" w:author="Gary Sullivan" w:date="2022-05-24T13:06:00Z">
            <w:rPr>
              <w:b/>
              <w:bCs/>
            </w:rPr>
          </w:rPrChange>
        </w:rPr>
        <w:t>JVET-Z0023 [E. Alshina, W. Chen, F. Galpin, Y. Li, Z. Ma, H. Wang, L. Wang] EE1: Summary of Exploration Experiments on Neural Network-based Video Coding</w:t>
      </w:r>
    </w:p>
    <w:p w14:paraId="784AB9D3" w14:textId="77777777" w:rsidR="00C914D7" w:rsidRPr="009331A2" w:rsidRDefault="00C914D7" w:rsidP="000C06CF">
      <w:pPr>
        <w:rPr>
          <w:i/>
          <w:iCs/>
          <w:lang w:val="en-CA"/>
        </w:rPr>
      </w:pPr>
      <w:r w:rsidRPr="009331A2">
        <w:rPr>
          <w:i/>
          <w:iCs/>
          <w:lang w:val="en-CA"/>
        </w:rPr>
        <w:t>Anchor Encoding</w:t>
      </w:r>
    </w:p>
    <w:p w14:paraId="65C7DB58" w14:textId="40BB662C" w:rsidR="00C914D7" w:rsidRPr="00D05902" w:rsidRDefault="00C914D7" w:rsidP="000C06CF">
      <w:pPr>
        <w:rPr>
          <w:lang w:val="en-CA"/>
        </w:rPr>
      </w:pPr>
      <w:r w:rsidRPr="00D05902">
        <w:rPr>
          <w:lang w:val="en-CA"/>
        </w:rPr>
        <w:t>Anchors for the NN-based video coding activity were unchanged from the previous meeting and released on August 2, 2021. The anchors were also made available on the Git repository used for the AHG activity: https://vcgit.hhi.fraunhofer.de/jvet-ahg-nnvc/nnvc-ctc/-/tree/master.</w:t>
      </w:r>
    </w:p>
    <w:p w14:paraId="3F36BD60" w14:textId="77777777" w:rsidR="00C914D7" w:rsidRPr="009331A2" w:rsidRDefault="00C914D7" w:rsidP="000C06CF">
      <w:pPr>
        <w:rPr>
          <w:i/>
          <w:iCs/>
          <w:lang w:val="en-CA"/>
        </w:rPr>
      </w:pPr>
      <w:r w:rsidRPr="009331A2">
        <w:rPr>
          <w:i/>
          <w:iCs/>
          <w:lang w:val="en-CA"/>
        </w:rPr>
        <w:t>Coordination with SC29/AG5</w:t>
      </w:r>
    </w:p>
    <w:p w14:paraId="320BCFC3" w14:textId="4A30D5FE" w:rsidR="00C914D7" w:rsidRPr="00D05902" w:rsidRDefault="00C914D7" w:rsidP="000C06CF">
      <w:pPr>
        <w:rPr>
          <w:lang w:val="en-CA"/>
        </w:rPr>
      </w:pPr>
      <w:r w:rsidRPr="00D05902">
        <w:rPr>
          <w:lang w:val="en-CA"/>
        </w:rPr>
        <w:t>The AHG and representatives of SC29/AG5 held a teleconference on February 21, 2022, to prepare a viewing procedure for EE contributions. A report on the teleconference is provided in JVET-Z0045. Results from the viewing procedure are provided in JVET-Z0053.</w:t>
      </w:r>
    </w:p>
    <w:p w14:paraId="0A2E350C" w14:textId="77777777" w:rsidR="00C914D7" w:rsidRPr="009331A2" w:rsidRDefault="00C914D7" w:rsidP="000C06CF">
      <w:pPr>
        <w:rPr>
          <w:i/>
          <w:iCs/>
        </w:rPr>
      </w:pPr>
      <w:r w:rsidRPr="009331A2">
        <w:rPr>
          <w:i/>
          <w:iCs/>
        </w:rPr>
        <w:t>Study and Maintain SADL</w:t>
      </w:r>
    </w:p>
    <w:p w14:paraId="29B5D298" w14:textId="4670EBDA" w:rsidR="00C914D7" w:rsidRPr="00C914D7" w:rsidRDefault="00C914D7" w:rsidP="000C06CF">
      <w:r w:rsidRPr="00C914D7">
        <w:t>The SADL library was updated during the AHG period. A first update was announced on the reflector on January 25, 2022. The software is available at https://vcgit.hhi.fraunhofer.de/jvet-ahg-nnvc/sadl.</w:t>
      </w:r>
    </w:p>
    <w:p w14:paraId="69C0FAFB" w14:textId="77777777" w:rsidR="00C914D7" w:rsidRPr="00C914D7" w:rsidRDefault="00C914D7" w:rsidP="009331A2">
      <w:pPr>
        <w:keepNext/>
      </w:pPr>
      <w:r w:rsidRPr="00C914D7">
        <w:t>Change logs include:</w:t>
      </w:r>
    </w:p>
    <w:p w14:paraId="06F439DD" w14:textId="77777777" w:rsidR="00C914D7" w:rsidRPr="007728CB" w:rsidRDefault="00C914D7" w:rsidP="009331A2">
      <w:pPr>
        <w:keepNext/>
        <w:numPr>
          <w:ilvl w:val="0"/>
          <w:numId w:val="271"/>
        </w:numPr>
      </w:pPr>
      <w:r w:rsidRPr="007728CB">
        <w:t>Commit 6216f7cf</w:t>
      </w:r>
    </w:p>
    <w:p w14:paraId="625C93F2" w14:textId="77777777" w:rsidR="00C914D7" w:rsidRPr="007728CB" w:rsidRDefault="00C914D7" w:rsidP="009331A2">
      <w:pPr>
        <w:keepNext/>
        <w:numPr>
          <w:ilvl w:val="1"/>
          <w:numId w:val="271"/>
        </w:numPr>
      </w:pPr>
      <w:r w:rsidRPr="007728CB">
        <w:t>General in both converter and SADL:</w:t>
      </w:r>
    </w:p>
    <w:p w14:paraId="14A4A1C1" w14:textId="1043836D" w:rsidR="00C914D7" w:rsidRPr="007728CB" w:rsidRDefault="00C914D7" w:rsidP="007728CB">
      <w:pPr>
        <w:numPr>
          <w:ilvl w:val="2"/>
          <w:numId w:val="271"/>
        </w:numPr>
      </w:pPr>
      <w:r w:rsidRPr="007728CB">
        <w:t>added shape and expand layers</w:t>
      </w:r>
    </w:p>
    <w:p w14:paraId="0ADE1FBD" w14:textId="09159A4F" w:rsidR="00C914D7" w:rsidRPr="007728CB" w:rsidRDefault="00C914D7" w:rsidP="007728CB">
      <w:pPr>
        <w:numPr>
          <w:ilvl w:val="2"/>
          <w:numId w:val="271"/>
        </w:numPr>
      </w:pPr>
      <w:r w:rsidRPr="007728CB">
        <w:t xml:space="preserve">dump pads information in conv2d and </w:t>
      </w:r>
      <w:proofErr w:type="spellStart"/>
      <w:r w:rsidRPr="007728CB">
        <w:t>maxpool</w:t>
      </w:r>
      <w:proofErr w:type="spellEnd"/>
      <w:r w:rsidRPr="007728CB">
        <w:t xml:space="preserve"> in order to handle more stride/kernel size combination</w:t>
      </w:r>
    </w:p>
    <w:p w14:paraId="06745919" w14:textId="1CCD7489" w:rsidR="00C914D7" w:rsidRPr="007728CB" w:rsidRDefault="00C914D7" w:rsidP="007728CB">
      <w:pPr>
        <w:numPr>
          <w:ilvl w:val="2"/>
          <w:numId w:val="271"/>
        </w:numPr>
      </w:pPr>
      <w:r w:rsidRPr="007728CB">
        <w:t>update to version v2 file format (because of above change)</w:t>
      </w:r>
    </w:p>
    <w:p w14:paraId="388AD9D7" w14:textId="10FC6937" w:rsidR="00C914D7" w:rsidRPr="007728CB" w:rsidRDefault="00C914D7" w:rsidP="007728CB">
      <w:pPr>
        <w:numPr>
          <w:ilvl w:val="2"/>
          <w:numId w:val="271"/>
        </w:numPr>
      </w:pPr>
      <w:r w:rsidRPr="007728CB">
        <w:t>draft of documentation in LaTeX format added</w:t>
      </w:r>
    </w:p>
    <w:p w14:paraId="79EDBC78" w14:textId="13E2DBCD" w:rsidR="00C914D7" w:rsidRPr="007728CB" w:rsidRDefault="00CF07E7" w:rsidP="009331A2">
      <w:pPr>
        <w:keepNext/>
        <w:numPr>
          <w:ilvl w:val="1"/>
          <w:numId w:val="271"/>
        </w:numPr>
      </w:pPr>
      <w:r>
        <w:t>C</w:t>
      </w:r>
      <w:r w:rsidR="00C914D7" w:rsidRPr="007728CB">
        <w:t>onverter:</w:t>
      </w:r>
    </w:p>
    <w:p w14:paraId="30644ADF" w14:textId="0116FACD" w:rsidR="00C914D7" w:rsidRPr="007728CB" w:rsidRDefault="00C914D7" w:rsidP="007728CB">
      <w:pPr>
        <w:numPr>
          <w:ilvl w:val="2"/>
          <w:numId w:val="271"/>
        </w:numPr>
      </w:pPr>
      <w:r w:rsidRPr="007728CB">
        <w:t xml:space="preserve">add a </w:t>
      </w:r>
      <w:proofErr w:type="spellStart"/>
      <w:r w:rsidRPr="007728CB">
        <w:t>tranpose</w:t>
      </w:r>
      <w:proofErr w:type="spellEnd"/>
      <w:r w:rsidRPr="007728CB">
        <w:t xml:space="preserve"> layer after some layers because of the memory layout change</w:t>
      </w:r>
    </w:p>
    <w:p w14:paraId="1299097B" w14:textId="69A04E35" w:rsidR="00C914D7" w:rsidRPr="007728CB" w:rsidRDefault="00C914D7" w:rsidP="007728CB">
      <w:pPr>
        <w:numPr>
          <w:ilvl w:val="2"/>
          <w:numId w:val="271"/>
        </w:numPr>
      </w:pPr>
      <w:r w:rsidRPr="007728CB">
        <w:t xml:space="preserve">add support for </w:t>
      </w:r>
      <w:proofErr w:type="spellStart"/>
      <w:r w:rsidRPr="007728CB">
        <w:t>prelu</w:t>
      </w:r>
      <w:proofErr w:type="spellEnd"/>
      <w:r w:rsidRPr="007728CB">
        <w:t xml:space="preserve"> -&gt; map to </w:t>
      </w:r>
      <w:proofErr w:type="spellStart"/>
      <w:r w:rsidRPr="007728CB">
        <w:t>leakyrelu</w:t>
      </w:r>
      <w:proofErr w:type="spellEnd"/>
      <w:r w:rsidRPr="007728CB">
        <w:t xml:space="preserve"> in </w:t>
      </w:r>
      <w:proofErr w:type="spellStart"/>
      <w:r w:rsidRPr="007728CB">
        <w:t>sadl</w:t>
      </w:r>
      <w:proofErr w:type="spellEnd"/>
    </w:p>
    <w:p w14:paraId="6496DAE5" w14:textId="45E528E3" w:rsidR="00C914D7" w:rsidRPr="007728CB" w:rsidRDefault="00CF07E7" w:rsidP="009331A2">
      <w:pPr>
        <w:keepNext/>
        <w:numPr>
          <w:ilvl w:val="1"/>
          <w:numId w:val="271"/>
        </w:numPr>
      </w:pPr>
      <w:r>
        <w:t>SADL</w:t>
      </w:r>
      <w:r w:rsidR="00C914D7" w:rsidRPr="007728CB">
        <w:t>:</w:t>
      </w:r>
    </w:p>
    <w:p w14:paraId="0A587E61" w14:textId="035E6569" w:rsidR="00C914D7" w:rsidRPr="007728CB" w:rsidRDefault="00C914D7" w:rsidP="007728CB">
      <w:pPr>
        <w:numPr>
          <w:ilvl w:val="2"/>
          <w:numId w:val="271"/>
        </w:numPr>
      </w:pPr>
      <w:r w:rsidRPr="007728CB">
        <w:t>allow up to dimension 6 for tensor (was 4), but only for internal data layout manipulation</w:t>
      </w:r>
    </w:p>
    <w:p w14:paraId="7FF4F406" w14:textId="5765118F" w:rsidR="00C914D7" w:rsidRPr="007728CB" w:rsidRDefault="00C914D7" w:rsidP="007728CB">
      <w:pPr>
        <w:numPr>
          <w:ilvl w:val="2"/>
          <w:numId w:val="271"/>
        </w:numPr>
      </w:pPr>
      <w:r w:rsidRPr="007728CB">
        <w:t>increase the maximum number of layers to 512</w:t>
      </w:r>
    </w:p>
    <w:p w14:paraId="7342917F" w14:textId="5B5F7F6D" w:rsidR="00C914D7" w:rsidRPr="007728CB" w:rsidRDefault="00C914D7" w:rsidP="007728CB">
      <w:pPr>
        <w:numPr>
          <w:ilvl w:val="2"/>
          <w:numId w:val="271"/>
        </w:numPr>
      </w:pPr>
      <w:r w:rsidRPr="007728CB">
        <w:t xml:space="preserve">conv2d, </w:t>
      </w:r>
      <w:proofErr w:type="spellStart"/>
      <w:r w:rsidRPr="007728CB">
        <w:t>maxpool</w:t>
      </w:r>
      <w:proofErr w:type="spellEnd"/>
      <w:r w:rsidRPr="007728CB">
        <w:t xml:space="preserve">: rely on </w:t>
      </w:r>
      <w:proofErr w:type="spellStart"/>
      <w:r w:rsidRPr="007728CB">
        <w:t>onnx</w:t>
      </w:r>
      <w:proofErr w:type="spellEnd"/>
      <w:r w:rsidRPr="007728CB">
        <w:t xml:space="preserve"> padding information to compute kernel offset because TF and </w:t>
      </w:r>
      <w:proofErr w:type="spellStart"/>
      <w:r w:rsidRPr="007728CB">
        <w:t>pytorch</w:t>
      </w:r>
      <w:proofErr w:type="spellEnd"/>
      <w:r w:rsidRPr="007728CB">
        <w:t xml:space="preserve"> have different policies.</w:t>
      </w:r>
    </w:p>
    <w:p w14:paraId="5BD4B723" w14:textId="79A868B0" w:rsidR="00C914D7" w:rsidRPr="007728CB" w:rsidRDefault="00C914D7" w:rsidP="007728CB">
      <w:pPr>
        <w:numPr>
          <w:ilvl w:val="2"/>
          <w:numId w:val="271"/>
        </w:numPr>
      </w:pPr>
      <w:r w:rsidRPr="007728CB">
        <w:t>added generic naive algorithm for transpose</w:t>
      </w:r>
    </w:p>
    <w:p w14:paraId="4F3DF66E" w14:textId="77777777" w:rsidR="00C914D7" w:rsidRPr="007728CB" w:rsidRDefault="00C914D7" w:rsidP="009331A2">
      <w:pPr>
        <w:keepNext/>
        <w:numPr>
          <w:ilvl w:val="0"/>
          <w:numId w:val="271"/>
        </w:numPr>
      </w:pPr>
      <w:r w:rsidRPr="007728CB">
        <w:t>Commit 8f6ed324</w:t>
      </w:r>
    </w:p>
    <w:p w14:paraId="1723AD0F" w14:textId="77777777" w:rsidR="00C914D7" w:rsidRPr="007728CB" w:rsidRDefault="00C914D7" w:rsidP="007728CB">
      <w:pPr>
        <w:numPr>
          <w:ilvl w:val="1"/>
          <w:numId w:val="271"/>
        </w:numPr>
      </w:pPr>
      <w:r w:rsidRPr="007728CB">
        <w:t>Fix for MACOS</w:t>
      </w:r>
    </w:p>
    <w:p w14:paraId="3ECCD7AC" w14:textId="77777777" w:rsidR="00C914D7" w:rsidRPr="007728CB" w:rsidRDefault="00C914D7" w:rsidP="00D05902">
      <w:pPr>
        <w:keepNext/>
        <w:numPr>
          <w:ilvl w:val="0"/>
          <w:numId w:val="271"/>
        </w:numPr>
      </w:pPr>
      <w:r w:rsidRPr="007728CB">
        <w:t>Commit 5bd13239</w:t>
      </w:r>
    </w:p>
    <w:p w14:paraId="709B995C" w14:textId="3CBA43E1" w:rsidR="00C914D7" w:rsidRPr="00C914D7" w:rsidRDefault="00C914D7" w:rsidP="007728CB">
      <w:pPr>
        <w:numPr>
          <w:ilvl w:val="1"/>
          <w:numId w:val="271"/>
        </w:numPr>
      </w:pPr>
      <w:r w:rsidRPr="007728CB">
        <w:t>Added parameters to control data layout layers during conversion. make transpose generic in all cases</w:t>
      </w:r>
      <w:r w:rsidR="00CF07E7">
        <w:t xml:space="preserve">, </w:t>
      </w:r>
      <w:r w:rsidRPr="00C914D7">
        <w:t>to provide support for the module being studied in EE1-1.2. The update was announced on the reflector on January 25, 2022, and made available</w:t>
      </w:r>
      <w:r w:rsidR="00CF07E7">
        <w:t>.</w:t>
      </w:r>
    </w:p>
    <w:p w14:paraId="1C576525" w14:textId="72004057" w:rsidR="00C914D7" w:rsidRPr="009331A2" w:rsidRDefault="00C914D7" w:rsidP="009331A2">
      <w:pPr>
        <w:keepNext/>
        <w:rPr>
          <w:i/>
          <w:iCs/>
        </w:rPr>
      </w:pPr>
      <w:r w:rsidRPr="009331A2">
        <w:rPr>
          <w:i/>
          <w:iCs/>
        </w:rPr>
        <w:lastRenderedPageBreak/>
        <w:t xml:space="preserve">Technical </w:t>
      </w:r>
      <w:r w:rsidR="00D05902" w:rsidRPr="009331A2">
        <w:rPr>
          <w:i/>
          <w:iCs/>
        </w:rPr>
        <w:t>e</w:t>
      </w:r>
      <w:r w:rsidRPr="009331A2">
        <w:rPr>
          <w:i/>
          <w:iCs/>
        </w:rPr>
        <w:t>valuation</w:t>
      </w:r>
    </w:p>
    <w:p w14:paraId="5FD006B2" w14:textId="0D774537" w:rsidR="00C914D7" w:rsidRPr="00C914D7" w:rsidRDefault="00C914D7" w:rsidP="007728CB">
      <w:pPr>
        <w:keepNext/>
      </w:pPr>
      <w:r w:rsidRPr="00C914D7">
        <w:t>The AHG made meaningful progress on the mandate to evaluate and quantify potential NN based video coding technologies. A summary of AHG11 related non-EE1 contributions provided as input to the 26</w:t>
      </w:r>
      <w:r w:rsidRPr="00C914D7">
        <w:rPr>
          <w:vertAlign w:val="superscript"/>
        </w:rPr>
        <w:t>th</w:t>
      </w:r>
      <w:r w:rsidRPr="00C914D7">
        <w:t xml:space="preserve"> meeting is provided below:</w:t>
      </w:r>
    </w:p>
    <w:p w14:paraId="4A9DB4BA" w14:textId="77777777" w:rsidR="00C914D7" w:rsidRPr="00C914D7" w:rsidRDefault="00C914D7" w:rsidP="007728CB">
      <w:pPr>
        <w:keepNext/>
      </w:pPr>
    </w:p>
    <w:tbl>
      <w:tblPr>
        <w:tblStyle w:val="TableGrid"/>
        <w:tblW w:w="0" w:type="auto"/>
        <w:tblLayout w:type="fixed"/>
        <w:tblCellMar>
          <w:left w:w="29" w:type="dxa"/>
          <w:right w:w="29" w:type="dxa"/>
        </w:tblCellMar>
        <w:tblLook w:val="04A0" w:firstRow="1" w:lastRow="0" w:firstColumn="1" w:lastColumn="0" w:noHBand="0" w:noVBand="1"/>
      </w:tblPr>
      <w:tblGrid>
        <w:gridCol w:w="1075"/>
        <w:gridCol w:w="2700"/>
        <w:gridCol w:w="1980"/>
        <w:gridCol w:w="450"/>
        <w:gridCol w:w="540"/>
        <w:gridCol w:w="630"/>
        <w:gridCol w:w="900"/>
        <w:gridCol w:w="1075"/>
      </w:tblGrid>
      <w:tr w:rsidR="00051554" w:rsidRPr="00051554" w14:paraId="1C25B962" w14:textId="77777777" w:rsidTr="00051554">
        <w:trPr>
          <w:trHeight w:val="144"/>
        </w:trPr>
        <w:tc>
          <w:tcPr>
            <w:tcW w:w="1075" w:type="dxa"/>
            <w:vMerge w:val="restart"/>
            <w:shd w:val="clear" w:color="auto" w:fill="D9E2F3" w:themeFill="accent1" w:themeFillTint="33"/>
            <w:noWrap/>
          </w:tcPr>
          <w:p w14:paraId="1F2B2A26" w14:textId="77777777" w:rsidR="00C914D7" w:rsidRPr="007728CB" w:rsidRDefault="00C914D7" w:rsidP="007728CB">
            <w:pPr>
              <w:keepNext/>
              <w:spacing w:before="0"/>
              <w:rPr>
                <w:sz w:val="18"/>
                <w:szCs w:val="18"/>
              </w:rPr>
            </w:pPr>
          </w:p>
        </w:tc>
        <w:tc>
          <w:tcPr>
            <w:tcW w:w="2700" w:type="dxa"/>
            <w:vMerge w:val="restart"/>
            <w:shd w:val="clear" w:color="auto" w:fill="D9E2F3" w:themeFill="accent1" w:themeFillTint="33"/>
            <w:noWrap/>
          </w:tcPr>
          <w:p w14:paraId="55FCC0D4" w14:textId="77777777" w:rsidR="00C914D7" w:rsidRPr="007728CB" w:rsidRDefault="00C914D7" w:rsidP="007728CB">
            <w:pPr>
              <w:keepNext/>
              <w:spacing w:before="0"/>
              <w:jc w:val="left"/>
              <w:rPr>
                <w:b/>
                <w:bCs/>
                <w:sz w:val="18"/>
                <w:szCs w:val="18"/>
              </w:rPr>
            </w:pPr>
            <w:r w:rsidRPr="007728CB">
              <w:rPr>
                <w:b/>
                <w:bCs/>
                <w:sz w:val="18"/>
                <w:szCs w:val="18"/>
              </w:rPr>
              <w:t>Title</w:t>
            </w:r>
          </w:p>
        </w:tc>
        <w:tc>
          <w:tcPr>
            <w:tcW w:w="1980" w:type="dxa"/>
            <w:vMerge w:val="restart"/>
            <w:shd w:val="clear" w:color="auto" w:fill="D9E2F3" w:themeFill="accent1" w:themeFillTint="33"/>
            <w:noWrap/>
          </w:tcPr>
          <w:p w14:paraId="5C7E7ABA" w14:textId="14CA761C" w:rsidR="00C914D7" w:rsidRPr="007728CB" w:rsidRDefault="00C914D7" w:rsidP="007728CB">
            <w:pPr>
              <w:keepNext/>
              <w:spacing w:before="0"/>
              <w:rPr>
                <w:b/>
                <w:bCs/>
                <w:sz w:val="18"/>
                <w:szCs w:val="18"/>
              </w:rPr>
            </w:pPr>
            <w:r w:rsidRPr="007728CB">
              <w:rPr>
                <w:b/>
                <w:bCs/>
                <w:sz w:val="18"/>
                <w:szCs w:val="18"/>
              </w:rPr>
              <w:t xml:space="preserve">Common </w:t>
            </w:r>
            <w:r w:rsidR="00CF07E7">
              <w:rPr>
                <w:b/>
                <w:bCs/>
                <w:sz w:val="18"/>
                <w:szCs w:val="18"/>
              </w:rPr>
              <w:t>t</w:t>
            </w:r>
            <w:r w:rsidRPr="007728CB">
              <w:rPr>
                <w:b/>
                <w:bCs/>
                <w:sz w:val="18"/>
                <w:szCs w:val="18"/>
              </w:rPr>
              <w:t xml:space="preserve">est </w:t>
            </w:r>
            <w:r w:rsidR="00CF07E7">
              <w:rPr>
                <w:b/>
                <w:bCs/>
                <w:sz w:val="18"/>
                <w:szCs w:val="18"/>
              </w:rPr>
              <w:t>c</w:t>
            </w:r>
            <w:r w:rsidRPr="007728CB">
              <w:rPr>
                <w:b/>
                <w:bCs/>
                <w:sz w:val="18"/>
                <w:szCs w:val="18"/>
              </w:rPr>
              <w:t>onditions</w:t>
            </w:r>
          </w:p>
        </w:tc>
        <w:tc>
          <w:tcPr>
            <w:tcW w:w="1620" w:type="dxa"/>
            <w:gridSpan w:val="3"/>
            <w:shd w:val="clear" w:color="auto" w:fill="D9E2F3" w:themeFill="accent1" w:themeFillTint="33"/>
            <w:noWrap/>
          </w:tcPr>
          <w:p w14:paraId="7B37191E" w14:textId="77777777" w:rsidR="00C914D7" w:rsidRPr="007728CB" w:rsidRDefault="00C914D7" w:rsidP="007728CB">
            <w:pPr>
              <w:keepNext/>
              <w:spacing w:before="0"/>
              <w:jc w:val="center"/>
              <w:rPr>
                <w:b/>
                <w:bCs/>
                <w:sz w:val="18"/>
                <w:szCs w:val="18"/>
              </w:rPr>
            </w:pPr>
            <w:r w:rsidRPr="007728CB">
              <w:rPr>
                <w:b/>
                <w:bCs/>
                <w:sz w:val="18"/>
                <w:szCs w:val="18"/>
              </w:rPr>
              <w:t>Results</w:t>
            </w:r>
          </w:p>
        </w:tc>
        <w:tc>
          <w:tcPr>
            <w:tcW w:w="1975" w:type="dxa"/>
            <w:gridSpan w:val="2"/>
            <w:shd w:val="clear" w:color="auto" w:fill="D9E2F3" w:themeFill="accent1" w:themeFillTint="33"/>
            <w:noWrap/>
          </w:tcPr>
          <w:p w14:paraId="0BCB9527" w14:textId="77777777" w:rsidR="00C914D7" w:rsidRPr="007728CB" w:rsidRDefault="00C914D7" w:rsidP="007728CB">
            <w:pPr>
              <w:keepNext/>
              <w:spacing w:before="0"/>
              <w:jc w:val="center"/>
              <w:rPr>
                <w:b/>
                <w:bCs/>
                <w:sz w:val="18"/>
                <w:szCs w:val="18"/>
              </w:rPr>
            </w:pPr>
            <w:r w:rsidRPr="007728CB">
              <w:rPr>
                <w:b/>
                <w:bCs/>
                <w:sz w:val="18"/>
                <w:szCs w:val="18"/>
              </w:rPr>
              <w:t>Training Data</w:t>
            </w:r>
          </w:p>
        </w:tc>
      </w:tr>
      <w:tr w:rsidR="00CF07E7" w:rsidRPr="00CF07E7" w14:paraId="59C0FAAF" w14:textId="77777777" w:rsidTr="007728CB">
        <w:trPr>
          <w:trHeight w:val="144"/>
        </w:trPr>
        <w:tc>
          <w:tcPr>
            <w:tcW w:w="1075" w:type="dxa"/>
            <w:vMerge/>
            <w:shd w:val="clear" w:color="auto" w:fill="D9E2F3" w:themeFill="accent1" w:themeFillTint="33"/>
            <w:noWrap/>
            <w:hideMark/>
          </w:tcPr>
          <w:p w14:paraId="6E45B1A0" w14:textId="77777777" w:rsidR="00C914D7" w:rsidRPr="007728CB" w:rsidRDefault="00C914D7" w:rsidP="007728CB">
            <w:pPr>
              <w:keepNext/>
              <w:spacing w:before="0"/>
              <w:rPr>
                <w:sz w:val="18"/>
                <w:szCs w:val="18"/>
              </w:rPr>
            </w:pPr>
          </w:p>
        </w:tc>
        <w:tc>
          <w:tcPr>
            <w:tcW w:w="2700" w:type="dxa"/>
            <w:vMerge/>
            <w:shd w:val="clear" w:color="auto" w:fill="D9E2F3" w:themeFill="accent1" w:themeFillTint="33"/>
            <w:noWrap/>
            <w:hideMark/>
          </w:tcPr>
          <w:p w14:paraId="02BC3CD7" w14:textId="77777777" w:rsidR="00C914D7" w:rsidRPr="007728CB" w:rsidRDefault="00C914D7" w:rsidP="007728CB">
            <w:pPr>
              <w:keepNext/>
              <w:spacing w:before="0"/>
              <w:jc w:val="left"/>
              <w:rPr>
                <w:b/>
                <w:bCs/>
                <w:sz w:val="18"/>
                <w:szCs w:val="18"/>
              </w:rPr>
            </w:pPr>
          </w:p>
        </w:tc>
        <w:tc>
          <w:tcPr>
            <w:tcW w:w="1980" w:type="dxa"/>
            <w:vMerge/>
            <w:shd w:val="clear" w:color="auto" w:fill="D9E2F3" w:themeFill="accent1" w:themeFillTint="33"/>
            <w:noWrap/>
            <w:hideMark/>
          </w:tcPr>
          <w:p w14:paraId="0A76C55F" w14:textId="77777777" w:rsidR="00C914D7" w:rsidRPr="007728CB" w:rsidRDefault="00C914D7" w:rsidP="007728CB">
            <w:pPr>
              <w:keepNext/>
              <w:spacing w:before="0"/>
              <w:rPr>
                <w:b/>
                <w:bCs/>
                <w:sz w:val="18"/>
                <w:szCs w:val="18"/>
              </w:rPr>
            </w:pPr>
          </w:p>
        </w:tc>
        <w:tc>
          <w:tcPr>
            <w:tcW w:w="450" w:type="dxa"/>
            <w:shd w:val="clear" w:color="auto" w:fill="D9E2F3" w:themeFill="accent1" w:themeFillTint="33"/>
            <w:noWrap/>
            <w:hideMark/>
          </w:tcPr>
          <w:p w14:paraId="097E8903" w14:textId="77777777" w:rsidR="00C914D7" w:rsidRPr="007728CB" w:rsidRDefault="00C914D7" w:rsidP="007728CB">
            <w:pPr>
              <w:keepNext/>
              <w:spacing w:before="0"/>
              <w:jc w:val="center"/>
              <w:rPr>
                <w:b/>
                <w:bCs/>
                <w:sz w:val="18"/>
                <w:szCs w:val="18"/>
              </w:rPr>
            </w:pPr>
            <w:r w:rsidRPr="007728CB">
              <w:rPr>
                <w:b/>
                <w:bCs/>
                <w:sz w:val="18"/>
                <w:szCs w:val="18"/>
              </w:rPr>
              <w:t>RA</w:t>
            </w:r>
          </w:p>
        </w:tc>
        <w:tc>
          <w:tcPr>
            <w:tcW w:w="540" w:type="dxa"/>
            <w:shd w:val="clear" w:color="auto" w:fill="D9E2F3" w:themeFill="accent1" w:themeFillTint="33"/>
          </w:tcPr>
          <w:p w14:paraId="565AE4BD" w14:textId="77777777" w:rsidR="00C914D7" w:rsidRPr="007728CB" w:rsidRDefault="00C914D7" w:rsidP="007728CB">
            <w:pPr>
              <w:keepNext/>
              <w:spacing w:before="0"/>
              <w:jc w:val="center"/>
              <w:rPr>
                <w:b/>
                <w:bCs/>
                <w:sz w:val="18"/>
                <w:szCs w:val="18"/>
              </w:rPr>
            </w:pPr>
            <w:r w:rsidRPr="007728CB">
              <w:rPr>
                <w:b/>
                <w:bCs/>
                <w:sz w:val="18"/>
                <w:szCs w:val="18"/>
              </w:rPr>
              <w:t>LDB</w:t>
            </w:r>
          </w:p>
        </w:tc>
        <w:tc>
          <w:tcPr>
            <w:tcW w:w="630" w:type="dxa"/>
            <w:shd w:val="clear" w:color="auto" w:fill="D9E2F3" w:themeFill="accent1" w:themeFillTint="33"/>
          </w:tcPr>
          <w:p w14:paraId="7805FB21" w14:textId="77777777" w:rsidR="00C914D7" w:rsidRPr="007728CB" w:rsidRDefault="00C914D7" w:rsidP="007728CB">
            <w:pPr>
              <w:keepNext/>
              <w:spacing w:before="0"/>
              <w:jc w:val="center"/>
              <w:rPr>
                <w:b/>
                <w:bCs/>
                <w:sz w:val="18"/>
                <w:szCs w:val="18"/>
              </w:rPr>
            </w:pPr>
            <w:r w:rsidRPr="007728CB">
              <w:rPr>
                <w:b/>
                <w:bCs/>
                <w:sz w:val="18"/>
                <w:szCs w:val="18"/>
              </w:rPr>
              <w:t>AI</w:t>
            </w:r>
          </w:p>
        </w:tc>
        <w:tc>
          <w:tcPr>
            <w:tcW w:w="900" w:type="dxa"/>
            <w:shd w:val="clear" w:color="auto" w:fill="D9E2F3" w:themeFill="accent1" w:themeFillTint="33"/>
            <w:noWrap/>
            <w:hideMark/>
          </w:tcPr>
          <w:p w14:paraId="18801D72" w14:textId="77777777" w:rsidR="00C914D7" w:rsidRPr="007728CB" w:rsidRDefault="00C914D7" w:rsidP="007728CB">
            <w:pPr>
              <w:keepNext/>
              <w:spacing w:before="0"/>
              <w:jc w:val="center"/>
              <w:rPr>
                <w:b/>
                <w:bCs/>
                <w:sz w:val="18"/>
                <w:szCs w:val="18"/>
              </w:rPr>
            </w:pPr>
            <w:r w:rsidRPr="007728CB">
              <w:rPr>
                <w:b/>
                <w:bCs/>
                <w:sz w:val="18"/>
                <w:szCs w:val="18"/>
              </w:rPr>
              <w:t>CTC</w:t>
            </w:r>
          </w:p>
        </w:tc>
        <w:tc>
          <w:tcPr>
            <w:tcW w:w="1075" w:type="dxa"/>
            <w:shd w:val="clear" w:color="auto" w:fill="D9E2F3" w:themeFill="accent1" w:themeFillTint="33"/>
          </w:tcPr>
          <w:p w14:paraId="05F66D05" w14:textId="77777777" w:rsidR="00C914D7" w:rsidRPr="007728CB" w:rsidRDefault="00C914D7" w:rsidP="007728CB">
            <w:pPr>
              <w:keepNext/>
              <w:spacing w:before="0"/>
              <w:jc w:val="center"/>
              <w:rPr>
                <w:b/>
                <w:bCs/>
                <w:sz w:val="18"/>
                <w:szCs w:val="18"/>
              </w:rPr>
            </w:pPr>
            <w:r w:rsidRPr="007728CB">
              <w:rPr>
                <w:b/>
                <w:bCs/>
                <w:sz w:val="18"/>
                <w:szCs w:val="18"/>
              </w:rPr>
              <w:t>Additional</w:t>
            </w:r>
          </w:p>
        </w:tc>
      </w:tr>
      <w:tr w:rsidR="00C914D7" w:rsidRPr="00CF07E7" w14:paraId="3CCC5E75" w14:textId="77777777" w:rsidTr="007728CB">
        <w:trPr>
          <w:trHeight w:val="144"/>
        </w:trPr>
        <w:tc>
          <w:tcPr>
            <w:tcW w:w="9350" w:type="dxa"/>
            <w:gridSpan w:val="8"/>
            <w:shd w:val="clear" w:color="auto" w:fill="D9E2F3" w:themeFill="accent1" w:themeFillTint="33"/>
          </w:tcPr>
          <w:p w14:paraId="5B5DE94F" w14:textId="77777777" w:rsidR="00C914D7" w:rsidRPr="007728CB" w:rsidRDefault="00C914D7" w:rsidP="007728CB">
            <w:pPr>
              <w:keepNext/>
              <w:spacing w:before="0"/>
              <w:jc w:val="left"/>
              <w:rPr>
                <w:b/>
                <w:bCs/>
                <w:sz w:val="18"/>
                <w:szCs w:val="18"/>
              </w:rPr>
            </w:pPr>
            <w:r w:rsidRPr="007728CB">
              <w:rPr>
                <w:b/>
                <w:bCs/>
                <w:sz w:val="18"/>
                <w:szCs w:val="18"/>
              </w:rPr>
              <w:t>Loop Filter</w:t>
            </w:r>
          </w:p>
        </w:tc>
      </w:tr>
      <w:tr w:rsidR="00051554" w:rsidRPr="00051554" w14:paraId="6D9465D5" w14:textId="77777777" w:rsidTr="007728CB">
        <w:trPr>
          <w:trHeight w:val="144"/>
        </w:trPr>
        <w:tc>
          <w:tcPr>
            <w:tcW w:w="1075" w:type="dxa"/>
            <w:noWrap/>
            <w:vAlign w:val="center"/>
          </w:tcPr>
          <w:p w14:paraId="0750716B" w14:textId="77777777" w:rsidR="00C914D7" w:rsidRPr="007728CB" w:rsidRDefault="00C914D7" w:rsidP="007728CB">
            <w:pPr>
              <w:keepNext/>
              <w:spacing w:before="0"/>
              <w:rPr>
                <w:sz w:val="18"/>
                <w:szCs w:val="18"/>
              </w:rPr>
            </w:pPr>
            <w:r w:rsidRPr="007728CB">
              <w:rPr>
                <w:sz w:val="18"/>
                <w:szCs w:val="18"/>
              </w:rPr>
              <w:t>JVET-Z0089</w:t>
            </w:r>
          </w:p>
        </w:tc>
        <w:tc>
          <w:tcPr>
            <w:tcW w:w="2700" w:type="dxa"/>
            <w:noWrap/>
            <w:vAlign w:val="center"/>
          </w:tcPr>
          <w:p w14:paraId="341BD137" w14:textId="77777777" w:rsidR="00C914D7" w:rsidRPr="007728CB" w:rsidRDefault="00C914D7" w:rsidP="007728CB">
            <w:pPr>
              <w:keepNext/>
              <w:spacing w:before="0"/>
              <w:jc w:val="left"/>
              <w:rPr>
                <w:sz w:val="18"/>
                <w:szCs w:val="18"/>
              </w:rPr>
            </w:pPr>
            <w:r w:rsidRPr="007728CB">
              <w:rPr>
                <w:sz w:val="18"/>
                <w:szCs w:val="18"/>
              </w:rPr>
              <w:t xml:space="preserve">AHG11: An Improved </w:t>
            </w:r>
            <w:proofErr w:type="spellStart"/>
            <w:r w:rsidRPr="007728CB">
              <w:rPr>
                <w:sz w:val="18"/>
                <w:szCs w:val="18"/>
              </w:rPr>
              <w:t>Unet</w:t>
            </w:r>
            <w:proofErr w:type="spellEnd"/>
            <w:r w:rsidRPr="007728CB">
              <w:rPr>
                <w:sz w:val="18"/>
                <w:szCs w:val="18"/>
              </w:rPr>
              <w:t>-Based In-Loop Filter Method</w:t>
            </w:r>
          </w:p>
        </w:tc>
        <w:tc>
          <w:tcPr>
            <w:tcW w:w="1980" w:type="dxa"/>
            <w:shd w:val="clear" w:color="auto" w:fill="E2EFD9" w:themeFill="accent6" w:themeFillTint="33"/>
            <w:noWrap/>
            <w:vAlign w:val="center"/>
          </w:tcPr>
          <w:p w14:paraId="2A35FF6D" w14:textId="77777777" w:rsidR="00C914D7" w:rsidRPr="007728CB" w:rsidRDefault="00C914D7" w:rsidP="007728CB">
            <w:pPr>
              <w:keepNext/>
              <w:spacing w:before="0"/>
              <w:rPr>
                <w:sz w:val="18"/>
                <w:szCs w:val="18"/>
              </w:rPr>
            </w:pPr>
            <w:r w:rsidRPr="007728CB">
              <w:rPr>
                <w:sz w:val="18"/>
                <w:szCs w:val="18"/>
              </w:rPr>
              <w:t>Yes</w:t>
            </w:r>
          </w:p>
        </w:tc>
        <w:tc>
          <w:tcPr>
            <w:tcW w:w="450" w:type="dxa"/>
            <w:shd w:val="clear" w:color="auto" w:fill="auto"/>
            <w:noWrap/>
            <w:vAlign w:val="center"/>
          </w:tcPr>
          <w:p w14:paraId="7494C745" w14:textId="77777777" w:rsidR="00C914D7" w:rsidRPr="007728CB" w:rsidRDefault="00C914D7" w:rsidP="007728CB">
            <w:pPr>
              <w:keepNext/>
              <w:spacing w:before="0"/>
              <w:jc w:val="center"/>
              <w:rPr>
                <w:sz w:val="18"/>
                <w:szCs w:val="18"/>
              </w:rPr>
            </w:pPr>
            <w:r w:rsidRPr="007728CB">
              <w:rPr>
                <w:sz w:val="18"/>
                <w:szCs w:val="18"/>
              </w:rPr>
              <w:t>No</w:t>
            </w:r>
          </w:p>
        </w:tc>
        <w:tc>
          <w:tcPr>
            <w:tcW w:w="540" w:type="dxa"/>
            <w:vAlign w:val="center"/>
          </w:tcPr>
          <w:p w14:paraId="0AAD97A2" w14:textId="77777777" w:rsidR="00C914D7" w:rsidRPr="007728CB" w:rsidRDefault="00C914D7" w:rsidP="007728CB">
            <w:pPr>
              <w:keepNext/>
              <w:spacing w:before="0"/>
              <w:jc w:val="center"/>
              <w:rPr>
                <w:sz w:val="18"/>
                <w:szCs w:val="18"/>
              </w:rPr>
            </w:pPr>
            <w:r w:rsidRPr="007728CB">
              <w:rPr>
                <w:sz w:val="18"/>
                <w:szCs w:val="18"/>
              </w:rPr>
              <w:t>No</w:t>
            </w:r>
          </w:p>
        </w:tc>
        <w:tc>
          <w:tcPr>
            <w:tcW w:w="630" w:type="dxa"/>
            <w:shd w:val="clear" w:color="auto" w:fill="E2EFD9" w:themeFill="accent6" w:themeFillTint="33"/>
            <w:vAlign w:val="center"/>
          </w:tcPr>
          <w:p w14:paraId="409ED52E" w14:textId="77777777" w:rsidR="00C914D7" w:rsidRPr="007728CB" w:rsidRDefault="00C914D7" w:rsidP="007728CB">
            <w:pPr>
              <w:keepNext/>
              <w:spacing w:before="0"/>
              <w:jc w:val="center"/>
              <w:rPr>
                <w:sz w:val="18"/>
                <w:szCs w:val="18"/>
              </w:rPr>
            </w:pPr>
            <w:r w:rsidRPr="007728CB">
              <w:rPr>
                <w:sz w:val="18"/>
                <w:szCs w:val="18"/>
              </w:rPr>
              <w:t>Yes</w:t>
            </w:r>
          </w:p>
        </w:tc>
        <w:tc>
          <w:tcPr>
            <w:tcW w:w="900" w:type="dxa"/>
            <w:noWrap/>
            <w:vAlign w:val="center"/>
          </w:tcPr>
          <w:p w14:paraId="28650973" w14:textId="77777777" w:rsidR="00C914D7" w:rsidRPr="007728CB" w:rsidRDefault="00C914D7" w:rsidP="007728CB">
            <w:pPr>
              <w:keepNext/>
              <w:spacing w:before="0"/>
              <w:jc w:val="center"/>
              <w:rPr>
                <w:sz w:val="18"/>
                <w:szCs w:val="18"/>
              </w:rPr>
            </w:pPr>
            <w:r w:rsidRPr="007728CB">
              <w:rPr>
                <w:sz w:val="18"/>
                <w:szCs w:val="18"/>
              </w:rPr>
              <w:t>BVI</w:t>
            </w:r>
          </w:p>
        </w:tc>
        <w:tc>
          <w:tcPr>
            <w:tcW w:w="1075" w:type="dxa"/>
            <w:vAlign w:val="center"/>
          </w:tcPr>
          <w:p w14:paraId="47283C0C" w14:textId="77777777" w:rsidR="00C914D7" w:rsidRPr="007728CB" w:rsidRDefault="00C914D7" w:rsidP="007728CB">
            <w:pPr>
              <w:keepNext/>
              <w:spacing w:before="0"/>
              <w:jc w:val="center"/>
              <w:rPr>
                <w:sz w:val="18"/>
                <w:szCs w:val="18"/>
              </w:rPr>
            </w:pPr>
            <w:r w:rsidRPr="007728CB">
              <w:rPr>
                <w:sz w:val="18"/>
                <w:szCs w:val="18"/>
              </w:rPr>
              <w:t>DIV2K</w:t>
            </w:r>
          </w:p>
        </w:tc>
      </w:tr>
      <w:tr w:rsidR="00C914D7" w:rsidRPr="00CF07E7" w14:paraId="175C9E09" w14:textId="77777777" w:rsidTr="007728CB">
        <w:trPr>
          <w:trHeight w:val="144"/>
        </w:trPr>
        <w:tc>
          <w:tcPr>
            <w:tcW w:w="9350" w:type="dxa"/>
            <w:gridSpan w:val="8"/>
            <w:shd w:val="clear" w:color="auto" w:fill="D9E2F3" w:themeFill="accent1" w:themeFillTint="33"/>
          </w:tcPr>
          <w:p w14:paraId="71139589" w14:textId="77777777" w:rsidR="00C914D7" w:rsidRPr="007728CB" w:rsidRDefault="00C914D7" w:rsidP="007728CB">
            <w:pPr>
              <w:keepNext/>
              <w:spacing w:before="0"/>
              <w:jc w:val="left"/>
              <w:rPr>
                <w:b/>
                <w:bCs/>
                <w:sz w:val="18"/>
                <w:szCs w:val="18"/>
              </w:rPr>
            </w:pPr>
            <w:r w:rsidRPr="007728CB">
              <w:rPr>
                <w:b/>
                <w:bCs/>
                <w:sz w:val="18"/>
                <w:szCs w:val="18"/>
              </w:rPr>
              <w:t>Post Filtering</w:t>
            </w:r>
          </w:p>
        </w:tc>
      </w:tr>
      <w:tr w:rsidR="00051554" w:rsidRPr="00051554" w14:paraId="2E25F6A6" w14:textId="77777777" w:rsidTr="007728CB">
        <w:trPr>
          <w:trHeight w:val="144"/>
        </w:trPr>
        <w:tc>
          <w:tcPr>
            <w:tcW w:w="1075" w:type="dxa"/>
            <w:noWrap/>
            <w:vAlign w:val="center"/>
          </w:tcPr>
          <w:p w14:paraId="57277D16" w14:textId="77777777" w:rsidR="00C914D7" w:rsidRPr="007728CB" w:rsidRDefault="00C914D7" w:rsidP="007728CB">
            <w:pPr>
              <w:keepNext/>
              <w:spacing w:before="0"/>
              <w:rPr>
                <w:sz w:val="18"/>
                <w:szCs w:val="18"/>
              </w:rPr>
            </w:pPr>
            <w:r w:rsidRPr="007728CB">
              <w:rPr>
                <w:sz w:val="18"/>
                <w:szCs w:val="18"/>
              </w:rPr>
              <w:t>JVET-Z0052</w:t>
            </w:r>
          </w:p>
        </w:tc>
        <w:tc>
          <w:tcPr>
            <w:tcW w:w="2700" w:type="dxa"/>
            <w:noWrap/>
            <w:vAlign w:val="center"/>
          </w:tcPr>
          <w:p w14:paraId="20F68937" w14:textId="77777777" w:rsidR="00C914D7" w:rsidRPr="007728CB" w:rsidRDefault="00C914D7" w:rsidP="007728CB">
            <w:pPr>
              <w:keepNext/>
              <w:spacing w:before="0"/>
              <w:jc w:val="left"/>
              <w:rPr>
                <w:sz w:val="18"/>
                <w:szCs w:val="18"/>
                <w:lang w:val="fr-FR"/>
              </w:rPr>
            </w:pPr>
            <w:r w:rsidRPr="007728CB">
              <w:rPr>
                <w:sz w:val="18"/>
                <w:szCs w:val="18"/>
                <w:lang w:val="fr-FR"/>
              </w:rPr>
              <w:t>AHG9: NNR post-</w:t>
            </w:r>
            <w:proofErr w:type="spellStart"/>
            <w:r w:rsidRPr="007728CB">
              <w:rPr>
                <w:sz w:val="18"/>
                <w:szCs w:val="18"/>
                <w:lang w:val="fr-FR"/>
              </w:rPr>
              <w:t>filter</w:t>
            </w:r>
            <w:proofErr w:type="spellEnd"/>
            <w:r w:rsidRPr="007728CB">
              <w:rPr>
                <w:sz w:val="18"/>
                <w:szCs w:val="18"/>
                <w:lang w:val="fr-FR"/>
              </w:rPr>
              <w:t xml:space="preserve"> SEI message</w:t>
            </w:r>
          </w:p>
        </w:tc>
        <w:tc>
          <w:tcPr>
            <w:tcW w:w="1980" w:type="dxa"/>
            <w:shd w:val="clear" w:color="auto" w:fill="auto"/>
            <w:noWrap/>
            <w:vAlign w:val="center"/>
          </w:tcPr>
          <w:p w14:paraId="2CFABCC0" w14:textId="77777777" w:rsidR="00C914D7" w:rsidRPr="007728CB" w:rsidRDefault="00C914D7" w:rsidP="007728CB">
            <w:pPr>
              <w:keepNext/>
              <w:spacing w:before="0"/>
              <w:rPr>
                <w:sz w:val="18"/>
                <w:szCs w:val="18"/>
              </w:rPr>
            </w:pPr>
            <w:r w:rsidRPr="007728CB">
              <w:rPr>
                <w:sz w:val="18"/>
                <w:szCs w:val="18"/>
              </w:rPr>
              <w:t>No</w:t>
            </w:r>
          </w:p>
        </w:tc>
        <w:tc>
          <w:tcPr>
            <w:tcW w:w="450" w:type="dxa"/>
            <w:shd w:val="clear" w:color="auto" w:fill="auto"/>
            <w:noWrap/>
            <w:vAlign w:val="center"/>
          </w:tcPr>
          <w:p w14:paraId="2A27ED50" w14:textId="77777777" w:rsidR="00C914D7" w:rsidRPr="007728CB" w:rsidRDefault="00C914D7" w:rsidP="007728CB">
            <w:pPr>
              <w:keepNext/>
              <w:spacing w:before="0"/>
              <w:jc w:val="center"/>
              <w:rPr>
                <w:sz w:val="18"/>
                <w:szCs w:val="18"/>
              </w:rPr>
            </w:pPr>
            <w:r w:rsidRPr="007728CB">
              <w:rPr>
                <w:sz w:val="18"/>
                <w:szCs w:val="18"/>
              </w:rPr>
              <w:t>No</w:t>
            </w:r>
          </w:p>
        </w:tc>
        <w:tc>
          <w:tcPr>
            <w:tcW w:w="540" w:type="dxa"/>
            <w:shd w:val="clear" w:color="auto" w:fill="auto"/>
            <w:vAlign w:val="center"/>
          </w:tcPr>
          <w:p w14:paraId="58C7EE8D" w14:textId="77777777" w:rsidR="00C914D7" w:rsidRPr="007728CB" w:rsidRDefault="00C914D7" w:rsidP="007728CB">
            <w:pPr>
              <w:keepNext/>
              <w:spacing w:before="0"/>
              <w:jc w:val="center"/>
              <w:rPr>
                <w:sz w:val="18"/>
                <w:szCs w:val="18"/>
              </w:rPr>
            </w:pPr>
            <w:r w:rsidRPr="007728CB">
              <w:rPr>
                <w:sz w:val="18"/>
                <w:szCs w:val="18"/>
              </w:rPr>
              <w:t>No</w:t>
            </w:r>
          </w:p>
        </w:tc>
        <w:tc>
          <w:tcPr>
            <w:tcW w:w="630" w:type="dxa"/>
            <w:shd w:val="clear" w:color="auto" w:fill="auto"/>
            <w:vAlign w:val="center"/>
          </w:tcPr>
          <w:p w14:paraId="091784EC" w14:textId="77777777" w:rsidR="00C914D7" w:rsidRPr="007728CB" w:rsidRDefault="00C914D7" w:rsidP="007728CB">
            <w:pPr>
              <w:keepNext/>
              <w:spacing w:before="0"/>
              <w:jc w:val="center"/>
              <w:rPr>
                <w:sz w:val="18"/>
                <w:szCs w:val="18"/>
              </w:rPr>
            </w:pPr>
            <w:r w:rsidRPr="007728CB">
              <w:rPr>
                <w:sz w:val="18"/>
                <w:szCs w:val="18"/>
              </w:rPr>
              <w:t>No</w:t>
            </w:r>
          </w:p>
        </w:tc>
        <w:tc>
          <w:tcPr>
            <w:tcW w:w="900" w:type="dxa"/>
            <w:shd w:val="clear" w:color="auto" w:fill="auto"/>
            <w:noWrap/>
            <w:vAlign w:val="center"/>
          </w:tcPr>
          <w:p w14:paraId="66530236" w14:textId="77777777" w:rsidR="00C914D7" w:rsidRPr="007728CB" w:rsidRDefault="00C914D7" w:rsidP="007728CB">
            <w:pPr>
              <w:keepNext/>
              <w:spacing w:before="0"/>
              <w:jc w:val="center"/>
              <w:rPr>
                <w:sz w:val="18"/>
                <w:szCs w:val="18"/>
              </w:rPr>
            </w:pPr>
            <w:r w:rsidRPr="007728CB">
              <w:rPr>
                <w:sz w:val="18"/>
                <w:szCs w:val="18"/>
              </w:rPr>
              <w:t>-</w:t>
            </w:r>
          </w:p>
        </w:tc>
        <w:tc>
          <w:tcPr>
            <w:tcW w:w="1075" w:type="dxa"/>
            <w:vAlign w:val="center"/>
          </w:tcPr>
          <w:p w14:paraId="1988BF77" w14:textId="77777777" w:rsidR="00C914D7" w:rsidRPr="007728CB" w:rsidRDefault="00C914D7" w:rsidP="007728CB">
            <w:pPr>
              <w:keepNext/>
              <w:spacing w:before="0"/>
              <w:jc w:val="center"/>
              <w:rPr>
                <w:sz w:val="18"/>
                <w:szCs w:val="18"/>
              </w:rPr>
            </w:pPr>
            <w:r w:rsidRPr="007728CB">
              <w:rPr>
                <w:sz w:val="18"/>
                <w:szCs w:val="18"/>
              </w:rPr>
              <w:t>-</w:t>
            </w:r>
          </w:p>
        </w:tc>
      </w:tr>
      <w:tr w:rsidR="00051554" w:rsidRPr="00051554" w14:paraId="2BB46068" w14:textId="77777777" w:rsidTr="007728CB">
        <w:trPr>
          <w:trHeight w:val="144"/>
        </w:trPr>
        <w:tc>
          <w:tcPr>
            <w:tcW w:w="1075" w:type="dxa"/>
            <w:noWrap/>
            <w:vAlign w:val="center"/>
          </w:tcPr>
          <w:p w14:paraId="0173FD8C" w14:textId="77777777" w:rsidR="00C914D7" w:rsidRPr="007728CB" w:rsidRDefault="00C914D7" w:rsidP="007728CB">
            <w:pPr>
              <w:keepNext/>
              <w:spacing w:before="0"/>
              <w:rPr>
                <w:sz w:val="18"/>
                <w:szCs w:val="18"/>
              </w:rPr>
            </w:pPr>
            <w:r w:rsidRPr="007728CB">
              <w:rPr>
                <w:sz w:val="18"/>
                <w:szCs w:val="18"/>
              </w:rPr>
              <w:t>JVET-Z0082</w:t>
            </w:r>
          </w:p>
        </w:tc>
        <w:tc>
          <w:tcPr>
            <w:tcW w:w="2700" w:type="dxa"/>
            <w:noWrap/>
            <w:vAlign w:val="center"/>
          </w:tcPr>
          <w:p w14:paraId="59D2A306" w14:textId="77777777" w:rsidR="00C914D7" w:rsidRPr="007728CB" w:rsidRDefault="00C914D7" w:rsidP="007728CB">
            <w:pPr>
              <w:keepNext/>
              <w:spacing w:before="0"/>
              <w:jc w:val="left"/>
              <w:rPr>
                <w:sz w:val="18"/>
                <w:szCs w:val="18"/>
              </w:rPr>
            </w:pPr>
            <w:r w:rsidRPr="007728CB">
              <w:rPr>
                <w:sz w:val="18"/>
                <w:szCs w:val="18"/>
              </w:rPr>
              <w:t>AHG11: Content-adaptive neural network post-filter</w:t>
            </w:r>
          </w:p>
        </w:tc>
        <w:tc>
          <w:tcPr>
            <w:tcW w:w="1980" w:type="dxa"/>
            <w:shd w:val="clear" w:color="auto" w:fill="E2EFD9" w:themeFill="accent6" w:themeFillTint="33"/>
            <w:noWrap/>
            <w:vAlign w:val="center"/>
          </w:tcPr>
          <w:p w14:paraId="00C4FBBF" w14:textId="77777777" w:rsidR="00C914D7" w:rsidRPr="007728CB" w:rsidRDefault="00C914D7" w:rsidP="007728CB">
            <w:pPr>
              <w:keepNext/>
              <w:spacing w:before="0"/>
              <w:rPr>
                <w:sz w:val="18"/>
                <w:szCs w:val="18"/>
              </w:rPr>
            </w:pPr>
            <w:r w:rsidRPr="007728CB">
              <w:rPr>
                <w:sz w:val="18"/>
                <w:szCs w:val="18"/>
              </w:rPr>
              <w:t>Yes</w:t>
            </w:r>
          </w:p>
        </w:tc>
        <w:tc>
          <w:tcPr>
            <w:tcW w:w="450" w:type="dxa"/>
            <w:shd w:val="clear" w:color="auto" w:fill="E2EFD9" w:themeFill="accent6" w:themeFillTint="33"/>
            <w:noWrap/>
            <w:vAlign w:val="center"/>
          </w:tcPr>
          <w:p w14:paraId="1FFA6FCF" w14:textId="77777777" w:rsidR="00C914D7" w:rsidRPr="007728CB" w:rsidRDefault="00C914D7" w:rsidP="007728CB">
            <w:pPr>
              <w:keepNext/>
              <w:spacing w:before="0"/>
              <w:jc w:val="center"/>
              <w:rPr>
                <w:sz w:val="18"/>
                <w:szCs w:val="18"/>
              </w:rPr>
            </w:pPr>
            <w:r w:rsidRPr="007728CB">
              <w:rPr>
                <w:sz w:val="18"/>
                <w:szCs w:val="18"/>
              </w:rPr>
              <w:t>Yes</w:t>
            </w:r>
          </w:p>
        </w:tc>
        <w:tc>
          <w:tcPr>
            <w:tcW w:w="540" w:type="dxa"/>
            <w:vAlign w:val="center"/>
          </w:tcPr>
          <w:p w14:paraId="65A00C20" w14:textId="77777777" w:rsidR="00C914D7" w:rsidRPr="007728CB" w:rsidRDefault="00C914D7" w:rsidP="007728CB">
            <w:pPr>
              <w:keepNext/>
              <w:spacing w:before="0"/>
              <w:jc w:val="center"/>
              <w:rPr>
                <w:sz w:val="18"/>
                <w:szCs w:val="18"/>
              </w:rPr>
            </w:pPr>
            <w:r w:rsidRPr="007728CB">
              <w:rPr>
                <w:sz w:val="18"/>
                <w:szCs w:val="18"/>
              </w:rPr>
              <w:t>No</w:t>
            </w:r>
          </w:p>
        </w:tc>
        <w:tc>
          <w:tcPr>
            <w:tcW w:w="630" w:type="dxa"/>
            <w:vAlign w:val="center"/>
          </w:tcPr>
          <w:p w14:paraId="47FE083F" w14:textId="77777777" w:rsidR="00C914D7" w:rsidRPr="007728CB" w:rsidRDefault="00C914D7" w:rsidP="007728CB">
            <w:pPr>
              <w:keepNext/>
              <w:spacing w:before="0"/>
              <w:jc w:val="center"/>
              <w:rPr>
                <w:sz w:val="18"/>
                <w:szCs w:val="18"/>
              </w:rPr>
            </w:pPr>
            <w:r w:rsidRPr="007728CB">
              <w:rPr>
                <w:sz w:val="18"/>
                <w:szCs w:val="18"/>
              </w:rPr>
              <w:t>No</w:t>
            </w:r>
          </w:p>
        </w:tc>
        <w:tc>
          <w:tcPr>
            <w:tcW w:w="900" w:type="dxa"/>
            <w:noWrap/>
            <w:vAlign w:val="center"/>
          </w:tcPr>
          <w:p w14:paraId="778F2828" w14:textId="77777777" w:rsidR="00C914D7" w:rsidRPr="007728CB" w:rsidRDefault="00C914D7" w:rsidP="007728CB">
            <w:pPr>
              <w:keepNext/>
              <w:spacing w:before="0"/>
              <w:jc w:val="center"/>
              <w:rPr>
                <w:sz w:val="18"/>
                <w:szCs w:val="18"/>
              </w:rPr>
            </w:pPr>
            <w:r w:rsidRPr="007728CB">
              <w:rPr>
                <w:sz w:val="18"/>
                <w:szCs w:val="18"/>
              </w:rPr>
              <w:t>BVI</w:t>
            </w:r>
          </w:p>
        </w:tc>
        <w:tc>
          <w:tcPr>
            <w:tcW w:w="1075" w:type="dxa"/>
            <w:vAlign w:val="center"/>
          </w:tcPr>
          <w:p w14:paraId="4A048D7A" w14:textId="77777777" w:rsidR="00C914D7" w:rsidRPr="007728CB" w:rsidRDefault="00C914D7" w:rsidP="007728CB">
            <w:pPr>
              <w:keepNext/>
              <w:spacing w:before="0"/>
              <w:jc w:val="center"/>
              <w:rPr>
                <w:sz w:val="18"/>
                <w:szCs w:val="18"/>
              </w:rPr>
            </w:pPr>
            <w:r w:rsidRPr="007728CB">
              <w:rPr>
                <w:sz w:val="18"/>
                <w:szCs w:val="18"/>
              </w:rPr>
              <w:t>DIV2K</w:t>
            </w:r>
          </w:p>
        </w:tc>
      </w:tr>
      <w:tr w:rsidR="00051554" w:rsidRPr="00051554" w14:paraId="188E3608" w14:textId="77777777" w:rsidTr="007728CB">
        <w:trPr>
          <w:trHeight w:val="144"/>
        </w:trPr>
        <w:tc>
          <w:tcPr>
            <w:tcW w:w="1075" w:type="dxa"/>
            <w:noWrap/>
            <w:vAlign w:val="center"/>
          </w:tcPr>
          <w:p w14:paraId="41E33C84" w14:textId="77777777" w:rsidR="00C914D7" w:rsidRPr="007728CB" w:rsidRDefault="00C914D7" w:rsidP="007728CB">
            <w:pPr>
              <w:keepNext/>
              <w:spacing w:before="0"/>
              <w:rPr>
                <w:sz w:val="18"/>
                <w:szCs w:val="18"/>
              </w:rPr>
            </w:pPr>
            <w:r w:rsidRPr="007728CB">
              <w:rPr>
                <w:sz w:val="18"/>
                <w:szCs w:val="18"/>
              </w:rPr>
              <w:t>JVET-Z0101</w:t>
            </w:r>
          </w:p>
        </w:tc>
        <w:tc>
          <w:tcPr>
            <w:tcW w:w="2700" w:type="dxa"/>
            <w:noWrap/>
            <w:vAlign w:val="center"/>
          </w:tcPr>
          <w:p w14:paraId="45955969" w14:textId="77777777" w:rsidR="00C914D7" w:rsidRPr="007728CB" w:rsidRDefault="00C914D7" w:rsidP="007728CB">
            <w:pPr>
              <w:keepNext/>
              <w:spacing w:before="0"/>
              <w:jc w:val="left"/>
              <w:rPr>
                <w:sz w:val="18"/>
                <w:szCs w:val="18"/>
              </w:rPr>
            </w:pPr>
            <w:r w:rsidRPr="007728CB">
              <w:rPr>
                <w:sz w:val="18"/>
                <w:szCs w:val="18"/>
              </w:rPr>
              <w:t>AHG11: Post-process filter based on fusion of CNN and transformer</w:t>
            </w:r>
          </w:p>
        </w:tc>
        <w:tc>
          <w:tcPr>
            <w:tcW w:w="1980" w:type="dxa"/>
            <w:shd w:val="clear" w:color="auto" w:fill="E2EFD9" w:themeFill="accent6" w:themeFillTint="33"/>
            <w:noWrap/>
            <w:vAlign w:val="center"/>
          </w:tcPr>
          <w:p w14:paraId="0D93F999" w14:textId="77777777" w:rsidR="00C914D7" w:rsidRPr="007728CB" w:rsidRDefault="00C914D7" w:rsidP="007728CB">
            <w:pPr>
              <w:keepNext/>
              <w:spacing w:before="0"/>
              <w:rPr>
                <w:sz w:val="18"/>
                <w:szCs w:val="18"/>
              </w:rPr>
            </w:pPr>
            <w:r w:rsidRPr="007728CB">
              <w:rPr>
                <w:sz w:val="18"/>
                <w:szCs w:val="18"/>
              </w:rPr>
              <w:t>Yes</w:t>
            </w:r>
          </w:p>
        </w:tc>
        <w:tc>
          <w:tcPr>
            <w:tcW w:w="450" w:type="dxa"/>
            <w:shd w:val="clear" w:color="auto" w:fill="auto"/>
            <w:noWrap/>
            <w:vAlign w:val="center"/>
          </w:tcPr>
          <w:p w14:paraId="00DB1E01" w14:textId="77777777" w:rsidR="00C914D7" w:rsidRPr="007728CB" w:rsidRDefault="00C914D7" w:rsidP="007728CB">
            <w:pPr>
              <w:keepNext/>
              <w:spacing w:before="0"/>
              <w:jc w:val="center"/>
              <w:rPr>
                <w:sz w:val="18"/>
                <w:szCs w:val="18"/>
              </w:rPr>
            </w:pPr>
            <w:r w:rsidRPr="007728CB">
              <w:rPr>
                <w:sz w:val="18"/>
                <w:szCs w:val="18"/>
              </w:rPr>
              <w:t>No</w:t>
            </w:r>
          </w:p>
        </w:tc>
        <w:tc>
          <w:tcPr>
            <w:tcW w:w="540" w:type="dxa"/>
            <w:vAlign w:val="center"/>
          </w:tcPr>
          <w:p w14:paraId="711AC169" w14:textId="77777777" w:rsidR="00C914D7" w:rsidRPr="007728CB" w:rsidRDefault="00C914D7" w:rsidP="007728CB">
            <w:pPr>
              <w:keepNext/>
              <w:spacing w:before="0"/>
              <w:jc w:val="center"/>
              <w:rPr>
                <w:sz w:val="18"/>
                <w:szCs w:val="18"/>
              </w:rPr>
            </w:pPr>
            <w:r w:rsidRPr="007728CB">
              <w:rPr>
                <w:sz w:val="18"/>
                <w:szCs w:val="18"/>
              </w:rPr>
              <w:t>No</w:t>
            </w:r>
          </w:p>
        </w:tc>
        <w:tc>
          <w:tcPr>
            <w:tcW w:w="630" w:type="dxa"/>
            <w:vAlign w:val="center"/>
          </w:tcPr>
          <w:p w14:paraId="2A7ACA10" w14:textId="77777777" w:rsidR="00C914D7" w:rsidRPr="007728CB" w:rsidRDefault="00C914D7" w:rsidP="007728CB">
            <w:pPr>
              <w:keepNext/>
              <w:spacing w:before="0"/>
              <w:jc w:val="center"/>
              <w:rPr>
                <w:sz w:val="18"/>
                <w:szCs w:val="18"/>
              </w:rPr>
            </w:pPr>
            <w:r w:rsidRPr="007728CB">
              <w:rPr>
                <w:sz w:val="18"/>
                <w:szCs w:val="18"/>
              </w:rPr>
              <w:t>No</w:t>
            </w:r>
          </w:p>
        </w:tc>
        <w:tc>
          <w:tcPr>
            <w:tcW w:w="900" w:type="dxa"/>
            <w:noWrap/>
            <w:vAlign w:val="center"/>
          </w:tcPr>
          <w:p w14:paraId="43A6A300" w14:textId="77777777" w:rsidR="00C914D7" w:rsidRPr="007728CB" w:rsidRDefault="00C914D7" w:rsidP="007728CB">
            <w:pPr>
              <w:keepNext/>
              <w:spacing w:before="0"/>
              <w:jc w:val="center"/>
              <w:rPr>
                <w:sz w:val="18"/>
                <w:szCs w:val="18"/>
              </w:rPr>
            </w:pPr>
            <w:r w:rsidRPr="007728CB">
              <w:rPr>
                <w:sz w:val="18"/>
                <w:szCs w:val="18"/>
              </w:rPr>
              <w:t>BVI</w:t>
            </w:r>
          </w:p>
        </w:tc>
        <w:tc>
          <w:tcPr>
            <w:tcW w:w="1075" w:type="dxa"/>
            <w:vAlign w:val="center"/>
          </w:tcPr>
          <w:p w14:paraId="6AC81302" w14:textId="77777777" w:rsidR="00C914D7" w:rsidRPr="007728CB" w:rsidRDefault="00C914D7" w:rsidP="007728CB">
            <w:pPr>
              <w:keepNext/>
              <w:spacing w:before="0"/>
              <w:jc w:val="center"/>
              <w:rPr>
                <w:sz w:val="18"/>
                <w:szCs w:val="18"/>
              </w:rPr>
            </w:pPr>
            <w:r w:rsidRPr="007728CB">
              <w:rPr>
                <w:sz w:val="18"/>
                <w:szCs w:val="18"/>
              </w:rPr>
              <w:t>-</w:t>
            </w:r>
          </w:p>
        </w:tc>
      </w:tr>
      <w:tr w:rsidR="00051554" w:rsidRPr="00051554" w14:paraId="4A8722DE" w14:textId="77777777" w:rsidTr="007728CB">
        <w:trPr>
          <w:trHeight w:val="144"/>
        </w:trPr>
        <w:tc>
          <w:tcPr>
            <w:tcW w:w="1075" w:type="dxa"/>
            <w:noWrap/>
            <w:vAlign w:val="center"/>
          </w:tcPr>
          <w:p w14:paraId="22BB7F97" w14:textId="77777777" w:rsidR="00C914D7" w:rsidRPr="007728CB" w:rsidRDefault="00C914D7" w:rsidP="007728CB">
            <w:pPr>
              <w:keepNext/>
              <w:spacing w:before="0"/>
              <w:rPr>
                <w:sz w:val="18"/>
                <w:szCs w:val="18"/>
              </w:rPr>
            </w:pPr>
            <w:r w:rsidRPr="007728CB">
              <w:rPr>
                <w:sz w:val="18"/>
                <w:szCs w:val="18"/>
              </w:rPr>
              <w:t>JVET-Z0121</w:t>
            </w:r>
          </w:p>
        </w:tc>
        <w:tc>
          <w:tcPr>
            <w:tcW w:w="2700" w:type="dxa"/>
            <w:noWrap/>
            <w:vAlign w:val="center"/>
          </w:tcPr>
          <w:p w14:paraId="0E1A7D8E" w14:textId="77777777" w:rsidR="00C914D7" w:rsidRPr="007728CB" w:rsidRDefault="00C914D7" w:rsidP="007728CB">
            <w:pPr>
              <w:keepNext/>
              <w:spacing w:before="0"/>
              <w:jc w:val="left"/>
              <w:rPr>
                <w:sz w:val="18"/>
                <w:szCs w:val="18"/>
              </w:rPr>
            </w:pPr>
            <w:r w:rsidRPr="007728CB">
              <w:rPr>
                <w:sz w:val="18"/>
                <w:szCs w:val="18"/>
              </w:rPr>
              <w:t>AHG9: Neural-network post filtering SEI message</w:t>
            </w:r>
          </w:p>
        </w:tc>
        <w:tc>
          <w:tcPr>
            <w:tcW w:w="1980" w:type="dxa"/>
            <w:shd w:val="clear" w:color="auto" w:fill="auto"/>
            <w:noWrap/>
            <w:vAlign w:val="center"/>
          </w:tcPr>
          <w:p w14:paraId="294F5ED2" w14:textId="77777777" w:rsidR="00C914D7" w:rsidRPr="007728CB" w:rsidRDefault="00C914D7" w:rsidP="007728CB">
            <w:pPr>
              <w:keepNext/>
              <w:spacing w:before="0"/>
              <w:rPr>
                <w:sz w:val="18"/>
                <w:szCs w:val="18"/>
              </w:rPr>
            </w:pPr>
            <w:r w:rsidRPr="007728CB">
              <w:rPr>
                <w:sz w:val="18"/>
                <w:szCs w:val="18"/>
              </w:rPr>
              <w:t>No</w:t>
            </w:r>
          </w:p>
        </w:tc>
        <w:tc>
          <w:tcPr>
            <w:tcW w:w="450" w:type="dxa"/>
            <w:shd w:val="clear" w:color="auto" w:fill="auto"/>
            <w:noWrap/>
            <w:vAlign w:val="center"/>
          </w:tcPr>
          <w:p w14:paraId="64F55489" w14:textId="77777777" w:rsidR="00C914D7" w:rsidRPr="007728CB" w:rsidRDefault="00C914D7" w:rsidP="007728CB">
            <w:pPr>
              <w:keepNext/>
              <w:spacing w:before="0"/>
              <w:jc w:val="center"/>
              <w:rPr>
                <w:sz w:val="18"/>
                <w:szCs w:val="18"/>
              </w:rPr>
            </w:pPr>
            <w:r w:rsidRPr="007728CB">
              <w:rPr>
                <w:sz w:val="18"/>
                <w:szCs w:val="18"/>
              </w:rPr>
              <w:t>No</w:t>
            </w:r>
          </w:p>
        </w:tc>
        <w:tc>
          <w:tcPr>
            <w:tcW w:w="540" w:type="dxa"/>
            <w:vAlign w:val="center"/>
          </w:tcPr>
          <w:p w14:paraId="32B8F917" w14:textId="77777777" w:rsidR="00C914D7" w:rsidRPr="007728CB" w:rsidRDefault="00C914D7" w:rsidP="007728CB">
            <w:pPr>
              <w:keepNext/>
              <w:spacing w:before="0"/>
              <w:jc w:val="center"/>
              <w:rPr>
                <w:sz w:val="18"/>
                <w:szCs w:val="18"/>
              </w:rPr>
            </w:pPr>
            <w:r w:rsidRPr="007728CB">
              <w:rPr>
                <w:sz w:val="18"/>
                <w:szCs w:val="18"/>
              </w:rPr>
              <w:t>No</w:t>
            </w:r>
          </w:p>
        </w:tc>
        <w:tc>
          <w:tcPr>
            <w:tcW w:w="630" w:type="dxa"/>
            <w:vAlign w:val="center"/>
          </w:tcPr>
          <w:p w14:paraId="7D38C1B7" w14:textId="77777777" w:rsidR="00C914D7" w:rsidRPr="007728CB" w:rsidRDefault="00C914D7" w:rsidP="007728CB">
            <w:pPr>
              <w:keepNext/>
              <w:spacing w:before="0"/>
              <w:jc w:val="center"/>
              <w:rPr>
                <w:sz w:val="18"/>
                <w:szCs w:val="18"/>
              </w:rPr>
            </w:pPr>
            <w:r w:rsidRPr="007728CB">
              <w:rPr>
                <w:sz w:val="18"/>
                <w:szCs w:val="18"/>
              </w:rPr>
              <w:t>No</w:t>
            </w:r>
          </w:p>
        </w:tc>
        <w:tc>
          <w:tcPr>
            <w:tcW w:w="900" w:type="dxa"/>
            <w:noWrap/>
            <w:vAlign w:val="center"/>
          </w:tcPr>
          <w:p w14:paraId="056C8BEF" w14:textId="77777777" w:rsidR="00C914D7" w:rsidRPr="007728CB" w:rsidRDefault="00C914D7" w:rsidP="007728CB">
            <w:pPr>
              <w:keepNext/>
              <w:spacing w:before="0"/>
              <w:jc w:val="center"/>
              <w:rPr>
                <w:sz w:val="18"/>
                <w:szCs w:val="18"/>
              </w:rPr>
            </w:pPr>
            <w:r w:rsidRPr="007728CB">
              <w:rPr>
                <w:sz w:val="18"/>
                <w:szCs w:val="18"/>
              </w:rPr>
              <w:t>-</w:t>
            </w:r>
          </w:p>
        </w:tc>
        <w:tc>
          <w:tcPr>
            <w:tcW w:w="1075" w:type="dxa"/>
            <w:vAlign w:val="center"/>
          </w:tcPr>
          <w:p w14:paraId="30410C71" w14:textId="77777777" w:rsidR="00C914D7" w:rsidRPr="007728CB" w:rsidRDefault="00C914D7" w:rsidP="007728CB">
            <w:pPr>
              <w:keepNext/>
              <w:spacing w:before="0"/>
              <w:jc w:val="center"/>
              <w:rPr>
                <w:sz w:val="18"/>
                <w:szCs w:val="18"/>
              </w:rPr>
            </w:pPr>
            <w:r w:rsidRPr="007728CB">
              <w:rPr>
                <w:sz w:val="18"/>
                <w:szCs w:val="18"/>
              </w:rPr>
              <w:t>-</w:t>
            </w:r>
          </w:p>
        </w:tc>
      </w:tr>
      <w:tr w:rsidR="00051554" w:rsidRPr="00051554" w14:paraId="434CD3F7" w14:textId="77777777" w:rsidTr="007728CB">
        <w:trPr>
          <w:trHeight w:val="144"/>
        </w:trPr>
        <w:tc>
          <w:tcPr>
            <w:tcW w:w="1075" w:type="dxa"/>
            <w:noWrap/>
            <w:vAlign w:val="center"/>
          </w:tcPr>
          <w:p w14:paraId="3D5173FE" w14:textId="77777777" w:rsidR="00C914D7" w:rsidRPr="007728CB" w:rsidRDefault="00C914D7" w:rsidP="007728CB">
            <w:pPr>
              <w:keepNext/>
              <w:spacing w:before="0"/>
              <w:rPr>
                <w:sz w:val="18"/>
                <w:szCs w:val="18"/>
              </w:rPr>
            </w:pPr>
            <w:r w:rsidRPr="007728CB">
              <w:rPr>
                <w:sz w:val="18"/>
                <w:szCs w:val="18"/>
              </w:rPr>
              <w:t>JVET-Z0144</w:t>
            </w:r>
          </w:p>
        </w:tc>
        <w:tc>
          <w:tcPr>
            <w:tcW w:w="2700" w:type="dxa"/>
            <w:noWrap/>
            <w:vAlign w:val="center"/>
          </w:tcPr>
          <w:p w14:paraId="78DBACD7" w14:textId="77777777" w:rsidR="00C914D7" w:rsidRPr="007728CB" w:rsidRDefault="00C914D7" w:rsidP="007728CB">
            <w:pPr>
              <w:keepNext/>
              <w:spacing w:before="0"/>
              <w:jc w:val="left"/>
              <w:rPr>
                <w:sz w:val="18"/>
                <w:szCs w:val="18"/>
              </w:rPr>
            </w:pPr>
            <w:r w:rsidRPr="007728CB">
              <w:rPr>
                <w:sz w:val="18"/>
                <w:szCs w:val="18"/>
              </w:rPr>
              <w:t>AHG11: CNN-Based Post-Processing Filter for Video Compression with Multi-Scale Feature Representation</w:t>
            </w:r>
          </w:p>
        </w:tc>
        <w:tc>
          <w:tcPr>
            <w:tcW w:w="1980" w:type="dxa"/>
            <w:shd w:val="clear" w:color="auto" w:fill="E2EFD9" w:themeFill="accent6" w:themeFillTint="33"/>
            <w:noWrap/>
            <w:vAlign w:val="center"/>
          </w:tcPr>
          <w:p w14:paraId="1E829E95" w14:textId="77777777" w:rsidR="00C914D7" w:rsidRPr="007728CB" w:rsidRDefault="00C914D7" w:rsidP="007728CB">
            <w:pPr>
              <w:keepNext/>
              <w:spacing w:before="0"/>
              <w:rPr>
                <w:sz w:val="18"/>
                <w:szCs w:val="18"/>
              </w:rPr>
            </w:pPr>
            <w:r w:rsidRPr="007728CB">
              <w:rPr>
                <w:sz w:val="18"/>
                <w:szCs w:val="18"/>
              </w:rPr>
              <w:t>Yes</w:t>
            </w:r>
          </w:p>
        </w:tc>
        <w:tc>
          <w:tcPr>
            <w:tcW w:w="450" w:type="dxa"/>
            <w:shd w:val="clear" w:color="auto" w:fill="auto"/>
            <w:noWrap/>
            <w:vAlign w:val="center"/>
          </w:tcPr>
          <w:p w14:paraId="140A71F4" w14:textId="77777777" w:rsidR="00C914D7" w:rsidRPr="007728CB" w:rsidRDefault="00C914D7" w:rsidP="007728CB">
            <w:pPr>
              <w:keepNext/>
              <w:spacing w:before="0"/>
              <w:jc w:val="center"/>
              <w:rPr>
                <w:sz w:val="18"/>
                <w:szCs w:val="18"/>
              </w:rPr>
            </w:pPr>
            <w:r w:rsidRPr="007728CB">
              <w:rPr>
                <w:sz w:val="18"/>
                <w:szCs w:val="18"/>
              </w:rPr>
              <w:t>No</w:t>
            </w:r>
          </w:p>
        </w:tc>
        <w:tc>
          <w:tcPr>
            <w:tcW w:w="540" w:type="dxa"/>
            <w:vAlign w:val="center"/>
          </w:tcPr>
          <w:p w14:paraId="6FC25D7A" w14:textId="77777777" w:rsidR="00C914D7" w:rsidRPr="007728CB" w:rsidRDefault="00C914D7" w:rsidP="007728CB">
            <w:pPr>
              <w:keepNext/>
              <w:spacing w:before="0"/>
              <w:jc w:val="center"/>
              <w:rPr>
                <w:sz w:val="18"/>
                <w:szCs w:val="18"/>
              </w:rPr>
            </w:pPr>
            <w:r w:rsidRPr="007728CB">
              <w:rPr>
                <w:sz w:val="18"/>
                <w:szCs w:val="18"/>
              </w:rPr>
              <w:t>No</w:t>
            </w:r>
          </w:p>
        </w:tc>
        <w:tc>
          <w:tcPr>
            <w:tcW w:w="630" w:type="dxa"/>
            <w:vAlign w:val="center"/>
          </w:tcPr>
          <w:p w14:paraId="0E89083C" w14:textId="77777777" w:rsidR="00C914D7" w:rsidRPr="007728CB" w:rsidRDefault="00C914D7" w:rsidP="007728CB">
            <w:pPr>
              <w:keepNext/>
              <w:spacing w:before="0"/>
              <w:jc w:val="center"/>
              <w:rPr>
                <w:sz w:val="18"/>
                <w:szCs w:val="18"/>
              </w:rPr>
            </w:pPr>
            <w:r w:rsidRPr="007728CB">
              <w:rPr>
                <w:sz w:val="18"/>
                <w:szCs w:val="18"/>
              </w:rPr>
              <w:t>No</w:t>
            </w:r>
          </w:p>
        </w:tc>
        <w:tc>
          <w:tcPr>
            <w:tcW w:w="900" w:type="dxa"/>
            <w:noWrap/>
            <w:vAlign w:val="center"/>
          </w:tcPr>
          <w:p w14:paraId="3A0DA377" w14:textId="77777777" w:rsidR="00C914D7" w:rsidRPr="007728CB" w:rsidRDefault="00C914D7" w:rsidP="007728CB">
            <w:pPr>
              <w:keepNext/>
              <w:spacing w:before="0"/>
              <w:jc w:val="center"/>
              <w:rPr>
                <w:sz w:val="18"/>
                <w:szCs w:val="18"/>
              </w:rPr>
            </w:pPr>
            <w:r w:rsidRPr="007728CB">
              <w:rPr>
                <w:sz w:val="18"/>
                <w:szCs w:val="18"/>
              </w:rPr>
              <w:t>-</w:t>
            </w:r>
          </w:p>
        </w:tc>
        <w:tc>
          <w:tcPr>
            <w:tcW w:w="1075" w:type="dxa"/>
            <w:vAlign w:val="center"/>
          </w:tcPr>
          <w:p w14:paraId="3844D284" w14:textId="77777777" w:rsidR="00C914D7" w:rsidRPr="007728CB" w:rsidRDefault="00C914D7" w:rsidP="007728CB">
            <w:pPr>
              <w:keepNext/>
              <w:spacing w:before="0"/>
              <w:jc w:val="center"/>
              <w:rPr>
                <w:sz w:val="18"/>
                <w:szCs w:val="18"/>
              </w:rPr>
            </w:pPr>
            <w:r w:rsidRPr="007728CB">
              <w:rPr>
                <w:sz w:val="18"/>
                <w:szCs w:val="18"/>
              </w:rPr>
              <w:t>DIV2K</w:t>
            </w:r>
          </w:p>
        </w:tc>
      </w:tr>
      <w:tr w:rsidR="00051554" w:rsidRPr="00051554" w14:paraId="367E57E9" w14:textId="77777777" w:rsidTr="007728CB">
        <w:trPr>
          <w:trHeight w:val="144"/>
        </w:trPr>
        <w:tc>
          <w:tcPr>
            <w:tcW w:w="1075" w:type="dxa"/>
            <w:noWrap/>
            <w:vAlign w:val="center"/>
          </w:tcPr>
          <w:p w14:paraId="756C858A" w14:textId="77777777" w:rsidR="00C914D7" w:rsidRPr="007728CB" w:rsidRDefault="00C914D7" w:rsidP="007728CB">
            <w:pPr>
              <w:spacing w:before="0"/>
              <w:rPr>
                <w:sz w:val="18"/>
                <w:szCs w:val="18"/>
              </w:rPr>
            </w:pPr>
            <w:r w:rsidRPr="007728CB">
              <w:rPr>
                <w:sz w:val="18"/>
                <w:szCs w:val="18"/>
              </w:rPr>
              <w:t>JVET-Z0151</w:t>
            </w:r>
          </w:p>
        </w:tc>
        <w:tc>
          <w:tcPr>
            <w:tcW w:w="2700" w:type="dxa"/>
            <w:noWrap/>
            <w:vAlign w:val="center"/>
          </w:tcPr>
          <w:p w14:paraId="5F4C0507" w14:textId="77777777" w:rsidR="00C914D7" w:rsidRPr="007728CB" w:rsidRDefault="00C914D7" w:rsidP="007728CB">
            <w:pPr>
              <w:spacing w:before="0"/>
              <w:jc w:val="left"/>
              <w:rPr>
                <w:sz w:val="18"/>
                <w:szCs w:val="18"/>
              </w:rPr>
            </w:pPr>
            <w:r w:rsidRPr="007728CB">
              <w:rPr>
                <w:sz w:val="18"/>
                <w:szCs w:val="18"/>
              </w:rPr>
              <w:t>AHG9: On NNR post-filter SEI message</w:t>
            </w:r>
          </w:p>
        </w:tc>
        <w:tc>
          <w:tcPr>
            <w:tcW w:w="1980" w:type="dxa"/>
            <w:shd w:val="clear" w:color="auto" w:fill="auto"/>
            <w:noWrap/>
            <w:vAlign w:val="center"/>
          </w:tcPr>
          <w:p w14:paraId="0269CE2A" w14:textId="77777777" w:rsidR="00C914D7" w:rsidRPr="007728CB" w:rsidRDefault="00C914D7" w:rsidP="007728CB">
            <w:pPr>
              <w:spacing w:before="0"/>
              <w:rPr>
                <w:sz w:val="18"/>
                <w:szCs w:val="18"/>
              </w:rPr>
            </w:pPr>
            <w:r w:rsidRPr="007728CB">
              <w:rPr>
                <w:sz w:val="18"/>
                <w:szCs w:val="18"/>
              </w:rPr>
              <w:t>No</w:t>
            </w:r>
          </w:p>
        </w:tc>
        <w:tc>
          <w:tcPr>
            <w:tcW w:w="450" w:type="dxa"/>
            <w:shd w:val="clear" w:color="auto" w:fill="auto"/>
            <w:noWrap/>
            <w:vAlign w:val="center"/>
          </w:tcPr>
          <w:p w14:paraId="3016D4F6" w14:textId="77777777" w:rsidR="00C914D7" w:rsidRPr="007728CB" w:rsidRDefault="00C914D7" w:rsidP="007728CB">
            <w:pPr>
              <w:spacing w:before="0"/>
              <w:jc w:val="center"/>
              <w:rPr>
                <w:sz w:val="18"/>
                <w:szCs w:val="18"/>
              </w:rPr>
            </w:pPr>
            <w:r w:rsidRPr="007728CB">
              <w:rPr>
                <w:sz w:val="18"/>
                <w:szCs w:val="18"/>
              </w:rPr>
              <w:t>No</w:t>
            </w:r>
          </w:p>
        </w:tc>
        <w:tc>
          <w:tcPr>
            <w:tcW w:w="540" w:type="dxa"/>
            <w:vAlign w:val="center"/>
          </w:tcPr>
          <w:p w14:paraId="76F4A194" w14:textId="77777777" w:rsidR="00C914D7" w:rsidRPr="007728CB" w:rsidRDefault="00C914D7" w:rsidP="007728CB">
            <w:pPr>
              <w:spacing w:before="0"/>
              <w:jc w:val="center"/>
              <w:rPr>
                <w:sz w:val="18"/>
                <w:szCs w:val="18"/>
              </w:rPr>
            </w:pPr>
            <w:r w:rsidRPr="007728CB">
              <w:rPr>
                <w:sz w:val="18"/>
                <w:szCs w:val="18"/>
              </w:rPr>
              <w:t>No</w:t>
            </w:r>
          </w:p>
        </w:tc>
        <w:tc>
          <w:tcPr>
            <w:tcW w:w="630" w:type="dxa"/>
            <w:vAlign w:val="center"/>
          </w:tcPr>
          <w:p w14:paraId="21E7B529" w14:textId="77777777" w:rsidR="00C914D7" w:rsidRPr="007728CB" w:rsidRDefault="00C914D7" w:rsidP="007728CB">
            <w:pPr>
              <w:spacing w:before="0"/>
              <w:jc w:val="center"/>
              <w:rPr>
                <w:sz w:val="18"/>
                <w:szCs w:val="18"/>
              </w:rPr>
            </w:pPr>
            <w:r w:rsidRPr="007728CB">
              <w:rPr>
                <w:sz w:val="18"/>
                <w:szCs w:val="18"/>
              </w:rPr>
              <w:t>No</w:t>
            </w:r>
          </w:p>
        </w:tc>
        <w:tc>
          <w:tcPr>
            <w:tcW w:w="900" w:type="dxa"/>
            <w:noWrap/>
            <w:vAlign w:val="center"/>
          </w:tcPr>
          <w:p w14:paraId="511DAC40" w14:textId="77777777" w:rsidR="00C914D7" w:rsidRPr="007728CB" w:rsidRDefault="00C914D7" w:rsidP="007728CB">
            <w:pPr>
              <w:spacing w:before="0"/>
              <w:jc w:val="center"/>
              <w:rPr>
                <w:sz w:val="18"/>
                <w:szCs w:val="18"/>
              </w:rPr>
            </w:pPr>
            <w:r w:rsidRPr="007728CB">
              <w:rPr>
                <w:sz w:val="18"/>
                <w:szCs w:val="18"/>
              </w:rPr>
              <w:t>-</w:t>
            </w:r>
          </w:p>
        </w:tc>
        <w:tc>
          <w:tcPr>
            <w:tcW w:w="1075" w:type="dxa"/>
            <w:vAlign w:val="center"/>
          </w:tcPr>
          <w:p w14:paraId="7A660297" w14:textId="77777777" w:rsidR="00C914D7" w:rsidRPr="007728CB" w:rsidRDefault="00C914D7" w:rsidP="007728CB">
            <w:pPr>
              <w:spacing w:before="0"/>
              <w:jc w:val="center"/>
              <w:rPr>
                <w:sz w:val="18"/>
                <w:szCs w:val="18"/>
              </w:rPr>
            </w:pPr>
            <w:r w:rsidRPr="007728CB">
              <w:rPr>
                <w:sz w:val="18"/>
                <w:szCs w:val="18"/>
              </w:rPr>
              <w:t>-</w:t>
            </w:r>
          </w:p>
        </w:tc>
      </w:tr>
      <w:tr w:rsidR="00C914D7" w:rsidRPr="00CF07E7" w14:paraId="0BEA9F1E" w14:textId="77777777" w:rsidTr="007728CB">
        <w:trPr>
          <w:trHeight w:val="144"/>
        </w:trPr>
        <w:tc>
          <w:tcPr>
            <w:tcW w:w="9350" w:type="dxa"/>
            <w:gridSpan w:val="8"/>
            <w:shd w:val="clear" w:color="auto" w:fill="D9E2F3" w:themeFill="accent1" w:themeFillTint="33"/>
          </w:tcPr>
          <w:p w14:paraId="27FF65A1" w14:textId="77777777" w:rsidR="00C914D7" w:rsidRPr="007728CB" w:rsidRDefault="00C914D7" w:rsidP="007728CB">
            <w:pPr>
              <w:keepNext/>
              <w:spacing w:before="0"/>
              <w:jc w:val="left"/>
              <w:rPr>
                <w:b/>
                <w:bCs/>
                <w:sz w:val="18"/>
                <w:szCs w:val="18"/>
              </w:rPr>
            </w:pPr>
            <w:r w:rsidRPr="007728CB">
              <w:rPr>
                <w:b/>
                <w:bCs/>
                <w:sz w:val="18"/>
                <w:szCs w:val="18"/>
              </w:rPr>
              <w:t>Super-Resolution</w:t>
            </w:r>
          </w:p>
        </w:tc>
      </w:tr>
      <w:tr w:rsidR="00051554" w:rsidRPr="00051554" w14:paraId="4E87A7A2" w14:textId="77777777" w:rsidTr="007728CB">
        <w:trPr>
          <w:trHeight w:val="144"/>
        </w:trPr>
        <w:tc>
          <w:tcPr>
            <w:tcW w:w="1075" w:type="dxa"/>
            <w:noWrap/>
            <w:vAlign w:val="center"/>
          </w:tcPr>
          <w:p w14:paraId="42E6FC45" w14:textId="77777777" w:rsidR="00C914D7" w:rsidRPr="007728CB" w:rsidRDefault="00C914D7" w:rsidP="007728CB">
            <w:pPr>
              <w:spacing w:before="0"/>
              <w:rPr>
                <w:sz w:val="18"/>
                <w:szCs w:val="18"/>
              </w:rPr>
            </w:pPr>
            <w:r w:rsidRPr="007728CB">
              <w:rPr>
                <w:sz w:val="18"/>
                <w:szCs w:val="18"/>
              </w:rPr>
              <w:t>JVET-Z0088</w:t>
            </w:r>
          </w:p>
        </w:tc>
        <w:tc>
          <w:tcPr>
            <w:tcW w:w="2700" w:type="dxa"/>
            <w:noWrap/>
            <w:vAlign w:val="center"/>
          </w:tcPr>
          <w:p w14:paraId="3268A9A6" w14:textId="77777777" w:rsidR="00C914D7" w:rsidRPr="007728CB" w:rsidRDefault="00C914D7" w:rsidP="007728CB">
            <w:pPr>
              <w:spacing w:before="0"/>
              <w:jc w:val="left"/>
              <w:rPr>
                <w:sz w:val="18"/>
                <w:szCs w:val="18"/>
              </w:rPr>
            </w:pPr>
            <w:r w:rsidRPr="007728CB">
              <w:rPr>
                <w:sz w:val="18"/>
                <w:szCs w:val="18"/>
              </w:rPr>
              <w:t>AHG11: A CNN-based Super Resolution Method Combined with Existing RPR Functionality</w:t>
            </w:r>
          </w:p>
        </w:tc>
        <w:tc>
          <w:tcPr>
            <w:tcW w:w="1980" w:type="dxa"/>
            <w:shd w:val="clear" w:color="auto" w:fill="auto"/>
            <w:noWrap/>
            <w:vAlign w:val="center"/>
          </w:tcPr>
          <w:p w14:paraId="74412330" w14:textId="77777777" w:rsidR="00C914D7" w:rsidRPr="007728CB" w:rsidRDefault="00C914D7" w:rsidP="007728CB">
            <w:pPr>
              <w:spacing w:before="0"/>
              <w:rPr>
                <w:sz w:val="18"/>
                <w:szCs w:val="18"/>
              </w:rPr>
            </w:pPr>
            <w:r w:rsidRPr="007728CB">
              <w:rPr>
                <w:sz w:val="18"/>
                <w:szCs w:val="18"/>
              </w:rPr>
              <w:t>No</w:t>
            </w:r>
          </w:p>
        </w:tc>
        <w:tc>
          <w:tcPr>
            <w:tcW w:w="450" w:type="dxa"/>
            <w:shd w:val="clear" w:color="auto" w:fill="auto"/>
            <w:noWrap/>
            <w:vAlign w:val="center"/>
          </w:tcPr>
          <w:p w14:paraId="01EFD922" w14:textId="77777777" w:rsidR="00C914D7" w:rsidRPr="007728CB" w:rsidRDefault="00C914D7" w:rsidP="007728CB">
            <w:pPr>
              <w:spacing w:before="0"/>
              <w:jc w:val="center"/>
              <w:rPr>
                <w:sz w:val="18"/>
                <w:szCs w:val="18"/>
              </w:rPr>
            </w:pPr>
            <w:r w:rsidRPr="007728CB">
              <w:rPr>
                <w:sz w:val="18"/>
                <w:szCs w:val="18"/>
              </w:rPr>
              <w:t>No</w:t>
            </w:r>
          </w:p>
        </w:tc>
        <w:tc>
          <w:tcPr>
            <w:tcW w:w="540" w:type="dxa"/>
            <w:shd w:val="clear" w:color="auto" w:fill="auto"/>
            <w:vAlign w:val="center"/>
          </w:tcPr>
          <w:p w14:paraId="6969A805" w14:textId="77777777" w:rsidR="00C914D7" w:rsidRPr="007728CB" w:rsidRDefault="00C914D7" w:rsidP="007728CB">
            <w:pPr>
              <w:spacing w:before="0"/>
              <w:jc w:val="center"/>
              <w:rPr>
                <w:sz w:val="18"/>
                <w:szCs w:val="18"/>
              </w:rPr>
            </w:pPr>
            <w:r w:rsidRPr="007728CB">
              <w:rPr>
                <w:sz w:val="18"/>
                <w:szCs w:val="18"/>
              </w:rPr>
              <w:t>No</w:t>
            </w:r>
          </w:p>
        </w:tc>
        <w:tc>
          <w:tcPr>
            <w:tcW w:w="630" w:type="dxa"/>
            <w:shd w:val="clear" w:color="auto" w:fill="auto"/>
            <w:vAlign w:val="center"/>
          </w:tcPr>
          <w:p w14:paraId="155FAA47" w14:textId="77777777" w:rsidR="00C914D7" w:rsidRPr="007728CB" w:rsidRDefault="00C914D7" w:rsidP="007728CB">
            <w:pPr>
              <w:spacing w:before="0"/>
              <w:jc w:val="center"/>
              <w:rPr>
                <w:sz w:val="18"/>
                <w:szCs w:val="18"/>
              </w:rPr>
            </w:pPr>
            <w:r w:rsidRPr="007728CB">
              <w:rPr>
                <w:sz w:val="18"/>
                <w:szCs w:val="18"/>
              </w:rPr>
              <w:t>No</w:t>
            </w:r>
          </w:p>
        </w:tc>
        <w:tc>
          <w:tcPr>
            <w:tcW w:w="900" w:type="dxa"/>
            <w:noWrap/>
            <w:vAlign w:val="center"/>
          </w:tcPr>
          <w:p w14:paraId="121423D6" w14:textId="77777777" w:rsidR="00C914D7" w:rsidRPr="007728CB" w:rsidRDefault="00C914D7" w:rsidP="007728CB">
            <w:pPr>
              <w:spacing w:before="0"/>
              <w:jc w:val="center"/>
              <w:rPr>
                <w:sz w:val="18"/>
                <w:szCs w:val="18"/>
              </w:rPr>
            </w:pPr>
            <w:r w:rsidRPr="007728CB">
              <w:rPr>
                <w:sz w:val="18"/>
                <w:szCs w:val="18"/>
              </w:rPr>
              <w:t>BVI-DVC</w:t>
            </w:r>
          </w:p>
        </w:tc>
        <w:tc>
          <w:tcPr>
            <w:tcW w:w="1075" w:type="dxa"/>
            <w:vAlign w:val="center"/>
          </w:tcPr>
          <w:p w14:paraId="29AF8B81" w14:textId="77777777" w:rsidR="00C914D7" w:rsidRPr="007728CB" w:rsidRDefault="00C914D7" w:rsidP="007728CB">
            <w:pPr>
              <w:spacing w:before="0"/>
              <w:jc w:val="center"/>
              <w:rPr>
                <w:sz w:val="18"/>
                <w:szCs w:val="18"/>
              </w:rPr>
            </w:pPr>
            <w:r w:rsidRPr="007728CB">
              <w:rPr>
                <w:sz w:val="18"/>
                <w:szCs w:val="18"/>
              </w:rPr>
              <w:t>-</w:t>
            </w:r>
          </w:p>
        </w:tc>
      </w:tr>
      <w:tr w:rsidR="00C914D7" w:rsidRPr="00CF07E7" w14:paraId="629E520E" w14:textId="77777777" w:rsidTr="007728CB">
        <w:trPr>
          <w:trHeight w:val="144"/>
        </w:trPr>
        <w:tc>
          <w:tcPr>
            <w:tcW w:w="9350" w:type="dxa"/>
            <w:gridSpan w:val="8"/>
            <w:shd w:val="clear" w:color="auto" w:fill="D9E2F3" w:themeFill="accent1" w:themeFillTint="33"/>
          </w:tcPr>
          <w:p w14:paraId="4536CE8A" w14:textId="77777777" w:rsidR="00C914D7" w:rsidRPr="007728CB" w:rsidRDefault="00C914D7" w:rsidP="007728CB">
            <w:pPr>
              <w:keepNext/>
              <w:spacing w:before="0"/>
              <w:jc w:val="left"/>
              <w:rPr>
                <w:b/>
                <w:bCs/>
                <w:sz w:val="18"/>
                <w:szCs w:val="18"/>
              </w:rPr>
            </w:pPr>
            <w:r w:rsidRPr="007728CB">
              <w:rPr>
                <w:b/>
                <w:bCs/>
                <w:sz w:val="18"/>
                <w:szCs w:val="18"/>
              </w:rPr>
              <w:t>Inter-Prediction</w:t>
            </w:r>
          </w:p>
        </w:tc>
      </w:tr>
      <w:tr w:rsidR="00051554" w:rsidRPr="00051554" w14:paraId="03568FFB" w14:textId="77777777" w:rsidTr="007728CB">
        <w:trPr>
          <w:trHeight w:val="144"/>
        </w:trPr>
        <w:tc>
          <w:tcPr>
            <w:tcW w:w="1075" w:type="dxa"/>
            <w:noWrap/>
            <w:vAlign w:val="center"/>
          </w:tcPr>
          <w:p w14:paraId="6EBEDFB0" w14:textId="77777777" w:rsidR="00C914D7" w:rsidRPr="007728CB" w:rsidRDefault="00C914D7" w:rsidP="007728CB">
            <w:pPr>
              <w:spacing w:before="0"/>
              <w:rPr>
                <w:sz w:val="18"/>
                <w:szCs w:val="18"/>
              </w:rPr>
            </w:pPr>
            <w:r w:rsidRPr="007728CB">
              <w:rPr>
                <w:sz w:val="18"/>
                <w:szCs w:val="18"/>
              </w:rPr>
              <w:t>JVET-Z0074</w:t>
            </w:r>
          </w:p>
        </w:tc>
        <w:tc>
          <w:tcPr>
            <w:tcW w:w="2700" w:type="dxa"/>
            <w:noWrap/>
            <w:vAlign w:val="center"/>
          </w:tcPr>
          <w:p w14:paraId="2B9865C4" w14:textId="77777777" w:rsidR="00C914D7" w:rsidRPr="007728CB" w:rsidRDefault="00C914D7" w:rsidP="007728CB">
            <w:pPr>
              <w:spacing w:before="0"/>
              <w:jc w:val="left"/>
              <w:rPr>
                <w:sz w:val="18"/>
                <w:szCs w:val="18"/>
              </w:rPr>
            </w:pPr>
            <w:r w:rsidRPr="007728CB">
              <w:rPr>
                <w:sz w:val="18"/>
                <w:szCs w:val="18"/>
              </w:rPr>
              <w:t>AHG11: Neural Network Based Motion Compensation Enhancement for Video Coding</w:t>
            </w:r>
          </w:p>
        </w:tc>
        <w:tc>
          <w:tcPr>
            <w:tcW w:w="1980" w:type="dxa"/>
            <w:shd w:val="clear" w:color="auto" w:fill="E2EFD9" w:themeFill="accent6" w:themeFillTint="33"/>
            <w:noWrap/>
            <w:vAlign w:val="center"/>
          </w:tcPr>
          <w:p w14:paraId="1084C960" w14:textId="77777777" w:rsidR="00C914D7" w:rsidRPr="007728CB" w:rsidRDefault="00C914D7" w:rsidP="007728CB">
            <w:pPr>
              <w:spacing w:before="0"/>
              <w:rPr>
                <w:sz w:val="18"/>
                <w:szCs w:val="18"/>
              </w:rPr>
            </w:pPr>
            <w:r w:rsidRPr="007728CB">
              <w:rPr>
                <w:sz w:val="18"/>
                <w:szCs w:val="18"/>
              </w:rPr>
              <w:t>Yes</w:t>
            </w:r>
          </w:p>
        </w:tc>
        <w:tc>
          <w:tcPr>
            <w:tcW w:w="450" w:type="dxa"/>
            <w:shd w:val="clear" w:color="auto" w:fill="E2EFD9" w:themeFill="accent6" w:themeFillTint="33"/>
            <w:noWrap/>
            <w:vAlign w:val="center"/>
          </w:tcPr>
          <w:p w14:paraId="512E320E" w14:textId="77777777" w:rsidR="00C914D7" w:rsidRPr="007728CB" w:rsidRDefault="00C914D7" w:rsidP="007728CB">
            <w:pPr>
              <w:spacing w:before="0"/>
              <w:jc w:val="center"/>
              <w:rPr>
                <w:sz w:val="18"/>
                <w:szCs w:val="18"/>
              </w:rPr>
            </w:pPr>
            <w:r w:rsidRPr="007728CB">
              <w:rPr>
                <w:sz w:val="18"/>
                <w:szCs w:val="18"/>
              </w:rPr>
              <w:t>Yes</w:t>
            </w:r>
          </w:p>
        </w:tc>
        <w:tc>
          <w:tcPr>
            <w:tcW w:w="540" w:type="dxa"/>
            <w:vAlign w:val="center"/>
          </w:tcPr>
          <w:p w14:paraId="7443162E" w14:textId="77777777" w:rsidR="00C914D7" w:rsidRPr="007728CB" w:rsidRDefault="00C914D7" w:rsidP="007728CB">
            <w:pPr>
              <w:spacing w:before="0"/>
              <w:jc w:val="center"/>
              <w:rPr>
                <w:sz w:val="18"/>
                <w:szCs w:val="18"/>
              </w:rPr>
            </w:pPr>
            <w:r w:rsidRPr="007728CB">
              <w:rPr>
                <w:sz w:val="18"/>
                <w:szCs w:val="18"/>
              </w:rPr>
              <w:t>No</w:t>
            </w:r>
          </w:p>
        </w:tc>
        <w:tc>
          <w:tcPr>
            <w:tcW w:w="630" w:type="dxa"/>
            <w:vAlign w:val="center"/>
          </w:tcPr>
          <w:p w14:paraId="4CB6CD69" w14:textId="77777777" w:rsidR="00C914D7" w:rsidRPr="007728CB" w:rsidRDefault="00C914D7" w:rsidP="007728CB">
            <w:pPr>
              <w:spacing w:before="0"/>
              <w:jc w:val="center"/>
              <w:rPr>
                <w:sz w:val="18"/>
                <w:szCs w:val="18"/>
              </w:rPr>
            </w:pPr>
            <w:r w:rsidRPr="007728CB">
              <w:rPr>
                <w:sz w:val="18"/>
                <w:szCs w:val="18"/>
              </w:rPr>
              <w:t>No</w:t>
            </w:r>
          </w:p>
        </w:tc>
        <w:tc>
          <w:tcPr>
            <w:tcW w:w="900" w:type="dxa"/>
            <w:noWrap/>
            <w:vAlign w:val="center"/>
          </w:tcPr>
          <w:p w14:paraId="1BF301CC" w14:textId="77777777" w:rsidR="00C914D7" w:rsidRPr="007728CB" w:rsidRDefault="00C914D7" w:rsidP="007728CB">
            <w:pPr>
              <w:spacing w:before="0"/>
              <w:jc w:val="center"/>
              <w:rPr>
                <w:sz w:val="18"/>
                <w:szCs w:val="18"/>
              </w:rPr>
            </w:pPr>
            <w:r w:rsidRPr="007728CB">
              <w:rPr>
                <w:sz w:val="18"/>
                <w:szCs w:val="18"/>
              </w:rPr>
              <w:t>BVI-DVC</w:t>
            </w:r>
          </w:p>
        </w:tc>
        <w:tc>
          <w:tcPr>
            <w:tcW w:w="1075" w:type="dxa"/>
            <w:vAlign w:val="center"/>
          </w:tcPr>
          <w:p w14:paraId="5498C1FB" w14:textId="77777777" w:rsidR="00C914D7" w:rsidRPr="007728CB" w:rsidRDefault="00C914D7" w:rsidP="007728CB">
            <w:pPr>
              <w:spacing w:before="0"/>
              <w:jc w:val="center"/>
              <w:rPr>
                <w:sz w:val="18"/>
                <w:szCs w:val="18"/>
              </w:rPr>
            </w:pPr>
          </w:p>
        </w:tc>
      </w:tr>
      <w:tr w:rsidR="00C914D7" w:rsidRPr="00CF07E7" w14:paraId="2BB6DD7E" w14:textId="77777777" w:rsidTr="007728CB">
        <w:trPr>
          <w:trHeight w:val="144"/>
        </w:trPr>
        <w:tc>
          <w:tcPr>
            <w:tcW w:w="9350" w:type="dxa"/>
            <w:gridSpan w:val="8"/>
            <w:shd w:val="clear" w:color="auto" w:fill="D9E2F3" w:themeFill="accent1" w:themeFillTint="33"/>
          </w:tcPr>
          <w:p w14:paraId="2ADE42D6" w14:textId="77777777" w:rsidR="00C914D7" w:rsidRPr="007728CB" w:rsidRDefault="00C914D7" w:rsidP="007728CB">
            <w:pPr>
              <w:keepNext/>
              <w:spacing w:before="0"/>
              <w:jc w:val="left"/>
              <w:rPr>
                <w:b/>
                <w:bCs/>
                <w:sz w:val="18"/>
                <w:szCs w:val="18"/>
              </w:rPr>
            </w:pPr>
            <w:r w:rsidRPr="007728CB">
              <w:rPr>
                <w:b/>
                <w:bCs/>
                <w:sz w:val="18"/>
                <w:szCs w:val="18"/>
              </w:rPr>
              <w:t>End-to-End</w:t>
            </w:r>
          </w:p>
        </w:tc>
      </w:tr>
      <w:tr w:rsidR="00051554" w:rsidRPr="00051554" w14:paraId="26700CFA" w14:textId="77777777" w:rsidTr="007728CB">
        <w:trPr>
          <w:trHeight w:val="144"/>
        </w:trPr>
        <w:tc>
          <w:tcPr>
            <w:tcW w:w="1075" w:type="dxa"/>
            <w:noWrap/>
            <w:vAlign w:val="center"/>
          </w:tcPr>
          <w:p w14:paraId="215BE4C5" w14:textId="77777777" w:rsidR="00C914D7" w:rsidRPr="007728CB" w:rsidRDefault="00C914D7" w:rsidP="007728CB">
            <w:pPr>
              <w:spacing w:before="0"/>
              <w:rPr>
                <w:sz w:val="18"/>
                <w:szCs w:val="18"/>
              </w:rPr>
            </w:pPr>
            <w:r w:rsidRPr="007728CB">
              <w:rPr>
                <w:sz w:val="18"/>
                <w:szCs w:val="18"/>
              </w:rPr>
              <w:t>JVET-Z0077</w:t>
            </w:r>
          </w:p>
        </w:tc>
        <w:tc>
          <w:tcPr>
            <w:tcW w:w="2700" w:type="dxa"/>
            <w:noWrap/>
            <w:vAlign w:val="center"/>
          </w:tcPr>
          <w:p w14:paraId="5D6423AB" w14:textId="77777777" w:rsidR="00C914D7" w:rsidRPr="007728CB" w:rsidRDefault="00C914D7" w:rsidP="007728CB">
            <w:pPr>
              <w:spacing w:before="0"/>
              <w:jc w:val="left"/>
              <w:rPr>
                <w:sz w:val="18"/>
                <w:szCs w:val="18"/>
              </w:rPr>
            </w:pPr>
            <w:r w:rsidRPr="007728CB">
              <w:rPr>
                <w:sz w:val="18"/>
                <w:szCs w:val="18"/>
              </w:rPr>
              <w:t>AHG11: Extension of DOVC to Regular 2D Videos</w:t>
            </w:r>
          </w:p>
        </w:tc>
        <w:tc>
          <w:tcPr>
            <w:tcW w:w="1980" w:type="dxa"/>
            <w:noWrap/>
            <w:vAlign w:val="center"/>
          </w:tcPr>
          <w:p w14:paraId="65B9499C" w14:textId="77777777" w:rsidR="00C914D7" w:rsidRPr="007728CB" w:rsidRDefault="00C914D7" w:rsidP="007728CB">
            <w:pPr>
              <w:spacing w:before="0"/>
              <w:rPr>
                <w:sz w:val="18"/>
                <w:szCs w:val="18"/>
              </w:rPr>
            </w:pPr>
            <w:r w:rsidRPr="007728CB">
              <w:rPr>
                <w:sz w:val="18"/>
                <w:szCs w:val="18"/>
              </w:rPr>
              <w:t>No</w:t>
            </w:r>
          </w:p>
        </w:tc>
        <w:tc>
          <w:tcPr>
            <w:tcW w:w="450" w:type="dxa"/>
            <w:noWrap/>
            <w:vAlign w:val="center"/>
          </w:tcPr>
          <w:p w14:paraId="1049D47E" w14:textId="77777777" w:rsidR="00C914D7" w:rsidRPr="007728CB" w:rsidRDefault="00C914D7" w:rsidP="007728CB">
            <w:pPr>
              <w:spacing w:before="0"/>
              <w:jc w:val="center"/>
              <w:rPr>
                <w:sz w:val="18"/>
                <w:szCs w:val="18"/>
              </w:rPr>
            </w:pPr>
            <w:r w:rsidRPr="007728CB">
              <w:rPr>
                <w:sz w:val="18"/>
                <w:szCs w:val="18"/>
              </w:rPr>
              <w:t>-</w:t>
            </w:r>
          </w:p>
        </w:tc>
        <w:tc>
          <w:tcPr>
            <w:tcW w:w="540" w:type="dxa"/>
            <w:vAlign w:val="center"/>
          </w:tcPr>
          <w:p w14:paraId="7B69B20C" w14:textId="77777777" w:rsidR="00C914D7" w:rsidRPr="007728CB" w:rsidRDefault="00C914D7" w:rsidP="007728CB">
            <w:pPr>
              <w:spacing w:before="0"/>
              <w:jc w:val="center"/>
              <w:rPr>
                <w:sz w:val="18"/>
                <w:szCs w:val="18"/>
              </w:rPr>
            </w:pPr>
            <w:r w:rsidRPr="007728CB">
              <w:rPr>
                <w:sz w:val="18"/>
                <w:szCs w:val="18"/>
              </w:rPr>
              <w:t>-</w:t>
            </w:r>
          </w:p>
        </w:tc>
        <w:tc>
          <w:tcPr>
            <w:tcW w:w="630" w:type="dxa"/>
            <w:vAlign w:val="center"/>
          </w:tcPr>
          <w:p w14:paraId="20E0731E" w14:textId="77777777" w:rsidR="00C914D7" w:rsidRPr="007728CB" w:rsidRDefault="00C914D7" w:rsidP="007728CB">
            <w:pPr>
              <w:spacing w:before="0"/>
              <w:jc w:val="center"/>
              <w:rPr>
                <w:sz w:val="18"/>
                <w:szCs w:val="18"/>
              </w:rPr>
            </w:pPr>
            <w:r w:rsidRPr="007728CB">
              <w:rPr>
                <w:sz w:val="18"/>
                <w:szCs w:val="18"/>
              </w:rPr>
              <w:t>-</w:t>
            </w:r>
          </w:p>
        </w:tc>
        <w:tc>
          <w:tcPr>
            <w:tcW w:w="900" w:type="dxa"/>
            <w:noWrap/>
            <w:vAlign w:val="center"/>
          </w:tcPr>
          <w:p w14:paraId="5DAD0A02" w14:textId="77777777" w:rsidR="00C914D7" w:rsidRPr="007728CB" w:rsidRDefault="00C914D7" w:rsidP="007728CB">
            <w:pPr>
              <w:spacing w:before="0"/>
              <w:jc w:val="center"/>
              <w:rPr>
                <w:sz w:val="18"/>
                <w:szCs w:val="18"/>
              </w:rPr>
            </w:pPr>
            <w:r w:rsidRPr="007728CB">
              <w:rPr>
                <w:sz w:val="18"/>
                <w:szCs w:val="18"/>
              </w:rPr>
              <w:t>BVI</w:t>
            </w:r>
          </w:p>
        </w:tc>
        <w:tc>
          <w:tcPr>
            <w:tcW w:w="1075" w:type="dxa"/>
            <w:vAlign w:val="center"/>
          </w:tcPr>
          <w:p w14:paraId="5265CCD6" w14:textId="77777777" w:rsidR="00C914D7" w:rsidRPr="007728CB" w:rsidRDefault="00C914D7" w:rsidP="007728CB">
            <w:pPr>
              <w:spacing w:before="0"/>
              <w:jc w:val="center"/>
              <w:rPr>
                <w:sz w:val="18"/>
                <w:szCs w:val="18"/>
              </w:rPr>
            </w:pPr>
            <w:r w:rsidRPr="007728CB">
              <w:rPr>
                <w:sz w:val="18"/>
                <w:szCs w:val="18"/>
              </w:rPr>
              <w:t>DIV2K</w:t>
            </w:r>
          </w:p>
        </w:tc>
      </w:tr>
    </w:tbl>
    <w:p w14:paraId="33AEA77E" w14:textId="77777777" w:rsidR="00C914D7" w:rsidRPr="00C914D7" w:rsidRDefault="00C914D7" w:rsidP="000C06CF"/>
    <w:p w14:paraId="4E5C49FD" w14:textId="77777777" w:rsidR="00C914D7" w:rsidRPr="009331A2" w:rsidRDefault="00C914D7" w:rsidP="009331A2">
      <w:pPr>
        <w:keepNext/>
      </w:pPr>
      <w:r w:rsidRPr="009331A2">
        <w:rPr>
          <w:lang w:val="en-CA"/>
        </w:rPr>
        <w:t>Input contributions</w:t>
      </w:r>
    </w:p>
    <w:p w14:paraId="458F581C" w14:textId="3621DA6D" w:rsidR="00C914D7" w:rsidRPr="00C914D7" w:rsidRDefault="00C914D7" w:rsidP="000C06CF">
      <w:r w:rsidRPr="00C914D7">
        <w:t xml:space="preserve">There </w:t>
      </w:r>
      <w:r w:rsidR="00051554">
        <w:t>we</w:t>
      </w:r>
      <w:r w:rsidRPr="00C914D7">
        <w:t xml:space="preserve">re 34 input </w:t>
      </w:r>
      <w:proofErr w:type="spellStart"/>
      <w:r w:rsidRPr="00C914D7">
        <w:t>contriubtions</w:t>
      </w:r>
      <w:proofErr w:type="spellEnd"/>
      <w:r w:rsidRPr="00C914D7">
        <w:t xml:space="preserve"> related to the AHG mandates. Twenty of the contributions are part of the EE activity, while the remaining 14 contributions are related to AHG11 but not part of the EE. The list of input contributions is provided below.</w:t>
      </w:r>
    </w:p>
    <w:p w14:paraId="273404E9" w14:textId="77777777" w:rsidR="00C914D7" w:rsidRPr="009331A2" w:rsidRDefault="00C914D7" w:rsidP="009331A2">
      <w:pPr>
        <w:keepNext/>
        <w:rPr>
          <w:i/>
          <w:iCs/>
        </w:rPr>
      </w:pPr>
      <w:r w:rsidRPr="009331A2">
        <w:rPr>
          <w:i/>
          <w:iCs/>
        </w:rPr>
        <w:t>EE and Related Input Contributions</w:t>
      </w:r>
    </w:p>
    <w:p w14:paraId="11AD3737" w14:textId="77777777" w:rsidR="00C914D7" w:rsidRPr="00C914D7" w:rsidRDefault="00C914D7" w:rsidP="009331A2">
      <w:pPr>
        <w:keepNext/>
      </w:pPr>
    </w:p>
    <w:tbl>
      <w:tblPr>
        <w:tblStyle w:val="TableGrid"/>
        <w:tblW w:w="5000" w:type="pct"/>
        <w:tblLayout w:type="fixed"/>
        <w:tblCellMar>
          <w:left w:w="29" w:type="dxa"/>
          <w:right w:w="29" w:type="dxa"/>
        </w:tblCellMar>
        <w:tblLook w:val="04A0" w:firstRow="1" w:lastRow="0" w:firstColumn="1" w:lastColumn="0" w:noHBand="0" w:noVBand="1"/>
      </w:tblPr>
      <w:tblGrid>
        <w:gridCol w:w="1344"/>
        <w:gridCol w:w="5401"/>
        <w:gridCol w:w="2605"/>
      </w:tblGrid>
      <w:tr w:rsidR="00C914D7" w:rsidRPr="00C914D7" w14:paraId="57606A17" w14:textId="77777777" w:rsidTr="009331A2">
        <w:trPr>
          <w:trHeight w:val="420"/>
        </w:trPr>
        <w:tc>
          <w:tcPr>
            <w:tcW w:w="5000" w:type="pct"/>
            <w:gridSpan w:val="3"/>
            <w:shd w:val="clear" w:color="auto" w:fill="D9E2F3" w:themeFill="accent1" w:themeFillTint="33"/>
            <w:noWrap/>
            <w:vAlign w:val="center"/>
          </w:tcPr>
          <w:p w14:paraId="3D2BE0EB" w14:textId="77777777" w:rsidR="00C914D7" w:rsidRPr="00C914D7" w:rsidRDefault="00C914D7" w:rsidP="009331A2">
            <w:pPr>
              <w:keepNext/>
              <w:spacing w:before="0"/>
              <w:jc w:val="left"/>
              <w:rPr>
                <w:b/>
                <w:bCs/>
              </w:rPr>
            </w:pPr>
            <w:r w:rsidRPr="00C914D7">
              <w:rPr>
                <w:b/>
                <w:bCs/>
              </w:rPr>
              <w:t>Reporting</w:t>
            </w:r>
          </w:p>
        </w:tc>
      </w:tr>
      <w:tr w:rsidR="00C914D7" w:rsidRPr="00C914D7" w14:paraId="1FAD89BB" w14:textId="77777777" w:rsidTr="009331A2">
        <w:trPr>
          <w:trHeight w:val="420"/>
        </w:trPr>
        <w:tc>
          <w:tcPr>
            <w:tcW w:w="719" w:type="pct"/>
            <w:noWrap/>
            <w:vAlign w:val="center"/>
          </w:tcPr>
          <w:p w14:paraId="28D2E294" w14:textId="77777777" w:rsidR="00C914D7" w:rsidRPr="00C914D7" w:rsidRDefault="00C914D7" w:rsidP="009331A2">
            <w:pPr>
              <w:spacing w:before="0"/>
              <w:jc w:val="left"/>
            </w:pPr>
            <w:r w:rsidRPr="00C914D7">
              <w:t>JVET-Z0023</w:t>
            </w:r>
          </w:p>
        </w:tc>
        <w:tc>
          <w:tcPr>
            <w:tcW w:w="2888" w:type="pct"/>
            <w:noWrap/>
            <w:vAlign w:val="center"/>
          </w:tcPr>
          <w:p w14:paraId="3D4B02A9" w14:textId="77777777" w:rsidR="00C914D7" w:rsidRPr="00C914D7" w:rsidRDefault="00C914D7" w:rsidP="009331A2">
            <w:pPr>
              <w:spacing w:before="0"/>
              <w:jc w:val="left"/>
            </w:pPr>
            <w:r w:rsidRPr="00C914D7">
              <w:t>EE1: Summary of Exploration Experiments on Neural Network-based Video Coding</w:t>
            </w:r>
          </w:p>
        </w:tc>
        <w:tc>
          <w:tcPr>
            <w:tcW w:w="1393" w:type="pct"/>
            <w:noWrap/>
            <w:vAlign w:val="center"/>
          </w:tcPr>
          <w:p w14:paraId="01B1DE65" w14:textId="77777777" w:rsidR="00C914D7" w:rsidRPr="00C914D7" w:rsidRDefault="00C914D7" w:rsidP="009331A2">
            <w:pPr>
              <w:spacing w:before="0"/>
              <w:jc w:val="left"/>
              <w:rPr>
                <w:lang w:val="fr-FR"/>
              </w:rPr>
            </w:pPr>
            <w:r w:rsidRPr="00C914D7">
              <w:rPr>
                <w:lang w:val="fr-FR"/>
              </w:rPr>
              <w:t xml:space="preserve">E. Alshina, W. Chen, F. </w:t>
            </w:r>
            <w:proofErr w:type="spellStart"/>
            <w:r w:rsidRPr="00C914D7">
              <w:rPr>
                <w:lang w:val="fr-FR"/>
              </w:rPr>
              <w:t>Galpin</w:t>
            </w:r>
            <w:proofErr w:type="spellEnd"/>
            <w:r w:rsidRPr="00C914D7">
              <w:rPr>
                <w:lang w:val="fr-FR"/>
              </w:rPr>
              <w:t>, Y. Li, Z. Ma, L. Wang</w:t>
            </w:r>
          </w:p>
        </w:tc>
      </w:tr>
      <w:tr w:rsidR="00C914D7" w:rsidRPr="00C914D7" w14:paraId="3C94BED9" w14:textId="77777777" w:rsidTr="009331A2">
        <w:trPr>
          <w:trHeight w:val="420"/>
        </w:trPr>
        <w:tc>
          <w:tcPr>
            <w:tcW w:w="5000" w:type="pct"/>
            <w:gridSpan w:val="3"/>
            <w:shd w:val="clear" w:color="auto" w:fill="D9E2F3" w:themeFill="accent1" w:themeFillTint="33"/>
            <w:noWrap/>
            <w:vAlign w:val="center"/>
          </w:tcPr>
          <w:p w14:paraId="5F8997E3" w14:textId="77777777" w:rsidR="00C914D7" w:rsidRPr="00C914D7" w:rsidRDefault="00C914D7" w:rsidP="009331A2">
            <w:pPr>
              <w:spacing w:before="0"/>
              <w:jc w:val="left"/>
              <w:rPr>
                <w:b/>
                <w:bCs/>
              </w:rPr>
            </w:pPr>
            <w:r w:rsidRPr="00C914D7">
              <w:rPr>
                <w:b/>
                <w:bCs/>
              </w:rPr>
              <w:t>EE Technology</w:t>
            </w:r>
          </w:p>
        </w:tc>
      </w:tr>
      <w:tr w:rsidR="00C914D7" w:rsidRPr="00C914D7" w14:paraId="778C3AAE" w14:textId="77777777" w:rsidTr="009331A2">
        <w:trPr>
          <w:trHeight w:val="420"/>
        </w:trPr>
        <w:tc>
          <w:tcPr>
            <w:tcW w:w="719" w:type="pct"/>
            <w:noWrap/>
            <w:vAlign w:val="center"/>
          </w:tcPr>
          <w:p w14:paraId="316A6D70" w14:textId="77777777" w:rsidR="00C914D7" w:rsidRPr="00C914D7" w:rsidRDefault="00C914D7" w:rsidP="009331A2">
            <w:pPr>
              <w:spacing w:before="0"/>
              <w:jc w:val="left"/>
            </w:pPr>
            <w:r w:rsidRPr="00C914D7">
              <w:t>JVET-Z0065</w:t>
            </w:r>
          </w:p>
        </w:tc>
        <w:tc>
          <w:tcPr>
            <w:tcW w:w="2888" w:type="pct"/>
            <w:noWrap/>
            <w:vAlign w:val="center"/>
          </w:tcPr>
          <w:p w14:paraId="5AF53D06" w14:textId="77777777" w:rsidR="00C914D7" w:rsidRPr="00C914D7" w:rsidRDefault="00C914D7" w:rsidP="009331A2">
            <w:pPr>
              <w:spacing w:before="0"/>
              <w:jc w:val="left"/>
            </w:pPr>
            <w:r w:rsidRPr="00C914D7">
              <w:t>EE1-2.1: RPR encoder with multiple scale factors</w:t>
            </w:r>
          </w:p>
        </w:tc>
        <w:tc>
          <w:tcPr>
            <w:tcW w:w="1393" w:type="pct"/>
            <w:noWrap/>
            <w:vAlign w:val="center"/>
          </w:tcPr>
          <w:p w14:paraId="0D32F922" w14:textId="77777777" w:rsidR="00C914D7" w:rsidRPr="00C914D7" w:rsidRDefault="00C914D7" w:rsidP="009331A2">
            <w:pPr>
              <w:spacing w:before="0"/>
              <w:jc w:val="left"/>
            </w:pPr>
            <w:r w:rsidRPr="00C914D7">
              <w:t xml:space="preserve">J. Nam, S. </w:t>
            </w:r>
            <w:proofErr w:type="spellStart"/>
            <w:r w:rsidRPr="00C914D7">
              <w:t>Yoo</w:t>
            </w:r>
            <w:proofErr w:type="spellEnd"/>
            <w:r w:rsidRPr="00C914D7">
              <w:t>, J. Lim, S. Kim (LGE)</w:t>
            </w:r>
          </w:p>
        </w:tc>
      </w:tr>
      <w:tr w:rsidR="00C914D7" w:rsidRPr="00C914D7" w14:paraId="6CE58BAA" w14:textId="77777777" w:rsidTr="009331A2">
        <w:trPr>
          <w:trHeight w:val="420"/>
        </w:trPr>
        <w:tc>
          <w:tcPr>
            <w:tcW w:w="719" w:type="pct"/>
            <w:noWrap/>
            <w:vAlign w:val="center"/>
          </w:tcPr>
          <w:p w14:paraId="59B4214A" w14:textId="77777777" w:rsidR="00C914D7" w:rsidRPr="00C914D7" w:rsidRDefault="00C914D7" w:rsidP="009331A2">
            <w:pPr>
              <w:spacing w:before="0"/>
              <w:jc w:val="left"/>
            </w:pPr>
            <w:r w:rsidRPr="00C914D7">
              <w:t>JVET-Z0070</w:t>
            </w:r>
          </w:p>
        </w:tc>
        <w:tc>
          <w:tcPr>
            <w:tcW w:w="2888" w:type="pct"/>
            <w:noWrap/>
            <w:vAlign w:val="center"/>
          </w:tcPr>
          <w:p w14:paraId="6E6E0C4A" w14:textId="77777777" w:rsidR="00C914D7" w:rsidRPr="00C914D7" w:rsidRDefault="00C914D7" w:rsidP="009331A2">
            <w:pPr>
              <w:spacing w:before="0"/>
              <w:jc w:val="left"/>
            </w:pPr>
            <w:r w:rsidRPr="00C914D7">
              <w:t>EE1-1.3: Combination of deblocking and NN</w:t>
            </w:r>
          </w:p>
        </w:tc>
        <w:tc>
          <w:tcPr>
            <w:tcW w:w="1393" w:type="pct"/>
            <w:noWrap/>
            <w:vAlign w:val="center"/>
          </w:tcPr>
          <w:p w14:paraId="0EDA6F1E" w14:textId="77777777" w:rsidR="00C914D7" w:rsidRPr="00C914D7" w:rsidRDefault="00C914D7" w:rsidP="009331A2">
            <w:pPr>
              <w:spacing w:before="0"/>
              <w:jc w:val="left"/>
            </w:pPr>
            <w:r w:rsidRPr="00C914D7">
              <w:t>K. Andersson, J. Ström, D. Liu, R. Sjöberg (Ericsson)</w:t>
            </w:r>
          </w:p>
        </w:tc>
      </w:tr>
      <w:tr w:rsidR="00C914D7" w:rsidRPr="00C914D7" w14:paraId="45B350DA" w14:textId="77777777" w:rsidTr="009331A2">
        <w:trPr>
          <w:trHeight w:val="420"/>
        </w:trPr>
        <w:tc>
          <w:tcPr>
            <w:tcW w:w="719" w:type="pct"/>
            <w:noWrap/>
            <w:vAlign w:val="center"/>
          </w:tcPr>
          <w:p w14:paraId="3D2BFAAF" w14:textId="77777777" w:rsidR="00C914D7" w:rsidRPr="00C914D7" w:rsidRDefault="00C914D7" w:rsidP="009331A2">
            <w:pPr>
              <w:spacing w:before="0"/>
              <w:jc w:val="left"/>
            </w:pPr>
            <w:r w:rsidRPr="00C914D7">
              <w:t>JVET-Z0073</w:t>
            </w:r>
          </w:p>
        </w:tc>
        <w:tc>
          <w:tcPr>
            <w:tcW w:w="2888" w:type="pct"/>
            <w:noWrap/>
            <w:vAlign w:val="center"/>
          </w:tcPr>
          <w:p w14:paraId="5B3CE437" w14:textId="77777777" w:rsidR="00C914D7" w:rsidRPr="00C914D7" w:rsidRDefault="00C914D7" w:rsidP="009331A2">
            <w:pPr>
              <w:spacing w:before="0"/>
              <w:jc w:val="left"/>
            </w:pPr>
            <w:r w:rsidRPr="00C914D7">
              <w:t>EE1-1.5: Test on NN-based filter as proposed in JVET-Y0052</w:t>
            </w:r>
          </w:p>
        </w:tc>
        <w:tc>
          <w:tcPr>
            <w:tcW w:w="1393" w:type="pct"/>
            <w:noWrap/>
            <w:vAlign w:val="center"/>
          </w:tcPr>
          <w:p w14:paraId="4A0BE740" w14:textId="77777777" w:rsidR="00C914D7" w:rsidRPr="00C914D7" w:rsidRDefault="00C914D7" w:rsidP="009331A2">
            <w:pPr>
              <w:spacing w:before="0"/>
              <w:jc w:val="left"/>
            </w:pPr>
            <w:r w:rsidRPr="00C914D7">
              <w:t>H. Zhang, C. Jung (</w:t>
            </w:r>
            <w:proofErr w:type="spellStart"/>
            <w:r w:rsidRPr="00C914D7">
              <w:t>Xidian</w:t>
            </w:r>
            <w:proofErr w:type="spellEnd"/>
            <w:r w:rsidRPr="00C914D7">
              <w:t xml:space="preserve"> Univ.), D. Zou, M. Li (OPPO)</w:t>
            </w:r>
          </w:p>
        </w:tc>
      </w:tr>
      <w:tr w:rsidR="00C914D7" w:rsidRPr="00C914D7" w14:paraId="05F18D21" w14:textId="77777777" w:rsidTr="009331A2">
        <w:trPr>
          <w:trHeight w:val="420"/>
        </w:trPr>
        <w:tc>
          <w:tcPr>
            <w:tcW w:w="719" w:type="pct"/>
            <w:noWrap/>
            <w:vAlign w:val="center"/>
          </w:tcPr>
          <w:p w14:paraId="0B31836E" w14:textId="77777777" w:rsidR="00C914D7" w:rsidRPr="00C914D7" w:rsidRDefault="00C914D7" w:rsidP="009331A2">
            <w:pPr>
              <w:spacing w:before="0"/>
              <w:jc w:val="left"/>
            </w:pPr>
            <w:r w:rsidRPr="00C914D7">
              <w:lastRenderedPageBreak/>
              <w:t>JVET-Z0086</w:t>
            </w:r>
          </w:p>
        </w:tc>
        <w:tc>
          <w:tcPr>
            <w:tcW w:w="2888" w:type="pct"/>
            <w:noWrap/>
            <w:vAlign w:val="center"/>
          </w:tcPr>
          <w:p w14:paraId="058BCA56" w14:textId="77777777" w:rsidR="00C914D7" w:rsidRPr="00C914D7" w:rsidRDefault="00C914D7" w:rsidP="009331A2">
            <w:pPr>
              <w:spacing w:before="0"/>
              <w:jc w:val="left"/>
            </w:pPr>
            <w:r w:rsidRPr="00C914D7">
              <w:t xml:space="preserve">EE1-1.4: ALF improvement for NNVC </w:t>
            </w:r>
          </w:p>
        </w:tc>
        <w:tc>
          <w:tcPr>
            <w:tcW w:w="1393" w:type="pct"/>
            <w:noWrap/>
            <w:vAlign w:val="center"/>
          </w:tcPr>
          <w:p w14:paraId="5EDE01A2" w14:textId="77777777" w:rsidR="00C914D7" w:rsidRPr="00C914D7" w:rsidRDefault="00C914D7" w:rsidP="009331A2">
            <w:pPr>
              <w:spacing w:before="0"/>
              <w:jc w:val="left"/>
            </w:pPr>
            <w:r w:rsidRPr="00C914D7">
              <w:t>W. Zou, Y. Zhou (</w:t>
            </w:r>
            <w:proofErr w:type="spellStart"/>
            <w:r w:rsidRPr="00C914D7">
              <w:t>Xidian</w:t>
            </w:r>
            <w:proofErr w:type="spellEnd"/>
            <w:r w:rsidRPr="00C914D7">
              <w:t xml:space="preserve"> Univ.), C. Huang, Y. X. Bai (ZTE)</w:t>
            </w:r>
          </w:p>
        </w:tc>
      </w:tr>
      <w:tr w:rsidR="00C914D7" w:rsidRPr="00C914D7" w14:paraId="201B7138" w14:textId="77777777" w:rsidTr="009331A2">
        <w:trPr>
          <w:trHeight w:val="420"/>
        </w:trPr>
        <w:tc>
          <w:tcPr>
            <w:tcW w:w="719" w:type="pct"/>
            <w:noWrap/>
            <w:vAlign w:val="center"/>
          </w:tcPr>
          <w:p w14:paraId="1EBFE655" w14:textId="77777777" w:rsidR="00C914D7" w:rsidRPr="00C914D7" w:rsidRDefault="00C914D7" w:rsidP="009331A2">
            <w:pPr>
              <w:spacing w:before="0"/>
              <w:jc w:val="left"/>
            </w:pPr>
            <w:r w:rsidRPr="00C914D7">
              <w:t>JVET-Z0091</w:t>
            </w:r>
          </w:p>
        </w:tc>
        <w:tc>
          <w:tcPr>
            <w:tcW w:w="2888" w:type="pct"/>
            <w:noWrap/>
            <w:vAlign w:val="center"/>
          </w:tcPr>
          <w:p w14:paraId="42F41F53" w14:textId="77777777" w:rsidR="00C914D7" w:rsidRPr="00C914D7" w:rsidRDefault="00C914D7" w:rsidP="009331A2">
            <w:pPr>
              <w:spacing w:before="0"/>
              <w:jc w:val="left"/>
            </w:pPr>
            <w:r w:rsidRPr="00C914D7">
              <w:t>EE1-1.2: Neural network based in-loop filter with a single model</w:t>
            </w:r>
          </w:p>
        </w:tc>
        <w:tc>
          <w:tcPr>
            <w:tcW w:w="1393" w:type="pct"/>
            <w:noWrap/>
            <w:vAlign w:val="center"/>
          </w:tcPr>
          <w:p w14:paraId="2A6281D4" w14:textId="77777777" w:rsidR="00C914D7" w:rsidRPr="00C914D7" w:rsidRDefault="00C914D7" w:rsidP="009331A2">
            <w:pPr>
              <w:spacing w:before="0"/>
              <w:jc w:val="left"/>
              <w:rPr>
                <w:lang w:val="fr-FR"/>
              </w:rPr>
            </w:pPr>
            <w:r w:rsidRPr="00C914D7">
              <w:rPr>
                <w:lang w:val="fr-FR"/>
              </w:rPr>
              <w:t>L. Wang, X. Xu, S. Liu (</w:t>
            </w:r>
            <w:proofErr w:type="spellStart"/>
            <w:r w:rsidRPr="00C914D7">
              <w:rPr>
                <w:lang w:val="fr-FR"/>
              </w:rPr>
              <w:t>Tencent</w:t>
            </w:r>
            <w:proofErr w:type="spellEnd"/>
            <w:r w:rsidRPr="00C914D7">
              <w:rPr>
                <w:lang w:val="fr-FR"/>
              </w:rPr>
              <w:t xml:space="preserve">), F. </w:t>
            </w:r>
            <w:proofErr w:type="spellStart"/>
            <w:r w:rsidRPr="00C914D7">
              <w:rPr>
                <w:lang w:val="fr-FR"/>
              </w:rPr>
              <w:t>Galpin</w:t>
            </w:r>
            <w:proofErr w:type="spellEnd"/>
            <w:r w:rsidRPr="00C914D7">
              <w:rPr>
                <w:lang w:val="fr-FR"/>
              </w:rPr>
              <w:t xml:space="preserve"> (</w:t>
            </w:r>
            <w:proofErr w:type="spellStart"/>
            <w:r w:rsidRPr="00C914D7">
              <w:rPr>
                <w:lang w:val="fr-FR"/>
              </w:rPr>
              <w:t>InterDigital</w:t>
            </w:r>
            <w:proofErr w:type="spellEnd"/>
            <w:r w:rsidRPr="00C914D7">
              <w:rPr>
                <w:lang w:val="fr-FR"/>
              </w:rPr>
              <w:t>)</w:t>
            </w:r>
          </w:p>
        </w:tc>
      </w:tr>
      <w:tr w:rsidR="00C914D7" w:rsidRPr="00C914D7" w14:paraId="29421318" w14:textId="77777777" w:rsidTr="009331A2">
        <w:trPr>
          <w:trHeight w:val="420"/>
        </w:trPr>
        <w:tc>
          <w:tcPr>
            <w:tcW w:w="719" w:type="pct"/>
            <w:noWrap/>
            <w:vAlign w:val="center"/>
          </w:tcPr>
          <w:p w14:paraId="57D32498" w14:textId="77777777" w:rsidR="00C914D7" w:rsidRPr="00C914D7" w:rsidRDefault="00C914D7" w:rsidP="009331A2">
            <w:pPr>
              <w:spacing w:before="0"/>
              <w:jc w:val="left"/>
            </w:pPr>
            <w:r w:rsidRPr="00C914D7">
              <w:t>JVET-Z0094</w:t>
            </w:r>
          </w:p>
        </w:tc>
        <w:tc>
          <w:tcPr>
            <w:tcW w:w="2888" w:type="pct"/>
            <w:noWrap/>
            <w:vAlign w:val="center"/>
          </w:tcPr>
          <w:p w14:paraId="5A2FBE59" w14:textId="77777777" w:rsidR="00C914D7" w:rsidRPr="00C914D7" w:rsidRDefault="00C914D7" w:rsidP="009331A2">
            <w:pPr>
              <w:spacing w:before="0"/>
              <w:jc w:val="left"/>
            </w:pPr>
            <w:r w:rsidRPr="00C914D7">
              <w:t>EE1-1.1: Neural network based in-loop filter with 2 models</w:t>
            </w:r>
          </w:p>
        </w:tc>
        <w:tc>
          <w:tcPr>
            <w:tcW w:w="1393" w:type="pct"/>
            <w:noWrap/>
            <w:vAlign w:val="center"/>
          </w:tcPr>
          <w:p w14:paraId="74A64215" w14:textId="77777777" w:rsidR="00C914D7" w:rsidRPr="00C914D7" w:rsidRDefault="00C914D7" w:rsidP="009331A2">
            <w:pPr>
              <w:spacing w:before="0"/>
              <w:jc w:val="left"/>
              <w:rPr>
                <w:lang w:val="fr-FR"/>
              </w:rPr>
            </w:pPr>
            <w:r w:rsidRPr="00C914D7">
              <w:rPr>
                <w:lang w:val="fr-FR"/>
              </w:rPr>
              <w:t>L. Wang, X. Xu, S. Liu (</w:t>
            </w:r>
            <w:proofErr w:type="spellStart"/>
            <w:r w:rsidRPr="00C914D7">
              <w:rPr>
                <w:lang w:val="fr-FR"/>
              </w:rPr>
              <w:t>Tencent</w:t>
            </w:r>
            <w:proofErr w:type="spellEnd"/>
            <w:r w:rsidRPr="00C914D7">
              <w:rPr>
                <w:lang w:val="fr-FR"/>
              </w:rPr>
              <w:t xml:space="preserve">), F. </w:t>
            </w:r>
            <w:proofErr w:type="spellStart"/>
            <w:r w:rsidRPr="00C914D7">
              <w:rPr>
                <w:lang w:val="fr-FR"/>
              </w:rPr>
              <w:t>Galpin</w:t>
            </w:r>
            <w:proofErr w:type="spellEnd"/>
            <w:r w:rsidRPr="00C914D7">
              <w:rPr>
                <w:lang w:val="fr-FR"/>
              </w:rPr>
              <w:t xml:space="preserve"> (</w:t>
            </w:r>
            <w:proofErr w:type="spellStart"/>
            <w:r w:rsidRPr="00C914D7">
              <w:rPr>
                <w:lang w:val="fr-FR"/>
              </w:rPr>
              <w:t>InterDigital</w:t>
            </w:r>
            <w:proofErr w:type="spellEnd"/>
            <w:r w:rsidRPr="00C914D7">
              <w:rPr>
                <w:lang w:val="fr-FR"/>
              </w:rPr>
              <w:t>)</w:t>
            </w:r>
          </w:p>
        </w:tc>
      </w:tr>
      <w:tr w:rsidR="00C914D7" w:rsidRPr="00C914D7" w14:paraId="63BC4A10" w14:textId="77777777" w:rsidTr="009331A2">
        <w:trPr>
          <w:trHeight w:val="420"/>
        </w:trPr>
        <w:tc>
          <w:tcPr>
            <w:tcW w:w="719" w:type="pct"/>
            <w:noWrap/>
            <w:vAlign w:val="center"/>
          </w:tcPr>
          <w:p w14:paraId="66E3561C" w14:textId="77777777" w:rsidR="00C914D7" w:rsidRPr="00C914D7" w:rsidRDefault="00C914D7" w:rsidP="009331A2">
            <w:pPr>
              <w:spacing w:before="0"/>
              <w:jc w:val="left"/>
            </w:pPr>
            <w:r w:rsidRPr="00C914D7">
              <w:t>JVET-Z0096</w:t>
            </w:r>
          </w:p>
        </w:tc>
        <w:tc>
          <w:tcPr>
            <w:tcW w:w="2888" w:type="pct"/>
            <w:noWrap/>
            <w:vAlign w:val="center"/>
          </w:tcPr>
          <w:p w14:paraId="3A6B5A92" w14:textId="77777777" w:rsidR="00C914D7" w:rsidRPr="00C914D7" w:rsidRDefault="00C914D7" w:rsidP="009331A2">
            <w:pPr>
              <w:spacing w:before="0"/>
              <w:jc w:val="left"/>
            </w:pPr>
            <w:r w:rsidRPr="00C914D7">
              <w:t>EE1-2.2: CNN-based Super Resolution for Video Coding Using Decoded Information</w:t>
            </w:r>
          </w:p>
        </w:tc>
        <w:tc>
          <w:tcPr>
            <w:tcW w:w="1393" w:type="pct"/>
            <w:noWrap/>
            <w:vAlign w:val="center"/>
          </w:tcPr>
          <w:p w14:paraId="437E6A2E" w14:textId="77777777" w:rsidR="00C914D7" w:rsidRPr="00C914D7" w:rsidRDefault="00C914D7" w:rsidP="009331A2">
            <w:pPr>
              <w:spacing w:before="0"/>
              <w:jc w:val="left"/>
            </w:pPr>
            <w:r w:rsidRPr="00C914D7">
              <w:t>C. Lin, Y. Li, K. Zhang, L. Zhang (</w:t>
            </w:r>
            <w:proofErr w:type="spellStart"/>
            <w:r w:rsidRPr="00C914D7">
              <w:t>Bytedance</w:t>
            </w:r>
            <w:proofErr w:type="spellEnd"/>
            <w:r w:rsidRPr="00C914D7">
              <w:t>)</w:t>
            </w:r>
          </w:p>
        </w:tc>
      </w:tr>
      <w:tr w:rsidR="00C914D7" w:rsidRPr="00C914D7" w14:paraId="24E894AD" w14:textId="77777777" w:rsidTr="009331A2">
        <w:trPr>
          <w:trHeight w:val="420"/>
        </w:trPr>
        <w:tc>
          <w:tcPr>
            <w:tcW w:w="719" w:type="pct"/>
            <w:noWrap/>
            <w:vAlign w:val="center"/>
          </w:tcPr>
          <w:p w14:paraId="49724278" w14:textId="77777777" w:rsidR="00C914D7" w:rsidRPr="00C914D7" w:rsidRDefault="00C914D7" w:rsidP="009331A2">
            <w:pPr>
              <w:spacing w:before="0"/>
              <w:jc w:val="left"/>
            </w:pPr>
            <w:r w:rsidRPr="00C914D7">
              <w:t>JVET-Z0097</w:t>
            </w:r>
          </w:p>
        </w:tc>
        <w:tc>
          <w:tcPr>
            <w:tcW w:w="2888" w:type="pct"/>
            <w:noWrap/>
            <w:vAlign w:val="center"/>
          </w:tcPr>
          <w:p w14:paraId="3F6CDCB2" w14:textId="77777777" w:rsidR="00C914D7" w:rsidRPr="00C914D7" w:rsidRDefault="00C914D7" w:rsidP="009331A2">
            <w:pPr>
              <w:spacing w:before="0"/>
              <w:jc w:val="left"/>
            </w:pPr>
            <w:r w:rsidRPr="00C914D7">
              <w:t>EE1-2.3: CNN-based Super Resolution for Video Coding Using Separate Networks for Chroma Components</w:t>
            </w:r>
          </w:p>
        </w:tc>
        <w:tc>
          <w:tcPr>
            <w:tcW w:w="1393" w:type="pct"/>
            <w:noWrap/>
            <w:vAlign w:val="center"/>
          </w:tcPr>
          <w:p w14:paraId="4E5B701B" w14:textId="77777777" w:rsidR="00C914D7" w:rsidRPr="00C914D7" w:rsidRDefault="00C914D7" w:rsidP="009331A2">
            <w:pPr>
              <w:spacing w:before="0"/>
              <w:jc w:val="left"/>
            </w:pPr>
            <w:r w:rsidRPr="00C914D7">
              <w:t>C. Lin, Y. Li, K. Zhang, L. Zhang (</w:t>
            </w:r>
            <w:proofErr w:type="spellStart"/>
            <w:r w:rsidRPr="00C914D7">
              <w:t>Bytedance</w:t>
            </w:r>
            <w:proofErr w:type="spellEnd"/>
            <w:r w:rsidRPr="00C914D7">
              <w:t>)</w:t>
            </w:r>
          </w:p>
        </w:tc>
      </w:tr>
      <w:tr w:rsidR="00C914D7" w:rsidRPr="00C914D7" w14:paraId="1801556D" w14:textId="77777777" w:rsidTr="009331A2">
        <w:trPr>
          <w:trHeight w:val="420"/>
        </w:trPr>
        <w:tc>
          <w:tcPr>
            <w:tcW w:w="719" w:type="pct"/>
            <w:noWrap/>
            <w:vAlign w:val="center"/>
          </w:tcPr>
          <w:p w14:paraId="099C74A9" w14:textId="77777777" w:rsidR="00C914D7" w:rsidRPr="00C914D7" w:rsidRDefault="00C914D7" w:rsidP="009331A2">
            <w:pPr>
              <w:spacing w:before="0"/>
              <w:jc w:val="left"/>
            </w:pPr>
            <w:r w:rsidRPr="00C914D7">
              <w:t>JVET-Z0098</w:t>
            </w:r>
          </w:p>
        </w:tc>
        <w:tc>
          <w:tcPr>
            <w:tcW w:w="2888" w:type="pct"/>
            <w:noWrap/>
            <w:vAlign w:val="center"/>
          </w:tcPr>
          <w:p w14:paraId="523439A1" w14:textId="77777777" w:rsidR="00C914D7" w:rsidRPr="00C914D7" w:rsidRDefault="00C914D7" w:rsidP="009331A2">
            <w:pPr>
              <w:spacing w:before="0"/>
              <w:jc w:val="left"/>
            </w:pPr>
            <w:r w:rsidRPr="00C914D7">
              <w:t xml:space="preserve">EE1-2.4: CNN-based Super Resolution for Video Coding with GOP Level Adaptive Resolution </w:t>
            </w:r>
          </w:p>
        </w:tc>
        <w:tc>
          <w:tcPr>
            <w:tcW w:w="1393" w:type="pct"/>
            <w:noWrap/>
            <w:vAlign w:val="center"/>
          </w:tcPr>
          <w:p w14:paraId="3893C535" w14:textId="77777777" w:rsidR="00C914D7" w:rsidRPr="00C914D7" w:rsidRDefault="00C914D7" w:rsidP="009331A2">
            <w:pPr>
              <w:spacing w:before="0"/>
              <w:jc w:val="left"/>
            </w:pPr>
            <w:r w:rsidRPr="00C914D7">
              <w:t>C. Lin, Y. Li, K. Zhang, L. Zhang (</w:t>
            </w:r>
            <w:proofErr w:type="spellStart"/>
            <w:r w:rsidRPr="00C914D7">
              <w:t>Bytedance</w:t>
            </w:r>
            <w:proofErr w:type="spellEnd"/>
            <w:r w:rsidRPr="00C914D7">
              <w:t xml:space="preserve">), J. Nam, S. </w:t>
            </w:r>
            <w:proofErr w:type="spellStart"/>
            <w:r w:rsidRPr="00C914D7">
              <w:t>Yoo</w:t>
            </w:r>
            <w:proofErr w:type="spellEnd"/>
            <w:r w:rsidRPr="00C914D7">
              <w:t>, J. Lim, S. Kim (LGE)</w:t>
            </w:r>
          </w:p>
        </w:tc>
      </w:tr>
      <w:tr w:rsidR="00C914D7" w:rsidRPr="00C914D7" w14:paraId="46934673" w14:textId="77777777" w:rsidTr="009331A2">
        <w:trPr>
          <w:trHeight w:val="420"/>
        </w:trPr>
        <w:tc>
          <w:tcPr>
            <w:tcW w:w="719" w:type="pct"/>
            <w:noWrap/>
            <w:vAlign w:val="center"/>
          </w:tcPr>
          <w:p w14:paraId="063701E8" w14:textId="77777777" w:rsidR="00C914D7" w:rsidRPr="00C914D7" w:rsidRDefault="00C914D7" w:rsidP="009331A2">
            <w:pPr>
              <w:spacing w:before="0"/>
              <w:jc w:val="left"/>
            </w:pPr>
            <w:r w:rsidRPr="00C914D7">
              <w:t>JVET-Z0112</w:t>
            </w:r>
          </w:p>
        </w:tc>
        <w:tc>
          <w:tcPr>
            <w:tcW w:w="2888" w:type="pct"/>
            <w:noWrap/>
            <w:vAlign w:val="center"/>
          </w:tcPr>
          <w:p w14:paraId="0750C374" w14:textId="77777777" w:rsidR="00C914D7" w:rsidRPr="00C914D7" w:rsidRDefault="00C914D7" w:rsidP="009331A2">
            <w:pPr>
              <w:spacing w:before="0"/>
              <w:jc w:val="left"/>
            </w:pPr>
            <w:r w:rsidRPr="00C914D7">
              <w:t>EE1-1.6: Test on Deep In-Loop Filter with Adaptive Parameter Selection and Residual Scaling based on SADL implementation</w:t>
            </w:r>
          </w:p>
        </w:tc>
        <w:tc>
          <w:tcPr>
            <w:tcW w:w="1393" w:type="pct"/>
            <w:noWrap/>
            <w:vAlign w:val="center"/>
          </w:tcPr>
          <w:p w14:paraId="4066E606" w14:textId="77777777" w:rsidR="00C914D7" w:rsidRPr="00C914D7" w:rsidRDefault="00C914D7" w:rsidP="009331A2">
            <w:pPr>
              <w:spacing w:before="0"/>
              <w:jc w:val="left"/>
            </w:pPr>
            <w:r w:rsidRPr="00C914D7">
              <w:t>Y. Li, K. Zhang, L. Zhang (</w:t>
            </w:r>
            <w:proofErr w:type="spellStart"/>
            <w:r w:rsidRPr="00C914D7">
              <w:t>Bytedance</w:t>
            </w:r>
            <w:proofErr w:type="spellEnd"/>
            <w:r w:rsidRPr="00C914D7">
              <w:t xml:space="preserve">), H. Wang, M. Coban, A. M. </w:t>
            </w:r>
            <w:proofErr w:type="spellStart"/>
            <w:r w:rsidRPr="00C914D7">
              <w:t>Kotra</w:t>
            </w:r>
            <w:proofErr w:type="spellEnd"/>
            <w:r w:rsidRPr="00C914D7">
              <w:t xml:space="preserve">, M. </w:t>
            </w:r>
            <w:proofErr w:type="spellStart"/>
            <w:r w:rsidRPr="00C914D7">
              <w:t>Karczewicz</w:t>
            </w:r>
            <w:proofErr w:type="spellEnd"/>
            <w:r w:rsidRPr="00C914D7">
              <w:t xml:space="preserve"> (Qualcomm), F. Galpin (</w:t>
            </w:r>
            <w:proofErr w:type="spellStart"/>
            <w:r w:rsidRPr="00C914D7">
              <w:t>InterDigital</w:t>
            </w:r>
            <w:proofErr w:type="spellEnd"/>
            <w:r w:rsidRPr="00C914D7">
              <w:t>)</w:t>
            </w:r>
          </w:p>
        </w:tc>
      </w:tr>
      <w:tr w:rsidR="00C914D7" w:rsidRPr="00C914D7" w14:paraId="20A60B83" w14:textId="77777777" w:rsidTr="009331A2">
        <w:trPr>
          <w:trHeight w:val="420"/>
        </w:trPr>
        <w:tc>
          <w:tcPr>
            <w:tcW w:w="719" w:type="pct"/>
            <w:noWrap/>
            <w:vAlign w:val="center"/>
          </w:tcPr>
          <w:p w14:paraId="1B02948E" w14:textId="77777777" w:rsidR="00C914D7" w:rsidRPr="00C914D7" w:rsidRDefault="00C914D7" w:rsidP="009331A2">
            <w:pPr>
              <w:spacing w:before="0"/>
              <w:jc w:val="left"/>
            </w:pPr>
            <w:r w:rsidRPr="00C914D7">
              <w:t>JVET-Z0113</w:t>
            </w:r>
          </w:p>
        </w:tc>
        <w:tc>
          <w:tcPr>
            <w:tcW w:w="2888" w:type="pct"/>
            <w:noWrap/>
            <w:vAlign w:val="center"/>
          </w:tcPr>
          <w:p w14:paraId="4D09B8D8" w14:textId="77777777" w:rsidR="00C914D7" w:rsidRPr="00C914D7" w:rsidRDefault="00C914D7" w:rsidP="009331A2">
            <w:pPr>
              <w:spacing w:before="0"/>
              <w:jc w:val="left"/>
            </w:pPr>
            <w:r w:rsidRPr="00C914D7">
              <w:t>EE1-1.7: Combined Test of EE1-1.6 and EE1-1.3</w:t>
            </w:r>
          </w:p>
        </w:tc>
        <w:tc>
          <w:tcPr>
            <w:tcW w:w="1393" w:type="pct"/>
            <w:noWrap/>
            <w:vAlign w:val="center"/>
          </w:tcPr>
          <w:p w14:paraId="09050539" w14:textId="77777777" w:rsidR="00C914D7" w:rsidRPr="00C914D7" w:rsidRDefault="00C914D7" w:rsidP="009331A2">
            <w:pPr>
              <w:spacing w:before="0"/>
              <w:jc w:val="left"/>
            </w:pPr>
            <w:r w:rsidRPr="00C914D7">
              <w:t>Y. Li, K. Zhang, L. Zhang (</w:t>
            </w:r>
            <w:proofErr w:type="spellStart"/>
            <w:r w:rsidRPr="00C914D7">
              <w:t>Bytedance</w:t>
            </w:r>
            <w:proofErr w:type="spellEnd"/>
            <w:r w:rsidRPr="00C914D7">
              <w:t xml:space="preserve">), H. Wang, M. Coban, A. M. </w:t>
            </w:r>
            <w:proofErr w:type="spellStart"/>
            <w:r w:rsidRPr="00C914D7">
              <w:t>Kotra</w:t>
            </w:r>
            <w:proofErr w:type="spellEnd"/>
            <w:r w:rsidRPr="00C914D7">
              <w:t xml:space="preserve">, M. </w:t>
            </w:r>
            <w:proofErr w:type="spellStart"/>
            <w:r w:rsidRPr="00C914D7">
              <w:t>Karczewicz</w:t>
            </w:r>
            <w:proofErr w:type="spellEnd"/>
            <w:r w:rsidRPr="00C914D7">
              <w:t xml:space="preserve"> (Qualcomm), F. Galpin (</w:t>
            </w:r>
            <w:proofErr w:type="spellStart"/>
            <w:r w:rsidRPr="00C914D7">
              <w:t>InterDigital</w:t>
            </w:r>
            <w:proofErr w:type="spellEnd"/>
            <w:r w:rsidRPr="00C914D7">
              <w:t>), K. Andersson, J. Ström, D. Liu, R. Sjöberg (Ericsson)</w:t>
            </w:r>
          </w:p>
        </w:tc>
      </w:tr>
      <w:tr w:rsidR="00C914D7" w:rsidRPr="00C914D7" w14:paraId="3502E722" w14:textId="77777777" w:rsidTr="009331A2">
        <w:trPr>
          <w:trHeight w:val="420"/>
        </w:trPr>
        <w:tc>
          <w:tcPr>
            <w:tcW w:w="5000" w:type="pct"/>
            <w:gridSpan w:val="3"/>
            <w:shd w:val="clear" w:color="auto" w:fill="D5DCE4" w:themeFill="text2" w:themeFillTint="33"/>
            <w:noWrap/>
            <w:vAlign w:val="center"/>
          </w:tcPr>
          <w:p w14:paraId="1D147616" w14:textId="77777777" w:rsidR="00C914D7" w:rsidRPr="00C914D7" w:rsidRDefault="00C914D7" w:rsidP="009331A2">
            <w:pPr>
              <w:spacing w:before="0"/>
              <w:jc w:val="left"/>
            </w:pPr>
            <w:r w:rsidRPr="00C914D7">
              <w:rPr>
                <w:b/>
                <w:bCs/>
              </w:rPr>
              <w:t>EE Related</w:t>
            </w:r>
          </w:p>
        </w:tc>
      </w:tr>
      <w:tr w:rsidR="00C914D7" w:rsidRPr="00C914D7" w14:paraId="10D2EC45" w14:textId="77777777" w:rsidTr="009331A2">
        <w:trPr>
          <w:trHeight w:val="420"/>
        </w:trPr>
        <w:tc>
          <w:tcPr>
            <w:tcW w:w="719" w:type="pct"/>
            <w:noWrap/>
            <w:vAlign w:val="center"/>
          </w:tcPr>
          <w:p w14:paraId="4B69E595" w14:textId="77777777" w:rsidR="00C914D7" w:rsidRPr="00C914D7" w:rsidRDefault="00C914D7" w:rsidP="009331A2">
            <w:pPr>
              <w:spacing w:before="0"/>
              <w:jc w:val="left"/>
            </w:pPr>
            <w:r w:rsidRPr="00C914D7">
              <w:t>JVET-Z0087</w:t>
            </w:r>
          </w:p>
        </w:tc>
        <w:tc>
          <w:tcPr>
            <w:tcW w:w="2888" w:type="pct"/>
            <w:noWrap/>
            <w:vAlign w:val="center"/>
          </w:tcPr>
          <w:p w14:paraId="389963FD" w14:textId="77777777" w:rsidR="00C914D7" w:rsidRPr="00C914D7" w:rsidRDefault="00C914D7" w:rsidP="009331A2">
            <w:pPr>
              <w:spacing w:before="0"/>
              <w:jc w:val="left"/>
            </w:pPr>
            <w:r w:rsidRPr="00C914D7">
              <w:t>EE1-related: ALF-SPLIT based on JVET-Z0070 and JVET-Y0078</w:t>
            </w:r>
          </w:p>
        </w:tc>
        <w:tc>
          <w:tcPr>
            <w:tcW w:w="1393" w:type="pct"/>
            <w:noWrap/>
            <w:vAlign w:val="center"/>
          </w:tcPr>
          <w:p w14:paraId="6F9DB919" w14:textId="77777777" w:rsidR="00C914D7" w:rsidRPr="00C914D7" w:rsidRDefault="00C914D7" w:rsidP="009331A2">
            <w:pPr>
              <w:spacing w:before="0"/>
              <w:jc w:val="left"/>
            </w:pPr>
            <w:r w:rsidRPr="00C914D7">
              <w:t>W. Zou, Y. Zhou, C. M. Gu (</w:t>
            </w:r>
            <w:proofErr w:type="spellStart"/>
            <w:r w:rsidRPr="00C914D7">
              <w:t>Xidian</w:t>
            </w:r>
            <w:proofErr w:type="spellEnd"/>
            <w:r w:rsidRPr="00C914D7">
              <w:t xml:space="preserve"> Univ.), C. Huang, Y. X. Bai, C.G. Liu, X.C. Zhu (ZTE)</w:t>
            </w:r>
          </w:p>
        </w:tc>
      </w:tr>
      <w:tr w:rsidR="00C914D7" w:rsidRPr="00C914D7" w14:paraId="7D3D18CF" w14:textId="77777777" w:rsidTr="009331A2">
        <w:trPr>
          <w:trHeight w:val="420"/>
        </w:trPr>
        <w:tc>
          <w:tcPr>
            <w:tcW w:w="719" w:type="pct"/>
            <w:noWrap/>
            <w:vAlign w:val="center"/>
          </w:tcPr>
          <w:p w14:paraId="06BED408" w14:textId="77777777" w:rsidR="00C914D7" w:rsidRPr="00C914D7" w:rsidRDefault="00C914D7" w:rsidP="009331A2">
            <w:pPr>
              <w:spacing w:before="0"/>
              <w:jc w:val="left"/>
            </w:pPr>
            <w:r w:rsidRPr="00C914D7">
              <w:t>JVET-Z0092</w:t>
            </w:r>
          </w:p>
        </w:tc>
        <w:tc>
          <w:tcPr>
            <w:tcW w:w="2888" w:type="pct"/>
            <w:noWrap/>
            <w:vAlign w:val="center"/>
          </w:tcPr>
          <w:p w14:paraId="61D8FCE3" w14:textId="77777777" w:rsidR="00C914D7" w:rsidRPr="00C914D7" w:rsidRDefault="00C914D7" w:rsidP="009331A2">
            <w:pPr>
              <w:spacing w:before="0"/>
              <w:jc w:val="left"/>
            </w:pPr>
            <w:r w:rsidRPr="00C914D7">
              <w:t>EE1-related: Additional results on Test 1.1 and Test 1.2 with 8-bit quantization</w:t>
            </w:r>
          </w:p>
        </w:tc>
        <w:tc>
          <w:tcPr>
            <w:tcW w:w="1393" w:type="pct"/>
            <w:noWrap/>
            <w:vAlign w:val="center"/>
          </w:tcPr>
          <w:p w14:paraId="5C6A8354" w14:textId="77777777" w:rsidR="00C914D7" w:rsidRPr="00C914D7" w:rsidRDefault="00C914D7" w:rsidP="009331A2">
            <w:pPr>
              <w:spacing w:before="0"/>
              <w:jc w:val="left"/>
            </w:pPr>
            <w:r w:rsidRPr="00C914D7">
              <w:t>L. Wang, X. Xu, S. Liu (Tencent), F. Galpin (</w:t>
            </w:r>
            <w:proofErr w:type="spellStart"/>
            <w:r w:rsidRPr="00C914D7">
              <w:t>InterDigital</w:t>
            </w:r>
            <w:proofErr w:type="spellEnd"/>
            <w:r w:rsidRPr="00C914D7">
              <w:t>)</w:t>
            </w:r>
          </w:p>
        </w:tc>
      </w:tr>
      <w:tr w:rsidR="00C914D7" w:rsidRPr="00C914D7" w14:paraId="04A75BDD" w14:textId="77777777" w:rsidTr="009331A2">
        <w:trPr>
          <w:trHeight w:val="420"/>
        </w:trPr>
        <w:tc>
          <w:tcPr>
            <w:tcW w:w="719" w:type="pct"/>
            <w:noWrap/>
            <w:vAlign w:val="center"/>
          </w:tcPr>
          <w:p w14:paraId="2BEDC199" w14:textId="77777777" w:rsidR="00C914D7" w:rsidRPr="00C914D7" w:rsidRDefault="00C914D7" w:rsidP="009331A2">
            <w:pPr>
              <w:spacing w:before="0"/>
              <w:jc w:val="left"/>
            </w:pPr>
            <w:r w:rsidRPr="00C914D7">
              <w:t>JVET-Z0093</w:t>
            </w:r>
          </w:p>
        </w:tc>
        <w:tc>
          <w:tcPr>
            <w:tcW w:w="2888" w:type="pct"/>
            <w:noWrap/>
            <w:vAlign w:val="center"/>
          </w:tcPr>
          <w:p w14:paraId="5B28E2EC" w14:textId="77777777" w:rsidR="00C914D7" w:rsidRPr="00C914D7" w:rsidRDefault="00C914D7" w:rsidP="009331A2">
            <w:pPr>
              <w:spacing w:before="0"/>
              <w:jc w:val="left"/>
            </w:pPr>
            <w:r w:rsidRPr="00C914D7">
              <w:t>EE1-related: The performance of EE1 Test 1.1 and Test 1.2 on ECM-4.0</w:t>
            </w:r>
          </w:p>
        </w:tc>
        <w:tc>
          <w:tcPr>
            <w:tcW w:w="1393" w:type="pct"/>
            <w:noWrap/>
            <w:vAlign w:val="center"/>
          </w:tcPr>
          <w:p w14:paraId="4A96577E" w14:textId="77777777" w:rsidR="00C914D7" w:rsidRPr="00C914D7" w:rsidRDefault="00C914D7" w:rsidP="009331A2">
            <w:pPr>
              <w:spacing w:before="0"/>
              <w:jc w:val="left"/>
              <w:rPr>
                <w:lang w:val="fr-FR"/>
              </w:rPr>
            </w:pPr>
            <w:r w:rsidRPr="00C914D7">
              <w:rPr>
                <w:lang w:val="fr-FR"/>
              </w:rPr>
              <w:t>R. Chang, L. Wang, X. Xu, S. Liu (</w:t>
            </w:r>
            <w:proofErr w:type="spellStart"/>
            <w:r w:rsidRPr="00C914D7">
              <w:rPr>
                <w:lang w:val="fr-FR"/>
              </w:rPr>
              <w:t>Tencent</w:t>
            </w:r>
            <w:proofErr w:type="spellEnd"/>
            <w:r w:rsidRPr="00C914D7">
              <w:rPr>
                <w:lang w:val="fr-FR"/>
              </w:rPr>
              <w:t xml:space="preserve">), F. </w:t>
            </w:r>
            <w:proofErr w:type="spellStart"/>
            <w:r w:rsidRPr="00C914D7">
              <w:rPr>
                <w:lang w:val="fr-FR"/>
              </w:rPr>
              <w:t>Galpin</w:t>
            </w:r>
            <w:proofErr w:type="spellEnd"/>
            <w:r w:rsidRPr="00C914D7">
              <w:rPr>
                <w:lang w:val="fr-FR"/>
              </w:rPr>
              <w:t xml:space="preserve"> (</w:t>
            </w:r>
            <w:proofErr w:type="spellStart"/>
            <w:r w:rsidRPr="00C914D7">
              <w:rPr>
                <w:lang w:val="fr-FR"/>
              </w:rPr>
              <w:t>InterDigital</w:t>
            </w:r>
            <w:proofErr w:type="spellEnd"/>
            <w:r w:rsidRPr="00C914D7">
              <w:rPr>
                <w:lang w:val="fr-FR"/>
              </w:rPr>
              <w:t>)</w:t>
            </w:r>
          </w:p>
        </w:tc>
      </w:tr>
      <w:tr w:rsidR="00C914D7" w:rsidRPr="00C914D7" w14:paraId="6AE613B3" w14:textId="77777777" w:rsidTr="009331A2">
        <w:trPr>
          <w:trHeight w:val="420"/>
        </w:trPr>
        <w:tc>
          <w:tcPr>
            <w:tcW w:w="719" w:type="pct"/>
            <w:noWrap/>
            <w:vAlign w:val="center"/>
          </w:tcPr>
          <w:p w14:paraId="237BCDA8" w14:textId="77777777" w:rsidR="00C914D7" w:rsidRPr="00C914D7" w:rsidRDefault="00C914D7" w:rsidP="009331A2">
            <w:pPr>
              <w:spacing w:before="0"/>
              <w:jc w:val="left"/>
            </w:pPr>
            <w:r w:rsidRPr="00C914D7">
              <w:t>JVET-Z0106</w:t>
            </w:r>
          </w:p>
        </w:tc>
        <w:tc>
          <w:tcPr>
            <w:tcW w:w="2888" w:type="pct"/>
            <w:noWrap/>
            <w:vAlign w:val="center"/>
          </w:tcPr>
          <w:p w14:paraId="5F8D6B7D" w14:textId="77777777" w:rsidR="00C914D7" w:rsidRPr="00C914D7" w:rsidRDefault="00C914D7" w:rsidP="009331A2">
            <w:pPr>
              <w:spacing w:before="0"/>
              <w:jc w:val="left"/>
            </w:pPr>
            <w:r w:rsidRPr="00C914D7">
              <w:t>EE1-related: Reduced complexity NN loop filter and ablation study</w:t>
            </w:r>
          </w:p>
        </w:tc>
        <w:tc>
          <w:tcPr>
            <w:tcW w:w="1393" w:type="pct"/>
            <w:noWrap/>
            <w:vAlign w:val="center"/>
          </w:tcPr>
          <w:p w14:paraId="4F6182DC" w14:textId="77777777" w:rsidR="00C914D7" w:rsidRPr="00C914D7" w:rsidRDefault="00C914D7" w:rsidP="009331A2">
            <w:pPr>
              <w:spacing w:before="0"/>
              <w:jc w:val="left"/>
            </w:pPr>
            <w:r w:rsidRPr="00C914D7">
              <w:t xml:space="preserve">J. Ström, D. Liu, M. </w:t>
            </w:r>
            <w:proofErr w:type="spellStart"/>
            <w:r w:rsidRPr="00C914D7">
              <w:t>Damghanian</w:t>
            </w:r>
            <w:proofErr w:type="spellEnd"/>
            <w:r w:rsidRPr="00C914D7">
              <w:t>, K. Andersson, Y. Li, P. Wennersten, R. Yu (Ericsson)</w:t>
            </w:r>
          </w:p>
        </w:tc>
      </w:tr>
      <w:tr w:rsidR="00C914D7" w:rsidRPr="00C914D7" w14:paraId="55588B02" w14:textId="77777777" w:rsidTr="009331A2">
        <w:trPr>
          <w:trHeight w:val="420"/>
        </w:trPr>
        <w:tc>
          <w:tcPr>
            <w:tcW w:w="719" w:type="pct"/>
            <w:noWrap/>
            <w:vAlign w:val="center"/>
          </w:tcPr>
          <w:p w14:paraId="178EBBCE" w14:textId="77777777" w:rsidR="00C914D7" w:rsidRPr="00C914D7" w:rsidRDefault="00C914D7" w:rsidP="009331A2">
            <w:pPr>
              <w:spacing w:before="0"/>
              <w:jc w:val="left"/>
            </w:pPr>
            <w:r w:rsidRPr="00C914D7">
              <w:t>JVET-Z0128</w:t>
            </w:r>
          </w:p>
        </w:tc>
        <w:tc>
          <w:tcPr>
            <w:tcW w:w="2888" w:type="pct"/>
            <w:noWrap/>
            <w:vAlign w:val="center"/>
          </w:tcPr>
          <w:p w14:paraId="59C79863" w14:textId="77777777" w:rsidR="00C914D7" w:rsidRPr="00C914D7" w:rsidRDefault="00C914D7" w:rsidP="009331A2">
            <w:pPr>
              <w:spacing w:before="0"/>
              <w:jc w:val="left"/>
            </w:pPr>
            <w:r w:rsidRPr="00C914D7">
              <w:t xml:space="preserve">EE1-related: on </w:t>
            </w:r>
            <w:proofErr w:type="spellStart"/>
            <w:r w:rsidRPr="00C914D7">
              <w:t>BaseQP</w:t>
            </w:r>
            <w:proofErr w:type="spellEnd"/>
            <w:r w:rsidRPr="00C914D7">
              <w:t xml:space="preserve"> parameter in EE1-1.1</w:t>
            </w:r>
          </w:p>
        </w:tc>
        <w:tc>
          <w:tcPr>
            <w:tcW w:w="1393" w:type="pct"/>
            <w:noWrap/>
            <w:vAlign w:val="center"/>
          </w:tcPr>
          <w:p w14:paraId="592E03E7" w14:textId="77777777" w:rsidR="00C914D7" w:rsidRPr="00C914D7" w:rsidRDefault="00C914D7" w:rsidP="009331A2">
            <w:pPr>
              <w:spacing w:before="0"/>
              <w:jc w:val="left"/>
            </w:pPr>
            <w:r w:rsidRPr="00C914D7">
              <w:t>Z. Xie, Y. Yu, H. Yu, D. Wang (OPPO)</w:t>
            </w:r>
          </w:p>
        </w:tc>
      </w:tr>
      <w:tr w:rsidR="00C914D7" w:rsidRPr="00C914D7" w14:paraId="0CE6D8C9" w14:textId="77777777" w:rsidTr="009331A2">
        <w:trPr>
          <w:trHeight w:val="420"/>
        </w:trPr>
        <w:tc>
          <w:tcPr>
            <w:tcW w:w="719" w:type="pct"/>
            <w:noWrap/>
            <w:vAlign w:val="center"/>
          </w:tcPr>
          <w:p w14:paraId="40D9C09D" w14:textId="77777777" w:rsidR="00C914D7" w:rsidRPr="00C914D7" w:rsidRDefault="00C914D7" w:rsidP="009331A2">
            <w:pPr>
              <w:spacing w:before="0"/>
              <w:jc w:val="left"/>
            </w:pPr>
            <w:r w:rsidRPr="00C914D7">
              <w:t>JVET-Z0154</w:t>
            </w:r>
          </w:p>
        </w:tc>
        <w:tc>
          <w:tcPr>
            <w:tcW w:w="2888" w:type="pct"/>
            <w:noWrap/>
            <w:vAlign w:val="center"/>
          </w:tcPr>
          <w:p w14:paraId="7CBF2EA8" w14:textId="77777777" w:rsidR="00C914D7" w:rsidRPr="00C914D7" w:rsidRDefault="00C914D7" w:rsidP="009331A2">
            <w:pPr>
              <w:spacing w:before="0"/>
              <w:jc w:val="left"/>
            </w:pPr>
            <w:r w:rsidRPr="00C914D7">
              <w:t>EE1-1.6-related: Improved RDO Considering Deep In-Loop Filter</w:t>
            </w:r>
          </w:p>
        </w:tc>
        <w:tc>
          <w:tcPr>
            <w:tcW w:w="1393" w:type="pct"/>
            <w:noWrap/>
            <w:vAlign w:val="center"/>
          </w:tcPr>
          <w:p w14:paraId="4D6DEB40" w14:textId="77777777" w:rsidR="00C914D7" w:rsidRPr="00C914D7" w:rsidRDefault="00C914D7" w:rsidP="009331A2">
            <w:pPr>
              <w:spacing w:before="0"/>
              <w:jc w:val="left"/>
              <w:rPr>
                <w:lang w:val="fr-FR"/>
              </w:rPr>
            </w:pPr>
            <w:r w:rsidRPr="00C914D7">
              <w:rPr>
                <w:lang w:val="fr-FR"/>
              </w:rPr>
              <w:t>J. Li, Y. Li, K. Zhang, L. Zhang (</w:t>
            </w:r>
            <w:proofErr w:type="spellStart"/>
            <w:r w:rsidRPr="00C914D7">
              <w:rPr>
                <w:lang w:val="fr-FR"/>
              </w:rPr>
              <w:t>Bytedance</w:t>
            </w:r>
            <w:proofErr w:type="spellEnd"/>
            <w:r w:rsidRPr="00C914D7">
              <w:rPr>
                <w:lang w:val="fr-FR"/>
              </w:rPr>
              <w:t>)</w:t>
            </w:r>
          </w:p>
        </w:tc>
      </w:tr>
      <w:tr w:rsidR="00C914D7" w:rsidRPr="00C914D7" w14:paraId="3DBF0947" w14:textId="77777777" w:rsidTr="009331A2">
        <w:trPr>
          <w:trHeight w:val="420"/>
        </w:trPr>
        <w:tc>
          <w:tcPr>
            <w:tcW w:w="719" w:type="pct"/>
            <w:noWrap/>
            <w:vAlign w:val="center"/>
          </w:tcPr>
          <w:p w14:paraId="0F174507" w14:textId="77777777" w:rsidR="00C914D7" w:rsidRPr="00C914D7" w:rsidRDefault="00C914D7" w:rsidP="009331A2">
            <w:pPr>
              <w:spacing w:before="0"/>
              <w:jc w:val="left"/>
            </w:pPr>
            <w:r w:rsidRPr="00C914D7">
              <w:t>JVET-Z0155</w:t>
            </w:r>
          </w:p>
        </w:tc>
        <w:tc>
          <w:tcPr>
            <w:tcW w:w="2888" w:type="pct"/>
            <w:noWrap/>
            <w:vAlign w:val="center"/>
          </w:tcPr>
          <w:p w14:paraId="0ABFE541" w14:textId="77777777" w:rsidR="00C914D7" w:rsidRPr="00C914D7" w:rsidRDefault="00C914D7" w:rsidP="009331A2">
            <w:pPr>
              <w:spacing w:before="0"/>
              <w:jc w:val="left"/>
            </w:pPr>
            <w:r w:rsidRPr="00C914D7">
              <w:t>EE1-1.7-related: Improved RDO Considering Deep In-Loop Filter and Deblocking</w:t>
            </w:r>
          </w:p>
        </w:tc>
        <w:tc>
          <w:tcPr>
            <w:tcW w:w="1393" w:type="pct"/>
            <w:noWrap/>
            <w:vAlign w:val="center"/>
          </w:tcPr>
          <w:p w14:paraId="7ECA9B91" w14:textId="77777777" w:rsidR="00C914D7" w:rsidRPr="00C914D7" w:rsidRDefault="00C914D7" w:rsidP="009331A2">
            <w:pPr>
              <w:spacing w:before="0"/>
              <w:jc w:val="left"/>
              <w:rPr>
                <w:lang w:val="fr-FR"/>
              </w:rPr>
            </w:pPr>
            <w:r w:rsidRPr="00C914D7">
              <w:rPr>
                <w:lang w:val="fr-FR"/>
              </w:rPr>
              <w:t>J. Li, Y. Li, K. Zhang, L. Zhang (</w:t>
            </w:r>
            <w:proofErr w:type="spellStart"/>
            <w:r w:rsidRPr="00C914D7">
              <w:rPr>
                <w:lang w:val="fr-FR"/>
              </w:rPr>
              <w:t>Bytedance</w:t>
            </w:r>
            <w:proofErr w:type="spellEnd"/>
            <w:r w:rsidRPr="00C914D7">
              <w:rPr>
                <w:lang w:val="fr-FR"/>
              </w:rPr>
              <w:t>)</w:t>
            </w:r>
          </w:p>
        </w:tc>
      </w:tr>
      <w:tr w:rsidR="00C914D7" w:rsidRPr="00C914D7" w14:paraId="2CCCFC48" w14:textId="77777777" w:rsidTr="009331A2">
        <w:trPr>
          <w:trHeight w:val="420"/>
        </w:trPr>
        <w:tc>
          <w:tcPr>
            <w:tcW w:w="5000" w:type="pct"/>
            <w:gridSpan w:val="3"/>
            <w:shd w:val="clear" w:color="auto" w:fill="D9E2F3" w:themeFill="accent1" w:themeFillTint="33"/>
            <w:noWrap/>
            <w:vAlign w:val="center"/>
          </w:tcPr>
          <w:p w14:paraId="64D3CF85" w14:textId="77777777" w:rsidR="00C914D7" w:rsidRPr="00C914D7" w:rsidRDefault="00C914D7" w:rsidP="009331A2">
            <w:pPr>
              <w:spacing w:before="0"/>
              <w:jc w:val="left"/>
              <w:rPr>
                <w:b/>
                <w:bCs/>
              </w:rPr>
            </w:pPr>
            <w:r w:rsidRPr="00C914D7">
              <w:rPr>
                <w:b/>
                <w:bCs/>
              </w:rPr>
              <w:t>Cross Checks</w:t>
            </w:r>
          </w:p>
        </w:tc>
      </w:tr>
      <w:tr w:rsidR="00C914D7" w:rsidRPr="00C914D7" w14:paraId="492710F7" w14:textId="77777777" w:rsidTr="009331A2">
        <w:trPr>
          <w:trHeight w:val="420"/>
        </w:trPr>
        <w:tc>
          <w:tcPr>
            <w:tcW w:w="719" w:type="pct"/>
            <w:noWrap/>
            <w:vAlign w:val="center"/>
          </w:tcPr>
          <w:p w14:paraId="4EF71D43" w14:textId="77777777" w:rsidR="00C914D7" w:rsidRPr="00C914D7" w:rsidRDefault="00C914D7" w:rsidP="009331A2">
            <w:pPr>
              <w:spacing w:before="0"/>
              <w:jc w:val="left"/>
            </w:pPr>
            <w:r w:rsidRPr="00C914D7">
              <w:t>JVET-Z0071</w:t>
            </w:r>
          </w:p>
        </w:tc>
        <w:tc>
          <w:tcPr>
            <w:tcW w:w="2888" w:type="pct"/>
            <w:noWrap/>
            <w:vAlign w:val="center"/>
          </w:tcPr>
          <w:p w14:paraId="792A7BA3" w14:textId="77777777" w:rsidR="00C914D7" w:rsidRPr="00C914D7" w:rsidRDefault="00C914D7" w:rsidP="009331A2">
            <w:pPr>
              <w:spacing w:before="0"/>
              <w:jc w:val="left"/>
            </w:pPr>
            <w:r w:rsidRPr="00C914D7">
              <w:t>Cross-check of JVET-Z0065: EE1-2.1: RPR encoder with multiple scale factors</w:t>
            </w:r>
          </w:p>
        </w:tc>
        <w:tc>
          <w:tcPr>
            <w:tcW w:w="1393" w:type="pct"/>
            <w:noWrap/>
            <w:vAlign w:val="center"/>
          </w:tcPr>
          <w:p w14:paraId="6DD6166C" w14:textId="77777777" w:rsidR="00C914D7" w:rsidRPr="00C914D7" w:rsidRDefault="00C914D7" w:rsidP="009331A2">
            <w:pPr>
              <w:spacing w:before="0"/>
              <w:jc w:val="left"/>
            </w:pPr>
            <w:r w:rsidRPr="00C914D7">
              <w:t>K. Andersson (Ericsson)</w:t>
            </w:r>
          </w:p>
        </w:tc>
      </w:tr>
    </w:tbl>
    <w:p w14:paraId="7AC2A493" w14:textId="77777777" w:rsidR="00C914D7" w:rsidRPr="00C914D7" w:rsidRDefault="00C914D7" w:rsidP="000C06CF">
      <w:pPr>
        <w:rPr>
          <w:lang w:val="de-DE"/>
        </w:rPr>
      </w:pPr>
    </w:p>
    <w:p w14:paraId="18309B3C" w14:textId="028941A9" w:rsidR="00C914D7" w:rsidRDefault="00C914D7" w:rsidP="00877EEF">
      <w:pPr>
        <w:keepNext/>
        <w:rPr>
          <w:ins w:id="179" w:author="Gary Sullivan" w:date="2022-05-24T13:18:00Z"/>
          <w:i/>
          <w:iCs/>
        </w:rPr>
        <w:pPrChange w:id="180" w:author="Gary Sullivan" w:date="2022-05-24T13:18:00Z">
          <w:pPr/>
        </w:pPrChange>
      </w:pPr>
      <w:r w:rsidRPr="00877EEF">
        <w:rPr>
          <w:i/>
          <w:iCs/>
          <w:rPrChange w:id="181" w:author="Gary Sullivan" w:date="2022-05-24T13:17:00Z">
            <w:rPr>
              <w:b/>
              <w:bCs/>
              <w:i/>
              <w:iCs/>
            </w:rPr>
          </w:rPrChange>
        </w:rPr>
        <w:t>Non-EE Input Contributions</w:t>
      </w:r>
    </w:p>
    <w:p w14:paraId="66A8A06C" w14:textId="77777777" w:rsidR="00877EEF" w:rsidRPr="00877EEF" w:rsidRDefault="00877EEF" w:rsidP="00877EEF">
      <w:pPr>
        <w:keepNext/>
        <w:rPr>
          <w:i/>
          <w:iCs/>
          <w:rPrChange w:id="182" w:author="Gary Sullivan" w:date="2022-05-24T13:17:00Z">
            <w:rPr>
              <w:b/>
              <w:bCs/>
              <w:i/>
              <w:iCs/>
            </w:rPr>
          </w:rPrChange>
        </w:rPr>
        <w:pPrChange w:id="183" w:author="Gary Sullivan" w:date="2022-05-24T13:18:00Z">
          <w:pPr/>
        </w:pPrChange>
      </w:pPr>
    </w:p>
    <w:tbl>
      <w:tblPr>
        <w:tblStyle w:val="TableGrid"/>
        <w:tblW w:w="5000" w:type="pct"/>
        <w:tblLayout w:type="fixed"/>
        <w:tblCellMar>
          <w:left w:w="29" w:type="dxa"/>
          <w:right w:w="29" w:type="dxa"/>
        </w:tblCellMar>
        <w:tblLook w:val="04A0" w:firstRow="1" w:lastRow="0" w:firstColumn="1" w:lastColumn="0" w:noHBand="0" w:noVBand="1"/>
      </w:tblPr>
      <w:tblGrid>
        <w:gridCol w:w="1344"/>
        <w:gridCol w:w="5401"/>
        <w:gridCol w:w="2605"/>
      </w:tblGrid>
      <w:tr w:rsidR="00C914D7" w:rsidRPr="00C914D7" w14:paraId="2F2AD6DD" w14:textId="77777777" w:rsidTr="009331A2">
        <w:trPr>
          <w:trHeight w:val="420"/>
        </w:trPr>
        <w:tc>
          <w:tcPr>
            <w:tcW w:w="5000" w:type="pct"/>
            <w:gridSpan w:val="3"/>
            <w:shd w:val="clear" w:color="auto" w:fill="D9E2F3" w:themeFill="accent1" w:themeFillTint="33"/>
            <w:noWrap/>
            <w:vAlign w:val="center"/>
          </w:tcPr>
          <w:p w14:paraId="1BBFFBC8" w14:textId="77777777" w:rsidR="00C914D7" w:rsidRPr="00D05902" w:rsidRDefault="00C914D7" w:rsidP="00877EEF">
            <w:pPr>
              <w:keepNext/>
              <w:spacing w:before="0"/>
              <w:jc w:val="left"/>
              <w:rPr>
                <w:b/>
                <w:bCs/>
              </w:rPr>
              <w:pPrChange w:id="184" w:author="Gary Sullivan" w:date="2022-05-24T13:18:00Z">
                <w:pPr>
                  <w:spacing w:before="0"/>
                  <w:jc w:val="left"/>
                </w:pPr>
              </w:pPrChange>
            </w:pPr>
            <w:r w:rsidRPr="00D05902">
              <w:rPr>
                <w:b/>
                <w:bCs/>
              </w:rPr>
              <w:t>Reporting</w:t>
            </w:r>
          </w:p>
        </w:tc>
      </w:tr>
      <w:tr w:rsidR="00C914D7" w:rsidRPr="00C914D7" w14:paraId="0BEBEF6D" w14:textId="77777777" w:rsidTr="009331A2">
        <w:trPr>
          <w:trHeight w:val="420"/>
        </w:trPr>
        <w:tc>
          <w:tcPr>
            <w:tcW w:w="719" w:type="pct"/>
            <w:noWrap/>
            <w:vAlign w:val="center"/>
          </w:tcPr>
          <w:p w14:paraId="1981A066" w14:textId="77777777" w:rsidR="00C914D7" w:rsidRPr="00D05902" w:rsidRDefault="00C914D7" w:rsidP="009331A2">
            <w:pPr>
              <w:spacing w:before="0"/>
              <w:jc w:val="left"/>
            </w:pPr>
            <w:r w:rsidRPr="009331A2">
              <w:t>JVET-Z0011</w:t>
            </w:r>
          </w:p>
        </w:tc>
        <w:tc>
          <w:tcPr>
            <w:tcW w:w="2888" w:type="pct"/>
            <w:noWrap/>
            <w:vAlign w:val="center"/>
          </w:tcPr>
          <w:p w14:paraId="1CF320CE" w14:textId="77777777" w:rsidR="00C914D7" w:rsidRPr="00C914D7" w:rsidRDefault="00C914D7" w:rsidP="009331A2">
            <w:pPr>
              <w:spacing w:before="0"/>
              <w:jc w:val="left"/>
            </w:pPr>
            <w:r w:rsidRPr="00C914D7">
              <w:t>JVET AHG report: Neural network-based video coding (AHG11)</w:t>
            </w:r>
          </w:p>
        </w:tc>
        <w:tc>
          <w:tcPr>
            <w:tcW w:w="1393" w:type="pct"/>
            <w:noWrap/>
            <w:vAlign w:val="center"/>
          </w:tcPr>
          <w:p w14:paraId="363E37B5" w14:textId="77777777" w:rsidR="00C914D7" w:rsidRPr="00C914D7" w:rsidRDefault="00C914D7" w:rsidP="009331A2">
            <w:pPr>
              <w:spacing w:before="0"/>
              <w:jc w:val="left"/>
            </w:pPr>
            <w:r w:rsidRPr="00C914D7">
              <w:t>E. Alshina, S. Liu, A. Segall, F. Galpin, J. Pfaff, S. S. Wang, Z. Wang, M. Wien, P. Wu, J. Xu (AHG chairs)</w:t>
            </w:r>
          </w:p>
        </w:tc>
      </w:tr>
      <w:tr w:rsidR="00C914D7" w:rsidRPr="00C914D7" w14:paraId="21061A55" w14:textId="77777777" w:rsidTr="009331A2">
        <w:trPr>
          <w:trHeight w:val="420"/>
        </w:trPr>
        <w:tc>
          <w:tcPr>
            <w:tcW w:w="719" w:type="pct"/>
            <w:noWrap/>
            <w:vAlign w:val="center"/>
          </w:tcPr>
          <w:p w14:paraId="754CE5D0" w14:textId="77777777" w:rsidR="00C914D7" w:rsidRPr="00D05902" w:rsidRDefault="00C914D7" w:rsidP="009331A2">
            <w:pPr>
              <w:spacing w:before="0"/>
              <w:jc w:val="left"/>
            </w:pPr>
            <w:r w:rsidRPr="009331A2">
              <w:t>JVET-Z0045</w:t>
            </w:r>
          </w:p>
        </w:tc>
        <w:tc>
          <w:tcPr>
            <w:tcW w:w="2888" w:type="pct"/>
            <w:noWrap/>
            <w:vAlign w:val="center"/>
          </w:tcPr>
          <w:p w14:paraId="221945C4" w14:textId="77777777" w:rsidR="00C914D7" w:rsidRPr="00C914D7" w:rsidRDefault="00C914D7" w:rsidP="009331A2">
            <w:pPr>
              <w:spacing w:before="0"/>
              <w:jc w:val="left"/>
            </w:pPr>
            <w:r w:rsidRPr="00C914D7">
              <w:t xml:space="preserve">AhG11/AhG4/EE1 viewing preparation report </w:t>
            </w:r>
          </w:p>
        </w:tc>
        <w:tc>
          <w:tcPr>
            <w:tcW w:w="1393" w:type="pct"/>
            <w:noWrap/>
            <w:vAlign w:val="center"/>
          </w:tcPr>
          <w:p w14:paraId="3E962494" w14:textId="77777777" w:rsidR="00C914D7" w:rsidRPr="00C914D7" w:rsidRDefault="00C914D7" w:rsidP="009331A2">
            <w:pPr>
              <w:spacing w:before="0"/>
              <w:jc w:val="left"/>
            </w:pPr>
            <w:r w:rsidRPr="00C914D7">
              <w:t>E. Alshina, M. Wien, A. Segall, J. Sauer (coordinators)</w:t>
            </w:r>
          </w:p>
        </w:tc>
      </w:tr>
      <w:tr w:rsidR="00C914D7" w:rsidRPr="00C914D7" w14:paraId="639DFEF8" w14:textId="77777777" w:rsidTr="009331A2">
        <w:trPr>
          <w:trHeight w:val="420"/>
        </w:trPr>
        <w:tc>
          <w:tcPr>
            <w:tcW w:w="719" w:type="pct"/>
            <w:noWrap/>
            <w:vAlign w:val="center"/>
          </w:tcPr>
          <w:p w14:paraId="022CFD2F" w14:textId="77777777" w:rsidR="00C914D7" w:rsidRPr="009331A2" w:rsidRDefault="00C914D7" w:rsidP="009331A2">
            <w:pPr>
              <w:spacing w:before="0"/>
              <w:jc w:val="left"/>
            </w:pPr>
            <w:r w:rsidRPr="009331A2">
              <w:t>JVET-Z0053</w:t>
            </w:r>
          </w:p>
        </w:tc>
        <w:tc>
          <w:tcPr>
            <w:tcW w:w="2888" w:type="pct"/>
            <w:noWrap/>
            <w:vAlign w:val="center"/>
          </w:tcPr>
          <w:p w14:paraId="12F9A06F" w14:textId="77777777" w:rsidR="00C914D7" w:rsidRPr="00C914D7" w:rsidRDefault="00C914D7" w:rsidP="009331A2">
            <w:pPr>
              <w:spacing w:before="0"/>
              <w:jc w:val="left"/>
            </w:pPr>
            <w:r w:rsidRPr="00C914D7">
              <w:t>[AHG4] REV Result for AHG11/EE1 and AHG4 new test sequences</w:t>
            </w:r>
          </w:p>
        </w:tc>
        <w:tc>
          <w:tcPr>
            <w:tcW w:w="1393" w:type="pct"/>
            <w:noWrap/>
            <w:vAlign w:val="center"/>
          </w:tcPr>
          <w:p w14:paraId="0D8C8A30" w14:textId="77777777" w:rsidR="00C914D7" w:rsidRPr="00C914D7" w:rsidRDefault="00C914D7" w:rsidP="009331A2">
            <w:pPr>
              <w:spacing w:before="0"/>
              <w:jc w:val="left"/>
            </w:pPr>
            <w:r w:rsidRPr="00C914D7">
              <w:t>M. Wien (RWTH)</w:t>
            </w:r>
          </w:p>
        </w:tc>
      </w:tr>
      <w:tr w:rsidR="00C914D7" w:rsidRPr="00C914D7" w14:paraId="4970E431" w14:textId="77777777" w:rsidTr="009331A2">
        <w:trPr>
          <w:trHeight w:val="420"/>
        </w:trPr>
        <w:tc>
          <w:tcPr>
            <w:tcW w:w="5000" w:type="pct"/>
            <w:gridSpan w:val="3"/>
            <w:shd w:val="clear" w:color="auto" w:fill="D9E2F3" w:themeFill="accent1" w:themeFillTint="33"/>
            <w:noWrap/>
            <w:vAlign w:val="center"/>
          </w:tcPr>
          <w:p w14:paraId="3F4B5E63" w14:textId="77777777" w:rsidR="00C914D7" w:rsidRPr="00D05902" w:rsidRDefault="00C914D7" w:rsidP="00877EEF">
            <w:pPr>
              <w:keepNext/>
              <w:spacing w:before="0"/>
              <w:jc w:val="left"/>
              <w:rPr>
                <w:b/>
                <w:bCs/>
              </w:rPr>
              <w:pPrChange w:id="185" w:author="Gary Sullivan" w:date="2022-05-24T13:18:00Z">
                <w:pPr>
                  <w:spacing w:before="0"/>
                  <w:jc w:val="left"/>
                </w:pPr>
              </w:pPrChange>
            </w:pPr>
            <w:r w:rsidRPr="00D05902">
              <w:rPr>
                <w:b/>
                <w:bCs/>
              </w:rPr>
              <w:t>Loop Filtering</w:t>
            </w:r>
          </w:p>
        </w:tc>
      </w:tr>
      <w:tr w:rsidR="00C914D7" w:rsidRPr="00C914D7" w14:paraId="64DA44B9" w14:textId="77777777" w:rsidTr="009331A2">
        <w:trPr>
          <w:trHeight w:val="420"/>
        </w:trPr>
        <w:tc>
          <w:tcPr>
            <w:tcW w:w="719" w:type="pct"/>
            <w:noWrap/>
            <w:vAlign w:val="center"/>
          </w:tcPr>
          <w:p w14:paraId="0AEEF8AE" w14:textId="77777777" w:rsidR="00C914D7" w:rsidRPr="00D05902" w:rsidRDefault="00C914D7" w:rsidP="009331A2">
            <w:pPr>
              <w:spacing w:before="0"/>
              <w:jc w:val="left"/>
            </w:pPr>
            <w:r w:rsidRPr="009331A2">
              <w:t>JVET-Z0089</w:t>
            </w:r>
          </w:p>
        </w:tc>
        <w:tc>
          <w:tcPr>
            <w:tcW w:w="2888" w:type="pct"/>
            <w:noWrap/>
            <w:vAlign w:val="center"/>
          </w:tcPr>
          <w:p w14:paraId="0CC6ECA0" w14:textId="77777777" w:rsidR="00C914D7" w:rsidRPr="00C914D7" w:rsidRDefault="00C914D7" w:rsidP="009331A2">
            <w:pPr>
              <w:spacing w:before="0"/>
              <w:jc w:val="left"/>
            </w:pPr>
            <w:r w:rsidRPr="00C914D7">
              <w:t xml:space="preserve">AHG11: An Improved </w:t>
            </w:r>
            <w:proofErr w:type="spellStart"/>
            <w:r w:rsidRPr="00C914D7">
              <w:t>Unet</w:t>
            </w:r>
            <w:proofErr w:type="spellEnd"/>
            <w:r w:rsidRPr="00C914D7">
              <w:t>-Based In-Loop Filter Method</w:t>
            </w:r>
          </w:p>
        </w:tc>
        <w:tc>
          <w:tcPr>
            <w:tcW w:w="1393" w:type="pct"/>
            <w:noWrap/>
            <w:vAlign w:val="center"/>
          </w:tcPr>
          <w:p w14:paraId="46707F8E" w14:textId="77777777" w:rsidR="00C914D7" w:rsidRPr="00C914D7" w:rsidRDefault="00C914D7" w:rsidP="009331A2">
            <w:pPr>
              <w:spacing w:before="0"/>
              <w:jc w:val="left"/>
            </w:pPr>
            <w:r w:rsidRPr="00C914D7">
              <w:t>C. Fang, J. Lin, D. Jiang, X. Zhang, S. Peng (Dahua)</w:t>
            </w:r>
          </w:p>
        </w:tc>
      </w:tr>
      <w:tr w:rsidR="00C914D7" w:rsidRPr="00C914D7" w14:paraId="11256706" w14:textId="77777777" w:rsidTr="009331A2">
        <w:trPr>
          <w:trHeight w:val="420"/>
        </w:trPr>
        <w:tc>
          <w:tcPr>
            <w:tcW w:w="5000" w:type="pct"/>
            <w:gridSpan w:val="3"/>
            <w:shd w:val="clear" w:color="auto" w:fill="D9E2F3" w:themeFill="accent1" w:themeFillTint="33"/>
            <w:noWrap/>
            <w:vAlign w:val="center"/>
          </w:tcPr>
          <w:p w14:paraId="248B5AC1" w14:textId="77777777" w:rsidR="00C914D7" w:rsidRPr="00D05902" w:rsidRDefault="00C914D7" w:rsidP="00877EEF">
            <w:pPr>
              <w:keepNext/>
              <w:spacing w:before="0"/>
              <w:jc w:val="left"/>
              <w:rPr>
                <w:b/>
                <w:bCs/>
              </w:rPr>
              <w:pPrChange w:id="186" w:author="Gary Sullivan" w:date="2022-05-24T13:18:00Z">
                <w:pPr>
                  <w:spacing w:before="0"/>
                  <w:jc w:val="left"/>
                </w:pPr>
              </w:pPrChange>
            </w:pPr>
            <w:r w:rsidRPr="00D05902">
              <w:rPr>
                <w:b/>
                <w:bCs/>
              </w:rPr>
              <w:t>Post Filtering</w:t>
            </w:r>
          </w:p>
        </w:tc>
      </w:tr>
      <w:tr w:rsidR="00C914D7" w:rsidRPr="00C914D7" w14:paraId="31B04782" w14:textId="77777777" w:rsidTr="009331A2">
        <w:trPr>
          <w:trHeight w:val="420"/>
        </w:trPr>
        <w:tc>
          <w:tcPr>
            <w:tcW w:w="719" w:type="pct"/>
            <w:noWrap/>
            <w:vAlign w:val="center"/>
          </w:tcPr>
          <w:p w14:paraId="62EDFA8A" w14:textId="77777777" w:rsidR="00C914D7" w:rsidRPr="00D05902" w:rsidRDefault="00C914D7" w:rsidP="009331A2">
            <w:pPr>
              <w:spacing w:before="0"/>
              <w:jc w:val="left"/>
            </w:pPr>
            <w:r w:rsidRPr="009331A2">
              <w:t>JVET-Z0052</w:t>
            </w:r>
          </w:p>
        </w:tc>
        <w:tc>
          <w:tcPr>
            <w:tcW w:w="2888" w:type="pct"/>
            <w:noWrap/>
            <w:vAlign w:val="center"/>
          </w:tcPr>
          <w:p w14:paraId="5EB16429" w14:textId="77777777" w:rsidR="00C914D7" w:rsidRPr="00C914D7" w:rsidRDefault="00C914D7" w:rsidP="009331A2">
            <w:pPr>
              <w:spacing w:before="0"/>
              <w:jc w:val="left"/>
              <w:rPr>
                <w:lang w:val="fr-FR"/>
              </w:rPr>
            </w:pPr>
            <w:r w:rsidRPr="00C914D7">
              <w:rPr>
                <w:lang w:val="fr-FR"/>
              </w:rPr>
              <w:t>AHG9: NNR post-</w:t>
            </w:r>
            <w:proofErr w:type="spellStart"/>
            <w:r w:rsidRPr="00C914D7">
              <w:rPr>
                <w:lang w:val="fr-FR"/>
              </w:rPr>
              <w:t>filter</w:t>
            </w:r>
            <w:proofErr w:type="spellEnd"/>
            <w:r w:rsidRPr="00C914D7">
              <w:rPr>
                <w:lang w:val="fr-FR"/>
              </w:rPr>
              <w:t xml:space="preserve"> SEI message</w:t>
            </w:r>
          </w:p>
        </w:tc>
        <w:tc>
          <w:tcPr>
            <w:tcW w:w="1393" w:type="pct"/>
            <w:noWrap/>
            <w:vAlign w:val="center"/>
          </w:tcPr>
          <w:p w14:paraId="565C658A" w14:textId="77777777" w:rsidR="00C914D7" w:rsidRPr="00C914D7" w:rsidRDefault="00C914D7" w:rsidP="009331A2">
            <w:pPr>
              <w:spacing w:before="0"/>
              <w:jc w:val="left"/>
              <w:rPr>
                <w:lang w:val="fr-FR"/>
              </w:rPr>
            </w:pPr>
            <w:r w:rsidRPr="00C914D7">
              <w:rPr>
                <w:lang w:val="fr-FR"/>
              </w:rPr>
              <w:t xml:space="preserve">M. M. </w:t>
            </w:r>
            <w:proofErr w:type="spellStart"/>
            <w:r w:rsidRPr="00C914D7">
              <w:rPr>
                <w:lang w:val="fr-FR"/>
              </w:rPr>
              <w:t>Hannuksela</w:t>
            </w:r>
            <w:proofErr w:type="spellEnd"/>
            <w:r w:rsidRPr="00C914D7">
              <w:rPr>
                <w:lang w:val="fr-FR"/>
              </w:rPr>
              <w:t xml:space="preserve">, M. </w:t>
            </w:r>
            <w:proofErr w:type="spellStart"/>
            <w:r w:rsidRPr="00C914D7">
              <w:rPr>
                <w:lang w:val="fr-FR"/>
              </w:rPr>
              <w:t>Santamaria</w:t>
            </w:r>
            <w:proofErr w:type="spellEnd"/>
            <w:r w:rsidRPr="00C914D7">
              <w:rPr>
                <w:lang w:val="fr-FR"/>
              </w:rPr>
              <w:t xml:space="preserve">, F. Cricri, E. B. Aksu, H. R. </w:t>
            </w:r>
            <w:proofErr w:type="spellStart"/>
            <w:r w:rsidRPr="00C914D7">
              <w:rPr>
                <w:lang w:val="fr-FR"/>
              </w:rPr>
              <w:t>Tavakoli</w:t>
            </w:r>
            <w:proofErr w:type="spellEnd"/>
            <w:r w:rsidRPr="00C914D7">
              <w:rPr>
                <w:lang w:val="fr-FR"/>
              </w:rPr>
              <w:t xml:space="preserve"> (Nokia), T. </w:t>
            </w:r>
            <w:proofErr w:type="spellStart"/>
            <w:r w:rsidRPr="00C914D7">
              <w:rPr>
                <w:lang w:val="fr-FR"/>
              </w:rPr>
              <w:t>Chujoh</w:t>
            </w:r>
            <w:proofErr w:type="spellEnd"/>
            <w:r w:rsidRPr="00C914D7">
              <w:rPr>
                <w:lang w:val="fr-FR"/>
              </w:rPr>
              <w:t xml:space="preserve">, Y. </w:t>
            </w:r>
            <w:proofErr w:type="spellStart"/>
            <w:r w:rsidRPr="00C914D7">
              <w:rPr>
                <w:lang w:val="fr-FR"/>
              </w:rPr>
              <w:t>Yasugi</w:t>
            </w:r>
            <w:proofErr w:type="spellEnd"/>
            <w:r w:rsidRPr="00C914D7">
              <w:rPr>
                <w:lang w:val="fr-FR"/>
              </w:rPr>
              <w:t xml:space="preserve">, T. </w:t>
            </w:r>
            <w:proofErr w:type="spellStart"/>
            <w:r w:rsidRPr="00C914D7">
              <w:rPr>
                <w:lang w:val="fr-FR"/>
              </w:rPr>
              <w:t>Ikai</w:t>
            </w:r>
            <w:proofErr w:type="spellEnd"/>
            <w:r w:rsidRPr="00C914D7">
              <w:rPr>
                <w:lang w:val="fr-FR"/>
              </w:rPr>
              <w:t xml:space="preserve"> (Sharp)</w:t>
            </w:r>
          </w:p>
        </w:tc>
      </w:tr>
      <w:tr w:rsidR="00C914D7" w:rsidRPr="00C914D7" w14:paraId="11A23692" w14:textId="77777777" w:rsidTr="009331A2">
        <w:trPr>
          <w:trHeight w:val="420"/>
        </w:trPr>
        <w:tc>
          <w:tcPr>
            <w:tcW w:w="719" w:type="pct"/>
            <w:noWrap/>
            <w:vAlign w:val="center"/>
          </w:tcPr>
          <w:p w14:paraId="52B4210A" w14:textId="77777777" w:rsidR="00C914D7" w:rsidRPr="009331A2" w:rsidRDefault="00C914D7" w:rsidP="009331A2">
            <w:pPr>
              <w:spacing w:before="0"/>
              <w:jc w:val="left"/>
            </w:pPr>
            <w:r w:rsidRPr="009331A2">
              <w:t>JVET-Z0082</w:t>
            </w:r>
          </w:p>
        </w:tc>
        <w:tc>
          <w:tcPr>
            <w:tcW w:w="2888" w:type="pct"/>
            <w:noWrap/>
            <w:vAlign w:val="center"/>
          </w:tcPr>
          <w:p w14:paraId="63645C2A" w14:textId="77777777" w:rsidR="00C914D7" w:rsidRPr="00C914D7" w:rsidRDefault="00C914D7" w:rsidP="009331A2">
            <w:pPr>
              <w:spacing w:before="0"/>
              <w:jc w:val="left"/>
            </w:pPr>
            <w:r w:rsidRPr="00C914D7">
              <w:t>AHG11: Content-adaptive neural network post-filter</w:t>
            </w:r>
          </w:p>
        </w:tc>
        <w:tc>
          <w:tcPr>
            <w:tcW w:w="1393" w:type="pct"/>
            <w:noWrap/>
            <w:vAlign w:val="center"/>
          </w:tcPr>
          <w:p w14:paraId="1C30A7CD" w14:textId="77777777" w:rsidR="00C914D7" w:rsidRPr="00C914D7" w:rsidRDefault="00C914D7" w:rsidP="009331A2">
            <w:pPr>
              <w:spacing w:before="0"/>
              <w:jc w:val="left"/>
              <w:rPr>
                <w:u w:val="single"/>
                <w:lang w:val="fr-FR"/>
              </w:rPr>
            </w:pPr>
            <w:r w:rsidRPr="00C914D7">
              <w:rPr>
                <w:lang w:val="fr-FR"/>
              </w:rPr>
              <w:t xml:space="preserve">M. </w:t>
            </w:r>
            <w:proofErr w:type="spellStart"/>
            <w:r w:rsidRPr="00C914D7">
              <w:rPr>
                <w:lang w:val="fr-FR"/>
              </w:rPr>
              <w:t>Santamaria</w:t>
            </w:r>
            <w:proofErr w:type="spellEnd"/>
            <w:r w:rsidRPr="00C914D7">
              <w:rPr>
                <w:lang w:val="fr-FR"/>
              </w:rPr>
              <w:t xml:space="preserve">, R. Yang, F. Cricri, J. </w:t>
            </w:r>
            <w:proofErr w:type="spellStart"/>
            <w:r w:rsidRPr="00C914D7">
              <w:rPr>
                <w:lang w:val="fr-FR"/>
              </w:rPr>
              <w:t>Lainema</w:t>
            </w:r>
            <w:proofErr w:type="spellEnd"/>
            <w:r w:rsidRPr="00C914D7">
              <w:rPr>
                <w:lang w:val="fr-FR"/>
              </w:rPr>
              <w:t xml:space="preserve">, R. G. </w:t>
            </w:r>
            <w:proofErr w:type="spellStart"/>
            <w:r w:rsidRPr="00C914D7">
              <w:rPr>
                <w:lang w:val="fr-FR"/>
              </w:rPr>
              <w:t>Youvalari</w:t>
            </w:r>
            <w:proofErr w:type="spellEnd"/>
            <w:r w:rsidRPr="00C914D7">
              <w:rPr>
                <w:lang w:val="fr-FR"/>
              </w:rPr>
              <w:t xml:space="preserve">, H. Zhang, G. </w:t>
            </w:r>
            <w:proofErr w:type="spellStart"/>
            <w:r w:rsidRPr="00C914D7">
              <w:rPr>
                <w:lang w:val="fr-FR"/>
              </w:rPr>
              <w:t>Rangu</w:t>
            </w:r>
            <w:proofErr w:type="spellEnd"/>
            <w:r w:rsidRPr="00C914D7">
              <w:rPr>
                <w:lang w:val="fr-FR"/>
              </w:rPr>
              <w:t xml:space="preserve">, H. R. </w:t>
            </w:r>
            <w:proofErr w:type="spellStart"/>
            <w:r w:rsidRPr="00C914D7">
              <w:rPr>
                <w:lang w:val="fr-FR"/>
              </w:rPr>
              <w:t>Tavakoli</w:t>
            </w:r>
            <w:proofErr w:type="spellEnd"/>
            <w:r w:rsidRPr="00C914D7">
              <w:rPr>
                <w:lang w:val="fr-FR"/>
              </w:rPr>
              <w:t xml:space="preserve">, H. </w:t>
            </w:r>
            <w:proofErr w:type="spellStart"/>
            <w:r w:rsidRPr="00C914D7">
              <w:rPr>
                <w:lang w:val="fr-FR"/>
              </w:rPr>
              <w:t>Afrabandpey</w:t>
            </w:r>
            <w:proofErr w:type="spellEnd"/>
            <w:r w:rsidRPr="00C914D7">
              <w:rPr>
                <w:lang w:val="fr-FR"/>
              </w:rPr>
              <w:t xml:space="preserve">, M. M. </w:t>
            </w:r>
            <w:proofErr w:type="spellStart"/>
            <w:r w:rsidRPr="00C914D7">
              <w:rPr>
                <w:lang w:val="fr-FR"/>
              </w:rPr>
              <w:t>Hannuksela</w:t>
            </w:r>
            <w:proofErr w:type="spellEnd"/>
            <w:r w:rsidRPr="00C914D7">
              <w:rPr>
                <w:lang w:val="fr-FR"/>
              </w:rPr>
              <w:t xml:space="preserve"> (Nokia)</w:t>
            </w:r>
          </w:p>
        </w:tc>
      </w:tr>
      <w:tr w:rsidR="00C914D7" w:rsidRPr="00C914D7" w14:paraId="49E7D5F3" w14:textId="77777777" w:rsidTr="009331A2">
        <w:trPr>
          <w:trHeight w:val="420"/>
        </w:trPr>
        <w:tc>
          <w:tcPr>
            <w:tcW w:w="719" w:type="pct"/>
            <w:noWrap/>
            <w:vAlign w:val="center"/>
          </w:tcPr>
          <w:p w14:paraId="17144360" w14:textId="77777777" w:rsidR="00C914D7" w:rsidRPr="009331A2" w:rsidRDefault="00C914D7" w:rsidP="009331A2">
            <w:pPr>
              <w:spacing w:before="0"/>
              <w:jc w:val="left"/>
            </w:pPr>
            <w:r w:rsidRPr="009331A2">
              <w:t>JVET-Z0101</w:t>
            </w:r>
          </w:p>
        </w:tc>
        <w:tc>
          <w:tcPr>
            <w:tcW w:w="2888" w:type="pct"/>
            <w:noWrap/>
            <w:vAlign w:val="center"/>
          </w:tcPr>
          <w:p w14:paraId="7F698686" w14:textId="77777777" w:rsidR="00C914D7" w:rsidRPr="00C914D7" w:rsidRDefault="00C914D7" w:rsidP="009331A2">
            <w:pPr>
              <w:spacing w:before="0"/>
              <w:jc w:val="left"/>
            </w:pPr>
            <w:r w:rsidRPr="00C914D7">
              <w:t>AHG11: Post-process filter based on fusion of CNN and transformer</w:t>
            </w:r>
          </w:p>
        </w:tc>
        <w:tc>
          <w:tcPr>
            <w:tcW w:w="1393" w:type="pct"/>
            <w:noWrap/>
            <w:vAlign w:val="center"/>
          </w:tcPr>
          <w:p w14:paraId="0E5ABBEB" w14:textId="77777777" w:rsidR="00C914D7" w:rsidRPr="00C914D7" w:rsidRDefault="00C914D7" w:rsidP="009331A2">
            <w:pPr>
              <w:spacing w:before="0"/>
              <w:jc w:val="left"/>
            </w:pPr>
            <w:r w:rsidRPr="00C914D7">
              <w:t>T. Liu, W. Cui, C. Hui, F. Jiang (Harbin Inst. Tech.), Y. Gao, S. Xie, P. Wu (ZTE)</w:t>
            </w:r>
          </w:p>
        </w:tc>
      </w:tr>
      <w:tr w:rsidR="00C914D7" w:rsidRPr="00C914D7" w14:paraId="6637B8AB" w14:textId="77777777" w:rsidTr="009331A2">
        <w:trPr>
          <w:trHeight w:val="420"/>
        </w:trPr>
        <w:tc>
          <w:tcPr>
            <w:tcW w:w="719" w:type="pct"/>
            <w:noWrap/>
            <w:vAlign w:val="center"/>
          </w:tcPr>
          <w:p w14:paraId="5E07B23A" w14:textId="77777777" w:rsidR="00C914D7" w:rsidRPr="009331A2" w:rsidRDefault="00C914D7" w:rsidP="009331A2">
            <w:pPr>
              <w:spacing w:before="0"/>
              <w:jc w:val="left"/>
            </w:pPr>
            <w:r w:rsidRPr="009331A2">
              <w:t>JVET-Z0121</w:t>
            </w:r>
          </w:p>
        </w:tc>
        <w:tc>
          <w:tcPr>
            <w:tcW w:w="2888" w:type="pct"/>
            <w:noWrap/>
            <w:vAlign w:val="center"/>
          </w:tcPr>
          <w:p w14:paraId="684D4AF0" w14:textId="77777777" w:rsidR="00C914D7" w:rsidRPr="00C914D7" w:rsidRDefault="00C914D7" w:rsidP="009331A2">
            <w:pPr>
              <w:spacing w:before="0"/>
              <w:jc w:val="left"/>
            </w:pPr>
            <w:r w:rsidRPr="00C914D7">
              <w:t>AHG9: Neural-network post filtering SEI message</w:t>
            </w:r>
          </w:p>
        </w:tc>
        <w:tc>
          <w:tcPr>
            <w:tcW w:w="1393" w:type="pct"/>
            <w:noWrap/>
            <w:vAlign w:val="center"/>
          </w:tcPr>
          <w:p w14:paraId="7840BA4B" w14:textId="77777777" w:rsidR="00C914D7" w:rsidRPr="00C914D7" w:rsidRDefault="00C914D7" w:rsidP="009331A2">
            <w:pPr>
              <w:spacing w:before="0"/>
              <w:jc w:val="left"/>
            </w:pPr>
            <w:r w:rsidRPr="00C914D7">
              <w:t>S. McCarthy, A. Arora, T. Shao, P. Yin, T. Lu, F. Pu, W. Husak (Dolby)</w:t>
            </w:r>
          </w:p>
        </w:tc>
      </w:tr>
      <w:tr w:rsidR="00C914D7" w:rsidRPr="00C914D7" w14:paraId="1C88979E" w14:textId="77777777" w:rsidTr="009331A2">
        <w:trPr>
          <w:trHeight w:val="420"/>
        </w:trPr>
        <w:tc>
          <w:tcPr>
            <w:tcW w:w="719" w:type="pct"/>
            <w:noWrap/>
            <w:vAlign w:val="center"/>
          </w:tcPr>
          <w:p w14:paraId="02B467D8" w14:textId="77777777" w:rsidR="00C914D7" w:rsidRPr="009331A2" w:rsidRDefault="00C914D7" w:rsidP="009331A2">
            <w:pPr>
              <w:spacing w:before="0"/>
              <w:jc w:val="left"/>
            </w:pPr>
            <w:r w:rsidRPr="009331A2">
              <w:t>JVET-Z0144</w:t>
            </w:r>
          </w:p>
        </w:tc>
        <w:tc>
          <w:tcPr>
            <w:tcW w:w="2888" w:type="pct"/>
            <w:noWrap/>
            <w:vAlign w:val="center"/>
          </w:tcPr>
          <w:p w14:paraId="5E007646" w14:textId="77777777" w:rsidR="00C914D7" w:rsidRPr="00C914D7" w:rsidRDefault="00C914D7" w:rsidP="009331A2">
            <w:pPr>
              <w:spacing w:before="0"/>
              <w:jc w:val="left"/>
            </w:pPr>
            <w:r w:rsidRPr="00C914D7">
              <w:t>AHG11: CNN-Based Post-Processing Filter for Video Compression with Multi-Scale Feature Representation</w:t>
            </w:r>
          </w:p>
        </w:tc>
        <w:tc>
          <w:tcPr>
            <w:tcW w:w="1393" w:type="pct"/>
            <w:noWrap/>
            <w:vAlign w:val="center"/>
          </w:tcPr>
          <w:p w14:paraId="52C64D19" w14:textId="77777777" w:rsidR="00C914D7" w:rsidRPr="00C914D7" w:rsidRDefault="00C914D7" w:rsidP="009331A2">
            <w:pPr>
              <w:spacing w:before="0"/>
              <w:jc w:val="left"/>
            </w:pPr>
            <w:r w:rsidRPr="00C914D7">
              <w:t>Z. Qi, C. Jung (</w:t>
            </w:r>
            <w:proofErr w:type="spellStart"/>
            <w:r w:rsidRPr="00C914D7">
              <w:t>Xidian</w:t>
            </w:r>
            <w:proofErr w:type="spellEnd"/>
            <w:r w:rsidRPr="00C914D7">
              <w:t xml:space="preserve"> Univ.), Y. Liu, M. Li (OPPO)</w:t>
            </w:r>
          </w:p>
        </w:tc>
      </w:tr>
      <w:tr w:rsidR="00C914D7" w:rsidRPr="00C914D7" w14:paraId="29C9546A" w14:textId="77777777" w:rsidTr="009331A2">
        <w:trPr>
          <w:trHeight w:val="420"/>
        </w:trPr>
        <w:tc>
          <w:tcPr>
            <w:tcW w:w="719" w:type="pct"/>
            <w:noWrap/>
            <w:vAlign w:val="center"/>
          </w:tcPr>
          <w:p w14:paraId="3F2D5294" w14:textId="77777777" w:rsidR="00C914D7" w:rsidRPr="009331A2" w:rsidRDefault="00C914D7" w:rsidP="009331A2">
            <w:pPr>
              <w:spacing w:before="0"/>
              <w:jc w:val="left"/>
            </w:pPr>
            <w:r w:rsidRPr="009331A2">
              <w:t>JVET-Z0151</w:t>
            </w:r>
          </w:p>
        </w:tc>
        <w:tc>
          <w:tcPr>
            <w:tcW w:w="2888" w:type="pct"/>
            <w:noWrap/>
            <w:vAlign w:val="center"/>
          </w:tcPr>
          <w:p w14:paraId="48C5CADC" w14:textId="77777777" w:rsidR="00C914D7" w:rsidRPr="00C914D7" w:rsidRDefault="00C914D7" w:rsidP="009331A2">
            <w:pPr>
              <w:spacing w:before="0"/>
              <w:jc w:val="left"/>
            </w:pPr>
            <w:r w:rsidRPr="00C914D7">
              <w:t>AHG9: On NNR post-filter SEI message</w:t>
            </w:r>
          </w:p>
        </w:tc>
        <w:tc>
          <w:tcPr>
            <w:tcW w:w="1393" w:type="pct"/>
            <w:noWrap/>
            <w:vAlign w:val="center"/>
          </w:tcPr>
          <w:p w14:paraId="6704449E" w14:textId="77777777" w:rsidR="00C914D7" w:rsidRPr="00C914D7" w:rsidRDefault="00C914D7" w:rsidP="009331A2">
            <w:pPr>
              <w:spacing w:before="0"/>
              <w:jc w:val="left"/>
            </w:pPr>
            <w:r w:rsidRPr="00C914D7">
              <w:t xml:space="preserve">Y. </w:t>
            </w:r>
            <w:proofErr w:type="spellStart"/>
            <w:r w:rsidRPr="00C914D7">
              <w:t>Yasugi</w:t>
            </w:r>
            <w:proofErr w:type="spellEnd"/>
            <w:r w:rsidRPr="00C914D7">
              <w:t xml:space="preserve">, T. </w:t>
            </w:r>
            <w:proofErr w:type="spellStart"/>
            <w:r w:rsidRPr="00C914D7">
              <w:t>Chujoh</w:t>
            </w:r>
            <w:proofErr w:type="spellEnd"/>
            <w:r w:rsidRPr="00C914D7">
              <w:t>, T. Ikai (Sharp)</w:t>
            </w:r>
          </w:p>
        </w:tc>
      </w:tr>
      <w:tr w:rsidR="00C914D7" w:rsidRPr="00C914D7" w14:paraId="557E1408" w14:textId="77777777" w:rsidTr="009331A2">
        <w:trPr>
          <w:trHeight w:val="420"/>
        </w:trPr>
        <w:tc>
          <w:tcPr>
            <w:tcW w:w="5000" w:type="pct"/>
            <w:gridSpan w:val="3"/>
            <w:shd w:val="clear" w:color="auto" w:fill="D9E2F3" w:themeFill="accent1" w:themeFillTint="33"/>
            <w:noWrap/>
            <w:vAlign w:val="center"/>
          </w:tcPr>
          <w:p w14:paraId="2BB83961" w14:textId="77777777" w:rsidR="00C914D7" w:rsidRPr="00D05902" w:rsidRDefault="00C914D7" w:rsidP="00877EEF">
            <w:pPr>
              <w:keepNext/>
              <w:spacing w:before="0"/>
              <w:jc w:val="left"/>
              <w:rPr>
                <w:b/>
                <w:bCs/>
              </w:rPr>
              <w:pPrChange w:id="187" w:author="Gary Sullivan" w:date="2022-05-24T13:18:00Z">
                <w:pPr>
                  <w:spacing w:before="0"/>
                  <w:jc w:val="left"/>
                </w:pPr>
              </w:pPrChange>
            </w:pPr>
            <w:r w:rsidRPr="00D05902">
              <w:rPr>
                <w:b/>
                <w:bCs/>
              </w:rPr>
              <w:t>Super Resolution</w:t>
            </w:r>
          </w:p>
        </w:tc>
      </w:tr>
      <w:tr w:rsidR="00C914D7" w:rsidRPr="00C914D7" w14:paraId="2E88951A" w14:textId="77777777" w:rsidTr="009331A2">
        <w:trPr>
          <w:trHeight w:val="420"/>
        </w:trPr>
        <w:tc>
          <w:tcPr>
            <w:tcW w:w="719" w:type="pct"/>
            <w:noWrap/>
            <w:vAlign w:val="center"/>
          </w:tcPr>
          <w:p w14:paraId="60D34FEB" w14:textId="77777777" w:rsidR="00C914D7" w:rsidRPr="00D05902" w:rsidRDefault="00C914D7" w:rsidP="009331A2">
            <w:pPr>
              <w:spacing w:before="0"/>
              <w:jc w:val="left"/>
            </w:pPr>
            <w:r w:rsidRPr="009331A2">
              <w:t>JVET-Z0088</w:t>
            </w:r>
          </w:p>
        </w:tc>
        <w:tc>
          <w:tcPr>
            <w:tcW w:w="2888" w:type="pct"/>
            <w:noWrap/>
            <w:vAlign w:val="center"/>
          </w:tcPr>
          <w:p w14:paraId="25ADE27C" w14:textId="77777777" w:rsidR="00C914D7" w:rsidRPr="00C914D7" w:rsidRDefault="00C914D7" w:rsidP="009331A2">
            <w:pPr>
              <w:spacing w:before="0"/>
              <w:jc w:val="left"/>
            </w:pPr>
            <w:r w:rsidRPr="00C914D7">
              <w:t>AHG11: A CNN-based Super Resolution Method Combined with Existing RPR Functionality</w:t>
            </w:r>
          </w:p>
        </w:tc>
        <w:tc>
          <w:tcPr>
            <w:tcW w:w="1393" w:type="pct"/>
            <w:noWrap/>
            <w:vAlign w:val="center"/>
          </w:tcPr>
          <w:p w14:paraId="1AD6690B" w14:textId="77777777" w:rsidR="00C914D7" w:rsidRPr="00C914D7" w:rsidRDefault="00C914D7" w:rsidP="009331A2">
            <w:pPr>
              <w:spacing w:before="0"/>
              <w:jc w:val="left"/>
            </w:pPr>
            <w:r w:rsidRPr="00C914D7">
              <w:t>S. Peng, D. Jiang, J. Lin, C. Fang, X. Zhang (Dahua)</w:t>
            </w:r>
          </w:p>
        </w:tc>
      </w:tr>
      <w:tr w:rsidR="00C914D7" w:rsidRPr="00C914D7" w14:paraId="74B719DB" w14:textId="77777777" w:rsidTr="009331A2">
        <w:trPr>
          <w:trHeight w:val="420"/>
        </w:trPr>
        <w:tc>
          <w:tcPr>
            <w:tcW w:w="5000" w:type="pct"/>
            <w:gridSpan w:val="3"/>
            <w:shd w:val="clear" w:color="auto" w:fill="D9E2F3" w:themeFill="accent1" w:themeFillTint="33"/>
            <w:noWrap/>
            <w:vAlign w:val="center"/>
          </w:tcPr>
          <w:p w14:paraId="48CCD292" w14:textId="77777777" w:rsidR="00C914D7" w:rsidRPr="00D05902" w:rsidRDefault="00C914D7" w:rsidP="00877EEF">
            <w:pPr>
              <w:keepNext/>
              <w:spacing w:before="0"/>
              <w:jc w:val="left"/>
              <w:rPr>
                <w:b/>
                <w:bCs/>
              </w:rPr>
              <w:pPrChange w:id="188" w:author="Gary Sullivan" w:date="2022-05-24T13:18:00Z">
                <w:pPr>
                  <w:spacing w:before="0"/>
                  <w:jc w:val="left"/>
                </w:pPr>
              </w:pPrChange>
            </w:pPr>
            <w:r w:rsidRPr="00D05902">
              <w:rPr>
                <w:b/>
                <w:bCs/>
              </w:rPr>
              <w:t>Inter Prediction</w:t>
            </w:r>
          </w:p>
        </w:tc>
      </w:tr>
      <w:tr w:rsidR="00C914D7" w:rsidRPr="00C914D7" w14:paraId="4DCE347D" w14:textId="77777777" w:rsidTr="009331A2">
        <w:trPr>
          <w:trHeight w:val="420"/>
        </w:trPr>
        <w:tc>
          <w:tcPr>
            <w:tcW w:w="719" w:type="pct"/>
            <w:noWrap/>
            <w:vAlign w:val="center"/>
          </w:tcPr>
          <w:p w14:paraId="2F67D933" w14:textId="77777777" w:rsidR="00C914D7" w:rsidRPr="00D05902" w:rsidRDefault="00C914D7" w:rsidP="009331A2">
            <w:pPr>
              <w:spacing w:before="0"/>
              <w:jc w:val="left"/>
            </w:pPr>
            <w:r w:rsidRPr="009331A2">
              <w:t>JVET-Z0074</w:t>
            </w:r>
          </w:p>
        </w:tc>
        <w:tc>
          <w:tcPr>
            <w:tcW w:w="2888" w:type="pct"/>
            <w:noWrap/>
            <w:vAlign w:val="center"/>
          </w:tcPr>
          <w:p w14:paraId="3E045012" w14:textId="77777777" w:rsidR="00C914D7" w:rsidRPr="00C914D7" w:rsidRDefault="00C914D7" w:rsidP="009331A2">
            <w:pPr>
              <w:spacing w:before="0"/>
              <w:jc w:val="left"/>
            </w:pPr>
            <w:r w:rsidRPr="00C914D7">
              <w:t>AHG11: Neural Network Based Motion Compensation Enhancement for Video Coding</w:t>
            </w:r>
          </w:p>
        </w:tc>
        <w:tc>
          <w:tcPr>
            <w:tcW w:w="1393" w:type="pct"/>
            <w:noWrap/>
            <w:vAlign w:val="center"/>
          </w:tcPr>
          <w:p w14:paraId="46809483" w14:textId="77777777" w:rsidR="00C914D7" w:rsidRPr="00C914D7" w:rsidRDefault="00C914D7" w:rsidP="009331A2">
            <w:pPr>
              <w:spacing w:before="0"/>
              <w:jc w:val="left"/>
              <w:rPr>
                <w:lang w:val="fr-FR"/>
              </w:rPr>
            </w:pPr>
            <w:r w:rsidRPr="00C914D7">
              <w:rPr>
                <w:lang w:val="fr-FR"/>
              </w:rPr>
              <w:t>C. Ma, R.-L. Liao, Y. Ye (Alibaba)</w:t>
            </w:r>
          </w:p>
        </w:tc>
      </w:tr>
      <w:tr w:rsidR="00C914D7" w:rsidRPr="00C914D7" w14:paraId="46822C34" w14:textId="77777777" w:rsidTr="009331A2">
        <w:trPr>
          <w:trHeight w:val="420"/>
        </w:trPr>
        <w:tc>
          <w:tcPr>
            <w:tcW w:w="5000" w:type="pct"/>
            <w:gridSpan w:val="3"/>
            <w:shd w:val="clear" w:color="auto" w:fill="D9E2F3" w:themeFill="accent1" w:themeFillTint="33"/>
            <w:noWrap/>
            <w:vAlign w:val="center"/>
          </w:tcPr>
          <w:p w14:paraId="7AC08383" w14:textId="77777777" w:rsidR="00C914D7" w:rsidRPr="00D05902" w:rsidRDefault="00C914D7" w:rsidP="00877EEF">
            <w:pPr>
              <w:keepNext/>
              <w:spacing w:before="0"/>
              <w:jc w:val="left"/>
              <w:rPr>
                <w:b/>
                <w:bCs/>
              </w:rPr>
              <w:pPrChange w:id="189" w:author="Gary Sullivan" w:date="2022-05-24T13:18:00Z">
                <w:pPr>
                  <w:spacing w:before="0"/>
                  <w:jc w:val="left"/>
                </w:pPr>
              </w:pPrChange>
            </w:pPr>
            <w:r w:rsidRPr="00D05902">
              <w:rPr>
                <w:b/>
                <w:bCs/>
              </w:rPr>
              <w:lastRenderedPageBreak/>
              <w:t>End-to-End</w:t>
            </w:r>
          </w:p>
        </w:tc>
      </w:tr>
      <w:tr w:rsidR="00C914D7" w:rsidRPr="00C914D7" w14:paraId="461D53A4" w14:textId="77777777" w:rsidTr="009331A2">
        <w:trPr>
          <w:trHeight w:val="420"/>
        </w:trPr>
        <w:tc>
          <w:tcPr>
            <w:tcW w:w="719" w:type="pct"/>
            <w:noWrap/>
            <w:vAlign w:val="center"/>
          </w:tcPr>
          <w:p w14:paraId="0AE6AB39" w14:textId="77777777" w:rsidR="00C914D7" w:rsidRPr="00D05902" w:rsidRDefault="00C914D7" w:rsidP="009331A2">
            <w:pPr>
              <w:spacing w:before="0"/>
              <w:jc w:val="left"/>
            </w:pPr>
            <w:r w:rsidRPr="009331A2">
              <w:t>JVET-Z0077</w:t>
            </w:r>
          </w:p>
        </w:tc>
        <w:tc>
          <w:tcPr>
            <w:tcW w:w="2888" w:type="pct"/>
            <w:noWrap/>
            <w:vAlign w:val="center"/>
          </w:tcPr>
          <w:p w14:paraId="4E436580" w14:textId="77777777" w:rsidR="00C914D7" w:rsidRPr="00C914D7" w:rsidRDefault="00C914D7" w:rsidP="009331A2">
            <w:pPr>
              <w:spacing w:before="0"/>
              <w:jc w:val="left"/>
            </w:pPr>
            <w:r w:rsidRPr="00C914D7">
              <w:t>AHG11: Extension of DOVC to Regular 2D Videos</w:t>
            </w:r>
          </w:p>
        </w:tc>
        <w:tc>
          <w:tcPr>
            <w:tcW w:w="1393" w:type="pct"/>
            <w:noWrap/>
            <w:vAlign w:val="center"/>
          </w:tcPr>
          <w:p w14:paraId="0A99B765" w14:textId="77777777" w:rsidR="00C914D7" w:rsidRPr="00C914D7" w:rsidRDefault="00C914D7" w:rsidP="009331A2">
            <w:pPr>
              <w:spacing w:before="0"/>
              <w:jc w:val="left"/>
            </w:pPr>
            <w:r w:rsidRPr="00C914D7">
              <w:t>Q. Qin, C. Jung (</w:t>
            </w:r>
            <w:proofErr w:type="spellStart"/>
            <w:r w:rsidRPr="00C914D7">
              <w:t>Xidian</w:t>
            </w:r>
            <w:proofErr w:type="spellEnd"/>
            <w:r w:rsidRPr="00C914D7">
              <w:t xml:space="preserve"> Univ.), D. Zou, M. Li (OPPO)</w:t>
            </w:r>
          </w:p>
        </w:tc>
      </w:tr>
      <w:tr w:rsidR="00C914D7" w:rsidRPr="00C914D7" w14:paraId="24EEAD08" w14:textId="77777777" w:rsidTr="009331A2">
        <w:trPr>
          <w:trHeight w:val="420"/>
        </w:trPr>
        <w:tc>
          <w:tcPr>
            <w:tcW w:w="5000" w:type="pct"/>
            <w:gridSpan w:val="3"/>
            <w:shd w:val="clear" w:color="auto" w:fill="D9E2F3" w:themeFill="accent1" w:themeFillTint="33"/>
            <w:noWrap/>
            <w:vAlign w:val="center"/>
          </w:tcPr>
          <w:p w14:paraId="6E1E8C06" w14:textId="77777777" w:rsidR="00C914D7" w:rsidRPr="00D05902" w:rsidRDefault="00C914D7" w:rsidP="00877EEF">
            <w:pPr>
              <w:keepNext/>
              <w:spacing w:before="0"/>
              <w:jc w:val="left"/>
              <w:pPrChange w:id="190" w:author="Gary Sullivan" w:date="2022-05-24T13:18:00Z">
                <w:pPr>
                  <w:spacing w:before="0"/>
                  <w:jc w:val="left"/>
                </w:pPr>
              </w:pPrChange>
            </w:pPr>
            <w:r w:rsidRPr="00D05902">
              <w:rPr>
                <w:b/>
                <w:bCs/>
              </w:rPr>
              <w:t>Software</w:t>
            </w:r>
          </w:p>
        </w:tc>
      </w:tr>
      <w:tr w:rsidR="00C914D7" w:rsidRPr="00C914D7" w14:paraId="2A450AB1" w14:textId="77777777" w:rsidTr="009331A2">
        <w:trPr>
          <w:trHeight w:val="420"/>
        </w:trPr>
        <w:tc>
          <w:tcPr>
            <w:tcW w:w="719" w:type="pct"/>
            <w:noWrap/>
            <w:vAlign w:val="center"/>
          </w:tcPr>
          <w:p w14:paraId="7370C047" w14:textId="77777777" w:rsidR="00C914D7" w:rsidRPr="00D05902" w:rsidRDefault="00C914D7" w:rsidP="009331A2">
            <w:pPr>
              <w:spacing w:before="0"/>
              <w:jc w:val="left"/>
            </w:pPr>
            <w:r w:rsidRPr="009331A2">
              <w:t>JVET-Z0161</w:t>
            </w:r>
          </w:p>
        </w:tc>
        <w:tc>
          <w:tcPr>
            <w:tcW w:w="2888" w:type="pct"/>
            <w:noWrap/>
            <w:vAlign w:val="center"/>
          </w:tcPr>
          <w:p w14:paraId="478D62B9" w14:textId="77777777" w:rsidR="00C914D7" w:rsidRPr="00C914D7" w:rsidRDefault="00C914D7" w:rsidP="009331A2">
            <w:pPr>
              <w:spacing w:before="0"/>
              <w:jc w:val="left"/>
            </w:pPr>
            <w:r w:rsidRPr="00C914D7">
              <w:t>AhG11: SADL update</w:t>
            </w:r>
          </w:p>
        </w:tc>
        <w:tc>
          <w:tcPr>
            <w:tcW w:w="1393" w:type="pct"/>
            <w:noWrap/>
            <w:vAlign w:val="center"/>
          </w:tcPr>
          <w:p w14:paraId="161121A9" w14:textId="77777777" w:rsidR="00C914D7" w:rsidRPr="00C914D7" w:rsidRDefault="00C914D7" w:rsidP="009331A2">
            <w:pPr>
              <w:spacing w:before="0"/>
              <w:jc w:val="left"/>
              <w:rPr>
                <w:lang w:val="fr-FR"/>
              </w:rPr>
            </w:pPr>
            <w:r w:rsidRPr="00C914D7">
              <w:rPr>
                <w:lang w:val="fr-FR"/>
              </w:rPr>
              <w:t xml:space="preserve">F. </w:t>
            </w:r>
            <w:proofErr w:type="spellStart"/>
            <w:r w:rsidRPr="00C914D7">
              <w:rPr>
                <w:lang w:val="fr-FR"/>
              </w:rPr>
              <w:t>Galpin</w:t>
            </w:r>
            <w:proofErr w:type="spellEnd"/>
            <w:r w:rsidRPr="00C914D7">
              <w:rPr>
                <w:lang w:val="fr-FR"/>
              </w:rPr>
              <w:t>, T. Dumas, P. Bordes, E. François (</w:t>
            </w:r>
            <w:proofErr w:type="spellStart"/>
            <w:r w:rsidRPr="00C914D7">
              <w:rPr>
                <w:lang w:val="fr-FR"/>
              </w:rPr>
              <w:t>InterDigital</w:t>
            </w:r>
            <w:proofErr w:type="spellEnd"/>
            <w:r w:rsidRPr="00C914D7">
              <w:rPr>
                <w:lang w:val="fr-FR"/>
              </w:rPr>
              <w:t>)</w:t>
            </w:r>
          </w:p>
        </w:tc>
      </w:tr>
    </w:tbl>
    <w:p w14:paraId="762A17E7" w14:textId="77777777" w:rsidR="00C914D7" w:rsidRPr="007728CB" w:rsidRDefault="00C914D7" w:rsidP="007728CB">
      <w:pPr>
        <w:keepNext/>
        <w:rPr>
          <w:i/>
          <w:iCs/>
          <w:lang w:val="en-CA"/>
        </w:rPr>
      </w:pPr>
      <w:r w:rsidRPr="007728CB">
        <w:rPr>
          <w:i/>
          <w:iCs/>
          <w:lang w:val="en-CA"/>
        </w:rPr>
        <w:t>Recommendations</w:t>
      </w:r>
    </w:p>
    <w:p w14:paraId="47E3E2A4" w14:textId="4BC561A9" w:rsidR="00C914D7" w:rsidRPr="00C914D7" w:rsidRDefault="00C914D7" w:rsidP="000C06CF">
      <w:r w:rsidRPr="00C914D7">
        <w:t>The AHG recommend</w:t>
      </w:r>
      <w:r w:rsidR="00CF07E7">
        <w:t>ed</w:t>
      </w:r>
      <w:r w:rsidRPr="00C914D7">
        <w:t>:</w:t>
      </w:r>
    </w:p>
    <w:p w14:paraId="0C7A92CF" w14:textId="77777777" w:rsidR="00C914D7" w:rsidRPr="00C914D7" w:rsidRDefault="00C914D7" w:rsidP="000C06CF">
      <w:pPr>
        <w:numPr>
          <w:ilvl w:val="0"/>
          <w:numId w:val="12"/>
        </w:numPr>
      </w:pPr>
      <w:r w:rsidRPr="00C914D7">
        <w:t>Review all input contributions.</w:t>
      </w:r>
    </w:p>
    <w:p w14:paraId="555ED1E2" w14:textId="77777777" w:rsidR="00C914D7" w:rsidRPr="00C914D7" w:rsidRDefault="00C914D7" w:rsidP="000C06CF">
      <w:pPr>
        <w:numPr>
          <w:ilvl w:val="0"/>
          <w:numId w:val="12"/>
        </w:numPr>
      </w:pPr>
      <w:r w:rsidRPr="00C914D7">
        <w:t>C</w:t>
      </w:r>
      <w:r w:rsidRPr="00C914D7">
        <w:rPr>
          <w:rFonts w:hint="eastAsia"/>
        </w:rPr>
        <w:t>ontinue</w:t>
      </w:r>
      <w:r w:rsidRPr="00C914D7">
        <w:t xml:space="preserve"> </w:t>
      </w:r>
      <w:r w:rsidRPr="00C914D7">
        <w:rPr>
          <w:lang w:val="en-CA"/>
        </w:rPr>
        <w:t>investigating neural network-based video coding tools, including coding performance and complexity.</w:t>
      </w:r>
    </w:p>
    <w:p w14:paraId="48B1BB6E" w14:textId="67B35231" w:rsidR="009F0EA8" w:rsidRDefault="000B614C" w:rsidP="000C06CF">
      <w:pPr>
        <w:pStyle w:val="Heading9"/>
        <w:rPr>
          <w:lang w:val="en-CA"/>
        </w:rPr>
      </w:pPr>
      <w:hyperlink r:id="rId111" w:history="1">
        <w:r w:rsidR="009F0EA8" w:rsidRPr="000C13D4">
          <w:rPr>
            <w:color w:val="0000FF"/>
            <w:u w:val="single"/>
            <w:lang w:val="en-CA"/>
          </w:rPr>
          <w:t>JVET-Z0012</w:t>
        </w:r>
      </w:hyperlink>
      <w:r w:rsidR="009F0EA8" w:rsidRPr="000C13D4">
        <w:rPr>
          <w:lang w:val="en-CA"/>
        </w:rPr>
        <w:t xml:space="preserve"> JVET AHG report: Enhanced compression beyond VVC capability (AHG12) [M. </w:t>
      </w:r>
      <w:proofErr w:type="spellStart"/>
      <w:r w:rsidR="009F0EA8" w:rsidRPr="000C13D4">
        <w:rPr>
          <w:lang w:val="en-CA"/>
        </w:rPr>
        <w:t>Karczewicz</w:t>
      </w:r>
      <w:proofErr w:type="spellEnd"/>
      <w:r w:rsidR="009F0EA8" w:rsidRPr="000C13D4">
        <w:rPr>
          <w:lang w:val="en-CA"/>
        </w:rPr>
        <w:t>, Y. Ye, L. Zhang, B. Bross, X. Li, K. Naser, H. Yang]</w:t>
      </w:r>
    </w:p>
    <w:p w14:paraId="5FAAFD0B" w14:textId="33A6FE7C" w:rsidR="00C914D7" w:rsidRPr="00C914D7" w:rsidRDefault="00C914D7" w:rsidP="009331A2">
      <w:pPr>
        <w:keepNext/>
        <w:rPr>
          <w:lang w:val="en-CA"/>
        </w:rPr>
      </w:pPr>
      <w:r w:rsidRPr="00C914D7">
        <w:rPr>
          <w:lang w:val="en-CA"/>
        </w:rPr>
        <w:t>The Common Test Conditions were updated (JVET-Y2017). The test conditions for HDR were added and the checksums for some of the test sequences were corrected. The primary activity of the AHG was the “Exploration experiment on enhanced compression beyond VVC capability” (JVET-Y2024). The combined improvements of the ECM-4.0 over VTM-11.0ecm anchor</w:t>
      </w:r>
      <w:r w:rsidRPr="00C914D7">
        <w:rPr>
          <w:b/>
          <w:lang w:val="en-CA"/>
        </w:rPr>
        <w:t xml:space="preserve"> </w:t>
      </w:r>
      <w:r w:rsidRPr="00C914D7">
        <w:rPr>
          <w:lang w:val="en-CA"/>
        </w:rPr>
        <w:t>for AI, RA and LB configurations are:</w:t>
      </w:r>
    </w:p>
    <w:tbl>
      <w:tblPr>
        <w:tblStyle w:val="GridTable1Light"/>
        <w:tblW w:w="6792" w:type="dxa"/>
        <w:jc w:val="center"/>
        <w:tblLayout w:type="fixed"/>
        <w:tblCellMar>
          <w:left w:w="29" w:type="dxa"/>
          <w:right w:w="29" w:type="dxa"/>
        </w:tblCellMar>
        <w:tblLook w:val="04A0" w:firstRow="1" w:lastRow="0" w:firstColumn="1" w:lastColumn="0" w:noHBand="0" w:noVBand="1"/>
        <w:tblPrChange w:id="191" w:author="Gary Sullivan" w:date="2022-05-24T13:03:00Z">
          <w:tblPr>
            <w:tblStyle w:val="GridTable1Light"/>
            <w:tblW w:w="6596" w:type="dxa"/>
            <w:jc w:val="center"/>
            <w:tblLayout w:type="fixed"/>
            <w:tblCellMar>
              <w:left w:w="29" w:type="dxa"/>
              <w:right w:w="29" w:type="dxa"/>
            </w:tblCellMar>
            <w:tblLook w:val="04A0" w:firstRow="1" w:lastRow="0" w:firstColumn="1" w:lastColumn="0" w:noHBand="0" w:noVBand="1"/>
          </w:tblPr>
        </w:tblPrChange>
      </w:tblPr>
      <w:tblGrid>
        <w:gridCol w:w="1296"/>
        <w:gridCol w:w="1100"/>
        <w:gridCol w:w="1099"/>
        <w:gridCol w:w="1099"/>
        <w:gridCol w:w="1099"/>
        <w:gridCol w:w="1099"/>
        <w:tblGridChange w:id="192">
          <w:tblGrid>
            <w:gridCol w:w="1100"/>
            <w:gridCol w:w="1100"/>
            <w:gridCol w:w="1099"/>
            <w:gridCol w:w="1099"/>
            <w:gridCol w:w="1099"/>
            <w:gridCol w:w="1099"/>
          </w:tblGrid>
        </w:tblGridChange>
      </w:tblGrid>
      <w:tr w:rsidR="00C914D7" w:rsidRPr="00C914D7" w14:paraId="4F9F4831" w14:textId="77777777" w:rsidTr="00877EEF">
        <w:trPr>
          <w:cnfStyle w:val="100000000000" w:firstRow="1" w:lastRow="0" w:firstColumn="0" w:lastColumn="0" w:oddVBand="0" w:evenVBand="0" w:oddHBand="0" w:evenHBand="0" w:firstRowFirstColumn="0" w:firstRowLastColumn="0" w:lastRowFirstColumn="0" w:lastRowLastColumn="0"/>
          <w:trHeight w:val="288"/>
          <w:jc w:val="center"/>
          <w:trPrChange w:id="193" w:author="Gary Sullivan" w:date="2022-05-24T13:03:00Z">
            <w:trPr>
              <w:trHeight w:val="288"/>
              <w:jc w:val="center"/>
            </w:trPr>
          </w:trPrChange>
        </w:trPr>
        <w:tc>
          <w:tcPr>
            <w:cnfStyle w:val="001000000000" w:firstRow="0" w:lastRow="0" w:firstColumn="1" w:lastColumn="0" w:oddVBand="0" w:evenVBand="0" w:oddHBand="0" w:evenHBand="0" w:firstRowFirstColumn="0" w:firstRowLastColumn="0" w:lastRowFirstColumn="0" w:lastRowLastColumn="0"/>
            <w:tcW w:w="1296" w:type="dxa"/>
            <w:noWrap/>
            <w:vAlign w:val="center"/>
            <w:hideMark/>
            <w:tcPrChange w:id="194" w:author="Gary Sullivan" w:date="2022-05-24T13:03:00Z">
              <w:tcPr>
                <w:tcW w:w="0" w:type="dxa"/>
                <w:noWrap/>
                <w:vAlign w:val="center"/>
                <w:hideMark/>
              </w:tcPr>
            </w:tcPrChange>
          </w:tcPr>
          <w:p w14:paraId="3DBA835C" w14:textId="77777777" w:rsidR="00C914D7" w:rsidRPr="00C914D7" w:rsidRDefault="00C914D7" w:rsidP="009331A2">
            <w:pPr>
              <w:keepNext/>
              <w:spacing w:before="0"/>
              <w:cnfStyle w:val="101000000000" w:firstRow="1" w:lastRow="0" w:firstColumn="1" w:lastColumn="0" w:oddVBand="0" w:evenVBand="0" w:oddHBand="0" w:evenHBand="0" w:firstRowFirstColumn="0" w:firstRowLastColumn="0" w:lastRowFirstColumn="0" w:lastRowLastColumn="0"/>
            </w:pPr>
          </w:p>
        </w:tc>
        <w:tc>
          <w:tcPr>
            <w:tcW w:w="5496" w:type="dxa"/>
            <w:gridSpan w:val="5"/>
            <w:noWrap/>
            <w:vAlign w:val="center"/>
            <w:hideMark/>
            <w:tcPrChange w:id="195" w:author="Gary Sullivan" w:date="2022-05-24T13:03:00Z">
              <w:tcPr>
                <w:tcW w:w="0" w:type="dxa"/>
                <w:gridSpan w:val="5"/>
                <w:noWrap/>
                <w:vAlign w:val="center"/>
                <w:hideMark/>
              </w:tcPr>
            </w:tcPrChange>
          </w:tcPr>
          <w:p w14:paraId="374E3DA2" w14:textId="287DBB08" w:rsidR="00C914D7" w:rsidRPr="00C914D7" w:rsidRDefault="00C914D7" w:rsidP="009331A2">
            <w:pPr>
              <w:keepNext/>
              <w:spacing w:before="0"/>
              <w:jc w:val="center"/>
              <w:cnfStyle w:val="100000000000" w:firstRow="1" w:lastRow="0" w:firstColumn="0" w:lastColumn="0" w:oddVBand="0" w:evenVBand="0" w:oddHBand="0" w:evenHBand="0" w:firstRowFirstColumn="0" w:firstRowLastColumn="0" w:lastRowFirstColumn="0" w:lastRowLastColumn="0"/>
            </w:pPr>
            <w:r w:rsidRPr="00C914D7">
              <w:t xml:space="preserve">All Intra </w:t>
            </w:r>
            <w:r w:rsidR="00EA3F8E">
              <w:t>Main 10</w:t>
            </w:r>
          </w:p>
        </w:tc>
      </w:tr>
      <w:tr w:rsidR="00C914D7" w:rsidRPr="00C914D7" w14:paraId="5E055589" w14:textId="77777777" w:rsidTr="00877EEF">
        <w:trPr>
          <w:trHeight w:val="288"/>
          <w:jc w:val="center"/>
          <w:trPrChange w:id="196" w:author="Gary Sullivan" w:date="2022-05-24T13:03:00Z">
            <w:trPr>
              <w:trHeight w:val="288"/>
              <w:jc w:val="center"/>
            </w:trPr>
          </w:trPrChange>
        </w:trPr>
        <w:tc>
          <w:tcPr>
            <w:cnfStyle w:val="001000000000" w:firstRow="0" w:lastRow="0" w:firstColumn="1" w:lastColumn="0" w:oddVBand="0" w:evenVBand="0" w:oddHBand="0" w:evenHBand="0" w:firstRowFirstColumn="0" w:firstRowLastColumn="0" w:lastRowFirstColumn="0" w:lastRowLastColumn="0"/>
            <w:tcW w:w="1296" w:type="dxa"/>
            <w:noWrap/>
            <w:vAlign w:val="center"/>
            <w:hideMark/>
            <w:tcPrChange w:id="197" w:author="Gary Sullivan" w:date="2022-05-24T13:03:00Z">
              <w:tcPr>
                <w:tcW w:w="0" w:type="dxa"/>
                <w:noWrap/>
                <w:vAlign w:val="center"/>
                <w:hideMark/>
              </w:tcPr>
            </w:tcPrChange>
          </w:tcPr>
          <w:p w14:paraId="2CA15F90" w14:textId="77777777" w:rsidR="00C914D7" w:rsidRPr="00C914D7" w:rsidRDefault="00C914D7" w:rsidP="009331A2">
            <w:pPr>
              <w:keepNext/>
              <w:spacing w:before="0"/>
            </w:pPr>
          </w:p>
        </w:tc>
        <w:tc>
          <w:tcPr>
            <w:tcW w:w="1100" w:type="dxa"/>
            <w:noWrap/>
            <w:vAlign w:val="center"/>
            <w:hideMark/>
            <w:tcPrChange w:id="198" w:author="Gary Sullivan" w:date="2022-05-24T13:03:00Z">
              <w:tcPr>
                <w:tcW w:w="0" w:type="dxa"/>
                <w:noWrap/>
                <w:vAlign w:val="center"/>
                <w:hideMark/>
              </w:tcPr>
            </w:tcPrChange>
          </w:tcPr>
          <w:p w14:paraId="45DBD008"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pPr>
            <w:r w:rsidRPr="00C914D7">
              <w:t>Y</w:t>
            </w:r>
          </w:p>
        </w:tc>
        <w:tc>
          <w:tcPr>
            <w:tcW w:w="1099" w:type="dxa"/>
            <w:noWrap/>
            <w:vAlign w:val="center"/>
            <w:hideMark/>
            <w:tcPrChange w:id="199" w:author="Gary Sullivan" w:date="2022-05-24T13:03:00Z">
              <w:tcPr>
                <w:tcW w:w="0" w:type="dxa"/>
                <w:noWrap/>
                <w:vAlign w:val="center"/>
                <w:hideMark/>
              </w:tcPr>
            </w:tcPrChange>
          </w:tcPr>
          <w:p w14:paraId="1CC8B001"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pPr>
            <w:r w:rsidRPr="00C914D7">
              <w:t>U</w:t>
            </w:r>
          </w:p>
        </w:tc>
        <w:tc>
          <w:tcPr>
            <w:tcW w:w="1099" w:type="dxa"/>
            <w:noWrap/>
            <w:vAlign w:val="center"/>
            <w:hideMark/>
            <w:tcPrChange w:id="200" w:author="Gary Sullivan" w:date="2022-05-24T13:03:00Z">
              <w:tcPr>
                <w:tcW w:w="0" w:type="dxa"/>
                <w:noWrap/>
                <w:vAlign w:val="center"/>
                <w:hideMark/>
              </w:tcPr>
            </w:tcPrChange>
          </w:tcPr>
          <w:p w14:paraId="5A14DBD2"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pPr>
            <w:r w:rsidRPr="00C914D7">
              <w:t>V</w:t>
            </w:r>
          </w:p>
        </w:tc>
        <w:tc>
          <w:tcPr>
            <w:tcW w:w="1099" w:type="dxa"/>
            <w:noWrap/>
            <w:vAlign w:val="center"/>
            <w:hideMark/>
            <w:tcPrChange w:id="201" w:author="Gary Sullivan" w:date="2022-05-24T13:03:00Z">
              <w:tcPr>
                <w:tcW w:w="0" w:type="dxa"/>
                <w:noWrap/>
                <w:vAlign w:val="center"/>
                <w:hideMark/>
              </w:tcPr>
            </w:tcPrChange>
          </w:tcPr>
          <w:p w14:paraId="6D41EFBD"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pPr>
            <w:proofErr w:type="spellStart"/>
            <w:r w:rsidRPr="00C914D7">
              <w:t>EncT</w:t>
            </w:r>
            <w:proofErr w:type="spellEnd"/>
          </w:p>
        </w:tc>
        <w:tc>
          <w:tcPr>
            <w:tcW w:w="1099" w:type="dxa"/>
            <w:noWrap/>
            <w:vAlign w:val="center"/>
            <w:hideMark/>
            <w:tcPrChange w:id="202" w:author="Gary Sullivan" w:date="2022-05-24T13:03:00Z">
              <w:tcPr>
                <w:tcW w:w="0" w:type="dxa"/>
                <w:noWrap/>
                <w:vAlign w:val="center"/>
                <w:hideMark/>
              </w:tcPr>
            </w:tcPrChange>
          </w:tcPr>
          <w:p w14:paraId="15970772"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pPr>
            <w:proofErr w:type="spellStart"/>
            <w:r w:rsidRPr="00C914D7">
              <w:t>DecT</w:t>
            </w:r>
            <w:proofErr w:type="spellEnd"/>
          </w:p>
        </w:tc>
      </w:tr>
      <w:tr w:rsidR="00C914D7" w:rsidRPr="00C914D7" w14:paraId="0CE2B150" w14:textId="77777777" w:rsidTr="00877EEF">
        <w:trPr>
          <w:trHeight w:val="288"/>
          <w:jc w:val="center"/>
          <w:trPrChange w:id="203" w:author="Gary Sullivan" w:date="2022-05-24T13:03:00Z">
            <w:trPr>
              <w:trHeight w:val="288"/>
              <w:jc w:val="center"/>
            </w:trPr>
          </w:trPrChange>
        </w:trPr>
        <w:tc>
          <w:tcPr>
            <w:cnfStyle w:val="001000000000" w:firstRow="0" w:lastRow="0" w:firstColumn="1" w:lastColumn="0" w:oddVBand="0" w:evenVBand="0" w:oddHBand="0" w:evenHBand="0" w:firstRowFirstColumn="0" w:firstRowLastColumn="0" w:lastRowFirstColumn="0" w:lastRowLastColumn="0"/>
            <w:tcW w:w="1296" w:type="dxa"/>
            <w:noWrap/>
            <w:vAlign w:val="center"/>
            <w:hideMark/>
            <w:tcPrChange w:id="204" w:author="Gary Sullivan" w:date="2022-05-24T13:03:00Z">
              <w:tcPr>
                <w:tcW w:w="0" w:type="dxa"/>
                <w:noWrap/>
                <w:vAlign w:val="center"/>
                <w:hideMark/>
              </w:tcPr>
            </w:tcPrChange>
          </w:tcPr>
          <w:p w14:paraId="0DAF60A8" w14:textId="77777777" w:rsidR="00C914D7" w:rsidRPr="00C914D7" w:rsidRDefault="00C914D7" w:rsidP="009331A2">
            <w:pPr>
              <w:keepNext/>
              <w:spacing w:before="0"/>
            </w:pPr>
            <w:r w:rsidRPr="00C914D7">
              <w:t>Class A1</w:t>
            </w:r>
          </w:p>
        </w:tc>
        <w:tc>
          <w:tcPr>
            <w:tcW w:w="1100" w:type="dxa"/>
            <w:noWrap/>
            <w:vAlign w:val="center"/>
            <w:hideMark/>
            <w:tcPrChange w:id="205" w:author="Gary Sullivan" w:date="2022-05-24T13:03:00Z">
              <w:tcPr>
                <w:tcW w:w="0" w:type="dxa"/>
                <w:noWrap/>
                <w:vAlign w:val="center"/>
                <w:hideMark/>
              </w:tcPr>
            </w:tcPrChange>
          </w:tcPr>
          <w:p w14:paraId="1C1BD87D"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pPr>
            <w:r w:rsidRPr="00C914D7">
              <w:t>-6.60%</w:t>
            </w:r>
          </w:p>
        </w:tc>
        <w:tc>
          <w:tcPr>
            <w:tcW w:w="1099" w:type="dxa"/>
            <w:noWrap/>
            <w:vAlign w:val="center"/>
            <w:hideMark/>
            <w:tcPrChange w:id="206" w:author="Gary Sullivan" w:date="2022-05-24T13:03:00Z">
              <w:tcPr>
                <w:tcW w:w="0" w:type="dxa"/>
                <w:noWrap/>
                <w:vAlign w:val="center"/>
                <w:hideMark/>
              </w:tcPr>
            </w:tcPrChange>
          </w:tcPr>
          <w:p w14:paraId="734CE383"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pPr>
            <w:r w:rsidRPr="00C914D7">
              <w:t>-12.43%</w:t>
            </w:r>
          </w:p>
        </w:tc>
        <w:tc>
          <w:tcPr>
            <w:tcW w:w="1099" w:type="dxa"/>
            <w:noWrap/>
            <w:vAlign w:val="center"/>
            <w:hideMark/>
            <w:tcPrChange w:id="207" w:author="Gary Sullivan" w:date="2022-05-24T13:03:00Z">
              <w:tcPr>
                <w:tcW w:w="0" w:type="dxa"/>
                <w:noWrap/>
                <w:vAlign w:val="center"/>
                <w:hideMark/>
              </w:tcPr>
            </w:tcPrChange>
          </w:tcPr>
          <w:p w14:paraId="67C109F4"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pPr>
            <w:r w:rsidRPr="00C914D7">
              <w:t>-17.68%</w:t>
            </w:r>
          </w:p>
        </w:tc>
        <w:tc>
          <w:tcPr>
            <w:tcW w:w="1099" w:type="dxa"/>
            <w:noWrap/>
            <w:vAlign w:val="center"/>
            <w:hideMark/>
            <w:tcPrChange w:id="208" w:author="Gary Sullivan" w:date="2022-05-24T13:03:00Z">
              <w:tcPr>
                <w:tcW w:w="0" w:type="dxa"/>
                <w:noWrap/>
                <w:vAlign w:val="center"/>
                <w:hideMark/>
              </w:tcPr>
            </w:tcPrChange>
          </w:tcPr>
          <w:p w14:paraId="73A7CF19"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pPr>
            <w:r w:rsidRPr="00C914D7">
              <w:t>357%</w:t>
            </w:r>
          </w:p>
        </w:tc>
        <w:tc>
          <w:tcPr>
            <w:tcW w:w="1099" w:type="dxa"/>
            <w:noWrap/>
            <w:vAlign w:val="center"/>
            <w:hideMark/>
            <w:tcPrChange w:id="209" w:author="Gary Sullivan" w:date="2022-05-24T13:03:00Z">
              <w:tcPr>
                <w:tcW w:w="0" w:type="dxa"/>
                <w:noWrap/>
                <w:vAlign w:val="center"/>
                <w:hideMark/>
              </w:tcPr>
            </w:tcPrChange>
          </w:tcPr>
          <w:p w14:paraId="07C0DCC9"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pPr>
            <w:r w:rsidRPr="00C914D7">
              <w:t>262%</w:t>
            </w:r>
          </w:p>
        </w:tc>
      </w:tr>
      <w:tr w:rsidR="00C914D7" w:rsidRPr="00C914D7" w14:paraId="63ACF3BA" w14:textId="77777777" w:rsidTr="00877EEF">
        <w:trPr>
          <w:trHeight w:val="288"/>
          <w:jc w:val="center"/>
          <w:trPrChange w:id="210" w:author="Gary Sullivan" w:date="2022-05-24T13:03:00Z">
            <w:trPr>
              <w:trHeight w:val="288"/>
              <w:jc w:val="center"/>
            </w:trPr>
          </w:trPrChange>
        </w:trPr>
        <w:tc>
          <w:tcPr>
            <w:cnfStyle w:val="001000000000" w:firstRow="0" w:lastRow="0" w:firstColumn="1" w:lastColumn="0" w:oddVBand="0" w:evenVBand="0" w:oddHBand="0" w:evenHBand="0" w:firstRowFirstColumn="0" w:firstRowLastColumn="0" w:lastRowFirstColumn="0" w:lastRowLastColumn="0"/>
            <w:tcW w:w="1296" w:type="dxa"/>
            <w:noWrap/>
            <w:vAlign w:val="center"/>
            <w:hideMark/>
            <w:tcPrChange w:id="211" w:author="Gary Sullivan" w:date="2022-05-24T13:03:00Z">
              <w:tcPr>
                <w:tcW w:w="0" w:type="dxa"/>
                <w:noWrap/>
                <w:vAlign w:val="center"/>
                <w:hideMark/>
              </w:tcPr>
            </w:tcPrChange>
          </w:tcPr>
          <w:p w14:paraId="6FB8F691" w14:textId="77777777" w:rsidR="00C914D7" w:rsidRPr="00C914D7" w:rsidRDefault="00C914D7" w:rsidP="009331A2">
            <w:pPr>
              <w:keepNext/>
              <w:spacing w:before="0"/>
            </w:pPr>
            <w:r w:rsidRPr="00C914D7">
              <w:t>Class A2</w:t>
            </w:r>
          </w:p>
        </w:tc>
        <w:tc>
          <w:tcPr>
            <w:tcW w:w="1100" w:type="dxa"/>
            <w:noWrap/>
            <w:vAlign w:val="center"/>
            <w:hideMark/>
            <w:tcPrChange w:id="212" w:author="Gary Sullivan" w:date="2022-05-24T13:03:00Z">
              <w:tcPr>
                <w:tcW w:w="0" w:type="dxa"/>
                <w:noWrap/>
                <w:vAlign w:val="center"/>
                <w:hideMark/>
              </w:tcPr>
            </w:tcPrChange>
          </w:tcPr>
          <w:p w14:paraId="25D814D5"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pPr>
            <w:r w:rsidRPr="00C914D7">
              <w:t>-6.24%</w:t>
            </w:r>
          </w:p>
        </w:tc>
        <w:tc>
          <w:tcPr>
            <w:tcW w:w="1099" w:type="dxa"/>
            <w:noWrap/>
            <w:vAlign w:val="center"/>
            <w:hideMark/>
            <w:tcPrChange w:id="213" w:author="Gary Sullivan" w:date="2022-05-24T13:03:00Z">
              <w:tcPr>
                <w:tcW w:w="0" w:type="dxa"/>
                <w:noWrap/>
                <w:vAlign w:val="center"/>
                <w:hideMark/>
              </w:tcPr>
            </w:tcPrChange>
          </w:tcPr>
          <w:p w14:paraId="6DA40877"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pPr>
            <w:r w:rsidRPr="00C914D7">
              <w:t>-13.37%</w:t>
            </w:r>
          </w:p>
        </w:tc>
        <w:tc>
          <w:tcPr>
            <w:tcW w:w="1099" w:type="dxa"/>
            <w:noWrap/>
            <w:vAlign w:val="center"/>
            <w:hideMark/>
            <w:tcPrChange w:id="214" w:author="Gary Sullivan" w:date="2022-05-24T13:03:00Z">
              <w:tcPr>
                <w:tcW w:w="0" w:type="dxa"/>
                <w:noWrap/>
                <w:vAlign w:val="center"/>
                <w:hideMark/>
              </w:tcPr>
            </w:tcPrChange>
          </w:tcPr>
          <w:p w14:paraId="48E5BC4F"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pPr>
            <w:r w:rsidRPr="00C914D7">
              <w:t>-14.77%</w:t>
            </w:r>
          </w:p>
        </w:tc>
        <w:tc>
          <w:tcPr>
            <w:tcW w:w="1099" w:type="dxa"/>
            <w:noWrap/>
            <w:vAlign w:val="center"/>
            <w:hideMark/>
            <w:tcPrChange w:id="215" w:author="Gary Sullivan" w:date="2022-05-24T13:03:00Z">
              <w:tcPr>
                <w:tcW w:w="0" w:type="dxa"/>
                <w:noWrap/>
                <w:vAlign w:val="center"/>
                <w:hideMark/>
              </w:tcPr>
            </w:tcPrChange>
          </w:tcPr>
          <w:p w14:paraId="3075FEF0"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pPr>
            <w:r w:rsidRPr="00C914D7">
              <w:t>342%</w:t>
            </w:r>
          </w:p>
        </w:tc>
        <w:tc>
          <w:tcPr>
            <w:tcW w:w="1099" w:type="dxa"/>
            <w:noWrap/>
            <w:vAlign w:val="center"/>
            <w:hideMark/>
            <w:tcPrChange w:id="216" w:author="Gary Sullivan" w:date="2022-05-24T13:03:00Z">
              <w:tcPr>
                <w:tcW w:w="0" w:type="dxa"/>
                <w:noWrap/>
                <w:vAlign w:val="center"/>
                <w:hideMark/>
              </w:tcPr>
            </w:tcPrChange>
          </w:tcPr>
          <w:p w14:paraId="39C207AB"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pPr>
            <w:r w:rsidRPr="00C914D7">
              <w:t>254%</w:t>
            </w:r>
          </w:p>
        </w:tc>
      </w:tr>
      <w:tr w:rsidR="00C914D7" w:rsidRPr="00C914D7" w14:paraId="6334FAA4" w14:textId="77777777" w:rsidTr="00877EEF">
        <w:trPr>
          <w:trHeight w:val="288"/>
          <w:jc w:val="center"/>
          <w:trPrChange w:id="217" w:author="Gary Sullivan" w:date="2022-05-24T13:03:00Z">
            <w:trPr>
              <w:trHeight w:val="288"/>
              <w:jc w:val="center"/>
            </w:trPr>
          </w:trPrChange>
        </w:trPr>
        <w:tc>
          <w:tcPr>
            <w:cnfStyle w:val="001000000000" w:firstRow="0" w:lastRow="0" w:firstColumn="1" w:lastColumn="0" w:oddVBand="0" w:evenVBand="0" w:oddHBand="0" w:evenHBand="0" w:firstRowFirstColumn="0" w:firstRowLastColumn="0" w:lastRowFirstColumn="0" w:lastRowLastColumn="0"/>
            <w:tcW w:w="1296" w:type="dxa"/>
            <w:noWrap/>
            <w:vAlign w:val="center"/>
            <w:hideMark/>
            <w:tcPrChange w:id="218" w:author="Gary Sullivan" w:date="2022-05-24T13:03:00Z">
              <w:tcPr>
                <w:tcW w:w="0" w:type="dxa"/>
                <w:noWrap/>
                <w:vAlign w:val="center"/>
                <w:hideMark/>
              </w:tcPr>
            </w:tcPrChange>
          </w:tcPr>
          <w:p w14:paraId="7D0F00C8" w14:textId="77777777" w:rsidR="00C914D7" w:rsidRPr="00C914D7" w:rsidRDefault="00C914D7" w:rsidP="009331A2">
            <w:pPr>
              <w:keepNext/>
              <w:spacing w:before="0"/>
            </w:pPr>
            <w:r w:rsidRPr="00C914D7">
              <w:t>Class B</w:t>
            </w:r>
          </w:p>
        </w:tc>
        <w:tc>
          <w:tcPr>
            <w:tcW w:w="1100" w:type="dxa"/>
            <w:noWrap/>
            <w:vAlign w:val="center"/>
            <w:hideMark/>
            <w:tcPrChange w:id="219" w:author="Gary Sullivan" w:date="2022-05-24T13:03:00Z">
              <w:tcPr>
                <w:tcW w:w="0" w:type="dxa"/>
                <w:noWrap/>
                <w:vAlign w:val="center"/>
                <w:hideMark/>
              </w:tcPr>
            </w:tcPrChange>
          </w:tcPr>
          <w:p w14:paraId="439DED2B"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pPr>
            <w:r w:rsidRPr="00C914D7">
              <w:t>-5.70%</w:t>
            </w:r>
          </w:p>
        </w:tc>
        <w:tc>
          <w:tcPr>
            <w:tcW w:w="1099" w:type="dxa"/>
            <w:noWrap/>
            <w:vAlign w:val="center"/>
            <w:hideMark/>
            <w:tcPrChange w:id="220" w:author="Gary Sullivan" w:date="2022-05-24T13:03:00Z">
              <w:tcPr>
                <w:tcW w:w="0" w:type="dxa"/>
                <w:noWrap/>
                <w:vAlign w:val="center"/>
                <w:hideMark/>
              </w:tcPr>
            </w:tcPrChange>
          </w:tcPr>
          <w:p w14:paraId="1CA075D9"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pPr>
            <w:r w:rsidRPr="00C914D7">
              <w:t>-14.30%</w:t>
            </w:r>
          </w:p>
        </w:tc>
        <w:tc>
          <w:tcPr>
            <w:tcW w:w="1099" w:type="dxa"/>
            <w:noWrap/>
            <w:vAlign w:val="center"/>
            <w:hideMark/>
            <w:tcPrChange w:id="221" w:author="Gary Sullivan" w:date="2022-05-24T13:03:00Z">
              <w:tcPr>
                <w:tcW w:w="0" w:type="dxa"/>
                <w:noWrap/>
                <w:vAlign w:val="center"/>
                <w:hideMark/>
              </w:tcPr>
            </w:tcPrChange>
          </w:tcPr>
          <w:p w14:paraId="52D5B689"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pPr>
            <w:r w:rsidRPr="00C914D7">
              <w:t>-13.65%</w:t>
            </w:r>
          </w:p>
        </w:tc>
        <w:tc>
          <w:tcPr>
            <w:tcW w:w="1099" w:type="dxa"/>
            <w:noWrap/>
            <w:vAlign w:val="center"/>
            <w:hideMark/>
            <w:tcPrChange w:id="222" w:author="Gary Sullivan" w:date="2022-05-24T13:03:00Z">
              <w:tcPr>
                <w:tcW w:w="0" w:type="dxa"/>
                <w:noWrap/>
                <w:vAlign w:val="center"/>
                <w:hideMark/>
              </w:tcPr>
            </w:tcPrChange>
          </w:tcPr>
          <w:p w14:paraId="6BC88227"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pPr>
            <w:r w:rsidRPr="00C914D7">
              <w:t>382%</w:t>
            </w:r>
          </w:p>
        </w:tc>
        <w:tc>
          <w:tcPr>
            <w:tcW w:w="1099" w:type="dxa"/>
            <w:noWrap/>
            <w:vAlign w:val="center"/>
            <w:hideMark/>
            <w:tcPrChange w:id="223" w:author="Gary Sullivan" w:date="2022-05-24T13:03:00Z">
              <w:tcPr>
                <w:tcW w:w="0" w:type="dxa"/>
                <w:noWrap/>
                <w:vAlign w:val="center"/>
                <w:hideMark/>
              </w:tcPr>
            </w:tcPrChange>
          </w:tcPr>
          <w:p w14:paraId="063610F3"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pPr>
            <w:r w:rsidRPr="00C914D7">
              <w:t>248%</w:t>
            </w:r>
          </w:p>
        </w:tc>
      </w:tr>
      <w:tr w:rsidR="00C914D7" w:rsidRPr="00C914D7" w14:paraId="056EA888" w14:textId="77777777" w:rsidTr="00877EEF">
        <w:trPr>
          <w:trHeight w:val="288"/>
          <w:jc w:val="center"/>
          <w:trPrChange w:id="224" w:author="Gary Sullivan" w:date="2022-05-24T13:03:00Z">
            <w:trPr>
              <w:trHeight w:val="288"/>
              <w:jc w:val="center"/>
            </w:trPr>
          </w:trPrChange>
        </w:trPr>
        <w:tc>
          <w:tcPr>
            <w:cnfStyle w:val="001000000000" w:firstRow="0" w:lastRow="0" w:firstColumn="1" w:lastColumn="0" w:oddVBand="0" w:evenVBand="0" w:oddHBand="0" w:evenHBand="0" w:firstRowFirstColumn="0" w:firstRowLastColumn="0" w:lastRowFirstColumn="0" w:lastRowLastColumn="0"/>
            <w:tcW w:w="1296" w:type="dxa"/>
            <w:noWrap/>
            <w:vAlign w:val="center"/>
            <w:hideMark/>
            <w:tcPrChange w:id="225" w:author="Gary Sullivan" w:date="2022-05-24T13:03:00Z">
              <w:tcPr>
                <w:tcW w:w="0" w:type="dxa"/>
                <w:noWrap/>
                <w:vAlign w:val="center"/>
                <w:hideMark/>
              </w:tcPr>
            </w:tcPrChange>
          </w:tcPr>
          <w:p w14:paraId="0280408C" w14:textId="77777777" w:rsidR="00C914D7" w:rsidRPr="00C914D7" w:rsidRDefault="00C914D7" w:rsidP="009331A2">
            <w:pPr>
              <w:keepNext/>
              <w:spacing w:before="0"/>
            </w:pPr>
            <w:r w:rsidRPr="00C914D7">
              <w:t>Class C</w:t>
            </w:r>
          </w:p>
        </w:tc>
        <w:tc>
          <w:tcPr>
            <w:tcW w:w="1100" w:type="dxa"/>
            <w:noWrap/>
            <w:vAlign w:val="center"/>
            <w:hideMark/>
            <w:tcPrChange w:id="226" w:author="Gary Sullivan" w:date="2022-05-24T13:03:00Z">
              <w:tcPr>
                <w:tcW w:w="0" w:type="dxa"/>
                <w:noWrap/>
                <w:vAlign w:val="center"/>
                <w:hideMark/>
              </w:tcPr>
            </w:tcPrChange>
          </w:tcPr>
          <w:p w14:paraId="0D38DB9B"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pPr>
            <w:r w:rsidRPr="00C914D7">
              <w:t>-6.89%</w:t>
            </w:r>
          </w:p>
        </w:tc>
        <w:tc>
          <w:tcPr>
            <w:tcW w:w="1099" w:type="dxa"/>
            <w:noWrap/>
            <w:vAlign w:val="center"/>
            <w:hideMark/>
            <w:tcPrChange w:id="227" w:author="Gary Sullivan" w:date="2022-05-24T13:03:00Z">
              <w:tcPr>
                <w:tcW w:w="0" w:type="dxa"/>
                <w:noWrap/>
                <w:vAlign w:val="center"/>
                <w:hideMark/>
              </w:tcPr>
            </w:tcPrChange>
          </w:tcPr>
          <w:p w14:paraId="594D8B3F"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pPr>
            <w:r w:rsidRPr="00C914D7">
              <w:t>-9.30%</w:t>
            </w:r>
          </w:p>
        </w:tc>
        <w:tc>
          <w:tcPr>
            <w:tcW w:w="1099" w:type="dxa"/>
            <w:noWrap/>
            <w:vAlign w:val="center"/>
            <w:hideMark/>
            <w:tcPrChange w:id="228" w:author="Gary Sullivan" w:date="2022-05-24T13:03:00Z">
              <w:tcPr>
                <w:tcW w:w="0" w:type="dxa"/>
                <w:noWrap/>
                <w:vAlign w:val="center"/>
                <w:hideMark/>
              </w:tcPr>
            </w:tcPrChange>
          </w:tcPr>
          <w:p w14:paraId="0EE3DABA"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pPr>
            <w:r w:rsidRPr="00C914D7">
              <w:t>-9.80%</w:t>
            </w:r>
          </w:p>
        </w:tc>
        <w:tc>
          <w:tcPr>
            <w:tcW w:w="1099" w:type="dxa"/>
            <w:noWrap/>
            <w:vAlign w:val="center"/>
            <w:hideMark/>
            <w:tcPrChange w:id="229" w:author="Gary Sullivan" w:date="2022-05-24T13:03:00Z">
              <w:tcPr>
                <w:tcW w:w="0" w:type="dxa"/>
                <w:noWrap/>
                <w:vAlign w:val="center"/>
                <w:hideMark/>
              </w:tcPr>
            </w:tcPrChange>
          </w:tcPr>
          <w:p w14:paraId="564ADCDF"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pPr>
            <w:r w:rsidRPr="00C914D7">
              <w:t>373%</w:t>
            </w:r>
          </w:p>
        </w:tc>
        <w:tc>
          <w:tcPr>
            <w:tcW w:w="1099" w:type="dxa"/>
            <w:noWrap/>
            <w:vAlign w:val="center"/>
            <w:hideMark/>
            <w:tcPrChange w:id="230" w:author="Gary Sullivan" w:date="2022-05-24T13:03:00Z">
              <w:tcPr>
                <w:tcW w:w="0" w:type="dxa"/>
                <w:noWrap/>
                <w:vAlign w:val="center"/>
                <w:hideMark/>
              </w:tcPr>
            </w:tcPrChange>
          </w:tcPr>
          <w:p w14:paraId="110845E9"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pPr>
            <w:r w:rsidRPr="00C914D7">
              <w:t>242%</w:t>
            </w:r>
          </w:p>
        </w:tc>
      </w:tr>
      <w:tr w:rsidR="00C914D7" w:rsidRPr="00C914D7" w14:paraId="676DC1D7" w14:textId="77777777" w:rsidTr="00877EEF">
        <w:trPr>
          <w:trHeight w:val="288"/>
          <w:jc w:val="center"/>
          <w:trPrChange w:id="231" w:author="Gary Sullivan" w:date="2022-05-24T13:03:00Z">
            <w:trPr>
              <w:trHeight w:val="288"/>
              <w:jc w:val="center"/>
            </w:trPr>
          </w:trPrChange>
        </w:trPr>
        <w:tc>
          <w:tcPr>
            <w:cnfStyle w:val="001000000000" w:firstRow="0" w:lastRow="0" w:firstColumn="1" w:lastColumn="0" w:oddVBand="0" w:evenVBand="0" w:oddHBand="0" w:evenHBand="0" w:firstRowFirstColumn="0" w:firstRowLastColumn="0" w:lastRowFirstColumn="0" w:lastRowLastColumn="0"/>
            <w:tcW w:w="1296" w:type="dxa"/>
            <w:noWrap/>
            <w:vAlign w:val="center"/>
            <w:hideMark/>
            <w:tcPrChange w:id="232" w:author="Gary Sullivan" w:date="2022-05-24T13:03:00Z">
              <w:tcPr>
                <w:tcW w:w="0" w:type="dxa"/>
                <w:noWrap/>
                <w:vAlign w:val="center"/>
                <w:hideMark/>
              </w:tcPr>
            </w:tcPrChange>
          </w:tcPr>
          <w:p w14:paraId="01441552" w14:textId="77777777" w:rsidR="00C914D7" w:rsidRPr="00C914D7" w:rsidRDefault="00C914D7" w:rsidP="009331A2">
            <w:pPr>
              <w:keepNext/>
              <w:spacing w:before="0"/>
            </w:pPr>
            <w:r w:rsidRPr="00C914D7">
              <w:t>Class E</w:t>
            </w:r>
          </w:p>
        </w:tc>
        <w:tc>
          <w:tcPr>
            <w:tcW w:w="1100" w:type="dxa"/>
            <w:noWrap/>
            <w:vAlign w:val="center"/>
            <w:hideMark/>
            <w:tcPrChange w:id="233" w:author="Gary Sullivan" w:date="2022-05-24T13:03:00Z">
              <w:tcPr>
                <w:tcW w:w="0" w:type="dxa"/>
                <w:noWrap/>
                <w:vAlign w:val="center"/>
                <w:hideMark/>
              </w:tcPr>
            </w:tcPrChange>
          </w:tcPr>
          <w:p w14:paraId="2BF288D6"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pPr>
            <w:r w:rsidRPr="00C914D7">
              <w:t>-7.67%</w:t>
            </w:r>
          </w:p>
        </w:tc>
        <w:tc>
          <w:tcPr>
            <w:tcW w:w="1099" w:type="dxa"/>
            <w:noWrap/>
            <w:vAlign w:val="center"/>
            <w:hideMark/>
            <w:tcPrChange w:id="234" w:author="Gary Sullivan" w:date="2022-05-24T13:03:00Z">
              <w:tcPr>
                <w:tcW w:w="0" w:type="dxa"/>
                <w:noWrap/>
                <w:vAlign w:val="center"/>
                <w:hideMark/>
              </w:tcPr>
            </w:tcPrChange>
          </w:tcPr>
          <w:p w14:paraId="12784D5E"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pPr>
            <w:r w:rsidRPr="00C914D7">
              <w:t>-12.17%</w:t>
            </w:r>
          </w:p>
        </w:tc>
        <w:tc>
          <w:tcPr>
            <w:tcW w:w="1099" w:type="dxa"/>
            <w:noWrap/>
            <w:vAlign w:val="center"/>
            <w:hideMark/>
            <w:tcPrChange w:id="235" w:author="Gary Sullivan" w:date="2022-05-24T13:03:00Z">
              <w:tcPr>
                <w:tcW w:w="0" w:type="dxa"/>
                <w:noWrap/>
                <w:vAlign w:val="center"/>
                <w:hideMark/>
              </w:tcPr>
            </w:tcPrChange>
          </w:tcPr>
          <w:p w14:paraId="2C3CC30A"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pPr>
            <w:r w:rsidRPr="00C914D7">
              <w:t>-13.14%</w:t>
            </w:r>
          </w:p>
        </w:tc>
        <w:tc>
          <w:tcPr>
            <w:tcW w:w="1099" w:type="dxa"/>
            <w:noWrap/>
            <w:vAlign w:val="center"/>
            <w:hideMark/>
            <w:tcPrChange w:id="236" w:author="Gary Sullivan" w:date="2022-05-24T13:03:00Z">
              <w:tcPr>
                <w:tcW w:w="0" w:type="dxa"/>
                <w:noWrap/>
                <w:vAlign w:val="center"/>
                <w:hideMark/>
              </w:tcPr>
            </w:tcPrChange>
          </w:tcPr>
          <w:p w14:paraId="32131516"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pPr>
            <w:r w:rsidRPr="00C914D7">
              <w:t>363%</w:t>
            </w:r>
          </w:p>
        </w:tc>
        <w:tc>
          <w:tcPr>
            <w:tcW w:w="1099" w:type="dxa"/>
            <w:noWrap/>
            <w:vAlign w:val="center"/>
            <w:hideMark/>
            <w:tcPrChange w:id="237" w:author="Gary Sullivan" w:date="2022-05-24T13:03:00Z">
              <w:tcPr>
                <w:tcW w:w="0" w:type="dxa"/>
                <w:noWrap/>
                <w:vAlign w:val="center"/>
                <w:hideMark/>
              </w:tcPr>
            </w:tcPrChange>
          </w:tcPr>
          <w:p w14:paraId="211CC2E6"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pPr>
            <w:r w:rsidRPr="00C914D7">
              <w:t>264%</w:t>
            </w:r>
          </w:p>
        </w:tc>
      </w:tr>
      <w:tr w:rsidR="00C914D7" w:rsidRPr="00C914D7" w14:paraId="265C3830" w14:textId="77777777" w:rsidTr="00877EEF">
        <w:trPr>
          <w:trHeight w:val="288"/>
          <w:jc w:val="center"/>
          <w:trPrChange w:id="238" w:author="Gary Sullivan" w:date="2022-05-24T13:03:00Z">
            <w:trPr>
              <w:trHeight w:val="288"/>
              <w:jc w:val="center"/>
            </w:trPr>
          </w:trPrChange>
        </w:trPr>
        <w:tc>
          <w:tcPr>
            <w:cnfStyle w:val="001000000000" w:firstRow="0" w:lastRow="0" w:firstColumn="1" w:lastColumn="0" w:oddVBand="0" w:evenVBand="0" w:oddHBand="0" w:evenHBand="0" w:firstRowFirstColumn="0" w:firstRowLastColumn="0" w:lastRowFirstColumn="0" w:lastRowLastColumn="0"/>
            <w:tcW w:w="1296" w:type="dxa"/>
            <w:noWrap/>
            <w:vAlign w:val="center"/>
            <w:hideMark/>
            <w:tcPrChange w:id="239" w:author="Gary Sullivan" w:date="2022-05-24T13:03:00Z">
              <w:tcPr>
                <w:tcW w:w="0" w:type="dxa"/>
                <w:noWrap/>
                <w:vAlign w:val="center"/>
                <w:hideMark/>
              </w:tcPr>
            </w:tcPrChange>
          </w:tcPr>
          <w:p w14:paraId="78B233D9" w14:textId="77777777" w:rsidR="00C914D7" w:rsidRPr="00C914D7" w:rsidRDefault="00C914D7" w:rsidP="009331A2">
            <w:pPr>
              <w:keepNext/>
              <w:spacing w:before="0"/>
            </w:pPr>
            <w:r w:rsidRPr="00C914D7">
              <w:t>Overall</w:t>
            </w:r>
          </w:p>
        </w:tc>
        <w:tc>
          <w:tcPr>
            <w:tcW w:w="1100" w:type="dxa"/>
            <w:noWrap/>
            <w:vAlign w:val="center"/>
            <w:hideMark/>
            <w:tcPrChange w:id="240" w:author="Gary Sullivan" w:date="2022-05-24T13:03:00Z">
              <w:tcPr>
                <w:tcW w:w="0" w:type="dxa"/>
                <w:noWrap/>
                <w:vAlign w:val="center"/>
                <w:hideMark/>
              </w:tcPr>
            </w:tcPrChange>
          </w:tcPr>
          <w:p w14:paraId="677C1327"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rPr>
                <w:b/>
                <w:bCs/>
              </w:rPr>
            </w:pPr>
            <w:r w:rsidRPr="00C914D7">
              <w:t>-6.53%</w:t>
            </w:r>
          </w:p>
        </w:tc>
        <w:tc>
          <w:tcPr>
            <w:tcW w:w="1099" w:type="dxa"/>
            <w:noWrap/>
            <w:vAlign w:val="center"/>
            <w:hideMark/>
            <w:tcPrChange w:id="241" w:author="Gary Sullivan" w:date="2022-05-24T13:03:00Z">
              <w:tcPr>
                <w:tcW w:w="0" w:type="dxa"/>
                <w:noWrap/>
                <w:vAlign w:val="center"/>
                <w:hideMark/>
              </w:tcPr>
            </w:tcPrChange>
          </w:tcPr>
          <w:p w14:paraId="1DF79ACF"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rPr>
                <w:b/>
                <w:bCs/>
              </w:rPr>
            </w:pPr>
            <w:r w:rsidRPr="00C914D7">
              <w:t>-12.37%</w:t>
            </w:r>
          </w:p>
        </w:tc>
        <w:tc>
          <w:tcPr>
            <w:tcW w:w="1099" w:type="dxa"/>
            <w:noWrap/>
            <w:vAlign w:val="center"/>
            <w:hideMark/>
            <w:tcPrChange w:id="242" w:author="Gary Sullivan" w:date="2022-05-24T13:03:00Z">
              <w:tcPr>
                <w:tcW w:w="0" w:type="dxa"/>
                <w:noWrap/>
                <w:vAlign w:val="center"/>
                <w:hideMark/>
              </w:tcPr>
            </w:tcPrChange>
          </w:tcPr>
          <w:p w14:paraId="3EFAB04C"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rPr>
                <w:b/>
                <w:bCs/>
              </w:rPr>
            </w:pPr>
            <w:r w:rsidRPr="00C914D7">
              <w:t>-13.57%</w:t>
            </w:r>
          </w:p>
        </w:tc>
        <w:tc>
          <w:tcPr>
            <w:tcW w:w="1099" w:type="dxa"/>
            <w:noWrap/>
            <w:vAlign w:val="center"/>
            <w:hideMark/>
            <w:tcPrChange w:id="243" w:author="Gary Sullivan" w:date="2022-05-24T13:03:00Z">
              <w:tcPr>
                <w:tcW w:w="0" w:type="dxa"/>
                <w:noWrap/>
                <w:vAlign w:val="center"/>
                <w:hideMark/>
              </w:tcPr>
            </w:tcPrChange>
          </w:tcPr>
          <w:p w14:paraId="324A16D2"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rPr>
                <w:b/>
                <w:bCs/>
              </w:rPr>
            </w:pPr>
            <w:r w:rsidRPr="00C914D7">
              <w:t>366%</w:t>
            </w:r>
          </w:p>
        </w:tc>
        <w:tc>
          <w:tcPr>
            <w:tcW w:w="1099" w:type="dxa"/>
            <w:noWrap/>
            <w:vAlign w:val="center"/>
            <w:hideMark/>
            <w:tcPrChange w:id="244" w:author="Gary Sullivan" w:date="2022-05-24T13:03:00Z">
              <w:tcPr>
                <w:tcW w:w="0" w:type="dxa"/>
                <w:noWrap/>
                <w:vAlign w:val="center"/>
                <w:hideMark/>
              </w:tcPr>
            </w:tcPrChange>
          </w:tcPr>
          <w:p w14:paraId="5F5A4D81"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rPr>
                <w:b/>
                <w:bCs/>
              </w:rPr>
            </w:pPr>
            <w:r w:rsidRPr="00C914D7">
              <w:t>253%</w:t>
            </w:r>
          </w:p>
        </w:tc>
      </w:tr>
      <w:tr w:rsidR="00C914D7" w:rsidRPr="00C914D7" w14:paraId="1F389655" w14:textId="77777777" w:rsidTr="00877EEF">
        <w:trPr>
          <w:trHeight w:val="288"/>
          <w:jc w:val="center"/>
          <w:trPrChange w:id="245" w:author="Gary Sullivan" w:date="2022-05-24T13:03:00Z">
            <w:trPr>
              <w:trHeight w:val="288"/>
              <w:jc w:val="center"/>
            </w:trPr>
          </w:trPrChange>
        </w:trPr>
        <w:tc>
          <w:tcPr>
            <w:cnfStyle w:val="001000000000" w:firstRow="0" w:lastRow="0" w:firstColumn="1" w:lastColumn="0" w:oddVBand="0" w:evenVBand="0" w:oddHBand="0" w:evenHBand="0" w:firstRowFirstColumn="0" w:firstRowLastColumn="0" w:lastRowFirstColumn="0" w:lastRowLastColumn="0"/>
            <w:tcW w:w="1296" w:type="dxa"/>
            <w:noWrap/>
            <w:vAlign w:val="center"/>
            <w:tcPrChange w:id="246" w:author="Gary Sullivan" w:date="2022-05-24T13:03:00Z">
              <w:tcPr>
                <w:tcW w:w="0" w:type="dxa"/>
                <w:noWrap/>
                <w:vAlign w:val="center"/>
              </w:tcPr>
            </w:tcPrChange>
          </w:tcPr>
          <w:p w14:paraId="3AE4599D" w14:textId="77777777" w:rsidR="00C914D7" w:rsidRPr="00C914D7" w:rsidRDefault="00C914D7" w:rsidP="009331A2">
            <w:pPr>
              <w:keepNext/>
              <w:spacing w:before="0"/>
            </w:pPr>
            <w:r w:rsidRPr="00C914D7">
              <w:t>Class D</w:t>
            </w:r>
          </w:p>
        </w:tc>
        <w:tc>
          <w:tcPr>
            <w:tcW w:w="1100" w:type="dxa"/>
            <w:noWrap/>
            <w:vAlign w:val="center"/>
            <w:tcPrChange w:id="247" w:author="Gary Sullivan" w:date="2022-05-24T13:03:00Z">
              <w:tcPr>
                <w:tcW w:w="0" w:type="dxa"/>
                <w:noWrap/>
                <w:vAlign w:val="center"/>
              </w:tcPr>
            </w:tcPrChange>
          </w:tcPr>
          <w:p w14:paraId="654E9D25"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pPr>
            <w:r w:rsidRPr="00C914D7">
              <w:t>-5.73%</w:t>
            </w:r>
          </w:p>
        </w:tc>
        <w:tc>
          <w:tcPr>
            <w:tcW w:w="1099" w:type="dxa"/>
            <w:noWrap/>
            <w:vAlign w:val="center"/>
            <w:tcPrChange w:id="248" w:author="Gary Sullivan" w:date="2022-05-24T13:03:00Z">
              <w:tcPr>
                <w:tcW w:w="0" w:type="dxa"/>
                <w:noWrap/>
                <w:vAlign w:val="center"/>
              </w:tcPr>
            </w:tcPrChange>
          </w:tcPr>
          <w:p w14:paraId="13EF8EBA"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pPr>
            <w:r w:rsidRPr="00C914D7">
              <w:t>-8.03%</w:t>
            </w:r>
          </w:p>
        </w:tc>
        <w:tc>
          <w:tcPr>
            <w:tcW w:w="1099" w:type="dxa"/>
            <w:noWrap/>
            <w:vAlign w:val="center"/>
            <w:tcPrChange w:id="249" w:author="Gary Sullivan" w:date="2022-05-24T13:03:00Z">
              <w:tcPr>
                <w:tcW w:w="0" w:type="dxa"/>
                <w:noWrap/>
                <w:vAlign w:val="center"/>
              </w:tcPr>
            </w:tcPrChange>
          </w:tcPr>
          <w:p w14:paraId="684339D4"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pPr>
            <w:r w:rsidRPr="00C914D7">
              <w:t>-7.65%</w:t>
            </w:r>
          </w:p>
        </w:tc>
        <w:tc>
          <w:tcPr>
            <w:tcW w:w="1099" w:type="dxa"/>
            <w:noWrap/>
            <w:vAlign w:val="center"/>
            <w:tcPrChange w:id="250" w:author="Gary Sullivan" w:date="2022-05-24T13:03:00Z">
              <w:tcPr>
                <w:tcW w:w="0" w:type="dxa"/>
                <w:noWrap/>
                <w:vAlign w:val="center"/>
              </w:tcPr>
            </w:tcPrChange>
          </w:tcPr>
          <w:p w14:paraId="760E660F"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pPr>
            <w:r w:rsidRPr="00C914D7">
              <w:t>371%</w:t>
            </w:r>
          </w:p>
        </w:tc>
        <w:tc>
          <w:tcPr>
            <w:tcW w:w="1099" w:type="dxa"/>
            <w:noWrap/>
            <w:vAlign w:val="center"/>
            <w:tcPrChange w:id="251" w:author="Gary Sullivan" w:date="2022-05-24T13:03:00Z">
              <w:tcPr>
                <w:tcW w:w="0" w:type="dxa"/>
                <w:noWrap/>
                <w:vAlign w:val="center"/>
              </w:tcPr>
            </w:tcPrChange>
          </w:tcPr>
          <w:p w14:paraId="216E4ACE"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pPr>
            <w:r w:rsidRPr="00C914D7">
              <w:t>241%</w:t>
            </w:r>
          </w:p>
        </w:tc>
      </w:tr>
      <w:tr w:rsidR="00C914D7" w:rsidRPr="00C914D7" w14:paraId="71DBB389" w14:textId="77777777" w:rsidTr="00877EEF">
        <w:trPr>
          <w:trHeight w:val="288"/>
          <w:jc w:val="center"/>
          <w:trPrChange w:id="252" w:author="Gary Sullivan" w:date="2022-05-24T13:03:00Z">
            <w:trPr>
              <w:trHeight w:val="288"/>
              <w:jc w:val="center"/>
            </w:trPr>
          </w:trPrChange>
        </w:trPr>
        <w:tc>
          <w:tcPr>
            <w:cnfStyle w:val="001000000000" w:firstRow="0" w:lastRow="0" w:firstColumn="1" w:lastColumn="0" w:oddVBand="0" w:evenVBand="0" w:oddHBand="0" w:evenHBand="0" w:firstRowFirstColumn="0" w:firstRowLastColumn="0" w:lastRowFirstColumn="0" w:lastRowLastColumn="0"/>
            <w:tcW w:w="1296" w:type="dxa"/>
            <w:noWrap/>
            <w:vAlign w:val="center"/>
            <w:tcPrChange w:id="253" w:author="Gary Sullivan" w:date="2022-05-24T13:03:00Z">
              <w:tcPr>
                <w:tcW w:w="0" w:type="dxa"/>
                <w:noWrap/>
                <w:vAlign w:val="center"/>
              </w:tcPr>
            </w:tcPrChange>
          </w:tcPr>
          <w:p w14:paraId="58EBF805" w14:textId="77777777" w:rsidR="00C914D7" w:rsidRPr="00C914D7" w:rsidRDefault="00C914D7" w:rsidP="009331A2">
            <w:pPr>
              <w:keepNext/>
              <w:spacing w:before="0"/>
            </w:pPr>
            <w:r w:rsidRPr="00C914D7">
              <w:t>Class F</w:t>
            </w:r>
          </w:p>
        </w:tc>
        <w:tc>
          <w:tcPr>
            <w:tcW w:w="1100" w:type="dxa"/>
            <w:noWrap/>
            <w:vAlign w:val="center"/>
            <w:tcPrChange w:id="254" w:author="Gary Sullivan" w:date="2022-05-24T13:03:00Z">
              <w:tcPr>
                <w:tcW w:w="0" w:type="dxa"/>
                <w:noWrap/>
                <w:vAlign w:val="center"/>
              </w:tcPr>
            </w:tcPrChange>
          </w:tcPr>
          <w:p w14:paraId="6F96BA0B"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pPr>
            <w:r w:rsidRPr="00C914D7">
              <w:t>-10.93%</w:t>
            </w:r>
          </w:p>
        </w:tc>
        <w:tc>
          <w:tcPr>
            <w:tcW w:w="1099" w:type="dxa"/>
            <w:noWrap/>
            <w:vAlign w:val="center"/>
            <w:tcPrChange w:id="255" w:author="Gary Sullivan" w:date="2022-05-24T13:03:00Z">
              <w:tcPr>
                <w:tcW w:w="0" w:type="dxa"/>
                <w:noWrap/>
                <w:vAlign w:val="center"/>
              </w:tcPr>
            </w:tcPrChange>
          </w:tcPr>
          <w:p w14:paraId="046C3D39"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pPr>
            <w:r w:rsidRPr="00C914D7">
              <w:t>-15.45%</w:t>
            </w:r>
          </w:p>
        </w:tc>
        <w:tc>
          <w:tcPr>
            <w:tcW w:w="1099" w:type="dxa"/>
            <w:noWrap/>
            <w:vAlign w:val="center"/>
            <w:tcPrChange w:id="256" w:author="Gary Sullivan" w:date="2022-05-24T13:03:00Z">
              <w:tcPr>
                <w:tcW w:w="0" w:type="dxa"/>
                <w:noWrap/>
                <w:vAlign w:val="center"/>
              </w:tcPr>
            </w:tcPrChange>
          </w:tcPr>
          <w:p w14:paraId="477565AF"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pPr>
            <w:r w:rsidRPr="00C914D7">
              <w:t>-14.70%</w:t>
            </w:r>
          </w:p>
        </w:tc>
        <w:tc>
          <w:tcPr>
            <w:tcW w:w="1099" w:type="dxa"/>
            <w:noWrap/>
            <w:vAlign w:val="center"/>
            <w:tcPrChange w:id="257" w:author="Gary Sullivan" w:date="2022-05-24T13:03:00Z">
              <w:tcPr>
                <w:tcW w:w="0" w:type="dxa"/>
                <w:noWrap/>
                <w:vAlign w:val="center"/>
              </w:tcPr>
            </w:tcPrChange>
          </w:tcPr>
          <w:p w14:paraId="7DCACA54"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pPr>
            <w:r w:rsidRPr="00C914D7">
              <w:t>253%</w:t>
            </w:r>
          </w:p>
        </w:tc>
        <w:tc>
          <w:tcPr>
            <w:tcW w:w="1099" w:type="dxa"/>
            <w:noWrap/>
            <w:vAlign w:val="center"/>
            <w:tcPrChange w:id="258" w:author="Gary Sullivan" w:date="2022-05-24T13:03:00Z">
              <w:tcPr>
                <w:tcW w:w="0" w:type="dxa"/>
                <w:noWrap/>
                <w:vAlign w:val="center"/>
              </w:tcPr>
            </w:tcPrChange>
          </w:tcPr>
          <w:p w14:paraId="67C0FDF6"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pPr>
            <w:r w:rsidRPr="00C914D7">
              <w:t>255%</w:t>
            </w:r>
          </w:p>
        </w:tc>
      </w:tr>
      <w:tr w:rsidR="00C914D7" w:rsidRPr="00C914D7" w14:paraId="22F75CCF" w14:textId="77777777" w:rsidTr="00877EEF">
        <w:trPr>
          <w:trHeight w:val="288"/>
          <w:jc w:val="center"/>
          <w:trPrChange w:id="259" w:author="Gary Sullivan" w:date="2022-05-24T13:03:00Z">
            <w:trPr>
              <w:trHeight w:val="288"/>
              <w:jc w:val="center"/>
            </w:trPr>
          </w:trPrChange>
        </w:trPr>
        <w:tc>
          <w:tcPr>
            <w:cnfStyle w:val="001000000000" w:firstRow="0" w:lastRow="0" w:firstColumn="1" w:lastColumn="0" w:oddVBand="0" w:evenVBand="0" w:oddHBand="0" w:evenHBand="0" w:firstRowFirstColumn="0" w:firstRowLastColumn="0" w:lastRowFirstColumn="0" w:lastRowLastColumn="0"/>
            <w:tcW w:w="1296" w:type="dxa"/>
            <w:noWrap/>
            <w:vAlign w:val="center"/>
            <w:tcPrChange w:id="260" w:author="Gary Sullivan" w:date="2022-05-24T13:03:00Z">
              <w:tcPr>
                <w:tcW w:w="0" w:type="dxa"/>
                <w:noWrap/>
                <w:vAlign w:val="center"/>
              </w:tcPr>
            </w:tcPrChange>
          </w:tcPr>
          <w:p w14:paraId="14838190" w14:textId="77777777" w:rsidR="00C914D7" w:rsidRPr="00C914D7" w:rsidRDefault="00C914D7" w:rsidP="009331A2">
            <w:pPr>
              <w:spacing w:before="0"/>
            </w:pPr>
            <w:r w:rsidRPr="00C914D7">
              <w:t>Class TGM</w:t>
            </w:r>
          </w:p>
        </w:tc>
        <w:tc>
          <w:tcPr>
            <w:tcW w:w="1100" w:type="dxa"/>
            <w:noWrap/>
            <w:vAlign w:val="center"/>
            <w:tcPrChange w:id="261" w:author="Gary Sullivan" w:date="2022-05-24T13:03:00Z">
              <w:tcPr>
                <w:tcW w:w="0" w:type="dxa"/>
                <w:noWrap/>
                <w:vAlign w:val="center"/>
              </w:tcPr>
            </w:tcPrChange>
          </w:tcPr>
          <w:p w14:paraId="140E2F48" w14:textId="77777777" w:rsidR="00C914D7" w:rsidRPr="00C914D7" w:rsidRDefault="00C914D7" w:rsidP="009331A2">
            <w:pPr>
              <w:spacing w:before="0"/>
              <w:jc w:val="center"/>
              <w:cnfStyle w:val="000000000000" w:firstRow="0" w:lastRow="0" w:firstColumn="0" w:lastColumn="0" w:oddVBand="0" w:evenVBand="0" w:oddHBand="0" w:evenHBand="0" w:firstRowFirstColumn="0" w:firstRowLastColumn="0" w:lastRowFirstColumn="0" w:lastRowLastColumn="0"/>
            </w:pPr>
            <w:r w:rsidRPr="00C914D7">
              <w:t>-16.70%</w:t>
            </w:r>
          </w:p>
        </w:tc>
        <w:tc>
          <w:tcPr>
            <w:tcW w:w="1099" w:type="dxa"/>
            <w:noWrap/>
            <w:vAlign w:val="center"/>
            <w:tcPrChange w:id="262" w:author="Gary Sullivan" w:date="2022-05-24T13:03:00Z">
              <w:tcPr>
                <w:tcW w:w="0" w:type="dxa"/>
                <w:noWrap/>
                <w:vAlign w:val="center"/>
              </w:tcPr>
            </w:tcPrChange>
          </w:tcPr>
          <w:p w14:paraId="7F3898F2" w14:textId="77777777" w:rsidR="00C914D7" w:rsidRPr="00C914D7" w:rsidRDefault="00C914D7" w:rsidP="009331A2">
            <w:pPr>
              <w:spacing w:before="0"/>
              <w:jc w:val="center"/>
              <w:cnfStyle w:val="000000000000" w:firstRow="0" w:lastRow="0" w:firstColumn="0" w:lastColumn="0" w:oddVBand="0" w:evenVBand="0" w:oddHBand="0" w:evenHBand="0" w:firstRowFirstColumn="0" w:firstRowLastColumn="0" w:lastRowFirstColumn="0" w:lastRowLastColumn="0"/>
            </w:pPr>
            <w:r w:rsidRPr="00C914D7">
              <w:t>-18.91%</w:t>
            </w:r>
          </w:p>
        </w:tc>
        <w:tc>
          <w:tcPr>
            <w:tcW w:w="1099" w:type="dxa"/>
            <w:noWrap/>
            <w:vAlign w:val="center"/>
            <w:tcPrChange w:id="263" w:author="Gary Sullivan" w:date="2022-05-24T13:03:00Z">
              <w:tcPr>
                <w:tcW w:w="0" w:type="dxa"/>
                <w:noWrap/>
                <w:vAlign w:val="center"/>
              </w:tcPr>
            </w:tcPrChange>
          </w:tcPr>
          <w:p w14:paraId="39507A2B" w14:textId="77777777" w:rsidR="00C914D7" w:rsidRPr="00C914D7" w:rsidRDefault="00C914D7" w:rsidP="009331A2">
            <w:pPr>
              <w:spacing w:before="0"/>
              <w:jc w:val="center"/>
              <w:cnfStyle w:val="000000000000" w:firstRow="0" w:lastRow="0" w:firstColumn="0" w:lastColumn="0" w:oddVBand="0" w:evenVBand="0" w:oddHBand="0" w:evenHBand="0" w:firstRowFirstColumn="0" w:firstRowLastColumn="0" w:lastRowFirstColumn="0" w:lastRowLastColumn="0"/>
            </w:pPr>
            <w:r w:rsidRPr="00C914D7">
              <w:t>-18.31%</w:t>
            </w:r>
          </w:p>
        </w:tc>
        <w:tc>
          <w:tcPr>
            <w:tcW w:w="1099" w:type="dxa"/>
            <w:noWrap/>
            <w:vAlign w:val="center"/>
            <w:tcPrChange w:id="264" w:author="Gary Sullivan" w:date="2022-05-24T13:03:00Z">
              <w:tcPr>
                <w:tcW w:w="0" w:type="dxa"/>
                <w:noWrap/>
                <w:vAlign w:val="center"/>
              </w:tcPr>
            </w:tcPrChange>
          </w:tcPr>
          <w:p w14:paraId="5F6BA002" w14:textId="77777777" w:rsidR="00C914D7" w:rsidRPr="00C914D7" w:rsidRDefault="00C914D7" w:rsidP="009331A2">
            <w:pPr>
              <w:spacing w:before="0"/>
              <w:jc w:val="center"/>
              <w:cnfStyle w:val="000000000000" w:firstRow="0" w:lastRow="0" w:firstColumn="0" w:lastColumn="0" w:oddVBand="0" w:evenVBand="0" w:oddHBand="0" w:evenHBand="0" w:firstRowFirstColumn="0" w:firstRowLastColumn="0" w:lastRowFirstColumn="0" w:lastRowLastColumn="0"/>
            </w:pPr>
            <w:r w:rsidRPr="00C914D7">
              <w:t>245%</w:t>
            </w:r>
          </w:p>
        </w:tc>
        <w:tc>
          <w:tcPr>
            <w:tcW w:w="1099" w:type="dxa"/>
            <w:noWrap/>
            <w:vAlign w:val="center"/>
            <w:tcPrChange w:id="265" w:author="Gary Sullivan" w:date="2022-05-24T13:03:00Z">
              <w:tcPr>
                <w:tcW w:w="0" w:type="dxa"/>
                <w:noWrap/>
                <w:vAlign w:val="center"/>
              </w:tcPr>
            </w:tcPrChange>
          </w:tcPr>
          <w:p w14:paraId="3EE64524" w14:textId="77777777" w:rsidR="00C914D7" w:rsidRPr="00C914D7" w:rsidRDefault="00C914D7" w:rsidP="009331A2">
            <w:pPr>
              <w:spacing w:before="0"/>
              <w:jc w:val="center"/>
              <w:cnfStyle w:val="000000000000" w:firstRow="0" w:lastRow="0" w:firstColumn="0" w:lastColumn="0" w:oddVBand="0" w:evenVBand="0" w:oddHBand="0" w:evenHBand="0" w:firstRowFirstColumn="0" w:firstRowLastColumn="0" w:lastRowFirstColumn="0" w:lastRowLastColumn="0"/>
            </w:pPr>
            <w:r w:rsidRPr="00C914D7">
              <w:t>276%</w:t>
            </w:r>
          </w:p>
        </w:tc>
      </w:tr>
    </w:tbl>
    <w:p w14:paraId="06B025CD" w14:textId="77777777" w:rsidR="00C914D7" w:rsidRPr="00C914D7" w:rsidRDefault="00C914D7" w:rsidP="000C06CF">
      <w:pPr>
        <w:rPr>
          <w:lang w:val="en-CA"/>
        </w:rPr>
      </w:pPr>
    </w:p>
    <w:tbl>
      <w:tblPr>
        <w:tblStyle w:val="GridTable1Light"/>
        <w:tblW w:w="6792" w:type="dxa"/>
        <w:jc w:val="center"/>
        <w:tblLayout w:type="fixed"/>
        <w:tblCellMar>
          <w:left w:w="29" w:type="dxa"/>
          <w:right w:w="29" w:type="dxa"/>
        </w:tblCellMar>
        <w:tblLook w:val="04A0" w:firstRow="1" w:lastRow="0" w:firstColumn="1" w:lastColumn="0" w:noHBand="0" w:noVBand="1"/>
        <w:tblPrChange w:id="266" w:author="Gary Sullivan" w:date="2022-05-24T13:04:00Z">
          <w:tblPr>
            <w:tblStyle w:val="GridTable1Light"/>
            <w:tblW w:w="6596" w:type="dxa"/>
            <w:jc w:val="center"/>
            <w:tblLayout w:type="fixed"/>
            <w:tblCellMar>
              <w:left w:w="29" w:type="dxa"/>
              <w:right w:w="29" w:type="dxa"/>
            </w:tblCellMar>
            <w:tblLook w:val="04A0" w:firstRow="1" w:lastRow="0" w:firstColumn="1" w:lastColumn="0" w:noHBand="0" w:noVBand="1"/>
          </w:tblPr>
        </w:tblPrChange>
      </w:tblPr>
      <w:tblGrid>
        <w:gridCol w:w="1296"/>
        <w:gridCol w:w="1100"/>
        <w:gridCol w:w="1099"/>
        <w:gridCol w:w="1099"/>
        <w:gridCol w:w="1099"/>
        <w:gridCol w:w="1099"/>
        <w:tblGridChange w:id="267">
          <w:tblGrid>
            <w:gridCol w:w="1100"/>
            <w:gridCol w:w="1100"/>
            <w:gridCol w:w="1099"/>
            <w:gridCol w:w="1099"/>
            <w:gridCol w:w="1099"/>
            <w:gridCol w:w="1099"/>
          </w:tblGrid>
        </w:tblGridChange>
      </w:tblGrid>
      <w:tr w:rsidR="00C914D7" w:rsidRPr="00C914D7" w14:paraId="1C54CE06" w14:textId="77777777" w:rsidTr="00877EEF">
        <w:trPr>
          <w:cnfStyle w:val="100000000000" w:firstRow="1" w:lastRow="0" w:firstColumn="0" w:lastColumn="0" w:oddVBand="0" w:evenVBand="0" w:oddHBand="0" w:evenHBand="0" w:firstRowFirstColumn="0" w:firstRowLastColumn="0" w:lastRowFirstColumn="0" w:lastRowLastColumn="0"/>
          <w:trHeight w:val="255"/>
          <w:jc w:val="center"/>
          <w:trPrChange w:id="268" w:author="Gary Sullivan" w:date="2022-05-24T13:04:00Z">
            <w:trPr>
              <w:trHeight w:val="255"/>
              <w:jc w:val="center"/>
            </w:trPr>
          </w:trPrChange>
        </w:trPr>
        <w:tc>
          <w:tcPr>
            <w:cnfStyle w:val="001000000000" w:firstRow="0" w:lastRow="0" w:firstColumn="1" w:lastColumn="0" w:oddVBand="0" w:evenVBand="0" w:oddHBand="0" w:evenHBand="0" w:firstRowFirstColumn="0" w:firstRowLastColumn="0" w:lastRowFirstColumn="0" w:lastRowLastColumn="0"/>
            <w:tcW w:w="1296" w:type="dxa"/>
            <w:noWrap/>
            <w:hideMark/>
            <w:tcPrChange w:id="269" w:author="Gary Sullivan" w:date="2022-05-24T13:04:00Z">
              <w:tcPr>
                <w:tcW w:w="0" w:type="dxa"/>
                <w:noWrap/>
                <w:hideMark/>
              </w:tcPr>
            </w:tcPrChange>
          </w:tcPr>
          <w:p w14:paraId="2EA6F095" w14:textId="77777777" w:rsidR="00C914D7" w:rsidRPr="00C914D7" w:rsidRDefault="00C914D7" w:rsidP="009331A2">
            <w:pPr>
              <w:keepNext/>
              <w:spacing w:before="0"/>
              <w:cnfStyle w:val="101000000000" w:firstRow="1" w:lastRow="0" w:firstColumn="1" w:lastColumn="0" w:oddVBand="0" w:evenVBand="0" w:oddHBand="0" w:evenHBand="0" w:firstRowFirstColumn="0" w:firstRowLastColumn="0" w:lastRowFirstColumn="0" w:lastRowLastColumn="0"/>
            </w:pPr>
          </w:p>
        </w:tc>
        <w:tc>
          <w:tcPr>
            <w:tcW w:w="5496" w:type="dxa"/>
            <w:gridSpan w:val="5"/>
            <w:noWrap/>
            <w:hideMark/>
            <w:tcPrChange w:id="270" w:author="Gary Sullivan" w:date="2022-05-24T13:04:00Z">
              <w:tcPr>
                <w:tcW w:w="0" w:type="dxa"/>
                <w:gridSpan w:val="5"/>
                <w:noWrap/>
                <w:hideMark/>
              </w:tcPr>
            </w:tcPrChange>
          </w:tcPr>
          <w:p w14:paraId="55684611" w14:textId="77777777" w:rsidR="00C914D7" w:rsidRPr="00C914D7" w:rsidRDefault="00C914D7" w:rsidP="009331A2">
            <w:pPr>
              <w:keepNext/>
              <w:spacing w:before="0"/>
              <w:jc w:val="center"/>
              <w:cnfStyle w:val="100000000000" w:firstRow="1" w:lastRow="0" w:firstColumn="0" w:lastColumn="0" w:oddVBand="0" w:evenVBand="0" w:oddHBand="0" w:evenHBand="0" w:firstRowFirstColumn="0" w:firstRowLastColumn="0" w:lastRowFirstColumn="0" w:lastRowLastColumn="0"/>
            </w:pPr>
            <w:r w:rsidRPr="00C914D7">
              <w:t>Random Access Main 10</w:t>
            </w:r>
          </w:p>
        </w:tc>
      </w:tr>
      <w:tr w:rsidR="00C914D7" w:rsidRPr="00C914D7" w14:paraId="507E97B0" w14:textId="77777777" w:rsidTr="00877EEF">
        <w:trPr>
          <w:trHeight w:val="255"/>
          <w:jc w:val="center"/>
          <w:trPrChange w:id="271" w:author="Gary Sullivan" w:date="2022-05-24T13:04:00Z">
            <w:trPr>
              <w:trHeight w:val="255"/>
              <w:jc w:val="center"/>
            </w:trPr>
          </w:trPrChange>
        </w:trPr>
        <w:tc>
          <w:tcPr>
            <w:cnfStyle w:val="001000000000" w:firstRow="0" w:lastRow="0" w:firstColumn="1" w:lastColumn="0" w:oddVBand="0" w:evenVBand="0" w:oddHBand="0" w:evenHBand="0" w:firstRowFirstColumn="0" w:firstRowLastColumn="0" w:lastRowFirstColumn="0" w:lastRowLastColumn="0"/>
            <w:tcW w:w="1296" w:type="dxa"/>
            <w:noWrap/>
            <w:hideMark/>
            <w:tcPrChange w:id="272" w:author="Gary Sullivan" w:date="2022-05-24T13:04:00Z">
              <w:tcPr>
                <w:tcW w:w="0" w:type="dxa"/>
                <w:noWrap/>
                <w:hideMark/>
              </w:tcPr>
            </w:tcPrChange>
          </w:tcPr>
          <w:p w14:paraId="7C707978" w14:textId="77777777" w:rsidR="00C914D7" w:rsidRPr="00C914D7" w:rsidRDefault="00C914D7" w:rsidP="009331A2">
            <w:pPr>
              <w:keepNext/>
              <w:spacing w:before="0"/>
            </w:pPr>
          </w:p>
        </w:tc>
        <w:tc>
          <w:tcPr>
            <w:tcW w:w="1100" w:type="dxa"/>
            <w:noWrap/>
            <w:hideMark/>
            <w:tcPrChange w:id="273" w:author="Gary Sullivan" w:date="2022-05-24T13:04:00Z">
              <w:tcPr>
                <w:tcW w:w="0" w:type="dxa"/>
                <w:noWrap/>
                <w:hideMark/>
              </w:tcPr>
            </w:tcPrChange>
          </w:tcPr>
          <w:p w14:paraId="01F0E0C4"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pPr>
            <w:r w:rsidRPr="00C914D7">
              <w:t>Y</w:t>
            </w:r>
          </w:p>
        </w:tc>
        <w:tc>
          <w:tcPr>
            <w:tcW w:w="1099" w:type="dxa"/>
            <w:noWrap/>
            <w:hideMark/>
            <w:tcPrChange w:id="274" w:author="Gary Sullivan" w:date="2022-05-24T13:04:00Z">
              <w:tcPr>
                <w:tcW w:w="0" w:type="dxa"/>
                <w:noWrap/>
                <w:hideMark/>
              </w:tcPr>
            </w:tcPrChange>
          </w:tcPr>
          <w:p w14:paraId="10EB6F89"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pPr>
            <w:r w:rsidRPr="00C914D7">
              <w:t>U</w:t>
            </w:r>
          </w:p>
        </w:tc>
        <w:tc>
          <w:tcPr>
            <w:tcW w:w="1099" w:type="dxa"/>
            <w:noWrap/>
            <w:hideMark/>
            <w:tcPrChange w:id="275" w:author="Gary Sullivan" w:date="2022-05-24T13:04:00Z">
              <w:tcPr>
                <w:tcW w:w="0" w:type="dxa"/>
                <w:noWrap/>
                <w:hideMark/>
              </w:tcPr>
            </w:tcPrChange>
          </w:tcPr>
          <w:p w14:paraId="33229451"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pPr>
            <w:r w:rsidRPr="00C914D7">
              <w:t>V</w:t>
            </w:r>
          </w:p>
        </w:tc>
        <w:tc>
          <w:tcPr>
            <w:tcW w:w="1099" w:type="dxa"/>
            <w:noWrap/>
            <w:hideMark/>
            <w:tcPrChange w:id="276" w:author="Gary Sullivan" w:date="2022-05-24T13:04:00Z">
              <w:tcPr>
                <w:tcW w:w="0" w:type="dxa"/>
                <w:noWrap/>
                <w:hideMark/>
              </w:tcPr>
            </w:tcPrChange>
          </w:tcPr>
          <w:p w14:paraId="50A0C516"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pPr>
            <w:proofErr w:type="spellStart"/>
            <w:r w:rsidRPr="00C914D7">
              <w:t>EncT</w:t>
            </w:r>
            <w:proofErr w:type="spellEnd"/>
          </w:p>
        </w:tc>
        <w:tc>
          <w:tcPr>
            <w:tcW w:w="1099" w:type="dxa"/>
            <w:noWrap/>
            <w:hideMark/>
            <w:tcPrChange w:id="277" w:author="Gary Sullivan" w:date="2022-05-24T13:04:00Z">
              <w:tcPr>
                <w:tcW w:w="0" w:type="dxa"/>
                <w:noWrap/>
                <w:hideMark/>
              </w:tcPr>
            </w:tcPrChange>
          </w:tcPr>
          <w:p w14:paraId="42B5B8C8"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pPr>
            <w:proofErr w:type="spellStart"/>
            <w:r w:rsidRPr="00C914D7">
              <w:t>DecT</w:t>
            </w:r>
            <w:proofErr w:type="spellEnd"/>
          </w:p>
        </w:tc>
      </w:tr>
      <w:tr w:rsidR="00C914D7" w:rsidRPr="00C914D7" w14:paraId="0912CF21" w14:textId="77777777" w:rsidTr="00877EEF">
        <w:trPr>
          <w:trHeight w:val="255"/>
          <w:jc w:val="center"/>
          <w:trPrChange w:id="278" w:author="Gary Sullivan" w:date="2022-05-24T13:04:00Z">
            <w:trPr>
              <w:trHeight w:val="255"/>
              <w:jc w:val="center"/>
            </w:trPr>
          </w:trPrChange>
        </w:trPr>
        <w:tc>
          <w:tcPr>
            <w:cnfStyle w:val="001000000000" w:firstRow="0" w:lastRow="0" w:firstColumn="1" w:lastColumn="0" w:oddVBand="0" w:evenVBand="0" w:oddHBand="0" w:evenHBand="0" w:firstRowFirstColumn="0" w:firstRowLastColumn="0" w:lastRowFirstColumn="0" w:lastRowLastColumn="0"/>
            <w:tcW w:w="1296" w:type="dxa"/>
            <w:noWrap/>
            <w:hideMark/>
            <w:tcPrChange w:id="279" w:author="Gary Sullivan" w:date="2022-05-24T13:04:00Z">
              <w:tcPr>
                <w:tcW w:w="0" w:type="dxa"/>
                <w:noWrap/>
                <w:hideMark/>
              </w:tcPr>
            </w:tcPrChange>
          </w:tcPr>
          <w:p w14:paraId="238E1C45" w14:textId="77777777" w:rsidR="00C914D7" w:rsidRPr="00C914D7" w:rsidRDefault="00C914D7" w:rsidP="009331A2">
            <w:pPr>
              <w:keepNext/>
              <w:spacing w:before="0"/>
            </w:pPr>
            <w:r w:rsidRPr="00C914D7">
              <w:t>Class A1</w:t>
            </w:r>
          </w:p>
        </w:tc>
        <w:tc>
          <w:tcPr>
            <w:tcW w:w="1100" w:type="dxa"/>
            <w:noWrap/>
            <w:vAlign w:val="center"/>
            <w:hideMark/>
            <w:tcPrChange w:id="280" w:author="Gary Sullivan" w:date="2022-05-24T13:04:00Z">
              <w:tcPr>
                <w:tcW w:w="0" w:type="dxa"/>
                <w:noWrap/>
                <w:vAlign w:val="center"/>
                <w:hideMark/>
              </w:tcPr>
            </w:tcPrChange>
          </w:tcPr>
          <w:p w14:paraId="1DDF5B09"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pPr>
            <w:r w:rsidRPr="00C914D7">
              <w:t>-16.20%</w:t>
            </w:r>
          </w:p>
        </w:tc>
        <w:tc>
          <w:tcPr>
            <w:tcW w:w="1099" w:type="dxa"/>
            <w:noWrap/>
            <w:vAlign w:val="center"/>
            <w:hideMark/>
            <w:tcPrChange w:id="281" w:author="Gary Sullivan" w:date="2022-05-24T13:04:00Z">
              <w:tcPr>
                <w:tcW w:w="0" w:type="dxa"/>
                <w:noWrap/>
                <w:vAlign w:val="center"/>
                <w:hideMark/>
              </w:tcPr>
            </w:tcPrChange>
          </w:tcPr>
          <w:p w14:paraId="1CB42530"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pPr>
            <w:r w:rsidRPr="00C914D7">
              <w:t>-17.76%</w:t>
            </w:r>
          </w:p>
        </w:tc>
        <w:tc>
          <w:tcPr>
            <w:tcW w:w="1099" w:type="dxa"/>
            <w:noWrap/>
            <w:vAlign w:val="center"/>
            <w:hideMark/>
            <w:tcPrChange w:id="282" w:author="Gary Sullivan" w:date="2022-05-24T13:04:00Z">
              <w:tcPr>
                <w:tcW w:w="0" w:type="dxa"/>
                <w:noWrap/>
                <w:vAlign w:val="center"/>
                <w:hideMark/>
              </w:tcPr>
            </w:tcPrChange>
          </w:tcPr>
          <w:p w14:paraId="46036FC3"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pPr>
            <w:r w:rsidRPr="00C914D7">
              <w:t>-23.60%</w:t>
            </w:r>
          </w:p>
        </w:tc>
        <w:tc>
          <w:tcPr>
            <w:tcW w:w="1099" w:type="dxa"/>
            <w:noWrap/>
            <w:vAlign w:val="center"/>
            <w:hideMark/>
            <w:tcPrChange w:id="283" w:author="Gary Sullivan" w:date="2022-05-24T13:04:00Z">
              <w:tcPr>
                <w:tcW w:w="0" w:type="dxa"/>
                <w:noWrap/>
                <w:vAlign w:val="center"/>
                <w:hideMark/>
              </w:tcPr>
            </w:tcPrChange>
          </w:tcPr>
          <w:p w14:paraId="0CE37711"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pPr>
            <w:r w:rsidRPr="00C914D7">
              <w:t>389%</w:t>
            </w:r>
          </w:p>
        </w:tc>
        <w:tc>
          <w:tcPr>
            <w:tcW w:w="1099" w:type="dxa"/>
            <w:noWrap/>
            <w:vAlign w:val="center"/>
            <w:hideMark/>
            <w:tcPrChange w:id="284" w:author="Gary Sullivan" w:date="2022-05-24T13:04:00Z">
              <w:tcPr>
                <w:tcW w:w="0" w:type="dxa"/>
                <w:noWrap/>
                <w:vAlign w:val="center"/>
                <w:hideMark/>
              </w:tcPr>
            </w:tcPrChange>
          </w:tcPr>
          <w:p w14:paraId="0D5B77E2"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pPr>
            <w:r w:rsidRPr="00C914D7">
              <w:t>471%</w:t>
            </w:r>
          </w:p>
        </w:tc>
      </w:tr>
      <w:tr w:rsidR="00C914D7" w:rsidRPr="00C914D7" w14:paraId="1A22955E" w14:textId="77777777" w:rsidTr="00877EEF">
        <w:trPr>
          <w:trHeight w:val="255"/>
          <w:jc w:val="center"/>
          <w:trPrChange w:id="285" w:author="Gary Sullivan" w:date="2022-05-24T13:04:00Z">
            <w:trPr>
              <w:trHeight w:val="255"/>
              <w:jc w:val="center"/>
            </w:trPr>
          </w:trPrChange>
        </w:trPr>
        <w:tc>
          <w:tcPr>
            <w:cnfStyle w:val="001000000000" w:firstRow="0" w:lastRow="0" w:firstColumn="1" w:lastColumn="0" w:oddVBand="0" w:evenVBand="0" w:oddHBand="0" w:evenHBand="0" w:firstRowFirstColumn="0" w:firstRowLastColumn="0" w:lastRowFirstColumn="0" w:lastRowLastColumn="0"/>
            <w:tcW w:w="1296" w:type="dxa"/>
            <w:noWrap/>
            <w:hideMark/>
            <w:tcPrChange w:id="286" w:author="Gary Sullivan" w:date="2022-05-24T13:04:00Z">
              <w:tcPr>
                <w:tcW w:w="0" w:type="dxa"/>
                <w:noWrap/>
                <w:hideMark/>
              </w:tcPr>
            </w:tcPrChange>
          </w:tcPr>
          <w:p w14:paraId="31A0D70B" w14:textId="77777777" w:rsidR="00C914D7" w:rsidRPr="00C914D7" w:rsidRDefault="00C914D7" w:rsidP="009331A2">
            <w:pPr>
              <w:keepNext/>
              <w:spacing w:before="0"/>
            </w:pPr>
            <w:r w:rsidRPr="00C914D7">
              <w:t>Class A2</w:t>
            </w:r>
          </w:p>
        </w:tc>
        <w:tc>
          <w:tcPr>
            <w:tcW w:w="1100" w:type="dxa"/>
            <w:noWrap/>
            <w:vAlign w:val="center"/>
            <w:hideMark/>
            <w:tcPrChange w:id="287" w:author="Gary Sullivan" w:date="2022-05-24T13:04:00Z">
              <w:tcPr>
                <w:tcW w:w="0" w:type="dxa"/>
                <w:noWrap/>
                <w:vAlign w:val="center"/>
                <w:hideMark/>
              </w:tcPr>
            </w:tcPrChange>
          </w:tcPr>
          <w:p w14:paraId="0266815D"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pPr>
            <w:r w:rsidRPr="00C914D7">
              <w:t>-16.97%</w:t>
            </w:r>
          </w:p>
        </w:tc>
        <w:tc>
          <w:tcPr>
            <w:tcW w:w="1099" w:type="dxa"/>
            <w:noWrap/>
            <w:vAlign w:val="center"/>
            <w:hideMark/>
            <w:tcPrChange w:id="288" w:author="Gary Sullivan" w:date="2022-05-24T13:04:00Z">
              <w:tcPr>
                <w:tcW w:w="0" w:type="dxa"/>
                <w:noWrap/>
                <w:vAlign w:val="center"/>
                <w:hideMark/>
              </w:tcPr>
            </w:tcPrChange>
          </w:tcPr>
          <w:p w14:paraId="317D8163"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pPr>
            <w:r w:rsidRPr="00C914D7">
              <w:t>-22.37%</w:t>
            </w:r>
          </w:p>
        </w:tc>
        <w:tc>
          <w:tcPr>
            <w:tcW w:w="1099" w:type="dxa"/>
            <w:noWrap/>
            <w:vAlign w:val="center"/>
            <w:hideMark/>
            <w:tcPrChange w:id="289" w:author="Gary Sullivan" w:date="2022-05-24T13:04:00Z">
              <w:tcPr>
                <w:tcW w:w="0" w:type="dxa"/>
                <w:noWrap/>
                <w:vAlign w:val="center"/>
                <w:hideMark/>
              </w:tcPr>
            </w:tcPrChange>
          </w:tcPr>
          <w:p w14:paraId="36D97A13"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pPr>
            <w:r w:rsidRPr="00C914D7">
              <w:t>-24.24%</w:t>
            </w:r>
          </w:p>
        </w:tc>
        <w:tc>
          <w:tcPr>
            <w:tcW w:w="1099" w:type="dxa"/>
            <w:noWrap/>
            <w:vAlign w:val="center"/>
            <w:hideMark/>
            <w:tcPrChange w:id="290" w:author="Gary Sullivan" w:date="2022-05-24T13:04:00Z">
              <w:tcPr>
                <w:tcW w:w="0" w:type="dxa"/>
                <w:noWrap/>
                <w:vAlign w:val="center"/>
                <w:hideMark/>
              </w:tcPr>
            </w:tcPrChange>
          </w:tcPr>
          <w:p w14:paraId="502D03D7"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pPr>
            <w:r w:rsidRPr="00C914D7">
              <w:t>375%</w:t>
            </w:r>
          </w:p>
        </w:tc>
        <w:tc>
          <w:tcPr>
            <w:tcW w:w="1099" w:type="dxa"/>
            <w:noWrap/>
            <w:vAlign w:val="center"/>
            <w:hideMark/>
            <w:tcPrChange w:id="291" w:author="Gary Sullivan" w:date="2022-05-24T13:04:00Z">
              <w:tcPr>
                <w:tcW w:w="0" w:type="dxa"/>
                <w:noWrap/>
                <w:vAlign w:val="center"/>
                <w:hideMark/>
              </w:tcPr>
            </w:tcPrChange>
          </w:tcPr>
          <w:p w14:paraId="69F9403F"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pPr>
            <w:r w:rsidRPr="00C914D7">
              <w:t>546%</w:t>
            </w:r>
          </w:p>
        </w:tc>
      </w:tr>
      <w:tr w:rsidR="00C914D7" w:rsidRPr="00C914D7" w14:paraId="7146DFBE" w14:textId="77777777" w:rsidTr="00877EEF">
        <w:trPr>
          <w:trHeight w:val="255"/>
          <w:jc w:val="center"/>
          <w:trPrChange w:id="292" w:author="Gary Sullivan" w:date="2022-05-24T13:04:00Z">
            <w:trPr>
              <w:trHeight w:val="255"/>
              <w:jc w:val="center"/>
            </w:trPr>
          </w:trPrChange>
        </w:trPr>
        <w:tc>
          <w:tcPr>
            <w:cnfStyle w:val="001000000000" w:firstRow="0" w:lastRow="0" w:firstColumn="1" w:lastColumn="0" w:oddVBand="0" w:evenVBand="0" w:oddHBand="0" w:evenHBand="0" w:firstRowFirstColumn="0" w:firstRowLastColumn="0" w:lastRowFirstColumn="0" w:lastRowLastColumn="0"/>
            <w:tcW w:w="1296" w:type="dxa"/>
            <w:noWrap/>
            <w:hideMark/>
            <w:tcPrChange w:id="293" w:author="Gary Sullivan" w:date="2022-05-24T13:04:00Z">
              <w:tcPr>
                <w:tcW w:w="0" w:type="dxa"/>
                <w:noWrap/>
                <w:hideMark/>
              </w:tcPr>
            </w:tcPrChange>
          </w:tcPr>
          <w:p w14:paraId="3BC900E1" w14:textId="77777777" w:rsidR="00C914D7" w:rsidRPr="00C914D7" w:rsidRDefault="00C914D7" w:rsidP="009331A2">
            <w:pPr>
              <w:keepNext/>
              <w:spacing w:before="0"/>
            </w:pPr>
            <w:r w:rsidRPr="00C914D7">
              <w:t>Class B</w:t>
            </w:r>
          </w:p>
        </w:tc>
        <w:tc>
          <w:tcPr>
            <w:tcW w:w="1100" w:type="dxa"/>
            <w:noWrap/>
            <w:vAlign w:val="center"/>
            <w:hideMark/>
            <w:tcPrChange w:id="294" w:author="Gary Sullivan" w:date="2022-05-24T13:04:00Z">
              <w:tcPr>
                <w:tcW w:w="0" w:type="dxa"/>
                <w:noWrap/>
                <w:vAlign w:val="center"/>
                <w:hideMark/>
              </w:tcPr>
            </w:tcPrChange>
          </w:tcPr>
          <w:p w14:paraId="29338764"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pPr>
            <w:r w:rsidRPr="00C914D7">
              <w:t>-14.46%</w:t>
            </w:r>
          </w:p>
        </w:tc>
        <w:tc>
          <w:tcPr>
            <w:tcW w:w="1099" w:type="dxa"/>
            <w:noWrap/>
            <w:vAlign w:val="center"/>
            <w:hideMark/>
            <w:tcPrChange w:id="295" w:author="Gary Sullivan" w:date="2022-05-24T13:04:00Z">
              <w:tcPr>
                <w:tcW w:w="0" w:type="dxa"/>
                <w:noWrap/>
                <w:vAlign w:val="center"/>
                <w:hideMark/>
              </w:tcPr>
            </w:tcPrChange>
          </w:tcPr>
          <w:p w14:paraId="38DDBE07"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pPr>
            <w:r w:rsidRPr="00C914D7">
              <w:t>-21.68%</w:t>
            </w:r>
          </w:p>
        </w:tc>
        <w:tc>
          <w:tcPr>
            <w:tcW w:w="1099" w:type="dxa"/>
            <w:noWrap/>
            <w:vAlign w:val="center"/>
            <w:hideMark/>
            <w:tcPrChange w:id="296" w:author="Gary Sullivan" w:date="2022-05-24T13:04:00Z">
              <w:tcPr>
                <w:tcW w:w="0" w:type="dxa"/>
                <w:noWrap/>
                <w:vAlign w:val="center"/>
                <w:hideMark/>
              </w:tcPr>
            </w:tcPrChange>
          </w:tcPr>
          <w:p w14:paraId="2DCFDCF3"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pPr>
            <w:r w:rsidRPr="00C914D7">
              <w:t>-19.89%</w:t>
            </w:r>
          </w:p>
        </w:tc>
        <w:tc>
          <w:tcPr>
            <w:tcW w:w="1099" w:type="dxa"/>
            <w:noWrap/>
            <w:vAlign w:val="center"/>
            <w:hideMark/>
            <w:tcPrChange w:id="297" w:author="Gary Sullivan" w:date="2022-05-24T13:04:00Z">
              <w:tcPr>
                <w:tcW w:w="0" w:type="dxa"/>
                <w:noWrap/>
                <w:vAlign w:val="center"/>
                <w:hideMark/>
              </w:tcPr>
            </w:tcPrChange>
          </w:tcPr>
          <w:p w14:paraId="1A5C17EB"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pPr>
            <w:r w:rsidRPr="00C914D7">
              <w:t>403%</w:t>
            </w:r>
          </w:p>
        </w:tc>
        <w:tc>
          <w:tcPr>
            <w:tcW w:w="1099" w:type="dxa"/>
            <w:noWrap/>
            <w:vAlign w:val="center"/>
            <w:hideMark/>
            <w:tcPrChange w:id="298" w:author="Gary Sullivan" w:date="2022-05-24T13:04:00Z">
              <w:tcPr>
                <w:tcW w:w="0" w:type="dxa"/>
                <w:noWrap/>
                <w:vAlign w:val="center"/>
                <w:hideMark/>
              </w:tcPr>
            </w:tcPrChange>
          </w:tcPr>
          <w:p w14:paraId="5A0E4A57"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pPr>
            <w:r w:rsidRPr="00C914D7">
              <w:t>505%</w:t>
            </w:r>
          </w:p>
        </w:tc>
      </w:tr>
      <w:tr w:rsidR="00C914D7" w:rsidRPr="00C914D7" w14:paraId="17D75291" w14:textId="77777777" w:rsidTr="00877EEF">
        <w:trPr>
          <w:trHeight w:val="255"/>
          <w:jc w:val="center"/>
          <w:trPrChange w:id="299" w:author="Gary Sullivan" w:date="2022-05-24T13:04:00Z">
            <w:trPr>
              <w:trHeight w:val="255"/>
              <w:jc w:val="center"/>
            </w:trPr>
          </w:trPrChange>
        </w:trPr>
        <w:tc>
          <w:tcPr>
            <w:cnfStyle w:val="001000000000" w:firstRow="0" w:lastRow="0" w:firstColumn="1" w:lastColumn="0" w:oddVBand="0" w:evenVBand="0" w:oddHBand="0" w:evenHBand="0" w:firstRowFirstColumn="0" w:firstRowLastColumn="0" w:lastRowFirstColumn="0" w:lastRowLastColumn="0"/>
            <w:tcW w:w="1296" w:type="dxa"/>
            <w:noWrap/>
            <w:hideMark/>
            <w:tcPrChange w:id="300" w:author="Gary Sullivan" w:date="2022-05-24T13:04:00Z">
              <w:tcPr>
                <w:tcW w:w="0" w:type="dxa"/>
                <w:noWrap/>
                <w:hideMark/>
              </w:tcPr>
            </w:tcPrChange>
          </w:tcPr>
          <w:p w14:paraId="47026AB1" w14:textId="77777777" w:rsidR="00C914D7" w:rsidRPr="00C914D7" w:rsidRDefault="00C914D7" w:rsidP="009331A2">
            <w:pPr>
              <w:keepNext/>
              <w:spacing w:before="0"/>
            </w:pPr>
            <w:r w:rsidRPr="00C914D7">
              <w:t>Class C</w:t>
            </w:r>
          </w:p>
        </w:tc>
        <w:tc>
          <w:tcPr>
            <w:tcW w:w="1100" w:type="dxa"/>
            <w:noWrap/>
            <w:vAlign w:val="center"/>
            <w:hideMark/>
            <w:tcPrChange w:id="301" w:author="Gary Sullivan" w:date="2022-05-24T13:04:00Z">
              <w:tcPr>
                <w:tcW w:w="0" w:type="dxa"/>
                <w:noWrap/>
                <w:vAlign w:val="center"/>
                <w:hideMark/>
              </w:tcPr>
            </w:tcPrChange>
          </w:tcPr>
          <w:p w14:paraId="42C3ED14"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pPr>
            <w:r w:rsidRPr="00C914D7">
              <w:t>-16.40%</w:t>
            </w:r>
          </w:p>
        </w:tc>
        <w:tc>
          <w:tcPr>
            <w:tcW w:w="1099" w:type="dxa"/>
            <w:noWrap/>
            <w:vAlign w:val="center"/>
            <w:hideMark/>
            <w:tcPrChange w:id="302" w:author="Gary Sullivan" w:date="2022-05-24T13:04:00Z">
              <w:tcPr>
                <w:tcW w:w="0" w:type="dxa"/>
                <w:noWrap/>
                <w:vAlign w:val="center"/>
                <w:hideMark/>
              </w:tcPr>
            </w:tcPrChange>
          </w:tcPr>
          <w:p w14:paraId="716AFDDE"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pPr>
            <w:r w:rsidRPr="00C914D7">
              <w:t>-17.23%</w:t>
            </w:r>
          </w:p>
        </w:tc>
        <w:tc>
          <w:tcPr>
            <w:tcW w:w="1099" w:type="dxa"/>
            <w:noWrap/>
            <w:vAlign w:val="center"/>
            <w:hideMark/>
            <w:tcPrChange w:id="303" w:author="Gary Sullivan" w:date="2022-05-24T13:04:00Z">
              <w:tcPr>
                <w:tcW w:w="0" w:type="dxa"/>
                <w:noWrap/>
                <w:vAlign w:val="center"/>
                <w:hideMark/>
              </w:tcPr>
            </w:tcPrChange>
          </w:tcPr>
          <w:p w14:paraId="309A132D"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pPr>
            <w:r w:rsidRPr="00C914D7">
              <w:t>-17.19%</w:t>
            </w:r>
          </w:p>
        </w:tc>
        <w:tc>
          <w:tcPr>
            <w:tcW w:w="1099" w:type="dxa"/>
            <w:noWrap/>
            <w:vAlign w:val="center"/>
            <w:hideMark/>
            <w:tcPrChange w:id="304" w:author="Gary Sullivan" w:date="2022-05-24T13:04:00Z">
              <w:tcPr>
                <w:tcW w:w="0" w:type="dxa"/>
                <w:noWrap/>
                <w:vAlign w:val="center"/>
                <w:hideMark/>
              </w:tcPr>
            </w:tcPrChange>
          </w:tcPr>
          <w:p w14:paraId="21DE83FC"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pPr>
            <w:r w:rsidRPr="00C914D7">
              <w:t>426%</w:t>
            </w:r>
          </w:p>
        </w:tc>
        <w:tc>
          <w:tcPr>
            <w:tcW w:w="1099" w:type="dxa"/>
            <w:noWrap/>
            <w:vAlign w:val="center"/>
            <w:hideMark/>
            <w:tcPrChange w:id="305" w:author="Gary Sullivan" w:date="2022-05-24T13:04:00Z">
              <w:tcPr>
                <w:tcW w:w="0" w:type="dxa"/>
                <w:noWrap/>
                <w:vAlign w:val="center"/>
                <w:hideMark/>
              </w:tcPr>
            </w:tcPrChange>
          </w:tcPr>
          <w:p w14:paraId="707A1DD4"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pPr>
            <w:r w:rsidRPr="00C914D7">
              <w:t>504%</w:t>
            </w:r>
          </w:p>
        </w:tc>
      </w:tr>
      <w:tr w:rsidR="00C914D7" w:rsidRPr="00C914D7" w14:paraId="53AB1DE5" w14:textId="77777777" w:rsidTr="00877EEF">
        <w:trPr>
          <w:trHeight w:val="255"/>
          <w:jc w:val="center"/>
          <w:trPrChange w:id="306" w:author="Gary Sullivan" w:date="2022-05-24T13:04:00Z">
            <w:trPr>
              <w:trHeight w:val="255"/>
              <w:jc w:val="center"/>
            </w:trPr>
          </w:trPrChange>
        </w:trPr>
        <w:tc>
          <w:tcPr>
            <w:cnfStyle w:val="001000000000" w:firstRow="0" w:lastRow="0" w:firstColumn="1" w:lastColumn="0" w:oddVBand="0" w:evenVBand="0" w:oddHBand="0" w:evenHBand="0" w:firstRowFirstColumn="0" w:firstRowLastColumn="0" w:lastRowFirstColumn="0" w:lastRowLastColumn="0"/>
            <w:tcW w:w="1296" w:type="dxa"/>
            <w:noWrap/>
            <w:hideMark/>
            <w:tcPrChange w:id="307" w:author="Gary Sullivan" w:date="2022-05-24T13:04:00Z">
              <w:tcPr>
                <w:tcW w:w="0" w:type="dxa"/>
                <w:noWrap/>
                <w:hideMark/>
              </w:tcPr>
            </w:tcPrChange>
          </w:tcPr>
          <w:p w14:paraId="3A874497" w14:textId="77777777" w:rsidR="00C914D7" w:rsidRPr="00C914D7" w:rsidRDefault="00C914D7" w:rsidP="009331A2">
            <w:pPr>
              <w:keepNext/>
              <w:spacing w:before="0"/>
            </w:pPr>
            <w:r w:rsidRPr="00C914D7">
              <w:t>Class E</w:t>
            </w:r>
          </w:p>
        </w:tc>
        <w:tc>
          <w:tcPr>
            <w:tcW w:w="1100" w:type="dxa"/>
            <w:noWrap/>
            <w:vAlign w:val="center"/>
            <w:hideMark/>
            <w:tcPrChange w:id="308" w:author="Gary Sullivan" w:date="2022-05-24T13:04:00Z">
              <w:tcPr>
                <w:tcW w:w="0" w:type="dxa"/>
                <w:noWrap/>
                <w:vAlign w:val="center"/>
                <w:hideMark/>
              </w:tcPr>
            </w:tcPrChange>
          </w:tcPr>
          <w:p w14:paraId="725F2C5E" w14:textId="2FCB296E"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pPr>
          </w:p>
        </w:tc>
        <w:tc>
          <w:tcPr>
            <w:tcW w:w="1099" w:type="dxa"/>
            <w:noWrap/>
            <w:vAlign w:val="center"/>
            <w:hideMark/>
            <w:tcPrChange w:id="309" w:author="Gary Sullivan" w:date="2022-05-24T13:04:00Z">
              <w:tcPr>
                <w:tcW w:w="0" w:type="dxa"/>
                <w:noWrap/>
                <w:vAlign w:val="center"/>
                <w:hideMark/>
              </w:tcPr>
            </w:tcPrChange>
          </w:tcPr>
          <w:p w14:paraId="48361858"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pPr>
          </w:p>
        </w:tc>
        <w:tc>
          <w:tcPr>
            <w:tcW w:w="1099" w:type="dxa"/>
            <w:noWrap/>
            <w:vAlign w:val="center"/>
            <w:hideMark/>
            <w:tcPrChange w:id="310" w:author="Gary Sullivan" w:date="2022-05-24T13:04:00Z">
              <w:tcPr>
                <w:tcW w:w="0" w:type="dxa"/>
                <w:noWrap/>
                <w:vAlign w:val="center"/>
                <w:hideMark/>
              </w:tcPr>
            </w:tcPrChange>
          </w:tcPr>
          <w:p w14:paraId="5E50CE18" w14:textId="200124EC"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pPr>
          </w:p>
        </w:tc>
        <w:tc>
          <w:tcPr>
            <w:tcW w:w="1099" w:type="dxa"/>
            <w:noWrap/>
            <w:vAlign w:val="center"/>
            <w:hideMark/>
            <w:tcPrChange w:id="311" w:author="Gary Sullivan" w:date="2022-05-24T13:04:00Z">
              <w:tcPr>
                <w:tcW w:w="0" w:type="dxa"/>
                <w:noWrap/>
                <w:vAlign w:val="center"/>
                <w:hideMark/>
              </w:tcPr>
            </w:tcPrChange>
          </w:tcPr>
          <w:p w14:paraId="5CFF5EA9" w14:textId="66F241E8"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pPr>
          </w:p>
        </w:tc>
        <w:tc>
          <w:tcPr>
            <w:tcW w:w="1099" w:type="dxa"/>
            <w:noWrap/>
            <w:vAlign w:val="center"/>
            <w:hideMark/>
            <w:tcPrChange w:id="312" w:author="Gary Sullivan" w:date="2022-05-24T13:04:00Z">
              <w:tcPr>
                <w:tcW w:w="0" w:type="dxa"/>
                <w:noWrap/>
                <w:vAlign w:val="center"/>
                <w:hideMark/>
              </w:tcPr>
            </w:tcPrChange>
          </w:tcPr>
          <w:p w14:paraId="4BDF6178" w14:textId="76D748C1"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pPr>
          </w:p>
        </w:tc>
      </w:tr>
      <w:tr w:rsidR="00C914D7" w:rsidRPr="00C914D7" w14:paraId="5C874AE5" w14:textId="77777777" w:rsidTr="00877EEF">
        <w:trPr>
          <w:trHeight w:val="255"/>
          <w:jc w:val="center"/>
          <w:trPrChange w:id="313" w:author="Gary Sullivan" w:date="2022-05-24T13:04:00Z">
            <w:trPr>
              <w:trHeight w:val="255"/>
              <w:jc w:val="center"/>
            </w:trPr>
          </w:trPrChange>
        </w:trPr>
        <w:tc>
          <w:tcPr>
            <w:cnfStyle w:val="001000000000" w:firstRow="0" w:lastRow="0" w:firstColumn="1" w:lastColumn="0" w:oddVBand="0" w:evenVBand="0" w:oddHBand="0" w:evenHBand="0" w:firstRowFirstColumn="0" w:firstRowLastColumn="0" w:lastRowFirstColumn="0" w:lastRowLastColumn="0"/>
            <w:tcW w:w="1296" w:type="dxa"/>
            <w:noWrap/>
            <w:hideMark/>
            <w:tcPrChange w:id="314" w:author="Gary Sullivan" w:date="2022-05-24T13:04:00Z">
              <w:tcPr>
                <w:tcW w:w="0" w:type="dxa"/>
                <w:noWrap/>
                <w:hideMark/>
              </w:tcPr>
            </w:tcPrChange>
          </w:tcPr>
          <w:p w14:paraId="66A6CA35" w14:textId="77777777" w:rsidR="00C914D7" w:rsidRPr="00C914D7" w:rsidRDefault="00C914D7" w:rsidP="009331A2">
            <w:pPr>
              <w:keepNext/>
              <w:spacing w:before="0"/>
            </w:pPr>
            <w:r w:rsidRPr="00C914D7">
              <w:t xml:space="preserve">Overall </w:t>
            </w:r>
          </w:p>
        </w:tc>
        <w:tc>
          <w:tcPr>
            <w:tcW w:w="1100" w:type="dxa"/>
            <w:noWrap/>
            <w:vAlign w:val="center"/>
            <w:hideMark/>
            <w:tcPrChange w:id="315" w:author="Gary Sullivan" w:date="2022-05-24T13:04:00Z">
              <w:tcPr>
                <w:tcW w:w="0" w:type="dxa"/>
                <w:noWrap/>
                <w:vAlign w:val="center"/>
                <w:hideMark/>
              </w:tcPr>
            </w:tcPrChange>
          </w:tcPr>
          <w:p w14:paraId="27A8424D"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rPr>
                <w:b/>
                <w:bCs/>
              </w:rPr>
            </w:pPr>
            <w:r w:rsidRPr="00C914D7">
              <w:t>-15.83%</w:t>
            </w:r>
          </w:p>
        </w:tc>
        <w:tc>
          <w:tcPr>
            <w:tcW w:w="1099" w:type="dxa"/>
            <w:noWrap/>
            <w:vAlign w:val="center"/>
            <w:hideMark/>
            <w:tcPrChange w:id="316" w:author="Gary Sullivan" w:date="2022-05-24T13:04:00Z">
              <w:tcPr>
                <w:tcW w:w="0" w:type="dxa"/>
                <w:noWrap/>
                <w:vAlign w:val="center"/>
                <w:hideMark/>
              </w:tcPr>
            </w:tcPrChange>
          </w:tcPr>
          <w:p w14:paraId="7D043ECA"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rPr>
                <w:b/>
                <w:bCs/>
              </w:rPr>
            </w:pPr>
            <w:r w:rsidRPr="00C914D7">
              <w:t>-19.85%</w:t>
            </w:r>
          </w:p>
        </w:tc>
        <w:tc>
          <w:tcPr>
            <w:tcW w:w="1099" w:type="dxa"/>
            <w:noWrap/>
            <w:vAlign w:val="center"/>
            <w:hideMark/>
            <w:tcPrChange w:id="317" w:author="Gary Sullivan" w:date="2022-05-24T13:04:00Z">
              <w:tcPr>
                <w:tcW w:w="0" w:type="dxa"/>
                <w:noWrap/>
                <w:vAlign w:val="center"/>
                <w:hideMark/>
              </w:tcPr>
            </w:tcPrChange>
          </w:tcPr>
          <w:p w14:paraId="26E9BBC7"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rPr>
                <w:b/>
                <w:bCs/>
              </w:rPr>
            </w:pPr>
            <w:r w:rsidRPr="00C914D7">
              <w:t>-20.78%</w:t>
            </w:r>
          </w:p>
        </w:tc>
        <w:tc>
          <w:tcPr>
            <w:tcW w:w="1099" w:type="dxa"/>
            <w:noWrap/>
            <w:vAlign w:val="center"/>
            <w:hideMark/>
            <w:tcPrChange w:id="318" w:author="Gary Sullivan" w:date="2022-05-24T13:04:00Z">
              <w:tcPr>
                <w:tcW w:w="0" w:type="dxa"/>
                <w:noWrap/>
                <w:vAlign w:val="center"/>
                <w:hideMark/>
              </w:tcPr>
            </w:tcPrChange>
          </w:tcPr>
          <w:p w14:paraId="6FD58673"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rPr>
                <w:b/>
                <w:bCs/>
              </w:rPr>
            </w:pPr>
            <w:r w:rsidRPr="00C914D7">
              <w:t>400%</w:t>
            </w:r>
          </w:p>
        </w:tc>
        <w:tc>
          <w:tcPr>
            <w:tcW w:w="1099" w:type="dxa"/>
            <w:noWrap/>
            <w:vAlign w:val="center"/>
            <w:hideMark/>
            <w:tcPrChange w:id="319" w:author="Gary Sullivan" w:date="2022-05-24T13:04:00Z">
              <w:tcPr>
                <w:tcW w:w="0" w:type="dxa"/>
                <w:noWrap/>
                <w:vAlign w:val="center"/>
                <w:hideMark/>
              </w:tcPr>
            </w:tcPrChange>
          </w:tcPr>
          <w:p w14:paraId="6D93DCB7"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rPr>
                <w:b/>
                <w:bCs/>
              </w:rPr>
            </w:pPr>
            <w:r w:rsidRPr="00C914D7">
              <w:t>506%</w:t>
            </w:r>
          </w:p>
        </w:tc>
      </w:tr>
      <w:tr w:rsidR="00C914D7" w:rsidRPr="00C914D7" w14:paraId="1BB8EB11" w14:textId="77777777" w:rsidTr="00877EEF">
        <w:trPr>
          <w:trHeight w:val="255"/>
          <w:jc w:val="center"/>
          <w:trPrChange w:id="320" w:author="Gary Sullivan" w:date="2022-05-24T13:04:00Z">
            <w:trPr>
              <w:trHeight w:val="255"/>
              <w:jc w:val="center"/>
            </w:trPr>
          </w:trPrChange>
        </w:trPr>
        <w:tc>
          <w:tcPr>
            <w:cnfStyle w:val="001000000000" w:firstRow="0" w:lastRow="0" w:firstColumn="1" w:lastColumn="0" w:oddVBand="0" w:evenVBand="0" w:oddHBand="0" w:evenHBand="0" w:firstRowFirstColumn="0" w:firstRowLastColumn="0" w:lastRowFirstColumn="0" w:lastRowLastColumn="0"/>
            <w:tcW w:w="1296" w:type="dxa"/>
            <w:noWrap/>
            <w:tcPrChange w:id="321" w:author="Gary Sullivan" w:date="2022-05-24T13:04:00Z">
              <w:tcPr>
                <w:tcW w:w="0" w:type="dxa"/>
                <w:noWrap/>
              </w:tcPr>
            </w:tcPrChange>
          </w:tcPr>
          <w:p w14:paraId="4D511B1E" w14:textId="77777777" w:rsidR="00C914D7" w:rsidRPr="00C914D7" w:rsidRDefault="00C914D7" w:rsidP="009331A2">
            <w:pPr>
              <w:keepNext/>
              <w:spacing w:before="0"/>
            </w:pPr>
            <w:r w:rsidRPr="00C914D7">
              <w:t>Class D</w:t>
            </w:r>
          </w:p>
        </w:tc>
        <w:tc>
          <w:tcPr>
            <w:tcW w:w="1100" w:type="dxa"/>
            <w:noWrap/>
            <w:vAlign w:val="center"/>
            <w:tcPrChange w:id="322" w:author="Gary Sullivan" w:date="2022-05-24T13:04:00Z">
              <w:tcPr>
                <w:tcW w:w="0" w:type="dxa"/>
                <w:noWrap/>
                <w:vAlign w:val="center"/>
              </w:tcPr>
            </w:tcPrChange>
          </w:tcPr>
          <w:p w14:paraId="3B8A2544"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pPr>
            <w:r w:rsidRPr="00C914D7">
              <w:t>-16.99%</w:t>
            </w:r>
          </w:p>
        </w:tc>
        <w:tc>
          <w:tcPr>
            <w:tcW w:w="1099" w:type="dxa"/>
            <w:noWrap/>
            <w:vAlign w:val="center"/>
            <w:tcPrChange w:id="323" w:author="Gary Sullivan" w:date="2022-05-24T13:04:00Z">
              <w:tcPr>
                <w:tcW w:w="0" w:type="dxa"/>
                <w:noWrap/>
                <w:vAlign w:val="center"/>
              </w:tcPr>
            </w:tcPrChange>
          </w:tcPr>
          <w:p w14:paraId="3DC4739A"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pPr>
            <w:r w:rsidRPr="00C914D7">
              <w:t>-17.54%</w:t>
            </w:r>
          </w:p>
        </w:tc>
        <w:tc>
          <w:tcPr>
            <w:tcW w:w="1099" w:type="dxa"/>
            <w:noWrap/>
            <w:vAlign w:val="center"/>
            <w:tcPrChange w:id="324" w:author="Gary Sullivan" w:date="2022-05-24T13:04:00Z">
              <w:tcPr>
                <w:tcW w:w="0" w:type="dxa"/>
                <w:noWrap/>
                <w:vAlign w:val="center"/>
              </w:tcPr>
            </w:tcPrChange>
          </w:tcPr>
          <w:p w14:paraId="3493A2E1"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pPr>
            <w:r w:rsidRPr="00C914D7">
              <w:t>-17.59%</w:t>
            </w:r>
          </w:p>
        </w:tc>
        <w:tc>
          <w:tcPr>
            <w:tcW w:w="1099" w:type="dxa"/>
            <w:noWrap/>
            <w:vAlign w:val="center"/>
            <w:tcPrChange w:id="325" w:author="Gary Sullivan" w:date="2022-05-24T13:04:00Z">
              <w:tcPr>
                <w:tcW w:w="0" w:type="dxa"/>
                <w:noWrap/>
                <w:vAlign w:val="center"/>
              </w:tcPr>
            </w:tcPrChange>
          </w:tcPr>
          <w:p w14:paraId="1EDC539A"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pPr>
            <w:r w:rsidRPr="00C914D7">
              <w:t>411%</w:t>
            </w:r>
          </w:p>
        </w:tc>
        <w:tc>
          <w:tcPr>
            <w:tcW w:w="1099" w:type="dxa"/>
            <w:noWrap/>
            <w:vAlign w:val="center"/>
            <w:tcPrChange w:id="326" w:author="Gary Sullivan" w:date="2022-05-24T13:04:00Z">
              <w:tcPr>
                <w:tcW w:w="0" w:type="dxa"/>
                <w:noWrap/>
                <w:vAlign w:val="center"/>
              </w:tcPr>
            </w:tcPrChange>
          </w:tcPr>
          <w:p w14:paraId="058007D3"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pPr>
            <w:r w:rsidRPr="00C914D7">
              <w:t>523%</w:t>
            </w:r>
          </w:p>
        </w:tc>
      </w:tr>
      <w:tr w:rsidR="00C914D7" w:rsidRPr="00C914D7" w14:paraId="10F2F007" w14:textId="77777777" w:rsidTr="00877EEF">
        <w:trPr>
          <w:trHeight w:val="255"/>
          <w:jc w:val="center"/>
          <w:trPrChange w:id="327" w:author="Gary Sullivan" w:date="2022-05-24T13:04:00Z">
            <w:trPr>
              <w:trHeight w:val="255"/>
              <w:jc w:val="center"/>
            </w:trPr>
          </w:trPrChange>
        </w:trPr>
        <w:tc>
          <w:tcPr>
            <w:cnfStyle w:val="001000000000" w:firstRow="0" w:lastRow="0" w:firstColumn="1" w:lastColumn="0" w:oddVBand="0" w:evenVBand="0" w:oddHBand="0" w:evenHBand="0" w:firstRowFirstColumn="0" w:firstRowLastColumn="0" w:lastRowFirstColumn="0" w:lastRowLastColumn="0"/>
            <w:tcW w:w="1296" w:type="dxa"/>
            <w:noWrap/>
            <w:tcPrChange w:id="328" w:author="Gary Sullivan" w:date="2022-05-24T13:04:00Z">
              <w:tcPr>
                <w:tcW w:w="0" w:type="dxa"/>
                <w:noWrap/>
              </w:tcPr>
            </w:tcPrChange>
          </w:tcPr>
          <w:p w14:paraId="201EB49C" w14:textId="77777777" w:rsidR="00C914D7" w:rsidRPr="00C914D7" w:rsidRDefault="00C914D7" w:rsidP="009331A2">
            <w:pPr>
              <w:keepNext/>
              <w:spacing w:before="0"/>
            </w:pPr>
            <w:r w:rsidRPr="00C914D7">
              <w:t>Class F</w:t>
            </w:r>
          </w:p>
        </w:tc>
        <w:tc>
          <w:tcPr>
            <w:tcW w:w="1100" w:type="dxa"/>
            <w:noWrap/>
            <w:vAlign w:val="center"/>
            <w:tcPrChange w:id="329" w:author="Gary Sullivan" w:date="2022-05-24T13:04:00Z">
              <w:tcPr>
                <w:tcW w:w="0" w:type="dxa"/>
                <w:noWrap/>
                <w:vAlign w:val="center"/>
              </w:tcPr>
            </w:tcPrChange>
          </w:tcPr>
          <w:p w14:paraId="55037872"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pPr>
            <w:r w:rsidRPr="00C914D7">
              <w:t>-14.23%</w:t>
            </w:r>
          </w:p>
        </w:tc>
        <w:tc>
          <w:tcPr>
            <w:tcW w:w="1099" w:type="dxa"/>
            <w:noWrap/>
            <w:vAlign w:val="center"/>
            <w:tcPrChange w:id="330" w:author="Gary Sullivan" w:date="2022-05-24T13:04:00Z">
              <w:tcPr>
                <w:tcW w:w="0" w:type="dxa"/>
                <w:noWrap/>
                <w:vAlign w:val="center"/>
              </w:tcPr>
            </w:tcPrChange>
          </w:tcPr>
          <w:p w14:paraId="01309AF7"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pPr>
            <w:r w:rsidRPr="00C914D7">
              <w:t>-17.29%</w:t>
            </w:r>
          </w:p>
        </w:tc>
        <w:tc>
          <w:tcPr>
            <w:tcW w:w="1099" w:type="dxa"/>
            <w:noWrap/>
            <w:vAlign w:val="center"/>
            <w:tcPrChange w:id="331" w:author="Gary Sullivan" w:date="2022-05-24T13:04:00Z">
              <w:tcPr>
                <w:tcW w:w="0" w:type="dxa"/>
                <w:noWrap/>
                <w:vAlign w:val="center"/>
              </w:tcPr>
            </w:tcPrChange>
          </w:tcPr>
          <w:p w14:paraId="40B59846"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pPr>
            <w:r w:rsidRPr="00C914D7">
              <w:t>-17.00%</w:t>
            </w:r>
          </w:p>
        </w:tc>
        <w:tc>
          <w:tcPr>
            <w:tcW w:w="1099" w:type="dxa"/>
            <w:noWrap/>
            <w:vAlign w:val="center"/>
            <w:tcPrChange w:id="332" w:author="Gary Sullivan" w:date="2022-05-24T13:04:00Z">
              <w:tcPr>
                <w:tcW w:w="0" w:type="dxa"/>
                <w:noWrap/>
                <w:vAlign w:val="center"/>
              </w:tcPr>
            </w:tcPrChange>
          </w:tcPr>
          <w:p w14:paraId="119F8528"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pPr>
            <w:r w:rsidRPr="00C914D7">
              <w:t>349%</w:t>
            </w:r>
          </w:p>
        </w:tc>
        <w:tc>
          <w:tcPr>
            <w:tcW w:w="1099" w:type="dxa"/>
            <w:noWrap/>
            <w:vAlign w:val="center"/>
            <w:tcPrChange w:id="333" w:author="Gary Sullivan" w:date="2022-05-24T13:04:00Z">
              <w:tcPr>
                <w:tcW w:w="0" w:type="dxa"/>
                <w:noWrap/>
                <w:vAlign w:val="center"/>
              </w:tcPr>
            </w:tcPrChange>
          </w:tcPr>
          <w:p w14:paraId="2FC418AA"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pPr>
            <w:r w:rsidRPr="00C914D7">
              <w:t>363%</w:t>
            </w:r>
          </w:p>
        </w:tc>
      </w:tr>
      <w:tr w:rsidR="00C914D7" w:rsidRPr="00C914D7" w14:paraId="256BC442" w14:textId="77777777" w:rsidTr="00877EEF">
        <w:trPr>
          <w:trHeight w:val="255"/>
          <w:jc w:val="center"/>
          <w:trPrChange w:id="334" w:author="Gary Sullivan" w:date="2022-05-24T13:04:00Z">
            <w:trPr>
              <w:trHeight w:val="255"/>
              <w:jc w:val="center"/>
            </w:trPr>
          </w:trPrChange>
        </w:trPr>
        <w:tc>
          <w:tcPr>
            <w:cnfStyle w:val="001000000000" w:firstRow="0" w:lastRow="0" w:firstColumn="1" w:lastColumn="0" w:oddVBand="0" w:evenVBand="0" w:oddHBand="0" w:evenHBand="0" w:firstRowFirstColumn="0" w:firstRowLastColumn="0" w:lastRowFirstColumn="0" w:lastRowLastColumn="0"/>
            <w:tcW w:w="1296" w:type="dxa"/>
            <w:noWrap/>
            <w:tcPrChange w:id="335" w:author="Gary Sullivan" w:date="2022-05-24T13:04:00Z">
              <w:tcPr>
                <w:tcW w:w="0" w:type="dxa"/>
                <w:noWrap/>
              </w:tcPr>
            </w:tcPrChange>
          </w:tcPr>
          <w:p w14:paraId="52EEEDD8" w14:textId="77777777" w:rsidR="00C914D7" w:rsidRPr="00C914D7" w:rsidRDefault="00C914D7" w:rsidP="009331A2">
            <w:pPr>
              <w:spacing w:before="0"/>
            </w:pPr>
            <w:r w:rsidRPr="00C914D7">
              <w:t>Class TGM</w:t>
            </w:r>
          </w:p>
        </w:tc>
        <w:tc>
          <w:tcPr>
            <w:tcW w:w="1100" w:type="dxa"/>
            <w:noWrap/>
            <w:vAlign w:val="center"/>
            <w:tcPrChange w:id="336" w:author="Gary Sullivan" w:date="2022-05-24T13:04:00Z">
              <w:tcPr>
                <w:tcW w:w="0" w:type="dxa"/>
                <w:noWrap/>
                <w:vAlign w:val="center"/>
              </w:tcPr>
            </w:tcPrChange>
          </w:tcPr>
          <w:p w14:paraId="3327653D" w14:textId="77777777" w:rsidR="00C914D7" w:rsidRPr="00C914D7" w:rsidRDefault="00C914D7" w:rsidP="009331A2">
            <w:pPr>
              <w:spacing w:before="0"/>
              <w:jc w:val="center"/>
              <w:cnfStyle w:val="000000000000" w:firstRow="0" w:lastRow="0" w:firstColumn="0" w:lastColumn="0" w:oddVBand="0" w:evenVBand="0" w:oddHBand="0" w:evenHBand="0" w:firstRowFirstColumn="0" w:firstRowLastColumn="0" w:lastRowFirstColumn="0" w:lastRowLastColumn="0"/>
            </w:pPr>
            <w:r w:rsidRPr="00C914D7">
              <w:t>-16.11%</w:t>
            </w:r>
          </w:p>
        </w:tc>
        <w:tc>
          <w:tcPr>
            <w:tcW w:w="1099" w:type="dxa"/>
            <w:noWrap/>
            <w:vAlign w:val="center"/>
            <w:tcPrChange w:id="337" w:author="Gary Sullivan" w:date="2022-05-24T13:04:00Z">
              <w:tcPr>
                <w:tcW w:w="0" w:type="dxa"/>
                <w:noWrap/>
                <w:vAlign w:val="center"/>
              </w:tcPr>
            </w:tcPrChange>
          </w:tcPr>
          <w:p w14:paraId="0963B2F9" w14:textId="77777777" w:rsidR="00C914D7" w:rsidRPr="00C914D7" w:rsidRDefault="00C914D7" w:rsidP="009331A2">
            <w:pPr>
              <w:spacing w:before="0"/>
              <w:jc w:val="center"/>
              <w:cnfStyle w:val="000000000000" w:firstRow="0" w:lastRow="0" w:firstColumn="0" w:lastColumn="0" w:oddVBand="0" w:evenVBand="0" w:oddHBand="0" w:evenHBand="0" w:firstRowFirstColumn="0" w:firstRowLastColumn="0" w:lastRowFirstColumn="0" w:lastRowLastColumn="0"/>
            </w:pPr>
            <w:r w:rsidRPr="00C914D7">
              <w:t>-19.04%</w:t>
            </w:r>
          </w:p>
        </w:tc>
        <w:tc>
          <w:tcPr>
            <w:tcW w:w="1099" w:type="dxa"/>
            <w:noWrap/>
            <w:vAlign w:val="center"/>
            <w:tcPrChange w:id="338" w:author="Gary Sullivan" w:date="2022-05-24T13:04:00Z">
              <w:tcPr>
                <w:tcW w:w="0" w:type="dxa"/>
                <w:noWrap/>
                <w:vAlign w:val="center"/>
              </w:tcPr>
            </w:tcPrChange>
          </w:tcPr>
          <w:p w14:paraId="50D5BDD1" w14:textId="77777777" w:rsidR="00C914D7" w:rsidRPr="00C914D7" w:rsidRDefault="00C914D7" w:rsidP="009331A2">
            <w:pPr>
              <w:spacing w:before="0"/>
              <w:jc w:val="center"/>
              <w:cnfStyle w:val="000000000000" w:firstRow="0" w:lastRow="0" w:firstColumn="0" w:lastColumn="0" w:oddVBand="0" w:evenVBand="0" w:oddHBand="0" w:evenHBand="0" w:firstRowFirstColumn="0" w:firstRowLastColumn="0" w:lastRowFirstColumn="0" w:lastRowLastColumn="0"/>
            </w:pPr>
            <w:r w:rsidRPr="00C914D7">
              <w:t>-19.39%</w:t>
            </w:r>
          </w:p>
        </w:tc>
        <w:tc>
          <w:tcPr>
            <w:tcW w:w="1099" w:type="dxa"/>
            <w:noWrap/>
            <w:vAlign w:val="center"/>
            <w:tcPrChange w:id="339" w:author="Gary Sullivan" w:date="2022-05-24T13:04:00Z">
              <w:tcPr>
                <w:tcW w:w="0" w:type="dxa"/>
                <w:noWrap/>
                <w:vAlign w:val="center"/>
              </w:tcPr>
            </w:tcPrChange>
          </w:tcPr>
          <w:p w14:paraId="32DFE015" w14:textId="77777777" w:rsidR="00C914D7" w:rsidRPr="00C914D7" w:rsidRDefault="00C914D7" w:rsidP="009331A2">
            <w:pPr>
              <w:spacing w:before="0"/>
              <w:jc w:val="center"/>
              <w:cnfStyle w:val="000000000000" w:firstRow="0" w:lastRow="0" w:firstColumn="0" w:lastColumn="0" w:oddVBand="0" w:evenVBand="0" w:oddHBand="0" w:evenHBand="0" w:firstRowFirstColumn="0" w:firstRowLastColumn="0" w:lastRowFirstColumn="0" w:lastRowLastColumn="0"/>
            </w:pPr>
            <w:r w:rsidRPr="00C914D7">
              <w:t>387%</w:t>
            </w:r>
          </w:p>
        </w:tc>
        <w:tc>
          <w:tcPr>
            <w:tcW w:w="1099" w:type="dxa"/>
            <w:noWrap/>
            <w:vAlign w:val="center"/>
            <w:tcPrChange w:id="340" w:author="Gary Sullivan" w:date="2022-05-24T13:04:00Z">
              <w:tcPr>
                <w:tcW w:w="0" w:type="dxa"/>
                <w:noWrap/>
                <w:vAlign w:val="center"/>
              </w:tcPr>
            </w:tcPrChange>
          </w:tcPr>
          <w:p w14:paraId="51A44159" w14:textId="77777777" w:rsidR="00C914D7" w:rsidRPr="00C914D7" w:rsidRDefault="00C914D7" w:rsidP="009331A2">
            <w:pPr>
              <w:spacing w:before="0"/>
              <w:jc w:val="center"/>
              <w:cnfStyle w:val="000000000000" w:firstRow="0" w:lastRow="0" w:firstColumn="0" w:lastColumn="0" w:oddVBand="0" w:evenVBand="0" w:oddHBand="0" w:evenHBand="0" w:firstRowFirstColumn="0" w:firstRowLastColumn="0" w:lastRowFirstColumn="0" w:lastRowLastColumn="0"/>
            </w:pPr>
            <w:r w:rsidRPr="00C914D7">
              <w:t>299%</w:t>
            </w:r>
          </w:p>
        </w:tc>
      </w:tr>
    </w:tbl>
    <w:p w14:paraId="3254D20C" w14:textId="77777777" w:rsidR="00C914D7" w:rsidRPr="00C914D7" w:rsidRDefault="00C914D7" w:rsidP="000C06CF">
      <w:pPr>
        <w:rPr>
          <w:lang w:val="en-CA"/>
        </w:rPr>
      </w:pPr>
    </w:p>
    <w:tbl>
      <w:tblPr>
        <w:tblStyle w:val="GridTable1Light"/>
        <w:tblW w:w="6792" w:type="dxa"/>
        <w:jc w:val="center"/>
        <w:tblLayout w:type="fixed"/>
        <w:tblCellMar>
          <w:left w:w="29" w:type="dxa"/>
          <w:right w:w="29" w:type="dxa"/>
        </w:tblCellMar>
        <w:tblLook w:val="04A0" w:firstRow="1" w:lastRow="0" w:firstColumn="1" w:lastColumn="0" w:noHBand="0" w:noVBand="1"/>
        <w:tblPrChange w:id="341" w:author="Gary Sullivan" w:date="2022-05-24T13:04:00Z">
          <w:tblPr>
            <w:tblStyle w:val="GridTable1Light"/>
            <w:tblW w:w="6596" w:type="dxa"/>
            <w:jc w:val="center"/>
            <w:tblLayout w:type="fixed"/>
            <w:tblCellMar>
              <w:left w:w="29" w:type="dxa"/>
              <w:right w:w="29" w:type="dxa"/>
            </w:tblCellMar>
            <w:tblLook w:val="04A0" w:firstRow="1" w:lastRow="0" w:firstColumn="1" w:lastColumn="0" w:noHBand="0" w:noVBand="1"/>
          </w:tblPr>
        </w:tblPrChange>
      </w:tblPr>
      <w:tblGrid>
        <w:gridCol w:w="1296"/>
        <w:gridCol w:w="1100"/>
        <w:gridCol w:w="1099"/>
        <w:gridCol w:w="1099"/>
        <w:gridCol w:w="1099"/>
        <w:gridCol w:w="1099"/>
        <w:tblGridChange w:id="342">
          <w:tblGrid>
            <w:gridCol w:w="1100"/>
            <w:gridCol w:w="1100"/>
            <w:gridCol w:w="1099"/>
            <w:gridCol w:w="1099"/>
            <w:gridCol w:w="1099"/>
            <w:gridCol w:w="1099"/>
          </w:tblGrid>
        </w:tblGridChange>
      </w:tblGrid>
      <w:tr w:rsidR="00C914D7" w:rsidRPr="00C914D7" w14:paraId="539F66C9" w14:textId="77777777" w:rsidTr="00877EEF">
        <w:trPr>
          <w:cnfStyle w:val="100000000000" w:firstRow="1" w:lastRow="0" w:firstColumn="0" w:lastColumn="0" w:oddVBand="0" w:evenVBand="0" w:oddHBand="0" w:evenHBand="0" w:firstRowFirstColumn="0" w:firstRowLastColumn="0" w:lastRowFirstColumn="0" w:lastRowLastColumn="0"/>
          <w:trHeight w:val="255"/>
          <w:jc w:val="center"/>
          <w:trPrChange w:id="343" w:author="Gary Sullivan" w:date="2022-05-24T13:04:00Z">
            <w:trPr>
              <w:trHeight w:val="255"/>
              <w:jc w:val="center"/>
            </w:trPr>
          </w:trPrChange>
        </w:trPr>
        <w:tc>
          <w:tcPr>
            <w:cnfStyle w:val="001000000000" w:firstRow="0" w:lastRow="0" w:firstColumn="1" w:lastColumn="0" w:oddVBand="0" w:evenVBand="0" w:oddHBand="0" w:evenHBand="0" w:firstRowFirstColumn="0" w:firstRowLastColumn="0" w:lastRowFirstColumn="0" w:lastRowLastColumn="0"/>
            <w:tcW w:w="1296" w:type="dxa"/>
            <w:noWrap/>
            <w:hideMark/>
            <w:tcPrChange w:id="344" w:author="Gary Sullivan" w:date="2022-05-24T13:04:00Z">
              <w:tcPr>
                <w:tcW w:w="0" w:type="dxa"/>
                <w:noWrap/>
                <w:hideMark/>
              </w:tcPr>
            </w:tcPrChange>
          </w:tcPr>
          <w:p w14:paraId="7B0AE76E" w14:textId="77777777" w:rsidR="00C914D7" w:rsidRPr="00C914D7" w:rsidRDefault="00C914D7" w:rsidP="009331A2">
            <w:pPr>
              <w:keepNext/>
              <w:spacing w:before="0"/>
              <w:cnfStyle w:val="101000000000" w:firstRow="1" w:lastRow="0" w:firstColumn="1" w:lastColumn="0" w:oddVBand="0" w:evenVBand="0" w:oddHBand="0" w:evenHBand="0" w:firstRowFirstColumn="0" w:firstRowLastColumn="0" w:lastRowFirstColumn="0" w:lastRowLastColumn="0"/>
            </w:pPr>
          </w:p>
        </w:tc>
        <w:tc>
          <w:tcPr>
            <w:tcW w:w="5496" w:type="dxa"/>
            <w:gridSpan w:val="5"/>
            <w:noWrap/>
            <w:hideMark/>
            <w:tcPrChange w:id="345" w:author="Gary Sullivan" w:date="2022-05-24T13:04:00Z">
              <w:tcPr>
                <w:tcW w:w="0" w:type="dxa"/>
                <w:gridSpan w:val="5"/>
                <w:noWrap/>
                <w:hideMark/>
              </w:tcPr>
            </w:tcPrChange>
          </w:tcPr>
          <w:p w14:paraId="6C5D5554" w14:textId="77777777" w:rsidR="00C914D7" w:rsidRPr="00C914D7" w:rsidRDefault="00C914D7" w:rsidP="009331A2">
            <w:pPr>
              <w:keepNext/>
              <w:spacing w:before="0"/>
              <w:jc w:val="center"/>
              <w:cnfStyle w:val="100000000000" w:firstRow="1" w:lastRow="0" w:firstColumn="0" w:lastColumn="0" w:oddVBand="0" w:evenVBand="0" w:oddHBand="0" w:evenHBand="0" w:firstRowFirstColumn="0" w:firstRowLastColumn="0" w:lastRowFirstColumn="0" w:lastRowLastColumn="0"/>
            </w:pPr>
            <w:r w:rsidRPr="00C914D7">
              <w:t>Low Delay B Main 10</w:t>
            </w:r>
          </w:p>
        </w:tc>
      </w:tr>
      <w:tr w:rsidR="00C914D7" w:rsidRPr="00C914D7" w14:paraId="7734DF08" w14:textId="77777777" w:rsidTr="00877EEF">
        <w:trPr>
          <w:trHeight w:val="255"/>
          <w:jc w:val="center"/>
          <w:trPrChange w:id="346" w:author="Gary Sullivan" w:date="2022-05-24T13:04:00Z">
            <w:trPr>
              <w:trHeight w:val="255"/>
              <w:jc w:val="center"/>
            </w:trPr>
          </w:trPrChange>
        </w:trPr>
        <w:tc>
          <w:tcPr>
            <w:cnfStyle w:val="001000000000" w:firstRow="0" w:lastRow="0" w:firstColumn="1" w:lastColumn="0" w:oddVBand="0" w:evenVBand="0" w:oddHBand="0" w:evenHBand="0" w:firstRowFirstColumn="0" w:firstRowLastColumn="0" w:lastRowFirstColumn="0" w:lastRowLastColumn="0"/>
            <w:tcW w:w="1296" w:type="dxa"/>
            <w:noWrap/>
            <w:hideMark/>
            <w:tcPrChange w:id="347" w:author="Gary Sullivan" w:date="2022-05-24T13:04:00Z">
              <w:tcPr>
                <w:tcW w:w="0" w:type="dxa"/>
                <w:noWrap/>
                <w:hideMark/>
              </w:tcPr>
            </w:tcPrChange>
          </w:tcPr>
          <w:p w14:paraId="2536FCD2" w14:textId="77777777" w:rsidR="00C914D7" w:rsidRPr="00C914D7" w:rsidRDefault="00C914D7" w:rsidP="009331A2">
            <w:pPr>
              <w:keepNext/>
              <w:spacing w:before="0"/>
            </w:pPr>
          </w:p>
        </w:tc>
        <w:tc>
          <w:tcPr>
            <w:tcW w:w="1100" w:type="dxa"/>
            <w:noWrap/>
            <w:hideMark/>
            <w:tcPrChange w:id="348" w:author="Gary Sullivan" w:date="2022-05-24T13:04:00Z">
              <w:tcPr>
                <w:tcW w:w="0" w:type="dxa"/>
                <w:noWrap/>
                <w:hideMark/>
              </w:tcPr>
            </w:tcPrChange>
          </w:tcPr>
          <w:p w14:paraId="498DC8EC"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pPr>
            <w:r w:rsidRPr="00C914D7">
              <w:t>Y</w:t>
            </w:r>
          </w:p>
        </w:tc>
        <w:tc>
          <w:tcPr>
            <w:tcW w:w="1099" w:type="dxa"/>
            <w:noWrap/>
            <w:hideMark/>
            <w:tcPrChange w:id="349" w:author="Gary Sullivan" w:date="2022-05-24T13:04:00Z">
              <w:tcPr>
                <w:tcW w:w="0" w:type="dxa"/>
                <w:noWrap/>
                <w:hideMark/>
              </w:tcPr>
            </w:tcPrChange>
          </w:tcPr>
          <w:p w14:paraId="5F61EE42"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pPr>
            <w:r w:rsidRPr="00C914D7">
              <w:t>U</w:t>
            </w:r>
          </w:p>
        </w:tc>
        <w:tc>
          <w:tcPr>
            <w:tcW w:w="1099" w:type="dxa"/>
            <w:noWrap/>
            <w:hideMark/>
            <w:tcPrChange w:id="350" w:author="Gary Sullivan" w:date="2022-05-24T13:04:00Z">
              <w:tcPr>
                <w:tcW w:w="0" w:type="dxa"/>
                <w:noWrap/>
                <w:hideMark/>
              </w:tcPr>
            </w:tcPrChange>
          </w:tcPr>
          <w:p w14:paraId="4AFE42BA"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pPr>
            <w:r w:rsidRPr="00C914D7">
              <w:t>V</w:t>
            </w:r>
          </w:p>
        </w:tc>
        <w:tc>
          <w:tcPr>
            <w:tcW w:w="1099" w:type="dxa"/>
            <w:noWrap/>
            <w:hideMark/>
            <w:tcPrChange w:id="351" w:author="Gary Sullivan" w:date="2022-05-24T13:04:00Z">
              <w:tcPr>
                <w:tcW w:w="0" w:type="dxa"/>
                <w:noWrap/>
                <w:hideMark/>
              </w:tcPr>
            </w:tcPrChange>
          </w:tcPr>
          <w:p w14:paraId="1752B0DD"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pPr>
            <w:proofErr w:type="spellStart"/>
            <w:r w:rsidRPr="00C914D7">
              <w:t>EncT</w:t>
            </w:r>
            <w:proofErr w:type="spellEnd"/>
          </w:p>
        </w:tc>
        <w:tc>
          <w:tcPr>
            <w:tcW w:w="1099" w:type="dxa"/>
            <w:noWrap/>
            <w:hideMark/>
            <w:tcPrChange w:id="352" w:author="Gary Sullivan" w:date="2022-05-24T13:04:00Z">
              <w:tcPr>
                <w:tcW w:w="0" w:type="dxa"/>
                <w:noWrap/>
                <w:hideMark/>
              </w:tcPr>
            </w:tcPrChange>
          </w:tcPr>
          <w:p w14:paraId="5A57D936"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pPr>
            <w:proofErr w:type="spellStart"/>
            <w:r w:rsidRPr="00C914D7">
              <w:t>DecT</w:t>
            </w:r>
            <w:proofErr w:type="spellEnd"/>
          </w:p>
        </w:tc>
      </w:tr>
      <w:tr w:rsidR="00C914D7" w:rsidRPr="00C914D7" w14:paraId="1EE4A499" w14:textId="77777777" w:rsidTr="00877EEF">
        <w:trPr>
          <w:trHeight w:val="255"/>
          <w:jc w:val="center"/>
          <w:trPrChange w:id="353" w:author="Gary Sullivan" w:date="2022-05-24T13:04:00Z">
            <w:trPr>
              <w:trHeight w:val="255"/>
              <w:jc w:val="center"/>
            </w:trPr>
          </w:trPrChange>
        </w:trPr>
        <w:tc>
          <w:tcPr>
            <w:cnfStyle w:val="001000000000" w:firstRow="0" w:lastRow="0" w:firstColumn="1" w:lastColumn="0" w:oddVBand="0" w:evenVBand="0" w:oddHBand="0" w:evenHBand="0" w:firstRowFirstColumn="0" w:firstRowLastColumn="0" w:lastRowFirstColumn="0" w:lastRowLastColumn="0"/>
            <w:tcW w:w="1296" w:type="dxa"/>
            <w:noWrap/>
            <w:hideMark/>
            <w:tcPrChange w:id="354" w:author="Gary Sullivan" w:date="2022-05-24T13:04:00Z">
              <w:tcPr>
                <w:tcW w:w="0" w:type="dxa"/>
                <w:noWrap/>
                <w:hideMark/>
              </w:tcPr>
            </w:tcPrChange>
          </w:tcPr>
          <w:p w14:paraId="425D1DC2" w14:textId="77777777" w:rsidR="00C914D7" w:rsidRPr="00C914D7" w:rsidRDefault="00C914D7" w:rsidP="009331A2">
            <w:pPr>
              <w:keepNext/>
              <w:spacing w:before="0"/>
            </w:pPr>
            <w:r w:rsidRPr="00C914D7">
              <w:t>Class A1</w:t>
            </w:r>
          </w:p>
        </w:tc>
        <w:tc>
          <w:tcPr>
            <w:tcW w:w="1100" w:type="dxa"/>
            <w:noWrap/>
            <w:vAlign w:val="center"/>
            <w:hideMark/>
            <w:tcPrChange w:id="355" w:author="Gary Sullivan" w:date="2022-05-24T13:04:00Z">
              <w:tcPr>
                <w:tcW w:w="0" w:type="dxa"/>
                <w:noWrap/>
                <w:vAlign w:val="center"/>
                <w:hideMark/>
              </w:tcPr>
            </w:tcPrChange>
          </w:tcPr>
          <w:p w14:paraId="094B6C07" w14:textId="57C7E2EC"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pPr>
          </w:p>
        </w:tc>
        <w:tc>
          <w:tcPr>
            <w:tcW w:w="1099" w:type="dxa"/>
            <w:noWrap/>
            <w:vAlign w:val="center"/>
            <w:hideMark/>
            <w:tcPrChange w:id="356" w:author="Gary Sullivan" w:date="2022-05-24T13:04:00Z">
              <w:tcPr>
                <w:tcW w:w="0" w:type="dxa"/>
                <w:noWrap/>
                <w:vAlign w:val="center"/>
                <w:hideMark/>
              </w:tcPr>
            </w:tcPrChange>
          </w:tcPr>
          <w:p w14:paraId="2D7C0623" w14:textId="2A595FE3"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pPr>
          </w:p>
        </w:tc>
        <w:tc>
          <w:tcPr>
            <w:tcW w:w="1099" w:type="dxa"/>
            <w:noWrap/>
            <w:vAlign w:val="center"/>
            <w:hideMark/>
            <w:tcPrChange w:id="357" w:author="Gary Sullivan" w:date="2022-05-24T13:04:00Z">
              <w:tcPr>
                <w:tcW w:w="0" w:type="dxa"/>
                <w:noWrap/>
                <w:vAlign w:val="center"/>
                <w:hideMark/>
              </w:tcPr>
            </w:tcPrChange>
          </w:tcPr>
          <w:p w14:paraId="0A042C08" w14:textId="41C04D60"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pPr>
          </w:p>
        </w:tc>
        <w:tc>
          <w:tcPr>
            <w:tcW w:w="1099" w:type="dxa"/>
            <w:noWrap/>
            <w:vAlign w:val="center"/>
            <w:hideMark/>
            <w:tcPrChange w:id="358" w:author="Gary Sullivan" w:date="2022-05-24T13:04:00Z">
              <w:tcPr>
                <w:tcW w:w="0" w:type="dxa"/>
                <w:noWrap/>
                <w:vAlign w:val="center"/>
                <w:hideMark/>
              </w:tcPr>
            </w:tcPrChange>
          </w:tcPr>
          <w:p w14:paraId="5D19F50A" w14:textId="0965216A"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pPr>
          </w:p>
        </w:tc>
        <w:tc>
          <w:tcPr>
            <w:tcW w:w="1099" w:type="dxa"/>
            <w:noWrap/>
            <w:vAlign w:val="center"/>
            <w:hideMark/>
            <w:tcPrChange w:id="359" w:author="Gary Sullivan" w:date="2022-05-24T13:04:00Z">
              <w:tcPr>
                <w:tcW w:w="0" w:type="dxa"/>
                <w:noWrap/>
                <w:vAlign w:val="center"/>
                <w:hideMark/>
              </w:tcPr>
            </w:tcPrChange>
          </w:tcPr>
          <w:p w14:paraId="47DA5B12" w14:textId="07BF8234"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pPr>
          </w:p>
        </w:tc>
      </w:tr>
      <w:tr w:rsidR="00C914D7" w:rsidRPr="00C914D7" w14:paraId="38ABF0E8" w14:textId="77777777" w:rsidTr="00877EEF">
        <w:trPr>
          <w:trHeight w:val="255"/>
          <w:jc w:val="center"/>
          <w:trPrChange w:id="360" w:author="Gary Sullivan" w:date="2022-05-24T13:04:00Z">
            <w:trPr>
              <w:trHeight w:val="255"/>
              <w:jc w:val="center"/>
            </w:trPr>
          </w:trPrChange>
        </w:trPr>
        <w:tc>
          <w:tcPr>
            <w:cnfStyle w:val="001000000000" w:firstRow="0" w:lastRow="0" w:firstColumn="1" w:lastColumn="0" w:oddVBand="0" w:evenVBand="0" w:oddHBand="0" w:evenHBand="0" w:firstRowFirstColumn="0" w:firstRowLastColumn="0" w:lastRowFirstColumn="0" w:lastRowLastColumn="0"/>
            <w:tcW w:w="1296" w:type="dxa"/>
            <w:noWrap/>
            <w:hideMark/>
            <w:tcPrChange w:id="361" w:author="Gary Sullivan" w:date="2022-05-24T13:04:00Z">
              <w:tcPr>
                <w:tcW w:w="0" w:type="dxa"/>
                <w:noWrap/>
                <w:hideMark/>
              </w:tcPr>
            </w:tcPrChange>
          </w:tcPr>
          <w:p w14:paraId="448B3A01" w14:textId="77777777" w:rsidR="00C914D7" w:rsidRPr="00C914D7" w:rsidRDefault="00C914D7" w:rsidP="009331A2">
            <w:pPr>
              <w:keepNext/>
              <w:spacing w:before="0"/>
            </w:pPr>
            <w:r w:rsidRPr="00C914D7">
              <w:t>Class A2</w:t>
            </w:r>
          </w:p>
        </w:tc>
        <w:tc>
          <w:tcPr>
            <w:tcW w:w="1100" w:type="dxa"/>
            <w:noWrap/>
            <w:vAlign w:val="center"/>
            <w:hideMark/>
            <w:tcPrChange w:id="362" w:author="Gary Sullivan" w:date="2022-05-24T13:04:00Z">
              <w:tcPr>
                <w:tcW w:w="0" w:type="dxa"/>
                <w:noWrap/>
                <w:vAlign w:val="center"/>
                <w:hideMark/>
              </w:tcPr>
            </w:tcPrChange>
          </w:tcPr>
          <w:p w14:paraId="2C3D0996" w14:textId="58F2BC30"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pPr>
          </w:p>
        </w:tc>
        <w:tc>
          <w:tcPr>
            <w:tcW w:w="1099" w:type="dxa"/>
            <w:noWrap/>
            <w:vAlign w:val="center"/>
            <w:hideMark/>
            <w:tcPrChange w:id="363" w:author="Gary Sullivan" w:date="2022-05-24T13:04:00Z">
              <w:tcPr>
                <w:tcW w:w="0" w:type="dxa"/>
                <w:noWrap/>
                <w:vAlign w:val="center"/>
                <w:hideMark/>
              </w:tcPr>
            </w:tcPrChange>
          </w:tcPr>
          <w:p w14:paraId="3CA5956F"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pPr>
          </w:p>
        </w:tc>
        <w:tc>
          <w:tcPr>
            <w:tcW w:w="1099" w:type="dxa"/>
            <w:noWrap/>
            <w:vAlign w:val="center"/>
            <w:hideMark/>
            <w:tcPrChange w:id="364" w:author="Gary Sullivan" w:date="2022-05-24T13:04:00Z">
              <w:tcPr>
                <w:tcW w:w="0" w:type="dxa"/>
                <w:noWrap/>
                <w:vAlign w:val="center"/>
                <w:hideMark/>
              </w:tcPr>
            </w:tcPrChange>
          </w:tcPr>
          <w:p w14:paraId="3762AA47" w14:textId="732A5939"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pPr>
          </w:p>
        </w:tc>
        <w:tc>
          <w:tcPr>
            <w:tcW w:w="1099" w:type="dxa"/>
            <w:noWrap/>
            <w:vAlign w:val="center"/>
            <w:hideMark/>
            <w:tcPrChange w:id="365" w:author="Gary Sullivan" w:date="2022-05-24T13:04:00Z">
              <w:tcPr>
                <w:tcW w:w="0" w:type="dxa"/>
                <w:noWrap/>
                <w:vAlign w:val="center"/>
                <w:hideMark/>
              </w:tcPr>
            </w:tcPrChange>
          </w:tcPr>
          <w:p w14:paraId="5F2B2F4C" w14:textId="3AADCD1A"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pPr>
          </w:p>
        </w:tc>
        <w:tc>
          <w:tcPr>
            <w:tcW w:w="1099" w:type="dxa"/>
            <w:noWrap/>
            <w:vAlign w:val="center"/>
            <w:hideMark/>
            <w:tcPrChange w:id="366" w:author="Gary Sullivan" w:date="2022-05-24T13:04:00Z">
              <w:tcPr>
                <w:tcW w:w="0" w:type="dxa"/>
                <w:noWrap/>
                <w:vAlign w:val="center"/>
                <w:hideMark/>
              </w:tcPr>
            </w:tcPrChange>
          </w:tcPr>
          <w:p w14:paraId="16C257B8" w14:textId="38A23FC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pPr>
          </w:p>
        </w:tc>
      </w:tr>
      <w:tr w:rsidR="00C914D7" w:rsidRPr="00C914D7" w14:paraId="4097C0E6" w14:textId="77777777" w:rsidTr="00877EEF">
        <w:trPr>
          <w:trHeight w:val="255"/>
          <w:jc w:val="center"/>
          <w:trPrChange w:id="367" w:author="Gary Sullivan" w:date="2022-05-24T13:04:00Z">
            <w:trPr>
              <w:trHeight w:val="255"/>
              <w:jc w:val="center"/>
            </w:trPr>
          </w:trPrChange>
        </w:trPr>
        <w:tc>
          <w:tcPr>
            <w:cnfStyle w:val="001000000000" w:firstRow="0" w:lastRow="0" w:firstColumn="1" w:lastColumn="0" w:oddVBand="0" w:evenVBand="0" w:oddHBand="0" w:evenHBand="0" w:firstRowFirstColumn="0" w:firstRowLastColumn="0" w:lastRowFirstColumn="0" w:lastRowLastColumn="0"/>
            <w:tcW w:w="1296" w:type="dxa"/>
            <w:noWrap/>
            <w:hideMark/>
            <w:tcPrChange w:id="368" w:author="Gary Sullivan" w:date="2022-05-24T13:04:00Z">
              <w:tcPr>
                <w:tcW w:w="0" w:type="dxa"/>
                <w:noWrap/>
                <w:hideMark/>
              </w:tcPr>
            </w:tcPrChange>
          </w:tcPr>
          <w:p w14:paraId="3745BD90" w14:textId="77777777" w:rsidR="00C914D7" w:rsidRPr="00C914D7" w:rsidRDefault="00C914D7" w:rsidP="009331A2">
            <w:pPr>
              <w:keepNext/>
              <w:spacing w:before="0"/>
            </w:pPr>
            <w:r w:rsidRPr="00C914D7">
              <w:t>Class B</w:t>
            </w:r>
          </w:p>
        </w:tc>
        <w:tc>
          <w:tcPr>
            <w:tcW w:w="1100" w:type="dxa"/>
            <w:noWrap/>
            <w:vAlign w:val="center"/>
            <w:hideMark/>
            <w:tcPrChange w:id="369" w:author="Gary Sullivan" w:date="2022-05-24T13:04:00Z">
              <w:tcPr>
                <w:tcW w:w="0" w:type="dxa"/>
                <w:noWrap/>
                <w:vAlign w:val="center"/>
                <w:hideMark/>
              </w:tcPr>
            </w:tcPrChange>
          </w:tcPr>
          <w:p w14:paraId="09860985"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pPr>
            <w:r w:rsidRPr="00C914D7">
              <w:t>-12.29%</w:t>
            </w:r>
          </w:p>
        </w:tc>
        <w:tc>
          <w:tcPr>
            <w:tcW w:w="1099" w:type="dxa"/>
            <w:noWrap/>
            <w:vAlign w:val="center"/>
            <w:hideMark/>
            <w:tcPrChange w:id="370" w:author="Gary Sullivan" w:date="2022-05-24T13:04:00Z">
              <w:tcPr>
                <w:tcW w:w="0" w:type="dxa"/>
                <w:noWrap/>
                <w:vAlign w:val="center"/>
                <w:hideMark/>
              </w:tcPr>
            </w:tcPrChange>
          </w:tcPr>
          <w:p w14:paraId="7627DC60"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pPr>
            <w:r w:rsidRPr="00C914D7">
              <w:t>-26.50%</w:t>
            </w:r>
          </w:p>
        </w:tc>
        <w:tc>
          <w:tcPr>
            <w:tcW w:w="1099" w:type="dxa"/>
            <w:noWrap/>
            <w:vAlign w:val="center"/>
            <w:hideMark/>
            <w:tcPrChange w:id="371" w:author="Gary Sullivan" w:date="2022-05-24T13:04:00Z">
              <w:tcPr>
                <w:tcW w:w="0" w:type="dxa"/>
                <w:noWrap/>
                <w:vAlign w:val="center"/>
                <w:hideMark/>
              </w:tcPr>
            </w:tcPrChange>
          </w:tcPr>
          <w:p w14:paraId="723E3D64"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pPr>
            <w:r w:rsidRPr="00C914D7">
              <w:t>-24.33%</w:t>
            </w:r>
          </w:p>
        </w:tc>
        <w:tc>
          <w:tcPr>
            <w:tcW w:w="1099" w:type="dxa"/>
            <w:noWrap/>
            <w:vAlign w:val="center"/>
            <w:hideMark/>
            <w:tcPrChange w:id="372" w:author="Gary Sullivan" w:date="2022-05-24T13:04:00Z">
              <w:tcPr>
                <w:tcW w:w="0" w:type="dxa"/>
                <w:noWrap/>
                <w:vAlign w:val="center"/>
                <w:hideMark/>
              </w:tcPr>
            </w:tcPrChange>
          </w:tcPr>
          <w:p w14:paraId="58C62288"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pPr>
            <w:r w:rsidRPr="00C914D7">
              <w:t>351%</w:t>
            </w:r>
          </w:p>
        </w:tc>
        <w:tc>
          <w:tcPr>
            <w:tcW w:w="1099" w:type="dxa"/>
            <w:noWrap/>
            <w:vAlign w:val="center"/>
            <w:hideMark/>
            <w:tcPrChange w:id="373" w:author="Gary Sullivan" w:date="2022-05-24T13:04:00Z">
              <w:tcPr>
                <w:tcW w:w="0" w:type="dxa"/>
                <w:noWrap/>
                <w:vAlign w:val="center"/>
                <w:hideMark/>
              </w:tcPr>
            </w:tcPrChange>
          </w:tcPr>
          <w:p w14:paraId="4427A953"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pPr>
            <w:r w:rsidRPr="00C914D7">
              <w:t>397%</w:t>
            </w:r>
          </w:p>
        </w:tc>
      </w:tr>
      <w:tr w:rsidR="00C914D7" w:rsidRPr="00C914D7" w14:paraId="7475574B" w14:textId="77777777" w:rsidTr="00877EEF">
        <w:trPr>
          <w:trHeight w:val="255"/>
          <w:jc w:val="center"/>
          <w:trPrChange w:id="374" w:author="Gary Sullivan" w:date="2022-05-24T13:04:00Z">
            <w:trPr>
              <w:trHeight w:val="255"/>
              <w:jc w:val="center"/>
            </w:trPr>
          </w:trPrChange>
        </w:trPr>
        <w:tc>
          <w:tcPr>
            <w:cnfStyle w:val="001000000000" w:firstRow="0" w:lastRow="0" w:firstColumn="1" w:lastColumn="0" w:oddVBand="0" w:evenVBand="0" w:oddHBand="0" w:evenHBand="0" w:firstRowFirstColumn="0" w:firstRowLastColumn="0" w:lastRowFirstColumn="0" w:lastRowLastColumn="0"/>
            <w:tcW w:w="1296" w:type="dxa"/>
            <w:noWrap/>
            <w:hideMark/>
            <w:tcPrChange w:id="375" w:author="Gary Sullivan" w:date="2022-05-24T13:04:00Z">
              <w:tcPr>
                <w:tcW w:w="0" w:type="dxa"/>
                <w:noWrap/>
                <w:hideMark/>
              </w:tcPr>
            </w:tcPrChange>
          </w:tcPr>
          <w:p w14:paraId="18D0190A" w14:textId="77777777" w:rsidR="00C914D7" w:rsidRPr="00C914D7" w:rsidRDefault="00C914D7" w:rsidP="009331A2">
            <w:pPr>
              <w:keepNext/>
              <w:spacing w:before="0"/>
            </w:pPr>
            <w:r w:rsidRPr="00C914D7">
              <w:t>Class C</w:t>
            </w:r>
          </w:p>
        </w:tc>
        <w:tc>
          <w:tcPr>
            <w:tcW w:w="1100" w:type="dxa"/>
            <w:noWrap/>
            <w:vAlign w:val="center"/>
            <w:hideMark/>
            <w:tcPrChange w:id="376" w:author="Gary Sullivan" w:date="2022-05-24T13:04:00Z">
              <w:tcPr>
                <w:tcW w:w="0" w:type="dxa"/>
                <w:noWrap/>
                <w:vAlign w:val="center"/>
                <w:hideMark/>
              </w:tcPr>
            </w:tcPrChange>
          </w:tcPr>
          <w:p w14:paraId="025D542D"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pPr>
            <w:r w:rsidRPr="00C914D7">
              <w:t>-13.71%</w:t>
            </w:r>
          </w:p>
        </w:tc>
        <w:tc>
          <w:tcPr>
            <w:tcW w:w="1099" w:type="dxa"/>
            <w:noWrap/>
            <w:vAlign w:val="center"/>
            <w:hideMark/>
            <w:tcPrChange w:id="377" w:author="Gary Sullivan" w:date="2022-05-24T13:04:00Z">
              <w:tcPr>
                <w:tcW w:w="0" w:type="dxa"/>
                <w:noWrap/>
                <w:vAlign w:val="center"/>
                <w:hideMark/>
              </w:tcPr>
            </w:tcPrChange>
          </w:tcPr>
          <w:p w14:paraId="5172F706"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pPr>
            <w:r w:rsidRPr="00C914D7">
              <w:t>-20.74%</w:t>
            </w:r>
          </w:p>
        </w:tc>
        <w:tc>
          <w:tcPr>
            <w:tcW w:w="1099" w:type="dxa"/>
            <w:noWrap/>
            <w:vAlign w:val="center"/>
            <w:hideMark/>
            <w:tcPrChange w:id="378" w:author="Gary Sullivan" w:date="2022-05-24T13:04:00Z">
              <w:tcPr>
                <w:tcW w:w="0" w:type="dxa"/>
                <w:noWrap/>
                <w:vAlign w:val="center"/>
                <w:hideMark/>
              </w:tcPr>
            </w:tcPrChange>
          </w:tcPr>
          <w:p w14:paraId="427B6F42"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pPr>
            <w:r w:rsidRPr="00C914D7">
              <w:t>-19.80%</w:t>
            </w:r>
          </w:p>
        </w:tc>
        <w:tc>
          <w:tcPr>
            <w:tcW w:w="1099" w:type="dxa"/>
            <w:noWrap/>
            <w:vAlign w:val="center"/>
            <w:hideMark/>
            <w:tcPrChange w:id="379" w:author="Gary Sullivan" w:date="2022-05-24T13:04:00Z">
              <w:tcPr>
                <w:tcW w:w="0" w:type="dxa"/>
                <w:noWrap/>
                <w:vAlign w:val="center"/>
                <w:hideMark/>
              </w:tcPr>
            </w:tcPrChange>
          </w:tcPr>
          <w:p w14:paraId="14680BCC"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pPr>
            <w:r w:rsidRPr="00C914D7">
              <w:t>365%</w:t>
            </w:r>
          </w:p>
        </w:tc>
        <w:tc>
          <w:tcPr>
            <w:tcW w:w="1099" w:type="dxa"/>
            <w:noWrap/>
            <w:vAlign w:val="center"/>
            <w:hideMark/>
            <w:tcPrChange w:id="380" w:author="Gary Sullivan" w:date="2022-05-24T13:04:00Z">
              <w:tcPr>
                <w:tcW w:w="0" w:type="dxa"/>
                <w:noWrap/>
                <w:vAlign w:val="center"/>
                <w:hideMark/>
              </w:tcPr>
            </w:tcPrChange>
          </w:tcPr>
          <w:p w14:paraId="76995C42"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pPr>
            <w:r w:rsidRPr="00C914D7">
              <w:t>378%</w:t>
            </w:r>
          </w:p>
        </w:tc>
      </w:tr>
      <w:tr w:rsidR="00C914D7" w:rsidRPr="00C914D7" w14:paraId="29AEE22B" w14:textId="77777777" w:rsidTr="00877EEF">
        <w:trPr>
          <w:trHeight w:val="255"/>
          <w:jc w:val="center"/>
          <w:trPrChange w:id="381" w:author="Gary Sullivan" w:date="2022-05-24T13:04:00Z">
            <w:trPr>
              <w:trHeight w:val="255"/>
              <w:jc w:val="center"/>
            </w:trPr>
          </w:trPrChange>
        </w:trPr>
        <w:tc>
          <w:tcPr>
            <w:cnfStyle w:val="001000000000" w:firstRow="0" w:lastRow="0" w:firstColumn="1" w:lastColumn="0" w:oddVBand="0" w:evenVBand="0" w:oddHBand="0" w:evenHBand="0" w:firstRowFirstColumn="0" w:firstRowLastColumn="0" w:lastRowFirstColumn="0" w:lastRowLastColumn="0"/>
            <w:tcW w:w="1296" w:type="dxa"/>
            <w:noWrap/>
            <w:hideMark/>
            <w:tcPrChange w:id="382" w:author="Gary Sullivan" w:date="2022-05-24T13:04:00Z">
              <w:tcPr>
                <w:tcW w:w="0" w:type="dxa"/>
                <w:noWrap/>
                <w:hideMark/>
              </w:tcPr>
            </w:tcPrChange>
          </w:tcPr>
          <w:p w14:paraId="54A2DA3F" w14:textId="77777777" w:rsidR="00C914D7" w:rsidRPr="00C914D7" w:rsidRDefault="00C914D7" w:rsidP="009331A2">
            <w:pPr>
              <w:keepNext/>
              <w:spacing w:before="0"/>
            </w:pPr>
            <w:r w:rsidRPr="00C914D7">
              <w:t>Class E</w:t>
            </w:r>
          </w:p>
        </w:tc>
        <w:tc>
          <w:tcPr>
            <w:tcW w:w="1100" w:type="dxa"/>
            <w:noWrap/>
            <w:vAlign w:val="center"/>
            <w:hideMark/>
            <w:tcPrChange w:id="383" w:author="Gary Sullivan" w:date="2022-05-24T13:04:00Z">
              <w:tcPr>
                <w:tcW w:w="0" w:type="dxa"/>
                <w:noWrap/>
                <w:vAlign w:val="center"/>
                <w:hideMark/>
              </w:tcPr>
            </w:tcPrChange>
          </w:tcPr>
          <w:p w14:paraId="069B826D"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pPr>
            <w:r w:rsidRPr="00C914D7">
              <w:t>-11.18%</w:t>
            </w:r>
          </w:p>
        </w:tc>
        <w:tc>
          <w:tcPr>
            <w:tcW w:w="1099" w:type="dxa"/>
            <w:noWrap/>
            <w:vAlign w:val="center"/>
            <w:hideMark/>
            <w:tcPrChange w:id="384" w:author="Gary Sullivan" w:date="2022-05-24T13:04:00Z">
              <w:tcPr>
                <w:tcW w:w="0" w:type="dxa"/>
                <w:noWrap/>
                <w:vAlign w:val="center"/>
                <w:hideMark/>
              </w:tcPr>
            </w:tcPrChange>
          </w:tcPr>
          <w:p w14:paraId="16E7336B"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pPr>
            <w:r w:rsidRPr="00C914D7">
              <w:t>-18.16%</w:t>
            </w:r>
          </w:p>
        </w:tc>
        <w:tc>
          <w:tcPr>
            <w:tcW w:w="1099" w:type="dxa"/>
            <w:noWrap/>
            <w:vAlign w:val="center"/>
            <w:hideMark/>
            <w:tcPrChange w:id="385" w:author="Gary Sullivan" w:date="2022-05-24T13:04:00Z">
              <w:tcPr>
                <w:tcW w:w="0" w:type="dxa"/>
                <w:noWrap/>
                <w:vAlign w:val="center"/>
                <w:hideMark/>
              </w:tcPr>
            </w:tcPrChange>
          </w:tcPr>
          <w:p w14:paraId="3EAC3C9B"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pPr>
            <w:r w:rsidRPr="00C914D7">
              <w:t>-19.41%</w:t>
            </w:r>
          </w:p>
        </w:tc>
        <w:tc>
          <w:tcPr>
            <w:tcW w:w="1099" w:type="dxa"/>
            <w:noWrap/>
            <w:vAlign w:val="center"/>
            <w:hideMark/>
            <w:tcPrChange w:id="386" w:author="Gary Sullivan" w:date="2022-05-24T13:04:00Z">
              <w:tcPr>
                <w:tcW w:w="0" w:type="dxa"/>
                <w:noWrap/>
                <w:vAlign w:val="center"/>
                <w:hideMark/>
              </w:tcPr>
            </w:tcPrChange>
          </w:tcPr>
          <w:p w14:paraId="709DCAA4"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pPr>
            <w:r w:rsidRPr="00C914D7">
              <w:t>344%</w:t>
            </w:r>
          </w:p>
        </w:tc>
        <w:tc>
          <w:tcPr>
            <w:tcW w:w="1099" w:type="dxa"/>
            <w:noWrap/>
            <w:vAlign w:val="center"/>
            <w:hideMark/>
            <w:tcPrChange w:id="387" w:author="Gary Sullivan" w:date="2022-05-24T13:04:00Z">
              <w:tcPr>
                <w:tcW w:w="0" w:type="dxa"/>
                <w:noWrap/>
                <w:vAlign w:val="center"/>
                <w:hideMark/>
              </w:tcPr>
            </w:tcPrChange>
          </w:tcPr>
          <w:p w14:paraId="7073E897"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pPr>
            <w:r w:rsidRPr="00C914D7">
              <w:t>299%</w:t>
            </w:r>
          </w:p>
        </w:tc>
      </w:tr>
      <w:tr w:rsidR="00C914D7" w:rsidRPr="00C914D7" w14:paraId="2F2787DE" w14:textId="77777777" w:rsidTr="00877EEF">
        <w:trPr>
          <w:trHeight w:val="255"/>
          <w:jc w:val="center"/>
          <w:trPrChange w:id="388" w:author="Gary Sullivan" w:date="2022-05-24T13:04:00Z">
            <w:trPr>
              <w:trHeight w:val="255"/>
              <w:jc w:val="center"/>
            </w:trPr>
          </w:trPrChange>
        </w:trPr>
        <w:tc>
          <w:tcPr>
            <w:cnfStyle w:val="001000000000" w:firstRow="0" w:lastRow="0" w:firstColumn="1" w:lastColumn="0" w:oddVBand="0" w:evenVBand="0" w:oddHBand="0" w:evenHBand="0" w:firstRowFirstColumn="0" w:firstRowLastColumn="0" w:lastRowFirstColumn="0" w:lastRowLastColumn="0"/>
            <w:tcW w:w="1296" w:type="dxa"/>
            <w:noWrap/>
            <w:hideMark/>
            <w:tcPrChange w:id="389" w:author="Gary Sullivan" w:date="2022-05-24T13:04:00Z">
              <w:tcPr>
                <w:tcW w:w="0" w:type="dxa"/>
                <w:noWrap/>
                <w:hideMark/>
              </w:tcPr>
            </w:tcPrChange>
          </w:tcPr>
          <w:p w14:paraId="35274218" w14:textId="77777777" w:rsidR="00C914D7" w:rsidRPr="00C914D7" w:rsidRDefault="00C914D7" w:rsidP="009331A2">
            <w:pPr>
              <w:keepNext/>
              <w:spacing w:before="0"/>
            </w:pPr>
            <w:r w:rsidRPr="00C914D7">
              <w:t xml:space="preserve">Overall </w:t>
            </w:r>
          </w:p>
        </w:tc>
        <w:tc>
          <w:tcPr>
            <w:tcW w:w="1100" w:type="dxa"/>
            <w:noWrap/>
            <w:vAlign w:val="center"/>
            <w:hideMark/>
            <w:tcPrChange w:id="390" w:author="Gary Sullivan" w:date="2022-05-24T13:04:00Z">
              <w:tcPr>
                <w:tcW w:w="0" w:type="dxa"/>
                <w:noWrap/>
                <w:vAlign w:val="center"/>
                <w:hideMark/>
              </w:tcPr>
            </w:tcPrChange>
          </w:tcPr>
          <w:p w14:paraId="3E1F6E95"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rPr>
                <w:b/>
                <w:bCs/>
              </w:rPr>
            </w:pPr>
            <w:r w:rsidRPr="00C914D7">
              <w:t>-12.48%</w:t>
            </w:r>
          </w:p>
        </w:tc>
        <w:tc>
          <w:tcPr>
            <w:tcW w:w="1099" w:type="dxa"/>
            <w:noWrap/>
            <w:vAlign w:val="center"/>
            <w:hideMark/>
            <w:tcPrChange w:id="391" w:author="Gary Sullivan" w:date="2022-05-24T13:04:00Z">
              <w:tcPr>
                <w:tcW w:w="0" w:type="dxa"/>
                <w:noWrap/>
                <w:vAlign w:val="center"/>
                <w:hideMark/>
              </w:tcPr>
            </w:tcPrChange>
          </w:tcPr>
          <w:p w14:paraId="56E21821"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rPr>
                <w:b/>
                <w:bCs/>
              </w:rPr>
            </w:pPr>
            <w:r w:rsidRPr="00C914D7">
              <w:t>-22.49%</w:t>
            </w:r>
          </w:p>
        </w:tc>
        <w:tc>
          <w:tcPr>
            <w:tcW w:w="1099" w:type="dxa"/>
            <w:noWrap/>
            <w:vAlign w:val="center"/>
            <w:hideMark/>
            <w:tcPrChange w:id="392" w:author="Gary Sullivan" w:date="2022-05-24T13:04:00Z">
              <w:tcPr>
                <w:tcW w:w="0" w:type="dxa"/>
                <w:noWrap/>
                <w:vAlign w:val="center"/>
                <w:hideMark/>
              </w:tcPr>
            </w:tcPrChange>
          </w:tcPr>
          <w:p w14:paraId="3AC48733"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rPr>
                <w:b/>
                <w:bCs/>
              </w:rPr>
            </w:pPr>
            <w:r w:rsidRPr="00C914D7">
              <w:t>-21.59%</w:t>
            </w:r>
          </w:p>
        </w:tc>
        <w:tc>
          <w:tcPr>
            <w:tcW w:w="1099" w:type="dxa"/>
            <w:noWrap/>
            <w:vAlign w:val="center"/>
            <w:hideMark/>
            <w:tcPrChange w:id="393" w:author="Gary Sullivan" w:date="2022-05-24T13:04:00Z">
              <w:tcPr>
                <w:tcW w:w="0" w:type="dxa"/>
                <w:noWrap/>
                <w:vAlign w:val="center"/>
                <w:hideMark/>
              </w:tcPr>
            </w:tcPrChange>
          </w:tcPr>
          <w:p w14:paraId="208387DF"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rPr>
                <w:b/>
                <w:bCs/>
              </w:rPr>
            </w:pPr>
            <w:r w:rsidRPr="00C914D7">
              <w:t>353%</w:t>
            </w:r>
          </w:p>
        </w:tc>
        <w:tc>
          <w:tcPr>
            <w:tcW w:w="1099" w:type="dxa"/>
            <w:noWrap/>
            <w:vAlign w:val="center"/>
            <w:hideMark/>
            <w:tcPrChange w:id="394" w:author="Gary Sullivan" w:date="2022-05-24T13:04:00Z">
              <w:tcPr>
                <w:tcW w:w="0" w:type="dxa"/>
                <w:noWrap/>
                <w:vAlign w:val="center"/>
                <w:hideMark/>
              </w:tcPr>
            </w:tcPrChange>
          </w:tcPr>
          <w:p w14:paraId="71002F67"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rPr>
                <w:b/>
                <w:bCs/>
              </w:rPr>
            </w:pPr>
            <w:r w:rsidRPr="00C914D7">
              <w:t>364%</w:t>
            </w:r>
          </w:p>
        </w:tc>
      </w:tr>
      <w:tr w:rsidR="00C914D7" w:rsidRPr="00C914D7" w14:paraId="315AFE39" w14:textId="77777777" w:rsidTr="00877EEF">
        <w:trPr>
          <w:trHeight w:val="255"/>
          <w:jc w:val="center"/>
          <w:trPrChange w:id="395" w:author="Gary Sullivan" w:date="2022-05-24T13:04:00Z">
            <w:trPr>
              <w:trHeight w:val="255"/>
              <w:jc w:val="center"/>
            </w:trPr>
          </w:trPrChange>
        </w:trPr>
        <w:tc>
          <w:tcPr>
            <w:cnfStyle w:val="001000000000" w:firstRow="0" w:lastRow="0" w:firstColumn="1" w:lastColumn="0" w:oddVBand="0" w:evenVBand="0" w:oddHBand="0" w:evenHBand="0" w:firstRowFirstColumn="0" w:firstRowLastColumn="0" w:lastRowFirstColumn="0" w:lastRowLastColumn="0"/>
            <w:tcW w:w="1296" w:type="dxa"/>
            <w:noWrap/>
            <w:tcPrChange w:id="396" w:author="Gary Sullivan" w:date="2022-05-24T13:04:00Z">
              <w:tcPr>
                <w:tcW w:w="0" w:type="dxa"/>
                <w:noWrap/>
              </w:tcPr>
            </w:tcPrChange>
          </w:tcPr>
          <w:p w14:paraId="1A941675" w14:textId="77777777" w:rsidR="00C914D7" w:rsidRPr="00C914D7" w:rsidRDefault="00C914D7" w:rsidP="009331A2">
            <w:pPr>
              <w:keepNext/>
              <w:spacing w:before="0"/>
            </w:pPr>
            <w:r w:rsidRPr="00C914D7">
              <w:t>Class D</w:t>
            </w:r>
          </w:p>
        </w:tc>
        <w:tc>
          <w:tcPr>
            <w:tcW w:w="1100" w:type="dxa"/>
            <w:noWrap/>
            <w:vAlign w:val="center"/>
            <w:tcPrChange w:id="397" w:author="Gary Sullivan" w:date="2022-05-24T13:04:00Z">
              <w:tcPr>
                <w:tcW w:w="0" w:type="dxa"/>
                <w:noWrap/>
                <w:vAlign w:val="center"/>
              </w:tcPr>
            </w:tcPrChange>
          </w:tcPr>
          <w:p w14:paraId="3E2E52EE"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pPr>
            <w:r w:rsidRPr="00C914D7">
              <w:t>-15.49%</w:t>
            </w:r>
          </w:p>
        </w:tc>
        <w:tc>
          <w:tcPr>
            <w:tcW w:w="1099" w:type="dxa"/>
            <w:noWrap/>
            <w:vAlign w:val="center"/>
            <w:tcPrChange w:id="398" w:author="Gary Sullivan" w:date="2022-05-24T13:04:00Z">
              <w:tcPr>
                <w:tcW w:w="0" w:type="dxa"/>
                <w:noWrap/>
                <w:vAlign w:val="center"/>
              </w:tcPr>
            </w:tcPrChange>
          </w:tcPr>
          <w:p w14:paraId="123058CB"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pPr>
            <w:r w:rsidRPr="00C914D7">
              <w:t>-22.79%</w:t>
            </w:r>
          </w:p>
        </w:tc>
        <w:tc>
          <w:tcPr>
            <w:tcW w:w="1099" w:type="dxa"/>
            <w:noWrap/>
            <w:vAlign w:val="center"/>
            <w:tcPrChange w:id="399" w:author="Gary Sullivan" w:date="2022-05-24T13:04:00Z">
              <w:tcPr>
                <w:tcW w:w="0" w:type="dxa"/>
                <w:noWrap/>
                <w:vAlign w:val="center"/>
              </w:tcPr>
            </w:tcPrChange>
          </w:tcPr>
          <w:p w14:paraId="63CB1F89"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pPr>
            <w:r w:rsidRPr="00C914D7">
              <w:t>-21.74%</w:t>
            </w:r>
          </w:p>
        </w:tc>
        <w:tc>
          <w:tcPr>
            <w:tcW w:w="1099" w:type="dxa"/>
            <w:noWrap/>
            <w:vAlign w:val="center"/>
            <w:tcPrChange w:id="400" w:author="Gary Sullivan" w:date="2022-05-24T13:04:00Z">
              <w:tcPr>
                <w:tcW w:w="0" w:type="dxa"/>
                <w:noWrap/>
                <w:vAlign w:val="center"/>
              </w:tcPr>
            </w:tcPrChange>
          </w:tcPr>
          <w:p w14:paraId="0285C907"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pPr>
            <w:r w:rsidRPr="00C914D7">
              <w:t>348%</w:t>
            </w:r>
          </w:p>
        </w:tc>
        <w:tc>
          <w:tcPr>
            <w:tcW w:w="1099" w:type="dxa"/>
            <w:noWrap/>
            <w:vAlign w:val="center"/>
            <w:tcPrChange w:id="401" w:author="Gary Sullivan" w:date="2022-05-24T13:04:00Z">
              <w:tcPr>
                <w:tcW w:w="0" w:type="dxa"/>
                <w:noWrap/>
                <w:vAlign w:val="center"/>
              </w:tcPr>
            </w:tcPrChange>
          </w:tcPr>
          <w:p w14:paraId="617DC77D"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pPr>
            <w:r w:rsidRPr="00C914D7">
              <w:t>387%</w:t>
            </w:r>
          </w:p>
        </w:tc>
      </w:tr>
      <w:tr w:rsidR="00C914D7" w:rsidRPr="00C914D7" w14:paraId="33FBD330" w14:textId="77777777" w:rsidTr="00877EEF">
        <w:trPr>
          <w:trHeight w:val="255"/>
          <w:jc w:val="center"/>
          <w:trPrChange w:id="402" w:author="Gary Sullivan" w:date="2022-05-24T13:04:00Z">
            <w:trPr>
              <w:trHeight w:val="255"/>
              <w:jc w:val="center"/>
            </w:trPr>
          </w:trPrChange>
        </w:trPr>
        <w:tc>
          <w:tcPr>
            <w:cnfStyle w:val="001000000000" w:firstRow="0" w:lastRow="0" w:firstColumn="1" w:lastColumn="0" w:oddVBand="0" w:evenVBand="0" w:oddHBand="0" w:evenHBand="0" w:firstRowFirstColumn="0" w:firstRowLastColumn="0" w:lastRowFirstColumn="0" w:lastRowLastColumn="0"/>
            <w:tcW w:w="1296" w:type="dxa"/>
            <w:noWrap/>
            <w:tcPrChange w:id="403" w:author="Gary Sullivan" w:date="2022-05-24T13:04:00Z">
              <w:tcPr>
                <w:tcW w:w="0" w:type="dxa"/>
                <w:noWrap/>
              </w:tcPr>
            </w:tcPrChange>
          </w:tcPr>
          <w:p w14:paraId="0AD7AC33" w14:textId="77777777" w:rsidR="00C914D7" w:rsidRPr="00C914D7" w:rsidRDefault="00C914D7" w:rsidP="009331A2">
            <w:pPr>
              <w:keepNext/>
              <w:spacing w:before="0"/>
            </w:pPr>
            <w:r w:rsidRPr="00C914D7">
              <w:t>Class F</w:t>
            </w:r>
          </w:p>
        </w:tc>
        <w:tc>
          <w:tcPr>
            <w:tcW w:w="1100" w:type="dxa"/>
            <w:noWrap/>
            <w:vAlign w:val="center"/>
            <w:tcPrChange w:id="404" w:author="Gary Sullivan" w:date="2022-05-24T13:04:00Z">
              <w:tcPr>
                <w:tcW w:w="0" w:type="dxa"/>
                <w:noWrap/>
                <w:vAlign w:val="center"/>
              </w:tcPr>
            </w:tcPrChange>
          </w:tcPr>
          <w:p w14:paraId="0EF5CBB0"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pPr>
            <w:r w:rsidRPr="00C914D7">
              <w:t>-12.98%</w:t>
            </w:r>
          </w:p>
        </w:tc>
        <w:tc>
          <w:tcPr>
            <w:tcW w:w="1099" w:type="dxa"/>
            <w:noWrap/>
            <w:vAlign w:val="center"/>
            <w:tcPrChange w:id="405" w:author="Gary Sullivan" w:date="2022-05-24T13:04:00Z">
              <w:tcPr>
                <w:tcW w:w="0" w:type="dxa"/>
                <w:noWrap/>
                <w:vAlign w:val="center"/>
              </w:tcPr>
            </w:tcPrChange>
          </w:tcPr>
          <w:p w14:paraId="0693EA65"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pPr>
            <w:r w:rsidRPr="00C914D7">
              <w:t>-20.76%</w:t>
            </w:r>
          </w:p>
        </w:tc>
        <w:tc>
          <w:tcPr>
            <w:tcW w:w="1099" w:type="dxa"/>
            <w:noWrap/>
            <w:vAlign w:val="center"/>
            <w:tcPrChange w:id="406" w:author="Gary Sullivan" w:date="2022-05-24T13:04:00Z">
              <w:tcPr>
                <w:tcW w:w="0" w:type="dxa"/>
                <w:noWrap/>
                <w:vAlign w:val="center"/>
              </w:tcPr>
            </w:tcPrChange>
          </w:tcPr>
          <w:p w14:paraId="7393D4CB"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pPr>
            <w:r w:rsidRPr="00C914D7">
              <w:t>-18.58%</w:t>
            </w:r>
          </w:p>
        </w:tc>
        <w:tc>
          <w:tcPr>
            <w:tcW w:w="1099" w:type="dxa"/>
            <w:noWrap/>
            <w:vAlign w:val="center"/>
            <w:tcPrChange w:id="407" w:author="Gary Sullivan" w:date="2022-05-24T13:04:00Z">
              <w:tcPr>
                <w:tcW w:w="0" w:type="dxa"/>
                <w:noWrap/>
                <w:vAlign w:val="center"/>
              </w:tcPr>
            </w:tcPrChange>
          </w:tcPr>
          <w:p w14:paraId="0957611E"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pPr>
            <w:r w:rsidRPr="00C914D7">
              <w:t>325%</w:t>
            </w:r>
          </w:p>
        </w:tc>
        <w:tc>
          <w:tcPr>
            <w:tcW w:w="1099" w:type="dxa"/>
            <w:noWrap/>
            <w:vAlign w:val="center"/>
            <w:tcPrChange w:id="408" w:author="Gary Sullivan" w:date="2022-05-24T13:04:00Z">
              <w:tcPr>
                <w:tcW w:w="0" w:type="dxa"/>
                <w:noWrap/>
                <w:vAlign w:val="center"/>
              </w:tcPr>
            </w:tcPrChange>
          </w:tcPr>
          <w:p w14:paraId="783568A1"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pPr>
            <w:r w:rsidRPr="00C914D7">
              <w:t>296%</w:t>
            </w:r>
          </w:p>
        </w:tc>
      </w:tr>
      <w:tr w:rsidR="00C914D7" w:rsidRPr="00C914D7" w14:paraId="65560625" w14:textId="77777777" w:rsidTr="00877EEF">
        <w:trPr>
          <w:trHeight w:val="255"/>
          <w:jc w:val="center"/>
          <w:trPrChange w:id="409" w:author="Gary Sullivan" w:date="2022-05-24T13:04:00Z">
            <w:trPr>
              <w:trHeight w:val="255"/>
              <w:jc w:val="center"/>
            </w:trPr>
          </w:trPrChange>
        </w:trPr>
        <w:tc>
          <w:tcPr>
            <w:cnfStyle w:val="001000000000" w:firstRow="0" w:lastRow="0" w:firstColumn="1" w:lastColumn="0" w:oddVBand="0" w:evenVBand="0" w:oddHBand="0" w:evenHBand="0" w:firstRowFirstColumn="0" w:firstRowLastColumn="0" w:lastRowFirstColumn="0" w:lastRowLastColumn="0"/>
            <w:tcW w:w="1296" w:type="dxa"/>
            <w:noWrap/>
            <w:tcPrChange w:id="410" w:author="Gary Sullivan" w:date="2022-05-24T13:04:00Z">
              <w:tcPr>
                <w:tcW w:w="0" w:type="dxa"/>
                <w:noWrap/>
              </w:tcPr>
            </w:tcPrChange>
          </w:tcPr>
          <w:p w14:paraId="5EE1A516" w14:textId="77777777" w:rsidR="00C914D7" w:rsidRPr="00C914D7" w:rsidRDefault="00C914D7" w:rsidP="009331A2">
            <w:pPr>
              <w:spacing w:before="0"/>
            </w:pPr>
            <w:r w:rsidRPr="00C914D7">
              <w:t>Class TGM</w:t>
            </w:r>
          </w:p>
        </w:tc>
        <w:tc>
          <w:tcPr>
            <w:tcW w:w="1100" w:type="dxa"/>
            <w:noWrap/>
            <w:vAlign w:val="center"/>
            <w:tcPrChange w:id="411" w:author="Gary Sullivan" w:date="2022-05-24T13:04:00Z">
              <w:tcPr>
                <w:tcW w:w="0" w:type="dxa"/>
                <w:noWrap/>
                <w:vAlign w:val="center"/>
              </w:tcPr>
            </w:tcPrChange>
          </w:tcPr>
          <w:p w14:paraId="1187363B" w14:textId="77777777" w:rsidR="00C914D7" w:rsidRPr="00C914D7" w:rsidRDefault="00C914D7" w:rsidP="009331A2">
            <w:pPr>
              <w:spacing w:before="0"/>
              <w:jc w:val="center"/>
              <w:cnfStyle w:val="000000000000" w:firstRow="0" w:lastRow="0" w:firstColumn="0" w:lastColumn="0" w:oddVBand="0" w:evenVBand="0" w:oddHBand="0" w:evenHBand="0" w:firstRowFirstColumn="0" w:firstRowLastColumn="0" w:lastRowFirstColumn="0" w:lastRowLastColumn="0"/>
            </w:pPr>
            <w:r w:rsidRPr="00C914D7">
              <w:t>-15.26%</w:t>
            </w:r>
          </w:p>
        </w:tc>
        <w:tc>
          <w:tcPr>
            <w:tcW w:w="1099" w:type="dxa"/>
            <w:noWrap/>
            <w:vAlign w:val="center"/>
            <w:tcPrChange w:id="412" w:author="Gary Sullivan" w:date="2022-05-24T13:04:00Z">
              <w:tcPr>
                <w:tcW w:w="0" w:type="dxa"/>
                <w:noWrap/>
                <w:vAlign w:val="center"/>
              </w:tcPr>
            </w:tcPrChange>
          </w:tcPr>
          <w:p w14:paraId="0B3824DE" w14:textId="77777777" w:rsidR="00C914D7" w:rsidRPr="00C914D7" w:rsidRDefault="00C914D7" w:rsidP="009331A2">
            <w:pPr>
              <w:spacing w:before="0"/>
              <w:jc w:val="center"/>
              <w:cnfStyle w:val="000000000000" w:firstRow="0" w:lastRow="0" w:firstColumn="0" w:lastColumn="0" w:oddVBand="0" w:evenVBand="0" w:oddHBand="0" w:evenHBand="0" w:firstRowFirstColumn="0" w:firstRowLastColumn="0" w:lastRowFirstColumn="0" w:lastRowLastColumn="0"/>
            </w:pPr>
            <w:r w:rsidRPr="00C914D7">
              <w:t>-22.73%</w:t>
            </w:r>
          </w:p>
        </w:tc>
        <w:tc>
          <w:tcPr>
            <w:tcW w:w="1099" w:type="dxa"/>
            <w:noWrap/>
            <w:vAlign w:val="center"/>
            <w:tcPrChange w:id="413" w:author="Gary Sullivan" w:date="2022-05-24T13:04:00Z">
              <w:tcPr>
                <w:tcW w:w="0" w:type="dxa"/>
                <w:noWrap/>
                <w:vAlign w:val="center"/>
              </w:tcPr>
            </w:tcPrChange>
          </w:tcPr>
          <w:p w14:paraId="03EB0B4E" w14:textId="77777777" w:rsidR="00C914D7" w:rsidRPr="00C914D7" w:rsidRDefault="00C914D7" w:rsidP="009331A2">
            <w:pPr>
              <w:spacing w:before="0"/>
              <w:jc w:val="center"/>
              <w:cnfStyle w:val="000000000000" w:firstRow="0" w:lastRow="0" w:firstColumn="0" w:lastColumn="0" w:oddVBand="0" w:evenVBand="0" w:oddHBand="0" w:evenHBand="0" w:firstRowFirstColumn="0" w:firstRowLastColumn="0" w:lastRowFirstColumn="0" w:lastRowLastColumn="0"/>
            </w:pPr>
            <w:r w:rsidRPr="00C914D7">
              <w:t>-22.40%</w:t>
            </w:r>
          </w:p>
        </w:tc>
        <w:tc>
          <w:tcPr>
            <w:tcW w:w="1099" w:type="dxa"/>
            <w:noWrap/>
            <w:vAlign w:val="center"/>
            <w:tcPrChange w:id="414" w:author="Gary Sullivan" w:date="2022-05-24T13:04:00Z">
              <w:tcPr>
                <w:tcW w:w="0" w:type="dxa"/>
                <w:noWrap/>
                <w:vAlign w:val="center"/>
              </w:tcPr>
            </w:tcPrChange>
          </w:tcPr>
          <w:p w14:paraId="6B1D5AB8" w14:textId="77777777" w:rsidR="00C914D7" w:rsidRPr="00C914D7" w:rsidRDefault="00C914D7" w:rsidP="009331A2">
            <w:pPr>
              <w:spacing w:before="0"/>
              <w:jc w:val="center"/>
              <w:cnfStyle w:val="000000000000" w:firstRow="0" w:lastRow="0" w:firstColumn="0" w:lastColumn="0" w:oddVBand="0" w:evenVBand="0" w:oddHBand="0" w:evenHBand="0" w:firstRowFirstColumn="0" w:firstRowLastColumn="0" w:lastRowFirstColumn="0" w:lastRowLastColumn="0"/>
            </w:pPr>
            <w:r w:rsidRPr="00C914D7">
              <w:t>370%</w:t>
            </w:r>
          </w:p>
        </w:tc>
        <w:tc>
          <w:tcPr>
            <w:tcW w:w="1099" w:type="dxa"/>
            <w:noWrap/>
            <w:vAlign w:val="center"/>
            <w:tcPrChange w:id="415" w:author="Gary Sullivan" w:date="2022-05-24T13:04:00Z">
              <w:tcPr>
                <w:tcW w:w="0" w:type="dxa"/>
                <w:noWrap/>
                <w:vAlign w:val="center"/>
              </w:tcPr>
            </w:tcPrChange>
          </w:tcPr>
          <w:p w14:paraId="602E2533" w14:textId="77777777" w:rsidR="00C914D7" w:rsidRPr="00C914D7" w:rsidRDefault="00C914D7" w:rsidP="009331A2">
            <w:pPr>
              <w:spacing w:before="0"/>
              <w:jc w:val="center"/>
              <w:cnfStyle w:val="000000000000" w:firstRow="0" w:lastRow="0" w:firstColumn="0" w:lastColumn="0" w:oddVBand="0" w:evenVBand="0" w:oddHBand="0" w:evenHBand="0" w:firstRowFirstColumn="0" w:firstRowLastColumn="0" w:lastRowFirstColumn="0" w:lastRowLastColumn="0"/>
            </w:pPr>
            <w:r w:rsidRPr="00C914D7">
              <w:t>292%</w:t>
            </w:r>
          </w:p>
        </w:tc>
      </w:tr>
    </w:tbl>
    <w:p w14:paraId="30369382" w14:textId="0EB15068" w:rsidR="00C914D7" w:rsidRPr="00C914D7" w:rsidRDefault="00C914D7" w:rsidP="000C06CF">
      <w:pPr>
        <w:rPr>
          <w:lang w:val="en-CA"/>
        </w:rPr>
      </w:pPr>
      <w:r w:rsidRPr="00C914D7">
        <w:rPr>
          <w:lang w:val="en-CA"/>
        </w:rPr>
        <w:t>The rate reduction over VTM for RA configuration for {Y, U, V} increased from {-14.77%,</w:t>
      </w:r>
      <w:r w:rsidR="00441FE5">
        <w:rPr>
          <w:lang w:val="en-CA"/>
        </w:rPr>
        <w:t xml:space="preserve"> </w:t>
      </w:r>
      <w:r w:rsidRPr="00C914D7">
        <w:rPr>
          <w:lang w:val="en-CA"/>
        </w:rPr>
        <w:t>-18.61%, -19.42%} to {-15.83%, -19.85%, -20.78%}.</w:t>
      </w:r>
    </w:p>
    <w:p w14:paraId="38C5A271" w14:textId="77777777" w:rsidR="00C914D7" w:rsidRPr="009331A2" w:rsidRDefault="00C914D7" w:rsidP="009331A2">
      <w:pPr>
        <w:keepNext/>
        <w:rPr>
          <w:lang w:val="en-CA"/>
        </w:rPr>
      </w:pPr>
      <w:r w:rsidRPr="009331A2">
        <w:rPr>
          <w:lang w:val="en-CA"/>
        </w:rPr>
        <w:t>Contributions</w:t>
      </w:r>
    </w:p>
    <w:p w14:paraId="10F59615" w14:textId="77777777" w:rsidR="00C914D7" w:rsidRPr="00441FE5" w:rsidRDefault="00C914D7" w:rsidP="000C06CF">
      <w:pPr>
        <w:rPr>
          <w:lang w:val="en-CA"/>
        </w:rPr>
      </w:pPr>
      <w:r w:rsidRPr="00441FE5">
        <w:rPr>
          <w:lang w:val="en-CA"/>
        </w:rPr>
        <w:t>In addition to 21 EE2 contributions, 38 (comparing to 41 last meeting) related contributions were received which can be subdivided as follows:</w:t>
      </w:r>
    </w:p>
    <w:p w14:paraId="388B4C9E" w14:textId="472D99A6" w:rsidR="00C914D7" w:rsidRPr="009331A2" w:rsidRDefault="00C914D7" w:rsidP="009331A2">
      <w:pPr>
        <w:keepNext/>
        <w:rPr>
          <w:i/>
          <w:iCs/>
          <w:lang w:val="en-CA"/>
        </w:rPr>
      </w:pPr>
      <w:r w:rsidRPr="009331A2">
        <w:rPr>
          <w:i/>
          <w:iCs/>
          <w:lang w:val="en-CA"/>
        </w:rPr>
        <w:t>In</w:t>
      </w:r>
      <w:r w:rsidR="00441FE5" w:rsidRPr="009331A2">
        <w:rPr>
          <w:i/>
          <w:iCs/>
          <w:lang w:val="en-CA"/>
        </w:rPr>
        <w:t>-l</w:t>
      </w:r>
      <w:r w:rsidRPr="009331A2">
        <w:rPr>
          <w:i/>
          <w:iCs/>
          <w:lang w:val="en-CA"/>
        </w:rPr>
        <w:t xml:space="preserve">oop </w:t>
      </w:r>
      <w:r w:rsidR="00441FE5" w:rsidRPr="009331A2">
        <w:rPr>
          <w:i/>
          <w:iCs/>
          <w:lang w:val="en-CA"/>
        </w:rPr>
        <w:t>f</w:t>
      </w:r>
      <w:r w:rsidRPr="009331A2">
        <w:rPr>
          <w:i/>
          <w:iCs/>
          <w:lang w:val="en-CA"/>
        </w:rPr>
        <w:t>ilters (3)</w:t>
      </w:r>
    </w:p>
    <w:p w14:paraId="53070A96" w14:textId="77777777" w:rsidR="00C914D7" w:rsidRPr="00C914D7" w:rsidRDefault="00C914D7" w:rsidP="009331A2">
      <w:pPr>
        <w:numPr>
          <w:ilvl w:val="0"/>
          <w:numId w:val="274"/>
        </w:numPr>
        <w:rPr>
          <w:lang w:val="en-CA"/>
        </w:rPr>
      </w:pPr>
      <w:r w:rsidRPr="00C914D7">
        <w:rPr>
          <w:lang w:val="en-CA"/>
        </w:rPr>
        <w:t xml:space="preserve">JVET-Z0105, "AHG12: Virtual boundary processing for the new In-Loop filter tools in ECM", A. M. </w:t>
      </w:r>
      <w:proofErr w:type="spellStart"/>
      <w:r w:rsidRPr="00C914D7">
        <w:rPr>
          <w:lang w:val="en-CA"/>
        </w:rPr>
        <w:t>Kotra</w:t>
      </w:r>
      <w:proofErr w:type="spellEnd"/>
      <w:r w:rsidRPr="00C914D7">
        <w:rPr>
          <w:lang w:val="en-CA"/>
        </w:rPr>
        <w:t xml:space="preserve">, N. Hu, V. </w:t>
      </w:r>
      <w:proofErr w:type="spellStart"/>
      <w:r w:rsidRPr="00C914D7">
        <w:rPr>
          <w:lang w:val="en-CA"/>
        </w:rPr>
        <w:t>Seregin</w:t>
      </w:r>
      <w:proofErr w:type="spellEnd"/>
      <w:r w:rsidRPr="00C914D7">
        <w:rPr>
          <w:lang w:val="en-CA"/>
        </w:rPr>
        <w:t xml:space="preserve">, M. </w:t>
      </w:r>
      <w:proofErr w:type="spellStart"/>
      <w:r w:rsidRPr="00C914D7">
        <w:rPr>
          <w:lang w:val="en-CA"/>
        </w:rPr>
        <w:t>Karczewicz</w:t>
      </w:r>
      <w:proofErr w:type="spellEnd"/>
      <w:r w:rsidRPr="00C914D7">
        <w:rPr>
          <w:lang w:val="en-CA"/>
        </w:rPr>
        <w:t xml:space="preserve"> (Qualcomm)</w:t>
      </w:r>
    </w:p>
    <w:p w14:paraId="502DF761" w14:textId="3B6C6061" w:rsidR="00C914D7" w:rsidRPr="00C914D7" w:rsidRDefault="00C914D7" w:rsidP="009331A2">
      <w:pPr>
        <w:numPr>
          <w:ilvl w:val="0"/>
          <w:numId w:val="274"/>
        </w:numPr>
        <w:rPr>
          <w:lang w:val="en-CA"/>
        </w:rPr>
      </w:pPr>
      <w:r w:rsidRPr="00C914D7">
        <w:rPr>
          <w:lang w:val="en-CA"/>
        </w:rPr>
        <w:t>JVET-Z0146, "AHG12: Using samples before deblocking filter for adaptive loop filter",</w:t>
      </w:r>
      <w:r w:rsidR="00441FE5">
        <w:rPr>
          <w:lang w:val="en-CA"/>
        </w:rPr>
        <w:t xml:space="preserve"> </w:t>
      </w:r>
      <w:r w:rsidRPr="00C914D7">
        <w:rPr>
          <w:lang w:val="en-CA"/>
        </w:rPr>
        <w:t xml:space="preserve">N. Hu, V. </w:t>
      </w:r>
      <w:proofErr w:type="spellStart"/>
      <w:r w:rsidRPr="00C914D7">
        <w:rPr>
          <w:lang w:val="en-CA"/>
        </w:rPr>
        <w:t>Seregin</w:t>
      </w:r>
      <w:proofErr w:type="spellEnd"/>
      <w:r w:rsidRPr="00C914D7">
        <w:rPr>
          <w:lang w:val="en-CA"/>
        </w:rPr>
        <w:t xml:space="preserve">, M. </w:t>
      </w:r>
      <w:proofErr w:type="spellStart"/>
      <w:r w:rsidRPr="00C914D7">
        <w:rPr>
          <w:lang w:val="en-CA"/>
        </w:rPr>
        <w:t>Karczewicz</w:t>
      </w:r>
      <w:proofErr w:type="spellEnd"/>
      <w:r w:rsidRPr="00C914D7">
        <w:rPr>
          <w:lang w:val="en-CA"/>
        </w:rPr>
        <w:t xml:space="preserve"> (Qualcomm)</w:t>
      </w:r>
    </w:p>
    <w:p w14:paraId="0E782ABE" w14:textId="77777777" w:rsidR="00C914D7" w:rsidRPr="00C914D7" w:rsidRDefault="00C914D7" w:rsidP="009331A2">
      <w:pPr>
        <w:numPr>
          <w:ilvl w:val="0"/>
          <w:numId w:val="274"/>
        </w:numPr>
        <w:rPr>
          <w:lang w:val="en-CA"/>
        </w:rPr>
      </w:pPr>
      <w:r w:rsidRPr="00C914D7">
        <w:rPr>
          <w:lang w:val="en-CA"/>
        </w:rPr>
        <w:t>JVET-Z0149, "Non-EE2: Adaptive Filter Shape Switch for ALF", W. Yin, K. Zhang, L. Zhang (</w:t>
      </w:r>
      <w:proofErr w:type="spellStart"/>
      <w:r w:rsidRPr="00C914D7">
        <w:rPr>
          <w:lang w:val="en-CA"/>
        </w:rPr>
        <w:t>Bytedance</w:t>
      </w:r>
      <w:proofErr w:type="spellEnd"/>
      <w:r w:rsidRPr="00C914D7">
        <w:rPr>
          <w:lang w:val="en-CA"/>
        </w:rPr>
        <w:t>)</w:t>
      </w:r>
    </w:p>
    <w:p w14:paraId="330C8115" w14:textId="77777777" w:rsidR="00C914D7" w:rsidRPr="009331A2" w:rsidRDefault="00C914D7" w:rsidP="009331A2">
      <w:pPr>
        <w:keepNext/>
        <w:rPr>
          <w:i/>
          <w:iCs/>
          <w:lang w:val="en-CA"/>
        </w:rPr>
      </w:pPr>
      <w:r w:rsidRPr="009331A2">
        <w:rPr>
          <w:i/>
          <w:iCs/>
          <w:lang w:val="en-CA"/>
        </w:rPr>
        <w:t>Intra (5)</w:t>
      </w:r>
    </w:p>
    <w:p w14:paraId="01C0D61A" w14:textId="47BA325E" w:rsidR="00C914D7" w:rsidRPr="00441FE5" w:rsidRDefault="00C914D7" w:rsidP="009331A2">
      <w:pPr>
        <w:numPr>
          <w:ilvl w:val="0"/>
          <w:numId w:val="275"/>
        </w:numPr>
        <w:rPr>
          <w:lang w:val="en-CA"/>
        </w:rPr>
      </w:pPr>
      <w:r w:rsidRPr="00441FE5">
        <w:rPr>
          <w:lang w:val="en-CA"/>
        </w:rPr>
        <w:t xml:space="preserve">JVET-Z0064, "AHG12: Convolutional cross-component model (CCCM) for intra prediction", P. Astola, J. </w:t>
      </w:r>
      <w:proofErr w:type="spellStart"/>
      <w:r w:rsidRPr="00441FE5">
        <w:rPr>
          <w:lang w:val="en-CA"/>
        </w:rPr>
        <w:t>Lainema</w:t>
      </w:r>
      <w:proofErr w:type="spellEnd"/>
      <w:r w:rsidRPr="00441FE5">
        <w:rPr>
          <w:lang w:val="en-CA"/>
        </w:rPr>
        <w:t xml:space="preserve">, R. G. </w:t>
      </w:r>
      <w:proofErr w:type="spellStart"/>
      <w:r w:rsidRPr="00441FE5">
        <w:rPr>
          <w:lang w:val="en-CA"/>
        </w:rPr>
        <w:t>Youvalari</w:t>
      </w:r>
      <w:proofErr w:type="spellEnd"/>
      <w:r w:rsidRPr="00441FE5">
        <w:rPr>
          <w:lang w:val="en-CA"/>
        </w:rPr>
        <w:t xml:space="preserve">, A. </w:t>
      </w:r>
      <w:proofErr w:type="spellStart"/>
      <w:r w:rsidRPr="00441FE5">
        <w:rPr>
          <w:lang w:val="en-CA"/>
        </w:rPr>
        <w:t>Aminlou</w:t>
      </w:r>
      <w:proofErr w:type="spellEnd"/>
      <w:r w:rsidRPr="00441FE5">
        <w:rPr>
          <w:lang w:val="en-CA"/>
        </w:rPr>
        <w:t xml:space="preserve">, K. </w:t>
      </w:r>
      <w:proofErr w:type="spellStart"/>
      <w:r w:rsidRPr="00441FE5">
        <w:rPr>
          <w:lang w:val="en-CA"/>
        </w:rPr>
        <w:t>Panusopone</w:t>
      </w:r>
      <w:proofErr w:type="spellEnd"/>
      <w:r w:rsidRPr="00441FE5">
        <w:rPr>
          <w:lang w:val="en-CA"/>
        </w:rPr>
        <w:t xml:space="preserve"> (Nokia)</w:t>
      </w:r>
    </w:p>
    <w:p w14:paraId="5DE26442" w14:textId="4D2B24C7" w:rsidR="00C914D7" w:rsidRPr="00441FE5" w:rsidRDefault="00C914D7" w:rsidP="009331A2">
      <w:pPr>
        <w:numPr>
          <w:ilvl w:val="0"/>
          <w:numId w:val="275"/>
        </w:numPr>
        <w:rPr>
          <w:lang w:val="en-CA"/>
        </w:rPr>
      </w:pPr>
      <w:r w:rsidRPr="00441FE5">
        <w:rPr>
          <w:lang w:val="en-CA"/>
        </w:rPr>
        <w:t>JVET-Z0100, "Non-EE2: Weighted Chroma Prediction (WCP)", J.-Y. Huo, H.-Q. Du, Z.-Y. Zhang, Y.-Z. Ma, F.-Z. Yang (</w:t>
      </w:r>
      <w:proofErr w:type="spellStart"/>
      <w:r w:rsidRPr="00441FE5">
        <w:rPr>
          <w:lang w:val="en-CA"/>
        </w:rPr>
        <w:t>Xidian</w:t>
      </w:r>
      <w:proofErr w:type="spellEnd"/>
      <w:r w:rsidRPr="00441FE5">
        <w:rPr>
          <w:lang w:val="en-CA"/>
        </w:rPr>
        <w:t xml:space="preserve"> Univ.), M. Li, Y. Liu (OPPO)</w:t>
      </w:r>
    </w:p>
    <w:p w14:paraId="512D1663" w14:textId="0B2EBDF6" w:rsidR="00C914D7" w:rsidRPr="00441FE5" w:rsidRDefault="00C914D7" w:rsidP="009331A2">
      <w:pPr>
        <w:numPr>
          <w:ilvl w:val="0"/>
          <w:numId w:val="275"/>
        </w:numPr>
        <w:rPr>
          <w:lang w:val="en-CA"/>
        </w:rPr>
      </w:pPr>
      <w:r w:rsidRPr="00441FE5">
        <w:rPr>
          <w:lang w:val="en-CA"/>
        </w:rPr>
        <w:t>JVET-Z0124, "Non-EE2: Spatial GPM", F. Wang, Y. Yu, H. Yu, D. Wang (OPPO)</w:t>
      </w:r>
    </w:p>
    <w:p w14:paraId="49C0BFB6" w14:textId="26C682BE" w:rsidR="00C914D7" w:rsidRPr="00441FE5" w:rsidRDefault="00C914D7" w:rsidP="009331A2">
      <w:pPr>
        <w:numPr>
          <w:ilvl w:val="0"/>
          <w:numId w:val="275"/>
        </w:numPr>
        <w:rPr>
          <w:lang w:val="en-CA"/>
        </w:rPr>
      </w:pPr>
      <w:r w:rsidRPr="00441FE5">
        <w:rPr>
          <w:lang w:val="en-CA"/>
        </w:rPr>
        <w:t>JVET-Z0140, "AHG12: Enhanced CCLM",</w:t>
      </w:r>
      <w:r w:rsidR="00441FE5" w:rsidRPr="00441FE5">
        <w:rPr>
          <w:lang w:val="en-CA"/>
        </w:rPr>
        <w:t xml:space="preserve"> </w:t>
      </w:r>
      <w:r w:rsidRPr="00441FE5">
        <w:rPr>
          <w:lang w:val="en-CA"/>
        </w:rPr>
        <w:t xml:space="preserve">C.-W. Kuo, X. Xiu, N. Yan, H.-J. </w:t>
      </w:r>
      <w:proofErr w:type="spellStart"/>
      <w:r w:rsidRPr="00441FE5">
        <w:rPr>
          <w:lang w:val="en-CA"/>
        </w:rPr>
        <w:t>Jhu</w:t>
      </w:r>
      <w:proofErr w:type="spellEnd"/>
      <w:r w:rsidRPr="00441FE5">
        <w:rPr>
          <w:lang w:val="en-CA"/>
        </w:rPr>
        <w:t>, W. Chen, H. Gao, X. Wang (Kwai)</w:t>
      </w:r>
    </w:p>
    <w:p w14:paraId="02878A9A" w14:textId="28927663" w:rsidR="00C914D7" w:rsidRPr="00441FE5" w:rsidRDefault="00C914D7" w:rsidP="009331A2">
      <w:pPr>
        <w:numPr>
          <w:ilvl w:val="0"/>
          <w:numId w:val="275"/>
        </w:numPr>
        <w:rPr>
          <w:lang w:val="en-CA"/>
        </w:rPr>
      </w:pPr>
      <w:r w:rsidRPr="00441FE5">
        <w:rPr>
          <w:lang w:val="en-CA"/>
        </w:rPr>
        <w:t>JVET-Z0143, "Non-EE2: Chroma intra modes derived from collocated luma blocks and neighbo</w:t>
      </w:r>
      <w:r w:rsidR="00015F2B" w:rsidRPr="00441FE5">
        <w:rPr>
          <w:lang w:val="en-CA"/>
        </w:rPr>
        <w:t>u</w:t>
      </w:r>
      <w:r w:rsidRPr="00441FE5">
        <w:rPr>
          <w:lang w:val="en-CA"/>
        </w:rPr>
        <w:t xml:space="preserve">ring chroma blocks", Y.-J. Chang, K. Cao, B. Ray, V. </w:t>
      </w:r>
      <w:proofErr w:type="spellStart"/>
      <w:r w:rsidRPr="00441FE5">
        <w:rPr>
          <w:lang w:val="en-CA"/>
        </w:rPr>
        <w:t>Seregin</w:t>
      </w:r>
      <w:proofErr w:type="spellEnd"/>
      <w:r w:rsidRPr="00441FE5">
        <w:rPr>
          <w:lang w:val="en-CA"/>
        </w:rPr>
        <w:t xml:space="preserve">, M. </w:t>
      </w:r>
      <w:proofErr w:type="spellStart"/>
      <w:r w:rsidRPr="00441FE5">
        <w:rPr>
          <w:lang w:val="en-CA"/>
        </w:rPr>
        <w:t>Karczewicz</w:t>
      </w:r>
      <w:proofErr w:type="spellEnd"/>
      <w:r w:rsidRPr="00441FE5">
        <w:rPr>
          <w:lang w:val="en-CA"/>
        </w:rPr>
        <w:t xml:space="preserve"> (Qualcomm) </w:t>
      </w:r>
      <w:proofErr w:type="spellStart"/>
      <w:r w:rsidRPr="00441FE5">
        <w:rPr>
          <w:lang w:val="en-CA"/>
        </w:rPr>
        <w:t>Rufitskiy</w:t>
      </w:r>
      <w:proofErr w:type="spellEnd"/>
      <w:r w:rsidRPr="00441FE5">
        <w:rPr>
          <w:lang w:val="en-CA"/>
        </w:rPr>
        <w:t>, E. Dinan (</w:t>
      </w:r>
      <w:proofErr w:type="spellStart"/>
      <w:r w:rsidRPr="00441FE5">
        <w:rPr>
          <w:lang w:val="en-CA"/>
        </w:rPr>
        <w:t>Ofinno</w:t>
      </w:r>
      <w:proofErr w:type="spellEnd"/>
      <w:r w:rsidRPr="00441FE5">
        <w:rPr>
          <w:lang w:val="en-CA"/>
        </w:rPr>
        <w:t>)</w:t>
      </w:r>
    </w:p>
    <w:p w14:paraId="24DCF57D" w14:textId="77777777" w:rsidR="00C914D7" w:rsidRPr="009331A2" w:rsidRDefault="00C914D7" w:rsidP="009331A2">
      <w:pPr>
        <w:keepNext/>
        <w:rPr>
          <w:i/>
          <w:iCs/>
          <w:lang w:val="en-CA"/>
        </w:rPr>
      </w:pPr>
      <w:r w:rsidRPr="009331A2">
        <w:rPr>
          <w:i/>
          <w:iCs/>
          <w:lang w:val="en-CA"/>
        </w:rPr>
        <w:t>Inter (20)</w:t>
      </w:r>
    </w:p>
    <w:p w14:paraId="4BC27116" w14:textId="77777777" w:rsidR="00C914D7" w:rsidRPr="00C914D7" w:rsidRDefault="00C914D7" w:rsidP="009331A2">
      <w:pPr>
        <w:numPr>
          <w:ilvl w:val="0"/>
          <w:numId w:val="276"/>
        </w:numPr>
        <w:rPr>
          <w:lang w:val="en-CA"/>
        </w:rPr>
      </w:pPr>
      <w:r w:rsidRPr="00441FE5">
        <w:rPr>
          <w:lang w:val="en-CA"/>
        </w:rPr>
        <w:t>JVET-Z0059, "</w:t>
      </w:r>
      <w:r w:rsidRPr="00C914D7">
        <w:rPr>
          <w:lang w:val="en-CA"/>
        </w:rPr>
        <w:t>Non-EE2: Adaptive width for GPM blending area", Y. Kidani, H. Kato, K. Unno, K. Kawamura (KDDI)</w:t>
      </w:r>
    </w:p>
    <w:p w14:paraId="7D793E11" w14:textId="77777777" w:rsidR="00C914D7" w:rsidRPr="00C914D7" w:rsidRDefault="00C914D7" w:rsidP="009331A2">
      <w:pPr>
        <w:numPr>
          <w:ilvl w:val="0"/>
          <w:numId w:val="276"/>
        </w:numPr>
        <w:rPr>
          <w:lang w:val="en-CA"/>
        </w:rPr>
      </w:pPr>
      <w:r w:rsidRPr="00C914D7">
        <w:rPr>
          <w:lang w:val="en-CA"/>
        </w:rPr>
        <w:t>JVET-Z0063, "AHG12: Fix for parsing of MHP information in ECM", R. Yu (Ericsson)</w:t>
      </w:r>
    </w:p>
    <w:p w14:paraId="2F4F13A7" w14:textId="77777777" w:rsidR="00C914D7" w:rsidRPr="00C914D7" w:rsidRDefault="00C914D7" w:rsidP="009331A2">
      <w:pPr>
        <w:numPr>
          <w:ilvl w:val="0"/>
          <w:numId w:val="276"/>
        </w:numPr>
        <w:rPr>
          <w:lang w:val="en-CA"/>
        </w:rPr>
      </w:pPr>
      <w:r w:rsidRPr="00C914D7">
        <w:rPr>
          <w:lang w:val="en-CA"/>
        </w:rPr>
        <w:t>JVET-Z0066, "EE2-related: Template matching using extended MVP candidate list", K. Kim, D. Kim, J.-H. Son, J.-S. Kwak (WILUS)</w:t>
      </w:r>
    </w:p>
    <w:p w14:paraId="07B1C2B7" w14:textId="77777777" w:rsidR="00C914D7" w:rsidRPr="00C914D7" w:rsidRDefault="00C914D7" w:rsidP="009331A2">
      <w:pPr>
        <w:numPr>
          <w:ilvl w:val="0"/>
          <w:numId w:val="276"/>
        </w:numPr>
        <w:rPr>
          <w:lang w:val="en-CA"/>
        </w:rPr>
      </w:pPr>
      <w:r w:rsidRPr="00C914D7">
        <w:rPr>
          <w:lang w:val="en-CA"/>
        </w:rPr>
        <w:t>JVET-Z0068, "EE2-2.6 related: Longer chroma interpolation filters", K. Andersson, R. Yu (Ericsson)</w:t>
      </w:r>
    </w:p>
    <w:p w14:paraId="4987A02D" w14:textId="77777777" w:rsidR="00C914D7" w:rsidRPr="00C914D7" w:rsidRDefault="00C914D7" w:rsidP="009331A2">
      <w:pPr>
        <w:numPr>
          <w:ilvl w:val="0"/>
          <w:numId w:val="276"/>
        </w:numPr>
        <w:rPr>
          <w:lang w:val="en-CA"/>
        </w:rPr>
      </w:pPr>
      <w:r w:rsidRPr="00C914D7">
        <w:rPr>
          <w:lang w:val="en-CA"/>
        </w:rPr>
        <w:t>JVET-Z0069, "AHG12: Longer chroma filters for RPR in ECM", K. Andersson, R. Yu (Ericsson)</w:t>
      </w:r>
    </w:p>
    <w:p w14:paraId="7318B2F0" w14:textId="77777777" w:rsidR="00C914D7" w:rsidRPr="00C914D7" w:rsidRDefault="00C914D7" w:rsidP="009331A2">
      <w:pPr>
        <w:numPr>
          <w:ilvl w:val="0"/>
          <w:numId w:val="276"/>
        </w:numPr>
        <w:rPr>
          <w:lang w:val="en-CA"/>
        </w:rPr>
      </w:pPr>
      <w:r w:rsidRPr="00C914D7">
        <w:rPr>
          <w:lang w:val="en-CA"/>
        </w:rPr>
        <w:lastRenderedPageBreak/>
        <w:t>JVET-Z0078, "Non-EE2: Support MMVD and Affine MMVD without template matching process", H. Jang, J. Nam, N. Park, J. Lim, S. Kim (LGE)</w:t>
      </w:r>
    </w:p>
    <w:p w14:paraId="1595A42A" w14:textId="77777777" w:rsidR="00C914D7" w:rsidRPr="00C914D7" w:rsidRDefault="00C914D7" w:rsidP="009331A2">
      <w:pPr>
        <w:numPr>
          <w:ilvl w:val="0"/>
          <w:numId w:val="276"/>
        </w:numPr>
        <w:rPr>
          <w:lang w:val="en-CA"/>
        </w:rPr>
      </w:pPr>
      <w:r w:rsidRPr="00C914D7">
        <w:rPr>
          <w:lang w:val="en-CA"/>
        </w:rPr>
        <w:t>JVET-Z0083, "Non-EE2: Fix on MHP parsing condition", N. Park, J. Nam, J. Lim, S. Kim (LGE)</w:t>
      </w:r>
    </w:p>
    <w:p w14:paraId="28C7A637" w14:textId="77777777" w:rsidR="00C914D7" w:rsidRPr="00C914D7" w:rsidRDefault="00C914D7" w:rsidP="009331A2">
      <w:pPr>
        <w:numPr>
          <w:ilvl w:val="0"/>
          <w:numId w:val="276"/>
        </w:numPr>
        <w:rPr>
          <w:lang w:val="en-CA"/>
        </w:rPr>
      </w:pPr>
      <w:r w:rsidRPr="00C914D7">
        <w:rPr>
          <w:lang w:val="en-CA"/>
        </w:rPr>
        <w:t xml:space="preserve">JVET-Z0085, "Non-EE2: </w:t>
      </w:r>
      <w:proofErr w:type="spellStart"/>
      <w:r w:rsidRPr="00C914D7">
        <w:rPr>
          <w:lang w:val="en-CA"/>
        </w:rPr>
        <w:t>AmvpMerge</w:t>
      </w:r>
      <w:proofErr w:type="spellEnd"/>
      <w:r w:rsidRPr="00C914D7">
        <w:rPr>
          <w:lang w:val="en-CA"/>
        </w:rPr>
        <w:t xml:space="preserve"> without decoder side mv refinement process", H. Jang, J. Nam, N. Park, J. Lim, S. Kim (LGE)</w:t>
      </w:r>
    </w:p>
    <w:p w14:paraId="0E406659" w14:textId="77777777" w:rsidR="00C914D7" w:rsidRPr="00C914D7" w:rsidRDefault="00C914D7" w:rsidP="009331A2">
      <w:pPr>
        <w:numPr>
          <w:ilvl w:val="0"/>
          <w:numId w:val="276"/>
        </w:numPr>
        <w:rPr>
          <w:lang w:val="en-CA"/>
        </w:rPr>
      </w:pPr>
      <w:r w:rsidRPr="00C914D7">
        <w:rPr>
          <w:lang w:val="en-CA"/>
        </w:rPr>
        <w:t xml:space="preserve">JVET-Z0102, "Non-EE2: Correction of the ARMC re-ordering step regarding the zero candidates", G. Laroche, P. Onno, R. </w:t>
      </w:r>
      <w:proofErr w:type="spellStart"/>
      <w:r w:rsidRPr="00C914D7">
        <w:rPr>
          <w:lang w:val="en-CA"/>
        </w:rPr>
        <w:t>Bellessort</w:t>
      </w:r>
      <w:proofErr w:type="spellEnd"/>
      <w:r w:rsidRPr="00C914D7">
        <w:rPr>
          <w:lang w:val="en-CA"/>
        </w:rPr>
        <w:t xml:space="preserve"> (Canon)</w:t>
      </w:r>
    </w:p>
    <w:p w14:paraId="57A31A0E" w14:textId="77777777" w:rsidR="00C914D7" w:rsidRPr="00C914D7" w:rsidRDefault="00C914D7" w:rsidP="009331A2">
      <w:pPr>
        <w:numPr>
          <w:ilvl w:val="0"/>
          <w:numId w:val="276"/>
        </w:numPr>
        <w:rPr>
          <w:lang w:val="en-CA"/>
        </w:rPr>
      </w:pPr>
      <w:r w:rsidRPr="00C914D7">
        <w:rPr>
          <w:lang w:val="en-CA"/>
        </w:rPr>
        <w:t>JVET-Z0103, "Non-EE2: On ARMC improvements", G. Laroche, P. Onno (Canon)</w:t>
      </w:r>
    </w:p>
    <w:p w14:paraId="272B6DFE" w14:textId="77777777" w:rsidR="00C914D7" w:rsidRPr="00C914D7" w:rsidRDefault="00C914D7" w:rsidP="009331A2">
      <w:pPr>
        <w:numPr>
          <w:ilvl w:val="0"/>
          <w:numId w:val="276"/>
        </w:numPr>
        <w:rPr>
          <w:lang w:val="en-CA"/>
        </w:rPr>
      </w:pPr>
      <w:r w:rsidRPr="00C914D7">
        <w:rPr>
          <w:lang w:val="en-CA"/>
        </w:rPr>
        <w:t>JVET-Z0123, "EE2-related: On chroma interpolation filters for motion compensation", J. Gan, Y. Yu, H. Yu (OPPO)</w:t>
      </w:r>
    </w:p>
    <w:p w14:paraId="48277A1F" w14:textId="15D472C2" w:rsidR="00C914D7" w:rsidRPr="00C914D7" w:rsidRDefault="00C914D7" w:rsidP="009331A2">
      <w:pPr>
        <w:numPr>
          <w:ilvl w:val="0"/>
          <w:numId w:val="276"/>
        </w:numPr>
        <w:rPr>
          <w:lang w:val="en-CA"/>
        </w:rPr>
      </w:pPr>
      <w:r w:rsidRPr="00C914D7">
        <w:rPr>
          <w:lang w:val="en-CA"/>
        </w:rPr>
        <w:t xml:space="preserve">JVET-Z0125, "EE2-related: Regression based affine candidate derivation", Y. Zhang, H. Huang, V. </w:t>
      </w:r>
      <w:proofErr w:type="spellStart"/>
      <w:r w:rsidRPr="00C914D7">
        <w:rPr>
          <w:lang w:val="en-CA"/>
        </w:rPr>
        <w:t>Seregin</w:t>
      </w:r>
      <w:proofErr w:type="spellEnd"/>
      <w:r w:rsidRPr="00C914D7">
        <w:rPr>
          <w:lang w:val="en-CA"/>
        </w:rPr>
        <w:t xml:space="preserve">, M. Coban, M. </w:t>
      </w:r>
      <w:proofErr w:type="spellStart"/>
      <w:r w:rsidRPr="00C914D7">
        <w:rPr>
          <w:lang w:val="en-CA"/>
        </w:rPr>
        <w:t>Karczewicz</w:t>
      </w:r>
      <w:proofErr w:type="spellEnd"/>
      <w:r w:rsidRPr="00C914D7">
        <w:rPr>
          <w:lang w:val="en-CA"/>
        </w:rPr>
        <w:t xml:space="preserve"> (Qualcomm)</w:t>
      </w:r>
    </w:p>
    <w:p w14:paraId="2D84D0BA" w14:textId="77777777" w:rsidR="00C914D7" w:rsidRPr="00C914D7" w:rsidRDefault="00C914D7" w:rsidP="009331A2">
      <w:pPr>
        <w:numPr>
          <w:ilvl w:val="0"/>
          <w:numId w:val="276"/>
        </w:numPr>
        <w:rPr>
          <w:lang w:val="en-CA"/>
        </w:rPr>
      </w:pPr>
      <w:r w:rsidRPr="00C914D7">
        <w:rPr>
          <w:lang w:val="en-CA"/>
        </w:rPr>
        <w:t>JVET-Z0126, "Non-EE2: Improvement on Local Illumination Compensation", Z. Xie, Y. Yu, H. Yu, D. Wang (OPPO)</w:t>
      </w:r>
    </w:p>
    <w:p w14:paraId="5B4844C3" w14:textId="12433833" w:rsidR="00C914D7" w:rsidRPr="00C914D7" w:rsidRDefault="00C914D7" w:rsidP="009331A2">
      <w:pPr>
        <w:numPr>
          <w:ilvl w:val="0"/>
          <w:numId w:val="276"/>
        </w:numPr>
        <w:rPr>
          <w:lang w:val="en-CA"/>
        </w:rPr>
      </w:pPr>
      <w:r w:rsidRPr="00C914D7">
        <w:rPr>
          <w:lang w:val="en-CA"/>
        </w:rPr>
        <w:t>JVET-Z0127, "Non-EE2: On the maximum number of MHP merge candidates",</w:t>
      </w:r>
      <w:r w:rsidR="00441FE5">
        <w:rPr>
          <w:lang w:val="en-CA"/>
        </w:rPr>
        <w:t xml:space="preserve"> </w:t>
      </w:r>
      <w:r w:rsidRPr="00C914D7">
        <w:rPr>
          <w:lang w:val="en-CA"/>
        </w:rPr>
        <w:t xml:space="preserve">H. Huang, V. </w:t>
      </w:r>
      <w:proofErr w:type="spellStart"/>
      <w:r w:rsidRPr="00C914D7">
        <w:rPr>
          <w:lang w:val="en-CA"/>
        </w:rPr>
        <w:t>Seregin</w:t>
      </w:r>
      <w:proofErr w:type="spellEnd"/>
      <w:r w:rsidRPr="00C914D7">
        <w:rPr>
          <w:lang w:val="en-CA"/>
        </w:rPr>
        <w:t xml:space="preserve">, M. </w:t>
      </w:r>
      <w:proofErr w:type="spellStart"/>
      <w:r w:rsidRPr="00C914D7">
        <w:rPr>
          <w:lang w:val="en-CA"/>
        </w:rPr>
        <w:t>Karczewicz</w:t>
      </w:r>
      <w:proofErr w:type="spellEnd"/>
      <w:r w:rsidRPr="00C914D7">
        <w:rPr>
          <w:lang w:val="en-CA"/>
        </w:rPr>
        <w:t xml:space="preserve"> (Qualcomm)</w:t>
      </w:r>
    </w:p>
    <w:p w14:paraId="7E82DAD5" w14:textId="37CFA716" w:rsidR="00C914D7" w:rsidRPr="00C914D7" w:rsidRDefault="00C914D7" w:rsidP="009331A2">
      <w:pPr>
        <w:numPr>
          <w:ilvl w:val="0"/>
          <w:numId w:val="276"/>
        </w:numPr>
        <w:rPr>
          <w:lang w:val="en-CA"/>
        </w:rPr>
      </w:pPr>
      <w:r w:rsidRPr="00C914D7">
        <w:rPr>
          <w:lang w:val="en-CA"/>
        </w:rPr>
        <w:t xml:space="preserve">JVET-Z0130, "EE2-related: Motion compensation boundary padding", Z. Zhang, H. Huang, C.-C. Chen, Y.-J. Chang, V. </w:t>
      </w:r>
      <w:proofErr w:type="spellStart"/>
      <w:r w:rsidRPr="00C914D7">
        <w:rPr>
          <w:lang w:val="en-CA"/>
        </w:rPr>
        <w:t>Seregin</w:t>
      </w:r>
      <w:proofErr w:type="spellEnd"/>
      <w:r w:rsidRPr="00C914D7">
        <w:rPr>
          <w:lang w:val="en-CA"/>
        </w:rPr>
        <w:t xml:space="preserve">, M. Coban, M. </w:t>
      </w:r>
      <w:proofErr w:type="spellStart"/>
      <w:r w:rsidRPr="00C914D7">
        <w:rPr>
          <w:lang w:val="en-CA"/>
        </w:rPr>
        <w:t>Karczewicz</w:t>
      </w:r>
      <w:proofErr w:type="spellEnd"/>
      <w:r w:rsidRPr="00C914D7">
        <w:rPr>
          <w:lang w:val="en-CA"/>
        </w:rPr>
        <w:t xml:space="preserve"> (Qualcomm), F. Le </w:t>
      </w:r>
      <w:proofErr w:type="spellStart"/>
      <w:r w:rsidRPr="00C914D7">
        <w:rPr>
          <w:lang w:val="en-CA"/>
        </w:rPr>
        <w:t>Léannec</w:t>
      </w:r>
      <w:proofErr w:type="spellEnd"/>
      <w:r w:rsidRPr="00C914D7">
        <w:rPr>
          <w:lang w:val="en-CA"/>
        </w:rPr>
        <w:t xml:space="preserve">, P. </w:t>
      </w:r>
      <w:proofErr w:type="spellStart"/>
      <w:r w:rsidRPr="00C914D7">
        <w:rPr>
          <w:lang w:val="en-CA"/>
        </w:rPr>
        <w:t>Andrivon</w:t>
      </w:r>
      <w:proofErr w:type="spellEnd"/>
      <w:r w:rsidRPr="00C914D7">
        <w:rPr>
          <w:lang w:val="en-CA"/>
        </w:rPr>
        <w:t xml:space="preserve">, M. </w:t>
      </w:r>
      <w:proofErr w:type="spellStart"/>
      <w:r w:rsidRPr="00C914D7">
        <w:rPr>
          <w:lang w:val="en-CA"/>
        </w:rPr>
        <w:t>Radosavljevć</w:t>
      </w:r>
      <w:proofErr w:type="spellEnd"/>
      <w:r w:rsidRPr="00C914D7">
        <w:rPr>
          <w:lang w:val="en-CA"/>
        </w:rPr>
        <w:t xml:space="preserve">, </w:t>
      </w:r>
      <w:proofErr w:type="spellStart"/>
      <w:r w:rsidRPr="00C914D7">
        <w:rPr>
          <w:lang w:val="en-CA"/>
        </w:rPr>
        <w:t>E.Thomas</w:t>
      </w:r>
      <w:proofErr w:type="spellEnd"/>
      <w:r w:rsidRPr="00C914D7">
        <w:rPr>
          <w:lang w:val="en-CA"/>
        </w:rPr>
        <w:t xml:space="preserve"> (Xiaomi)</w:t>
      </w:r>
    </w:p>
    <w:p w14:paraId="7D121017" w14:textId="3449D76D" w:rsidR="00C914D7" w:rsidRPr="00C914D7" w:rsidRDefault="00C914D7" w:rsidP="009331A2">
      <w:pPr>
        <w:numPr>
          <w:ilvl w:val="0"/>
          <w:numId w:val="276"/>
        </w:numPr>
        <w:rPr>
          <w:lang w:val="en-CA"/>
        </w:rPr>
      </w:pPr>
      <w:r w:rsidRPr="00C914D7">
        <w:rPr>
          <w:lang w:val="en-CA"/>
        </w:rPr>
        <w:t>JVET-Z0137, "Non-EE2: Adaptive Blending for GPM",</w:t>
      </w:r>
      <w:r w:rsidR="00441FE5">
        <w:rPr>
          <w:lang w:val="en-CA"/>
        </w:rPr>
        <w:t xml:space="preserve"> </w:t>
      </w:r>
      <w:r w:rsidRPr="00C914D7">
        <w:rPr>
          <w:lang w:val="en-CA"/>
        </w:rPr>
        <w:t xml:space="preserve">H. Gao, X. Xiu, W. Chen, H.-J. </w:t>
      </w:r>
      <w:proofErr w:type="spellStart"/>
      <w:r w:rsidRPr="00C914D7">
        <w:rPr>
          <w:lang w:val="en-CA"/>
        </w:rPr>
        <w:t>Jhu</w:t>
      </w:r>
      <w:proofErr w:type="spellEnd"/>
      <w:r w:rsidRPr="00C914D7">
        <w:rPr>
          <w:lang w:val="en-CA"/>
        </w:rPr>
        <w:t>, C.-W. Kuo, N. Yan, X. Wang (Kwai)</w:t>
      </w:r>
    </w:p>
    <w:p w14:paraId="39004628" w14:textId="0FDA41AC" w:rsidR="00C914D7" w:rsidRPr="00C914D7" w:rsidRDefault="00C914D7" w:rsidP="009331A2">
      <w:pPr>
        <w:numPr>
          <w:ilvl w:val="0"/>
          <w:numId w:val="276"/>
        </w:numPr>
        <w:rPr>
          <w:lang w:val="en-CA"/>
        </w:rPr>
      </w:pPr>
      <w:r w:rsidRPr="00C914D7">
        <w:rPr>
          <w:lang w:val="en-CA"/>
        </w:rPr>
        <w:t>JVET-Z0142, "EE2-related: On MMVD and Affine MMVD Extension",</w:t>
      </w:r>
      <w:r w:rsidR="00441FE5">
        <w:rPr>
          <w:lang w:val="en-CA"/>
        </w:rPr>
        <w:t xml:space="preserve"> </w:t>
      </w:r>
      <w:r w:rsidRPr="00C914D7">
        <w:rPr>
          <w:lang w:val="en-CA"/>
        </w:rPr>
        <w:t xml:space="preserve">M. </w:t>
      </w:r>
      <w:proofErr w:type="spellStart"/>
      <w:r w:rsidRPr="00C914D7">
        <w:rPr>
          <w:lang w:val="en-CA"/>
        </w:rPr>
        <w:t>Salehifar</w:t>
      </w:r>
      <w:proofErr w:type="spellEnd"/>
      <w:r w:rsidRPr="00C914D7">
        <w:rPr>
          <w:lang w:val="en-CA"/>
        </w:rPr>
        <w:t>, Y. He, K. Zhang, N. Zhang, L. Zhang (</w:t>
      </w:r>
      <w:proofErr w:type="spellStart"/>
      <w:r w:rsidRPr="00C914D7">
        <w:rPr>
          <w:lang w:val="en-CA"/>
        </w:rPr>
        <w:t>Bytedance</w:t>
      </w:r>
      <w:proofErr w:type="spellEnd"/>
      <w:r w:rsidRPr="00C914D7">
        <w:rPr>
          <w:lang w:val="en-CA"/>
        </w:rPr>
        <w:t>)</w:t>
      </w:r>
    </w:p>
    <w:p w14:paraId="5A90337D" w14:textId="77777777" w:rsidR="00C914D7" w:rsidRPr="00C914D7" w:rsidRDefault="00C914D7" w:rsidP="009331A2">
      <w:pPr>
        <w:numPr>
          <w:ilvl w:val="0"/>
          <w:numId w:val="276"/>
        </w:numPr>
        <w:rPr>
          <w:lang w:val="en-CA"/>
        </w:rPr>
      </w:pPr>
      <w:r w:rsidRPr="00C914D7">
        <w:rPr>
          <w:lang w:val="en-CA"/>
        </w:rPr>
        <w:t>JVET-Z0145, "EE2-2.5 related: More test results for ARMC with refined motion", Y. Wang, K. Zhang, N. Zhang, Z. Deng, L. Zhang (</w:t>
      </w:r>
      <w:proofErr w:type="spellStart"/>
      <w:r w:rsidRPr="00C914D7">
        <w:rPr>
          <w:lang w:val="en-CA"/>
        </w:rPr>
        <w:t>Bytedance</w:t>
      </w:r>
      <w:proofErr w:type="spellEnd"/>
      <w:r w:rsidRPr="00C914D7">
        <w:rPr>
          <w:lang w:val="en-CA"/>
        </w:rPr>
        <w:t>)</w:t>
      </w:r>
    </w:p>
    <w:p w14:paraId="69141CC6" w14:textId="43162B7E" w:rsidR="00C914D7" w:rsidRPr="00C914D7" w:rsidRDefault="00C914D7" w:rsidP="009331A2">
      <w:pPr>
        <w:numPr>
          <w:ilvl w:val="0"/>
          <w:numId w:val="276"/>
        </w:numPr>
        <w:rPr>
          <w:lang w:val="en-CA"/>
        </w:rPr>
      </w:pPr>
      <w:r w:rsidRPr="00C914D7">
        <w:rPr>
          <w:lang w:val="en-CA"/>
        </w:rPr>
        <w:t>JVET-Z0148, "EE2-2.5 related: AMVP with MVP refinement and ARMC with refined motion",</w:t>
      </w:r>
      <w:r w:rsidR="00441FE5">
        <w:rPr>
          <w:lang w:val="en-CA"/>
        </w:rPr>
        <w:t xml:space="preserve"> </w:t>
      </w:r>
      <w:r w:rsidRPr="00C914D7">
        <w:rPr>
          <w:lang w:val="en-CA"/>
        </w:rPr>
        <w:t xml:space="preserve">C. Zhou, Z. </w:t>
      </w:r>
      <w:proofErr w:type="spellStart"/>
      <w:r w:rsidRPr="00C914D7">
        <w:rPr>
          <w:lang w:val="en-CA"/>
        </w:rPr>
        <w:t>Lv</w:t>
      </w:r>
      <w:proofErr w:type="spellEnd"/>
      <w:r w:rsidRPr="00C914D7">
        <w:rPr>
          <w:lang w:val="en-CA"/>
        </w:rPr>
        <w:t>, J. Zhang (vivo), Y. Wang, K. Zhang, N. Zhang, Z. Deng, L. Zhang (</w:t>
      </w:r>
      <w:proofErr w:type="spellStart"/>
      <w:r w:rsidRPr="00C914D7">
        <w:rPr>
          <w:lang w:val="en-CA"/>
        </w:rPr>
        <w:t>Bytedance</w:t>
      </w:r>
      <w:proofErr w:type="spellEnd"/>
      <w:r w:rsidRPr="00C914D7">
        <w:rPr>
          <w:lang w:val="en-CA"/>
        </w:rPr>
        <w:t>)</w:t>
      </w:r>
    </w:p>
    <w:p w14:paraId="43A0B404" w14:textId="448F499B" w:rsidR="00C914D7" w:rsidRPr="00C914D7" w:rsidRDefault="00C914D7" w:rsidP="009331A2">
      <w:pPr>
        <w:numPr>
          <w:ilvl w:val="0"/>
          <w:numId w:val="276"/>
        </w:numPr>
        <w:rPr>
          <w:lang w:val="en-CA"/>
        </w:rPr>
      </w:pPr>
      <w:r w:rsidRPr="00C914D7">
        <w:rPr>
          <w:lang w:val="en-CA"/>
        </w:rPr>
        <w:t xml:space="preserve">JVET-Z0184, "EE2-3.5-related: Additional results of zero-vector candidates replacement in the IBC Merge/AMVP list", D. Ruiz Coll, A. Filippov, V. </w:t>
      </w:r>
      <w:proofErr w:type="spellStart"/>
      <w:r w:rsidRPr="00C914D7">
        <w:rPr>
          <w:lang w:val="en-CA"/>
        </w:rPr>
        <w:t>Rufitskiy</w:t>
      </w:r>
      <w:proofErr w:type="spellEnd"/>
      <w:r w:rsidRPr="00C914D7">
        <w:rPr>
          <w:lang w:val="en-CA"/>
        </w:rPr>
        <w:t xml:space="preserve"> (</w:t>
      </w:r>
      <w:proofErr w:type="spellStart"/>
      <w:r w:rsidRPr="00C914D7">
        <w:rPr>
          <w:lang w:val="en-CA"/>
        </w:rPr>
        <w:t>Ofinno</w:t>
      </w:r>
      <w:proofErr w:type="spellEnd"/>
      <w:r w:rsidRPr="00C914D7">
        <w:rPr>
          <w:lang w:val="en-CA"/>
        </w:rPr>
        <w:t>)</w:t>
      </w:r>
    </w:p>
    <w:p w14:paraId="0726E05D" w14:textId="77777777" w:rsidR="00C914D7" w:rsidRPr="009331A2" w:rsidRDefault="00C914D7" w:rsidP="009331A2">
      <w:pPr>
        <w:keepNext/>
        <w:rPr>
          <w:i/>
          <w:iCs/>
          <w:lang w:val="en-CA"/>
        </w:rPr>
      </w:pPr>
      <w:r w:rsidRPr="009331A2">
        <w:rPr>
          <w:i/>
          <w:iCs/>
          <w:lang w:val="en-CA"/>
        </w:rPr>
        <w:t>RPR (3)</w:t>
      </w:r>
    </w:p>
    <w:p w14:paraId="7979FA44" w14:textId="48078810" w:rsidR="00C914D7" w:rsidRPr="00441FE5" w:rsidRDefault="00C914D7" w:rsidP="009331A2">
      <w:pPr>
        <w:numPr>
          <w:ilvl w:val="0"/>
          <w:numId w:val="277"/>
        </w:numPr>
        <w:rPr>
          <w:lang w:val="en-CA"/>
        </w:rPr>
      </w:pPr>
      <w:r w:rsidRPr="00441FE5">
        <w:rPr>
          <w:lang w:val="en-CA"/>
        </w:rPr>
        <w:t>JVET-Z0062, "AHG12: RPR luma filter modifications and RPR enabling fixes in ECM", R. Yu, K. Andersson (Ericsson)</w:t>
      </w:r>
    </w:p>
    <w:p w14:paraId="57830288" w14:textId="0E6C12B0" w:rsidR="00C914D7" w:rsidRPr="00441FE5" w:rsidRDefault="00C914D7" w:rsidP="009331A2">
      <w:pPr>
        <w:numPr>
          <w:ilvl w:val="0"/>
          <w:numId w:val="277"/>
        </w:numPr>
        <w:rPr>
          <w:lang w:val="en-CA"/>
        </w:rPr>
      </w:pPr>
      <w:r w:rsidRPr="00441FE5">
        <w:rPr>
          <w:lang w:val="en-CA"/>
        </w:rPr>
        <w:t xml:space="preserve">JVET-Z0067, "Non-EE2: RPR bug fixes and new results of RPR with luma-only re-scaling", P. Bordes, F. Galpin, H. </w:t>
      </w:r>
      <w:proofErr w:type="spellStart"/>
      <w:r w:rsidRPr="00441FE5">
        <w:rPr>
          <w:lang w:val="en-CA"/>
        </w:rPr>
        <w:t>Guermoud</w:t>
      </w:r>
      <w:proofErr w:type="spellEnd"/>
      <w:r w:rsidRPr="00441FE5">
        <w:rPr>
          <w:lang w:val="en-CA"/>
        </w:rPr>
        <w:t xml:space="preserve">, E. </w:t>
      </w:r>
      <w:r w:rsidR="00222C02" w:rsidRPr="00441FE5">
        <w:rPr>
          <w:lang w:val="fr-FR"/>
        </w:rPr>
        <w:t>Franç</w:t>
      </w:r>
      <w:r w:rsidRPr="00441FE5">
        <w:rPr>
          <w:lang w:val="fr-FR"/>
        </w:rPr>
        <w:t>ois</w:t>
      </w:r>
      <w:r w:rsidRPr="00441FE5">
        <w:rPr>
          <w:lang w:val="en-CA"/>
        </w:rPr>
        <w:t xml:space="preserve"> (</w:t>
      </w:r>
      <w:proofErr w:type="spellStart"/>
      <w:r w:rsidRPr="00441FE5">
        <w:rPr>
          <w:lang w:val="en-CA"/>
        </w:rPr>
        <w:t>InterDigital</w:t>
      </w:r>
      <w:proofErr w:type="spellEnd"/>
      <w:r w:rsidRPr="00441FE5">
        <w:rPr>
          <w:lang w:val="en-CA"/>
        </w:rPr>
        <w:t>)</w:t>
      </w:r>
    </w:p>
    <w:p w14:paraId="5804F0C0" w14:textId="77777777" w:rsidR="00C914D7" w:rsidRPr="00441FE5" w:rsidRDefault="00C914D7" w:rsidP="009331A2">
      <w:pPr>
        <w:numPr>
          <w:ilvl w:val="0"/>
          <w:numId w:val="277"/>
        </w:numPr>
        <w:rPr>
          <w:lang w:val="en-CA"/>
        </w:rPr>
      </w:pPr>
      <w:r w:rsidRPr="00441FE5">
        <w:rPr>
          <w:lang w:val="en-CA"/>
        </w:rPr>
        <w:t>JVET-Z0079, "Non-EE2: Support RPR on ECM-4.0 and handling method for template matching based coding tools", H. Jang, J. Nam, N. Park, J. Lim, S. Kim (LGE)</w:t>
      </w:r>
    </w:p>
    <w:p w14:paraId="5094CB51" w14:textId="63FBB5F6" w:rsidR="00C914D7" w:rsidRPr="009331A2" w:rsidRDefault="00C914D7" w:rsidP="009331A2">
      <w:pPr>
        <w:keepNext/>
        <w:rPr>
          <w:i/>
          <w:iCs/>
          <w:lang w:val="en-CA"/>
        </w:rPr>
      </w:pPr>
      <w:r w:rsidRPr="009331A2">
        <w:rPr>
          <w:i/>
          <w:iCs/>
          <w:lang w:val="en-CA"/>
        </w:rPr>
        <w:t xml:space="preserve">Transform </w:t>
      </w:r>
      <w:r w:rsidR="00441FE5" w:rsidRPr="009331A2">
        <w:rPr>
          <w:i/>
          <w:iCs/>
          <w:lang w:val="en-CA"/>
        </w:rPr>
        <w:t>c</w:t>
      </w:r>
      <w:r w:rsidRPr="009331A2">
        <w:rPr>
          <w:i/>
          <w:iCs/>
          <w:lang w:val="en-CA"/>
        </w:rPr>
        <w:t>oding (2)</w:t>
      </w:r>
    </w:p>
    <w:p w14:paraId="7748CCE5" w14:textId="77777777" w:rsidR="00C914D7" w:rsidRPr="00441FE5" w:rsidRDefault="00C914D7" w:rsidP="009331A2">
      <w:pPr>
        <w:numPr>
          <w:ilvl w:val="0"/>
          <w:numId w:val="278"/>
        </w:numPr>
        <w:rPr>
          <w:lang w:val="en-CA"/>
        </w:rPr>
      </w:pPr>
      <w:r w:rsidRPr="00441FE5">
        <w:rPr>
          <w:lang w:val="en-CA"/>
        </w:rPr>
        <w:t>JVET-Z0048, "EE2-related: Modification of LFNST for MIP coded block", J.-Y. Huo, W.-H. Qiao, X. Hao, Y.-Z. Ma, F.-Z. Yang (</w:t>
      </w:r>
      <w:proofErr w:type="spellStart"/>
      <w:r w:rsidRPr="00441FE5">
        <w:rPr>
          <w:lang w:val="en-CA"/>
        </w:rPr>
        <w:t>Xidian</w:t>
      </w:r>
      <w:proofErr w:type="spellEnd"/>
      <w:r w:rsidRPr="00441FE5">
        <w:rPr>
          <w:lang w:val="en-CA"/>
        </w:rPr>
        <w:t xml:space="preserve"> Univ.), M. Li, Y. Liu (OPPO)</w:t>
      </w:r>
    </w:p>
    <w:p w14:paraId="3EE971AA" w14:textId="4A808AA3" w:rsidR="00C914D7" w:rsidRPr="00441FE5" w:rsidRDefault="00C914D7" w:rsidP="009331A2">
      <w:pPr>
        <w:numPr>
          <w:ilvl w:val="0"/>
          <w:numId w:val="278"/>
        </w:numPr>
        <w:rPr>
          <w:lang w:val="en-CA"/>
        </w:rPr>
      </w:pPr>
      <w:r w:rsidRPr="00441FE5">
        <w:rPr>
          <w:lang w:val="en-CA"/>
        </w:rPr>
        <w:t>JVET-Z0147, "Non-EE2: Improvement of Inter-MTS in ECM",</w:t>
      </w:r>
      <w:r w:rsidR="00441FE5">
        <w:rPr>
          <w:lang w:val="en-CA"/>
        </w:rPr>
        <w:t xml:space="preserve"> </w:t>
      </w:r>
      <w:r w:rsidRPr="00441FE5">
        <w:rPr>
          <w:lang w:val="en-CA"/>
        </w:rPr>
        <w:t xml:space="preserve">B. Ray, V. </w:t>
      </w:r>
      <w:proofErr w:type="spellStart"/>
      <w:r w:rsidRPr="00441FE5">
        <w:rPr>
          <w:lang w:val="en-CA"/>
        </w:rPr>
        <w:t>Seregin</w:t>
      </w:r>
      <w:proofErr w:type="spellEnd"/>
      <w:r w:rsidRPr="00441FE5">
        <w:rPr>
          <w:lang w:val="en-CA"/>
        </w:rPr>
        <w:t xml:space="preserve">, M. </w:t>
      </w:r>
      <w:proofErr w:type="spellStart"/>
      <w:r w:rsidRPr="00441FE5">
        <w:rPr>
          <w:lang w:val="en-CA"/>
        </w:rPr>
        <w:t>Karczewicz</w:t>
      </w:r>
      <w:proofErr w:type="spellEnd"/>
      <w:r w:rsidRPr="00441FE5">
        <w:rPr>
          <w:lang w:val="en-CA"/>
        </w:rPr>
        <w:t xml:space="preserve"> (Qualcomm)</w:t>
      </w:r>
    </w:p>
    <w:p w14:paraId="1CBA65FF" w14:textId="5DA6D097" w:rsidR="00C914D7" w:rsidRPr="009331A2" w:rsidRDefault="00C914D7" w:rsidP="009331A2">
      <w:pPr>
        <w:keepNext/>
        <w:rPr>
          <w:i/>
          <w:iCs/>
          <w:lang w:val="en-CA"/>
        </w:rPr>
      </w:pPr>
      <w:r w:rsidRPr="009331A2">
        <w:rPr>
          <w:i/>
          <w:iCs/>
          <w:lang w:val="en-CA"/>
        </w:rPr>
        <w:lastRenderedPageBreak/>
        <w:t xml:space="preserve">Screen </w:t>
      </w:r>
      <w:r w:rsidR="00441FE5" w:rsidRPr="009331A2">
        <w:rPr>
          <w:i/>
          <w:iCs/>
          <w:lang w:val="en-CA"/>
        </w:rPr>
        <w:t>c</w:t>
      </w:r>
      <w:r w:rsidRPr="009331A2">
        <w:rPr>
          <w:i/>
          <w:iCs/>
          <w:lang w:val="en-CA"/>
        </w:rPr>
        <w:t xml:space="preserve">ontent </w:t>
      </w:r>
      <w:r w:rsidR="00441FE5" w:rsidRPr="009331A2">
        <w:rPr>
          <w:i/>
          <w:iCs/>
          <w:lang w:val="en-CA"/>
        </w:rPr>
        <w:t>c</w:t>
      </w:r>
      <w:r w:rsidRPr="009331A2">
        <w:rPr>
          <w:i/>
          <w:iCs/>
          <w:lang w:val="en-CA"/>
        </w:rPr>
        <w:t>oding (3)</w:t>
      </w:r>
    </w:p>
    <w:p w14:paraId="35E795F1" w14:textId="77777777" w:rsidR="00C914D7" w:rsidRPr="00C914D7" w:rsidRDefault="00C914D7" w:rsidP="009331A2">
      <w:pPr>
        <w:numPr>
          <w:ilvl w:val="0"/>
          <w:numId w:val="279"/>
        </w:numPr>
        <w:rPr>
          <w:lang w:val="en-CA"/>
        </w:rPr>
      </w:pPr>
      <w:r w:rsidRPr="00C914D7">
        <w:rPr>
          <w:lang w:val="en-CA"/>
        </w:rPr>
        <w:t xml:space="preserve">JVET-Z0131, "EE2-related: Block Vector Difference Binarization", K. Cao, V. </w:t>
      </w:r>
      <w:proofErr w:type="spellStart"/>
      <w:r w:rsidRPr="00C914D7">
        <w:rPr>
          <w:lang w:val="en-CA"/>
        </w:rPr>
        <w:t>Seregin</w:t>
      </w:r>
      <w:proofErr w:type="spellEnd"/>
      <w:r w:rsidRPr="00C914D7">
        <w:rPr>
          <w:lang w:val="en-CA"/>
        </w:rPr>
        <w:t xml:space="preserve">, M. </w:t>
      </w:r>
      <w:proofErr w:type="spellStart"/>
      <w:r w:rsidRPr="00C914D7">
        <w:rPr>
          <w:lang w:val="en-CA"/>
        </w:rPr>
        <w:t>Karczewicz</w:t>
      </w:r>
      <w:proofErr w:type="spellEnd"/>
      <w:r w:rsidRPr="00C914D7">
        <w:rPr>
          <w:lang w:val="en-CA"/>
        </w:rPr>
        <w:t xml:space="preserve"> (Qualcomm)</w:t>
      </w:r>
    </w:p>
    <w:p w14:paraId="10702222" w14:textId="77777777" w:rsidR="00C914D7" w:rsidRPr="00C914D7" w:rsidRDefault="00C914D7" w:rsidP="009331A2">
      <w:pPr>
        <w:numPr>
          <w:ilvl w:val="0"/>
          <w:numId w:val="279"/>
        </w:numPr>
        <w:rPr>
          <w:lang w:val="en-CA"/>
        </w:rPr>
      </w:pPr>
      <w:r w:rsidRPr="00C914D7">
        <w:rPr>
          <w:lang w:val="en-CA"/>
        </w:rPr>
        <w:t xml:space="preserve">JVET-Z0152, "EE2-related: IBC Merge Mode with Block Vector Differences", N. Zhang, J. Xu, K. Zhang, M. </w:t>
      </w:r>
      <w:proofErr w:type="spellStart"/>
      <w:r w:rsidRPr="00C914D7">
        <w:rPr>
          <w:lang w:val="en-CA"/>
        </w:rPr>
        <w:t>Salehifar</w:t>
      </w:r>
      <w:proofErr w:type="spellEnd"/>
      <w:r w:rsidRPr="00C914D7">
        <w:rPr>
          <w:lang w:val="en-CA"/>
        </w:rPr>
        <w:t>, L. Zhang (</w:t>
      </w:r>
      <w:proofErr w:type="spellStart"/>
      <w:r w:rsidRPr="00C914D7">
        <w:rPr>
          <w:lang w:val="en-CA"/>
        </w:rPr>
        <w:t>Bytedance</w:t>
      </w:r>
      <w:proofErr w:type="spellEnd"/>
      <w:r w:rsidRPr="00C914D7">
        <w:rPr>
          <w:lang w:val="en-CA"/>
        </w:rPr>
        <w:t>)</w:t>
      </w:r>
    </w:p>
    <w:p w14:paraId="38DA3530" w14:textId="77777777" w:rsidR="00C914D7" w:rsidRPr="00C914D7" w:rsidRDefault="00C914D7" w:rsidP="009331A2">
      <w:pPr>
        <w:numPr>
          <w:ilvl w:val="0"/>
          <w:numId w:val="279"/>
        </w:numPr>
        <w:rPr>
          <w:lang w:val="en-CA"/>
        </w:rPr>
      </w:pPr>
      <w:r w:rsidRPr="00C914D7">
        <w:rPr>
          <w:lang w:val="en-CA"/>
        </w:rPr>
        <w:t>JVET-Z0159, "Non-EE2: Reconstruction-Reordered IBC for screen content coding", Z. Deng, K. Zhang, L. Zhang (</w:t>
      </w:r>
      <w:proofErr w:type="spellStart"/>
      <w:r w:rsidRPr="00C914D7">
        <w:rPr>
          <w:lang w:val="en-CA"/>
        </w:rPr>
        <w:t>Bytedance</w:t>
      </w:r>
      <w:proofErr w:type="spellEnd"/>
      <w:r w:rsidRPr="00C914D7">
        <w:rPr>
          <w:lang w:val="en-CA"/>
        </w:rPr>
        <w:t>)</w:t>
      </w:r>
    </w:p>
    <w:p w14:paraId="26374D2D" w14:textId="69DC750E" w:rsidR="00C914D7" w:rsidRPr="009331A2" w:rsidRDefault="00C914D7" w:rsidP="009331A2">
      <w:pPr>
        <w:keepNext/>
        <w:rPr>
          <w:i/>
          <w:iCs/>
          <w:lang w:val="en-CA"/>
        </w:rPr>
      </w:pPr>
      <w:r w:rsidRPr="009331A2">
        <w:rPr>
          <w:i/>
          <w:iCs/>
          <w:lang w:val="en-CA"/>
        </w:rPr>
        <w:t xml:space="preserve">ECM </w:t>
      </w:r>
      <w:r w:rsidR="00441FE5" w:rsidRPr="009331A2">
        <w:rPr>
          <w:i/>
          <w:iCs/>
          <w:lang w:val="en-CA"/>
        </w:rPr>
        <w:t>e</w:t>
      </w:r>
      <w:r w:rsidRPr="009331A2">
        <w:rPr>
          <w:i/>
          <w:iCs/>
          <w:lang w:val="en-CA"/>
        </w:rPr>
        <w:t xml:space="preserve">ncoder and </w:t>
      </w:r>
      <w:r w:rsidR="00441FE5" w:rsidRPr="009331A2">
        <w:rPr>
          <w:i/>
          <w:iCs/>
          <w:lang w:val="en-CA"/>
        </w:rPr>
        <w:t>t</w:t>
      </w:r>
      <w:r w:rsidRPr="009331A2">
        <w:rPr>
          <w:i/>
          <w:iCs/>
          <w:lang w:val="en-CA"/>
        </w:rPr>
        <w:t xml:space="preserve">est </w:t>
      </w:r>
      <w:r w:rsidR="00441FE5" w:rsidRPr="009331A2">
        <w:rPr>
          <w:i/>
          <w:iCs/>
          <w:lang w:val="en-CA"/>
        </w:rPr>
        <w:t>c</w:t>
      </w:r>
      <w:r w:rsidRPr="009331A2">
        <w:rPr>
          <w:i/>
          <w:iCs/>
          <w:lang w:val="en-CA"/>
        </w:rPr>
        <w:t>onditions (2)</w:t>
      </w:r>
    </w:p>
    <w:p w14:paraId="32988FEA" w14:textId="77777777" w:rsidR="00C914D7" w:rsidRPr="00C914D7" w:rsidRDefault="00C914D7" w:rsidP="009331A2">
      <w:pPr>
        <w:numPr>
          <w:ilvl w:val="0"/>
          <w:numId w:val="280"/>
        </w:numPr>
        <w:rPr>
          <w:lang w:val="en-CA"/>
        </w:rPr>
      </w:pPr>
      <w:r w:rsidRPr="00C914D7">
        <w:rPr>
          <w:lang w:val="en-CA"/>
        </w:rPr>
        <w:t xml:space="preserve">JVET-Z0072, "AHG10/AHG12: Enhanced reference picture structures for ECM and VTM", K. Andersson, R. </w:t>
      </w:r>
      <w:r w:rsidRPr="00C914D7">
        <w:rPr>
          <w:lang w:val="sv-SE"/>
        </w:rPr>
        <w:t>Sjöberg</w:t>
      </w:r>
      <w:r w:rsidRPr="00C914D7">
        <w:rPr>
          <w:lang w:val="en-CA"/>
        </w:rPr>
        <w:t xml:space="preserve">, R. Yu, L. </w:t>
      </w:r>
      <w:proofErr w:type="spellStart"/>
      <w:r w:rsidRPr="00C914D7">
        <w:rPr>
          <w:lang w:val="en-CA"/>
        </w:rPr>
        <w:t>Litwic</w:t>
      </w:r>
      <w:proofErr w:type="spellEnd"/>
      <w:r w:rsidRPr="00C914D7">
        <w:rPr>
          <w:lang w:val="en-CA"/>
        </w:rPr>
        <w:t xml:space="preserve"> (Ericsson)</w:t>
      </w:r>
    </w:p>
    <w:p w14:paraId="21D5D24F" w14:textId="77777777" w:rsidR="00C914D7" w:rsidRPr="00C914D7" w:rsidRDefault="00C914D7" w:rsidP="009331A2">
      <w:pPr>
        <w:numPr>
          <w:ilvl w:val="0"/>
          <w:numId w:val="280"/>
        </w:numPr>
        <w:rPr>
          <w:lang w:val="en-CA"/>
        </w:rPr>
      </w:pPr>
      <w:r w:rsidRPr="00C914D7">
        <w:rPr>
          <w:lang w:val="en-CA"/>
        </w:rPr>
        <w:t xml:space="preserve">JVET-Z0150, "Memory usage report on VTM / ECM", T. Hashimoto, Y. </w:t>
      </w:r>
      <w:proofErr w:type="spellStart"/>
      <w:r w:rsidRPr="00C914D7">
        <w:rPr>
          <w:lang w:val="en-CA"/>
        </w:rPr>
        <w:t>Yasugi</w:t>
      </w:r>
      <w:proofErr w:type="spellEnd"/>
      <w:r w:rsidRPr="00C914D7">
        <w:rPr>
          <w:lang w:val="en-CA"/>
        </w:rPr>
        <w:t>, T. Ikai (Sharp)</w:t>
      </w:r>
    </w:p>
    <w:p w14:paraId="22F1F36C" w14:textId="77777777" w:rsidR="00C914D7" w:rsidRPr="009331A2" w:rsidRDefault="00C914D7" w:rsidP="009331A2">
      <w:pPr>
        <w:keepNext/>
        <w:rPr>
          <w:bCs/>
          <w:i/>
          <w:iCs/>
          <w:lang w:val="en-CA"/>
        </w:rPr>
      </w:pPr>
      <w:r w:rsidRPr="009331A2">
        <w:rPr>
          <w:bCs/>
          <w:i/>
          <w:iCs/>
          <w:lang w:val="en-CA"/>
        </w:rPr>
        <w:t>Recommendations</w:t>
      </w:r>
    </w:p>
    <w:p w14:paraId="37143E17" w14:textId="49837B6B" w:rsidR="00C914D7" w:rsidRPr="00C914D7" w:rsidRDefault="00C914D7" w:rsidP="009331A2">
      <w:pPr>
        <w:keepNext/>
      </w:pPr>
      <w:r w:rsidRPr="00C914D7">
        <w:t>The AHG recommend</w:t>
      </w:r>
      <w:r w:rsidR="00441FE5">
        <w:t>ed</w:t>
      </w:r>
      <w:r w:rsidRPr="00C914D7">
        <w:t>:</w:t>
      </w:r>
    </w:p>
    <w:p w14:paraId="1E9ED99D" w14:textId="7A7CEF87" w:rsidR="00C914D7" w:rsidRPr="00C914D7" w:rsidRDefault="00C914D7" w:rsidP="000C06CF">
      <w:pPr>
        <w:numPr>
          <w:ilvl w:val="0"/>
          <w:numId w:val="42"/>
        </w:numPr>
      </w:pPr>
      <w:r w:rsidRPr="00C914D7">
        <w:t>To review all the related contributions.</w:t>
      </w:r>
    </w:p>
    <w:p w14:paraId="30E2CCB4" w14:textId="5B3957C0" w:rsidR="00DE140C" w:rsidRDefault="00DE140C" w:rsidP="000C06CF">
      <w:pPr>
        <w:rPr>
          <w:lang w:val="en-CA"/>
        </w:rPr>
      </w:pPr>
      <w:r>
        <w:rPr>
          <w:lang w:val="en-CA"/>
        </w:rPr>
        <w:t>It is noted that the perspective of this exploration should be discussed at some time during the meeting.</w:t>
      </w:r>
    </w:p>
    <w:p w14:paraId="55E9FA20" w14:textId="77777777" w:rsidR="009F0EA8" w:rsidRPr="000C13D4" w:rsidRDefault="000B614C" w:rsidP="000C06CF">
      <w:pPr>
        <w:pStyle w:val="Heading9"/>
        <w:rPr>
          <w:lang w:val="en-CA"/>
        </w:rPr>
      </w:pPr>
      <w:hyperlink r:id="rId112" w:history="1">
        <w:r w:rsidR="009F0EA8" w:rsidRPr="000C13D4">
          <w:rPr>
            <w:color w:val="0000FF"/>
            <w:u w:val="single"/>
            <w:lang w:val="en-CA"/>
          </w:rPr>
          <w:t>JVET-Z0013</w:t>
        </w:r>
      </w:hyperlink>
      <w:r w:rsidR="009F0EA8" w:rsidRPr="000C13D4">
        <w:rPr>
          <w:lang w:val="en-CA"/>
        </w:rPr>
        <w:t xml:space="preserve"> JVET AHG report: Film grain technologies (AHG13) [W. Husak, M. </w:t>
      </w:r>
      <w:proofErr w:type="spellStart"/>
      <w:r w:rsidR="009F0EA8" w:rsidRPr="000C13D4">
        <w:rPr>
          <w:lang w:val="en-CA"/>
        </w:rPr>
        <w:t>Radosavljević</w:t>
      </w:r>
      <w:proofErr w:type="spellEnd"/>
      <w:r w:rsidR="009F0EA8" w:rsidRPr="000C13D4">
        <w:rPr>
          <w:lang w:val="en-CA"/>
        </w:rPr>
        <w:t xml:space="preserve">, W. Wan, D. </w:t>
      </w:r>
      <w:proofErr w:type="spellStart"/>
      <w:r w:rsidR="009F0EA8" w:rsidRPr="000C13D4">
        <w:rPr>
          <w:lang w:val="en-CA"/>
        </w:rPr>
        <w:t>Grois</w:t>
      </w:r>
      <w:proofErr w:type="spellEnd"/>
      <w:r w:rsidR="009F0EA8" w:rsidRPr="000C13D4">
        <w:rPr>
          <w:lang w:val="en-CA"/>
        </w:rPr>
        <w:t xml:space="preserve">, A. </w:t>
      </w:r>
      <w:proofErr w:type="spellStart"/>
      <w:r w:rsidR="009F0EA8" w:rsidRPr="000C13D4">
        <w:rPr>
          <w:lang w:val="en-CA"/>
        </w:rPr>
        <w:t>Tourapis</w:t>
      </w:r>
      <w:proofErr w:type="spellEnd"/>
      <w:r w:rsidR="009F0EA8" w:rsidRPr="000C13D4">
        <w:rPr>
          <w:lang w:val="en-CA"/>
        </w:rPr>
        <w:t>]</w:t>
      </w:r>
    </w:p>
    <w:p w14:paraId="6C77114F" w14:textId="00AF81FD" w:rsidR="00DE140C" w:rsidRPr="00DE140C" w:rsidRDefault="00DE140C" w:rsidP="009331A2">
      <w:pPr>
        <w:keepNext/>
      </w:pPr>
      <w:r w:rsidRPr="00DE140C">
        <w:t>Four contributions related to AHG13 were identified as of 04/19/2022:</w:t>
      </w:r>
    </w:p>
    <w:p w14:paraId="2EDFFCDC" w14:textId="77777777" w:rsidR="00DE140C" w:rsidRPr="00DE140C" w:rsidRDefault="00DE140C" w:rsidP="009331A2">
      <w:pPr>
        <w:numPr>
          <w:ilvl w:val="0"/>
          <w:numId w:val="42"/>
        </w:numPr>
      </w:pPr>
      <w:r w:rsidRPr="00DE140C">
        <w:t>One was the AHG report:</w:t>
      </w:r>
    </w:p>
    <w:p w14:paraId="61F452D2" w14:textId="77777777" w:rsidR="00DE140C" w:rsidRPr="00DE140C" w:rsidRDefault="00DE140C" w:rsidP="009331A2">
      <w:pPr>
        <w:numPr>
          <w:ilvl w:val="1"/>
          <w:numId w:val="42"/>
        </w:numPr>
      </w:pPr>
      <w:r w:rsidRPr="00DE140C">
        <w:t>JVET-Z0013 JVET AHG report: Film grain technologies (AHG13)</w:t>
      </w:r>
    </w:p>
    <w:p w14:paraId="073FBDF2" w14:textId="77777777" w:rsidR="00DE140C" w:rsidRPr="00DE140C" w:rsidRDefault="00DE140C" w:rsidP="009331A2">
      <w:pPr>
        <w:numPr>
          <w:ilvl w:val="0"/>
          <w:numId w:val="42"/>
        </w:numPr>
      </w:pPr>
      <w:r w:rsidRPr="00DE140C">
        <w:t>Three are related to proposing improvements to the existing film grain blending process:</w:t>
      </w:r>
    </w:p>
    <w:p w14:paraId="3366AAE1" w14:textId="77777777" w:rsidR="00DE140C" w:rsidRPr="00DE140C" w:rsidRDefault="00DE140C" w:rsidP="009331A2">
      <w:pPr>
        <w:numPr>
          <w:ilvl w:val="1"/>
          <w:numId w:val="42"/>
        </w:numPr>
      </w:pPr>
      <w:bookmarkStart w:id="416" w:name="_Hlk101279699"/>
      <w:r w:rsidRPr="00DE140C">
        <w:t>JVET-Z0047 AHG13: Improvements of film grain analysis</w:t>
      </w:r>
    </w:p>
    <w:bookmarkEnd w:id="416"/>
    <w:p w14:paraId="04B65BE6" w14:textId="77777777" w:rsidR="00DE140C" w:rsidRPr="00DE140C" w:rsidRDefault="00DE140C" w:rsidP="009331A2">
      <w:pPr>
        <w:numPr>
          <w:ilvl w:val="1"/>
          <w:numId w:val="42"/>
        </w:numPr>
      </w:pPr>
      <w:r w:rsidRPr="00DE140C">
        <w:t>JVET-Z0115 AHG13: Proposed film grain synthesis reference model</w:t>
      </w:r>
    </w:p>
    <w:p w14:paraId="62F03815" w14:textId="77777777" w:rsidR="00DE140C" w:rsidRPr="00DE140C" w:rsidRDefault="00DE140C" w:rsidP="009331A2">
      <w:pPr>
        <w:numPr>
          <w:ilvl w:val="1"/>
          <w:numId w:val="42"/>
        </w:numPr>
      </w:pPr>
      <w:r w:rsidRPr="00DE140C">
        <w:t>JVET-Z0132 AHG13: On film grain synthesis</w:t>
      </w:r>
    </w:p>
    <w:p w14:paraId="34A459F1" w14:textId="77777777" w:rsidR="00DE140C" w:rsidRPr="00877EEF" w:rsidRDefault="00DE140C" w:rsidP="009331A2">
      <w:pPr>
        <w:keepNext/>
        <w:rPr>
          <w:i/>
          <w:iCs/>
        </w:rPr>
      </w:pPr>
      <w:r w:rsidRPr="00877EEF">
        <w:rPr>
          <w:i/>
          <w:iCs/>
        </w:rPr>
        <w:t>Contributions</w:t>
      </w:r>
    </w:p>
    <w:p w14:paraId="201B4400" w14:textId="77777777" w:rsidR="00DE140C" w:rsidRPr="00877EEF" w:rsidRDefault="00DE140C" w:rsidP="00877EEF">
      <w:pPr>
        <w:numPr>
          <w:ilvl w:val="0"/>
          <w:numId w:val="42"/>
        </w:numPr>
        <w:rPr>
          <w:lang w:val="en-CA"/>
          <w:rPrChange w:id="417" w:author="Gary Sullivan" w:date="2022-05-24T13:19:00Z">
            <w:rPr>
              <w:b/>
              <w:bCs/>
              <w:lang w:val="en-CA"/>
            </w:rPr>
          </w:rPrChange>
        </w:rPr>
        <w:pPrChange w:id="418" w:author="Gary Sullivan" w:date="2022-05-24T13:19:00Z">
          <w:pPr>
            <w:keepNext/>
          </w:pPr>
        </w:pPrChange>
      </w:pPr>
      <w:r w:rsidRPr="00877EEF">
        <w:rPr>
          <w:lang w:val="en-CA"/>
          <w:rPrChange w:id="419" w:author="Gary Sullivan" w:date="2022-05-24T13:19:00Z">
            <w:rPr>
              <w:b/>
              <w:bCs/>
              <w:lang w:val="en-CA"/>
            </w:rPr>
          </w:rPrChange>
        </w:rPr>
        <w:t xml:space="preserve">JVET-Z0047 </w:t>
      </w:r>
      <w:r w:rsidRPr="00877EEF">
        <w:rPr>
          <w:rPrChange w:id="420" w:author="Gary Sullivan" w:date="2022-05-24T13:19:00Z">
            <w:rPr>
              <w:b/>
              <w:bCs/>
              <w:lang w:val="en-CA"/>
            </w:rPr>
          </w:rPrChange>
        </w:rPr>
        <w:t>AHG13</w:t>
      </w:r>
      <w:r w:rsidRPr="00877EEF">
        <w:rPr>
          <w:lang w:val="en-CA"/>
          <w:rPrChange w:id="421" w:author="Gary Sullivan" w:date="2022-05-24T13:19:00Z">
            <w:rPr>
              <w:b/>
              <w:bCs/>
              <w:lang w:val="en-CA"/>
            </w:rPr>
          </w:rPrChange>
        </w:rPr>
        <w:t>: Improvements of film grain analysis</w:t>
      </w:r>
    </w:p>
    <w:p w14:paraId="510C787C" w14:textId="77777777" w:rsidR="00DE140C" w:rsidRPr="00877EEF" w:rsidRDefault="00DE140C" w:rsidP="00877EEF">
      <w:pPr>
        <w:ind w:left="360"/>
        <w:rPr>
          <w:lang w:val="en-CA"/>
        </w:rPr>
        <w:pPrChange w:id="422" w:author="Gary Sullivan" w:date="2022-05-24T13:19:00Z">
          <w:pPr/>
        </w:pPrChange>
      </w:pPr>
      <w:r w:rsidRPr="00877EEF">
        <w:rPr>
          <w:lang w:val="en-CA"/>
        </w:rPr>
        <w:t>This contribution proposes improvements for the film grain analysis part of the VTM. It introduces improved film grain scaling factor estimation and introduces two new options in the VTM code.</w:t>
      </w:r>
    </w:p>
    <w:p w14:paraId="667707A2" w14:textId="77777777" w:rsidR="00DE140C" w:rsidRPr="00877EEF" w:rsidRDefault="00DE140C" w:rsidP="00877EEF">
      <w:pPr>
        <w:numPr>
          <w:ilvl w:val="0"/>
          <w:numId w:val="42"/>
        </w:numPr>
        <w:rPr>
          <w:rPrChange w:id="423" w:author="Gary Sullivan" w:date="2022-05-24T13:19:00Z">
            <w:rPr>
              <w:b/>
              <w:bCs/>
            </w:rPr>
          </w:rPrChange>
        </w:rPr>
        <w:pPrChange w:id="424" w:author="Gary Sullivan" w:date="2022-05-24T13:19:00Z">
          <w:pPr>
            <w:keepNext/>
          </w:pPr>
        </w:pPrChange>
      </w:pPr>
      <w:bookmarkStart w:id="425" w:name="_Hlk101279786"/>
      <w:r w:rsidRPr="00877EEF">
        <w:rPr>
          <w:rPrChange w:id="426" w:author="Gary Sullivan" w:date="2022-05-24T13:19:00Z">
            <w:rPr>
              <w:b/>
              <w:bCs/>
            </w:rPr>
          </w:rPrChange>
        </w:rPr>
        <w:t>JVET-Z0115 AHG13: Proposed film grain synthesis reference model</w:t>
      </w:r>
      <w:bookmarkEnd w:id="425"/>
    </w:p>
    <w:p w14:paraId="7F6CC2D7" w14:textId="77777777" w:rsidR="00DE140C" w:rsidRPr="00877EEF" w:rsidRDefault="00DE140C" w:rsidP="00877EEF">
      <w:pPr>
        <w:ind w:left="360"/>
        <w:pPrChange w:id="427" w:author="Gary Sullivan" w:date="2022-05-24T13:19:00Z">
          <w:pPr/>
        </w:pPrChange>
      </w:pPr>
      <w:r w:rsidRPr="00877EEF">
        <w:t xml:space="preserve">This </w:t>
      </w:r>
      <w:r w:rsidRPr="00877EEF">
        <w:rPr>
          <w:lang w:val="en-CA"/>
          <w:rPrChange w:id="428" w:author="Gary Sullivan" w:date="2022-05-24T13:19:00Z">
            <w:rPr/>
          </w:rPrChange>
        </w:rPr>
        <w:t>contribution</w:t>
      </w:r>
      <w:r w:rsidRPr="00877EEF">
        <w:t xml:space="preserve"> describes a film grain synthesis model that supports both modes of FGS SEI (frequency-filtering and autoregressive), as well as other parameter formats, with attention paid to hardware complexity. It is proposed to study this model in ad-hoc group on film grain technologies, as a candidate for the reference model of a potential “soft conformance” definition.</w:t>
      </w:r>
    </w:p>
    <w:p w14:paraId="0A7BAF04" w14:textId="77777777" w:rsidR="00DE140C" w:rsidRPr="00877EEF" w:rsidRDefault="00DE140C" w:rsidP="00877EEF">
      <w:pPr>
        <w:numPr>
          <w:ilvl w:val="0"/>
          <w:numId w:val="42"/>
        </w:numPr>
        <w:rPr>
          <w:rPrChange w:id="429" w:author="Gary Sullivan" w:date="2022-05-24T13:19:00Z">
            <w:rPr>
              <w:b/>
              <w:bCs/>
            </w:rPr>
          </w:rPrChange>
        </w:rPr>
        <w:pPrChange w:id="430" w:author="Gary Sullivan" w:date="2022-05-24T13:19:00Z">
          <w:pPr>
            <w:keepNext/>
          </w:pPr>
        </w:pPrChange>
      </w:pPr>
      <w:bookmarkStart w:id="431" w:name="_Hlk101279803"/>
      <w:r w:rsidRPr="00877EEF">
        <w:rPr>
          <w:rPrChange w:id="432" w:author="Gary Sullivan" w:date="2022-05-24T13:19:00Z">
            <w:rPr>
              <w:b/>
              <w:bCs/>
            </w:rPr>
          </w:rPrChange>
        </w:rPr>
        <w:t>JVET-Z0132 AHG13: On film grain synthesis</w:t>
      </w:r>
      <w:bookmarkEnd w:id="431"/>
    </w:p>
    <w:p w14:paraId="45F5D823" w14:textId="77777777" w:rsidR="00DE140C" w:rsidRPr="00DE140C" w:rsidRDefault="00DE140C" w:rsidP="00877EEF">
      <w:pPr>
        <w:ind w:left="360"/>
        <w:rPr>
          <w:lang w:val="en-CA"/>
        </w:rPr>
        <w:pPrChange w:id="433" w:author="Gary Sullivan" w:date="2022-05-24T13:19:00Z">
          <w:pPr/>
        </w:pPrChange>
      </w:pPr>
      <w:r w:rsidRPr="00DE140C">
        <w:rPr>
          <w:lang w:val="en-CA"/>
        </w:rPr>
        <w:t>This contribution proposes study of film grain synthesis and relevant conformance requirements in AHG13 with the following items:</w:t>
      </w:r>
    </w:p>
    <w:p w14:paraId="03718C96" w14:textId="6A75FB81" w:rsidR="00DE140C" w:rsidRPr="00DE140C" w:rsidRDefault="00DE140C" w:rsidP="00877EEF">
      <w:pPr>
        <w:numPr>
          <w:ilvl w:val="1"/>
          <w:numId w:val="42"/>
        </w:numPr>
        <w:rPr>
          <w:lang w:val="en-CA"/>
        </w:rPr>
        <w:pPrChange w:id="434" w:author="Gary Sullivan" w:date="2022-05-24T13:20:00Z">
          <w:pPr>
            <w:numPr>
              <w:numId w:val="272"/>
            </w:numPr>
            <w:ind w:left="360" w:hanging="360"/>
          </w:pPr>
        </w:pPrChange>
      </w:pPr>
      <w:r w:rsidRPr="00877EEF">
        <w:rPr>
          <w:rPrChange w:id="435" w:author="Gary Sullivan" w:date="2022-05-24T13:20:00Z">
            <w:rPr>
              <w:lang w:val="en-CA"/>
            </w:rPr>
          </w:rPrChange>
        </w:rPr>
        <w:t>Conformance</w:t>
      </w:r>
      <w:r w:rsidRPr="00DE140C">
        <w:rPr>
          <w:lang w:val="en-CA"/>
        </w:rPr>
        <w:t xml:space="preserve"> requirements</w:t>
      </w:r>
    </w:p>
    <w:p w14:paraId="362B101D" w14:textId="4B3E6F16" w:rsidR="00DE140C" w:rsidRPr="00DE140C" w:rsidRDefault="00DE140C" w:rsidP="00877EEF">
      <w:pPr>
        <w:numPr>
          <w:ilvl w:val="1"/>
          <w:numId w:val="42"/>
        </w:numPr>
        <w:rPr>
          <w:lang w:val="en-CA"/>
        </w:rPr>
        <w:pPrChange w:id="436" w:author="Gary Sullivan" w:date="2022-05-24T13:20:00Z">
          <w:pPr>
            <w:numPr>
              <w:numId w:val="272"/>
            </w:numPr>
            <w:ind w:left="360" w:hanging="360"/>
          </w:pPr>
        </w:pPrChange>
      </w:pPr>
      <w:r w:rsidRPr="00DE140C">
        <w:rPr>
          <w:lang w:val="en-CA"/>
        </w:rPr>
        <w:t>Auto-</w:t>
      </w:r>
      <w:r w:rsidRPr="00877EEF">
        <w:rPr>
          <w:rPrChange w:id="437" w:author="Gary Sullivan" w:date="2022-05-24T13:20:00Z">
            <w:rPr>
              <w:lang w:val="en-CA"/>
            </w:rPr>
          </w:rPrChange>
        </w:rPr>
        <w:t>regressive</w:t>
      </w:r>
      <w:r w:rsidRPr="00DE140C">
        <w:rPr>
          <w:lang w:val="en-CA"/>
        </w:rPr>
        <w:t xml:space="preserve"> model reference software development</w:t>
      </w:r>
    </w:p>
    <w:p w14:paraId="2D15F62A" w14:textId="3538760F" w:rsidR="00DE140C" w:rsidRPr="00DE140C" w:rsidRDefault="00DE140C" w:rsidP="00877EEF">
      <w:pPr>
        <w:numPr>
          <w:ilvl w:val="1"/>
          <w:numId w:val="42"/>
        </w:numPr>
        <w:rPr>
          <w:lang w:val="en-CA"/>
        </w:rPr>
        <w:pPrChange w:id="438" w:author="Gary Sullivan" w:date="2022-05-24T13:20:00Z">
          <w:pPr>
            <w:numPr>
              <w:numId w:val="272"/>
            </w:numPr>
            <w:ind w:left="360" w:hanging="360"/>
          </w:pPr>
        </w:pPrChange>
      </w:pPr>
      <w:r w:rsidRPr="00DE140C">
        <w:rPr>
          <w:lang w:val="en-CA"/>
        </w:rPr>
        <w:t xml:space="preserve">Reference </w:t>
      </w:r>
      <w:r w:rsidRPr="00877EEF">
        <w:rPr>
          <w:rPrChange w:id="439" w:author="Gary Sullivan" w:date="2022-05-24T13:20:00Z">
            <w:rPr>
              <w:lang w:val="en-CA"/>
            </w:rPr>
          </w:rPrChange>
        </w:rPr>
        <w:t>film</w:t>
      </w:r>
      <w:r w:rsidRPr="00DE140C">
        <w:rPr>
          <w:lang w:val="en-CA"/>
        </w:rPr>
        <w:t xml:space="preserve"> grain synthesis process</w:t>
      </w:r>
    </w:p>
    <w:p w14:paraId="3E9163A1" w14:textId="7BB37DAC" w:rsidR="00DE140C" w:rsidRPr="009331A2" w:rsidRDefault="00DE140C" w:rsidP="009331A2">
      <w:pPr>
        <w:keepNext/>
        <w:rPr>
          <w:i/>
          <w:iCs/>
        </w:rPr>
      </w:pPr>
      <w:r w:rsidRPr="009331A2">
        <w:rPr>
          <w:i/>
          <w:iCs/>
        </w:rPr>
        <w:lastRenderedPageBreak/>
        <w:t>Recommendation</w:t>
      </w:r>
      <w:r w:rsidR="00441FE5" w:rsidRPr="009331A2">
        <w:rPr>
          <w:i/>
          <w:iCs/>
        </w:rPr>
        <w:t>s</w:t>
      </w:r>
    </w:p>
    <w:p w14:paraId="6AA7DE12" w14:textId="1F7DCCBD" w:rsidR="00DE140C" w:rsidRPr="00DE140C" w:rsidRDefault="00DE140C" w:rsidP="009331A2">
      <w:pPr>
        <w:keepNext/>
      </w:pPr>
      <w:r w:rsidRPr="00DE140C">
        <w:t>The AHG recommend</w:t>
      </w:r>
      <w:r w:rsidR="00846E35">
        <w:t>ed</w:t>
      </w:r>
      <w:r w:rsidRPr="00DE140C">
        <w:t>:</w:t>
      </w:r>
    </w:p>
    <w:p w14:paraId="44FF366D" w14:textId="301E5F29" w:rsidR="00DE140C" w:rsidRPr="00DE140C" w:rsidRDefault="00441FE5" w:rsidP="000C06CF">
      <w:pPr>
        <w:numPr>
          <w:ilvl w:val="0"/>
          <w:numId w:val="205"/>
        </w:numPr>
      </w:pPr>
      <w:r>
        <w:t>T</w:t>
      </w:r>
      <w:r w:rsidR="00DE140C" w:rsidRPr="00DE140C">
        <w:t xml:space="preserve">he related input contributions </w:t>
      </w:r>
      <w:r>
        <w:t>be</w:t>
      </w:r>
      <w:r w:rsidRPr="00DE140C">
        <w:t xml:space="preserve"> </w:t>
      </w:r>
      <w:r w:rsidR="00DE140C" w:rsidRPr="00DE140C">
        <w:t>reviewed;</w:t>
      </w:r>
    </w:p>
    <w:p w14:paraId="0DD7BDEE" w14:textId="18356843" w:rsidR="00DE140C" w:rsidRPr="00DE140C" w:rsidRDefault="00441FE5" w:rsidP="000C06CF">
      <w:pPr>
        <w:numPr>
          <w:ilvl w:val="0"/>
          <w:numId w:val="205"/>
        </w:numPr>
      </w:pPr>
      <w:r>
        <w:t>T</w:t>
      </w:r>
      <w:r w:rsidR="00DE140C" w:rsidRPr="00DE140C">
        <w:t>he draft TR text be edited during the JVET meeting period; and</w:t>
      </w:r>
    </w:p>
    <w:p w14:paraId="289E0E22" w14:textId="36FFCBE7" w:rsidR="00DE140C" w:rsidRPr="00DE140C" w:rsidRDefault="00441FE5" w:rsidP="000C06CF">
      <w:pPr>
        <w:numPr>
          <w:ilvl w:val="0"/>
          <w:numId w:val="205"/>
        </w:numPr>
      </w:pPr>
      <w:r>
        <w:t xml:space="preserve">To </w:t>
      </w:r>
      <w:r w:rsidR="00DE140C" w:rsidRPr="00DE140C">
        <w:t>continue the study of film grain technologies in JVET.</w:t>
      </w:r>
    </w:p>
    <w:p w14:paraId="239A3997" w14:textId="6A94D393" w:rsidR="005A0F2A" w:rsidRPr="00172D2C" w:rsidRDefault="0049314C" w:rsidP="000C06CF">
      <w:pPr>
        <w:pStyle w:val="Heading1"/>
        <w:numPr>
          <w:ilvl w:val="0"/>
          <w:numId w:val="46"/>
        </w:numPr>
        <w:rPr>
          <w:lang w:val="en-CA"/>
        </w:rPr>
      </w:pPr>
      <w:bookmarkStart w:id="440" w:name="_Ref383632975"/>
      <w:bookmarkStart w:id="441" w:name="_Ref12827018"/>
      <w:bookmarkStart w:id="442" w:name="_Ref79763414"/>
      <w:r w:rsidRPr="00172D2C">
        <w:rPr>
          <w:lang w:val="en-CA"/>
        </w:rPr>
        <w:t>Project development</w:t>
      </w:r>
      <w:bookmarkEnd w:id="440"/>
      <w:bookmarkEnd w:id="441"/>
      <w:r w:rsidR="00F8123E" w:rsidRPr="00172D2C">
        <w:rPr>
          <w:lang w:val="en-CA"/>
        </w:rPr>
        <w:t xml:space="preserve"> (</w:t>
      </w:r>
      <w:r w:rsidR="00461962">
        <w:rPr>
          <w:lang w:val="en-CA"/>
        </w:rPr>
        <w:t>25</w:t>
      </w:r>
      <w:r w:rsidR="00F8123E" w:rsidRPr="00172D2C">
        <w:rPr>
          <w:lang w:val="en-CA"/>
        </w:rPr>
        <w:t>)</w:t>
      </w:r>
      <w:bookmarkEnd w:id="442"/>
    </w:p>
    <w:p w14:paraId="3B3C001E" w14:textId="51476403" w:rsidR="00E55329" w:rsidRPr="00172D2C" w:rsidRDefault="00E55329" w:rsidP="000C06CF">
      <w:pPr>
        <w:pStyle w:val="Heading2"/>
        <w:rPr>
          <w:lang w:val="en-CA"/>
        </w:rPr>
      </w:pPr>
      <w:bookmarkStart w:id="443" w:name="_Ref61274023"/>
      <w:bookmarkStart w:id="444" w:name="_Ref4665833"/>
      <w:bookmarkStart w:id="445" w:name="_Ref52972407"/>
      <w:r w:rsidRPr="00172D2C">
        <w:rPr>
          <w:lang w:val="en-CA"/>
        </w:rPr>
        <w:t xml:space="preserve">Deployment </w:t>
      </w:r>
      <w:r w:rsidR="00460B6E" w:rsidRPr="00172D2C">
        <w:rPr>
          <w:lang w:val="en-CA"/>
        </w:rPr>
        <w:t xml:space="preserve">and advertisement </w:t>
      </w:r>
      <w:r w:rsidR="00254246" w:rsidRPr="00172D2C">
        <w:rPr>
          <w:lang w:val="en-CA"/>
        </w:rPr>
        <w:t xml:space="preserve">of standards </w:t>
      </w:r>
      <w:r w:rsidRPr="00172D2C">
        <w:rPr>
          <w:lang w:val="en-CA"/>
        </w:rPr>
        <w:t>(</w:t>
      </w:r>
      <w:r w:rsidR="008D29DC">
        <w:rPr>
          <w:lang w:val="en-CA"/>
        </w:rPr>
        <w:t>2</w:t>
      </w:r>
      <w:r w:rsidRPr="00172D2C">
        <w:rPr>
          <w:lang w:val="en-CA"/>
        </w:rPr>
        <w:t>)</w:t>
      </w:r>
      <w:bookmarkEnd w:id="443"/>
    </w:p>
    <w:p w14:paraId="07DD45EF" w14:textId="41951EF6" w:rsidR="00E55329" w:rsidRDefault="00E55329" w:rsidP="000C06CF">
      <w:pPr>
        <w:rPr>
          <w:lang w:val="en-CA"/>
        </w:rPr>
      </w:pPr>
      <w:r w:rsidRPr="00172D2C">
        <w:rPr>
          <w:lang w:val="en-CA"/>
        </w:rPr>
        <w:t xml:space="preserve">Contributions in this area were discussed in </w:t>
      </w:r>
      <w:r w:rsidR="00127F5A" w:rsidRPr="00172D2C">
        <w:rPr>
          <w:lang w:val="en-CA"/>
        </w:rPr>
        <w:t>s</w:t>
      </w:r>
      <w:r w:rsidRPr="00172D2C">
        <w:rPr>
          <w:lang w:val="en-CA"/>
        </w:rPr>
        <w:t>ession</w:t>
      </w:r>
      <w:r w:rsidR="007E65C3" w:rsidRPr="00172D2C">
        <w:rPr>
          <w:lang w:val="en-CA"/>
        </w:rPr>
        <w:t xml:space="preserve"> </w:t>
      </w:r>
      <w:r w:rsidR="00CC1FD1">
        <w:rPr>
          <w:lang w:val="en-CA"/>
        </w:rPr>
        <w:t>16</w:t>
      </w:r>
      <w:r w:rsidR="00CC1FD1" w:rsidRPr="00172D2C">
        <w:rPr>
          <w:lang w:val="en-CA"/>
        </w:rPr>
        <w:t xml:space="preserve"> </w:t>
      </w:r>
      <w:r w:rsidRPr="00172D2C">
        <w:rPr>
          <w:lang w:val="en-CA"/>
        </w:rPr>
        <w:t xml:space="preserve">at </w:t>
      </w:r>
      <w:r w:rsidR="00CC1FD1">
        <w:rPr>
          <w:lang w:val="en-CA"/>
        </w:rPr>
        <w:t>0600</w:t>
      </w:r>
      <w:r w:rsidR="007E65C3" w:rsidRPr="00172D2C">
        <w:rPr>
          <w:lang w:val="en-CA"/>
        </w:rPr>
        <w:t>–</w:t>
      </w:r>
      <w:r w:rsidR="00441FE5">
        <w:rPr>
          <w:lang w:val="en-CA"/>
        </w:rPr>
        <w:t>0610</w:t>
      </w:r>
      <w:r w:rsidR="00441FE5" w:rsidRPr="00172D2C">
        <w:rPr>
          <w:lang w:val="en-CA"/>
        </w:rPr>
        <w:t xml:space="preserve"> </w:t>
      </w:r>
      <w:r w:rsidR="007E65C3" w:rsidRPr="00172D2C">
        <w:rPr>
          <w:lang w:val="en-CA"/>
        </w:rPr>
        <w:t xml:space="preserve">UTC </w:t>
      </w:r>
      <w:r w:rsidRPr="00172D2C">
        <w:rPr>
          <w:lang w:val="en-CA"/>
        </w:rPr>
        <w:t xml:space="preserve">on </w:t>
      </w:r>
      <w:r w:rsidR="00CC1FD1">
        <w:rPr>
          <w:lang w:val="en-CA"/>
        </w:rPr>
        <w:t>Thurs</w:t>
      </w:r>
      <w:r w:rsidR="00CC1FD1" w:rsidRPr="00172D2C">
        <w:rPr>
          <w:lang w:val="en-CA"/>
        </w:rPr>
        <w:t xml:space="preserve">day </w:t>
      </w:r>
      <w:r w:rsidR="00CC1FD1">
        <w:rPr>
          <w:lang w:val="en-CA"/>
        </w:rPr>
        <w:t>28</w:t>
      </w:r>
      <w:r w:rsidR="00CC1FD1" w:rsidRPr="00172D2C">
        <w:rPr>
          <w:lang w:val="en-CA"/>
        </w:rPr>
        <w:t xml:space="preserve"> </w:t>
      </w:r>
      <w:r w:rsidR="006F5E5F">
        <w:rPr>
          <w:lang w:val="en-CA"/>
        </w:rPr>
        <w:t>April</w:t>
      </w:r>
      <w:r w:rsidRPr="00172D2C">
        <w:rPr>
          <w:lang w:val="en-CA"/>
        </w:rPr>
        <w:t xml:space="preserve"> 202</w:t>
      </w:r>
      <w:r w:rsidR="00C20364" w:rsidRPr="00172D2C">
        <w:rPr>
          <w:lang w:val="en-CA"/>
        </w:rPr>
        <w:t>2</w:t>
      </w:r>
      <w:r w:rsidRPr="00172D2C">
        <w:rPr>
          <w:lang w:val="en-CA"/>
        </w:rPr>
        <w:t xml:space="preserve"> (chaired by </w:t>
      </w:r>
      <w:r w:rsidR="008D29DC">
        <w:rPr>
          <w:lang w:val="en-CA"/>
        </w:rPr>
        <w:t>JRO</w:t>
      </w:r>
      <w:r w:rsidRPr="00172D2C">
        <w:rPr>
          <w:lang w:val="en-CA"/>
        </w:rPr>
        <w:t>).</w:t>
      </w:r>
    </w:p>
    <w:p w14:paraId="590FA660" w14:textId="4BD05AF8" w:rsidR="009F0EA8" w:rsidRDefault="000B614C" w:rsidP="000C06CF">
      <w:pPr>
        <w:pStyle w:val="Heading9"/>
        <w:rPr>
          <w:lang w:val="en-CA"/>
        </w:rPr>
      </w:pPr>
      <w:hyperlink r:id="rId113" w:history="1">
        <w:r w:rsidR="009F0EA8" w:rsidRPr="000C13D4">
          <w:rPr>
            <w:color w:val="0000FF"/>
            <w:u w:val="single"/>
            <w:lang w:val="en-CA"/>
          </w:rPr>
          <w:t>JVET-Z0020</w:t>
        </w:r>
      </w:hyperlink>
      <w:r w:rsidR="009F0EA8" w:rsidRPr="000C13D4">
        <w:rPr>
          <w:lang w:val="en-CA"/>
        </w:rPr>
        <w:t xml:space="preserve"> Deployment status of the HEVC standard [G. J. Sullivan (Microsoft)]</w:t>
      </w:r>
    </w:p>
    <w:p w14:paraId="3C36671A" w14:textId="034B81DC" w:rsidR="00DE644C" w:rsidRDefault="00CC1FD1" w:rsidP="000C06CF">
      <w:pPr>
        <w:rPr>
          <w:lang w:val="en-CA"/>
        </w:rPr>
      </w:pPr>
      <w:r w:rsidRPr="00CC1FD1">
        <w:rPr>
          <w:lang w:val="en-CA"/>
        </w:rPr>
        <w:t xml:space="preserve">This information contribution contains a survey of deployed products and services using the HEVC standard and the formal specifications in which it is supported, along with a brief introduction to the standard written for broad readership. </w:t>
      </w:r>
      <w:r w:rsidR="001C477E">
        <w:rPr>
          <w:lang w:val="en-CA"/>
        </w:rPr>
        <w:t>The following</w:t>
      </w:r>
      <w:r w:rsidR="001C477E" w:rsidRPr="00AD642E">
        <w:rPr>
          <w:lang w:val="en-CA"/>
        </w:rPr>
        <w:t xml:space="preserve"> </w:t>
      </w:r>
      <w:r w:rsidR="001C477E">
        <w:rPr>
          <w:lang w:val="en-CA"/>
        </w:rPr>
        <w:t>new items</w:t>
      </w:r>
      <w:r w:rsidR="001C477E" w:rsidRPr="00AD642E">
        <w:rPr>
          <w:lang w:val="en-CA"/>
        </w:rPr>
        <w:t xml:space="preserve"> </w:t>
      </w:r>
      <w:r w:rsidR="001C477E">
        <w:rPr>
          <w:lang w:val="en-CA"/>
        </w:rPr>
        <w:t xml:space="preserve">were reported </w:t>
      </w:r>
      <w:r w:rsidRPr="00CC1FD1">
        <w:rPr>
          <w:lang w:val="en-CA"/>
        </w:rPr>
        <w:t>relative to JVET-Y0020-v1 of January 2022</w:t>
      </w:r>
      <w:r w:rsidR="001C477E">
        <w:rPr>
          <w:lang w:val="en-CA"/>
        </w:rPr>
        <w:t>:</w:t>
      </w:r>
    </w:p>
    <w:p w14:paraId="72668F0C" w14:textId="46146DE5" w:rsidR="00DE644C" w:rsidRPr="00DE644C" w:rsidRDefault="00DE644C" w:rsidP="00B21AAB">
      <w:pPr>
        <w:numPr>
          <w:ilvl w:val="0"/>
          <w:numId w:val="250"/>
        </w:numPr>
        <w:rPr>
          <w:lang w:val="en-CA"/>
        </w:rPr>
      </w:pPr>
      <w:r w:rsidRPr="00DE644C">
        <w:rPr>
          <w:lang w:val="en-CA"/>
        </w:rPr>
        <w:t>As of March 2022, a survey of “653 media and broadcast professionals, representing more than 60 countries across the globe …  in a variety of organizations from television broadcasters to broadcast services to network operators, professional associations, and online streaming services” (conducted around the end of 2021) by Haivision reported that “HEVC usage has significantly increased from last year’s survey …This may be attributed to the growing demand for 4K UHD content as well as newer broadcast workflow components that support HEVC … we can expect HEVC to continue to gain ground given its ability to provide higher quality or lower bitrates.”</w:t>
      </w:r>
    </w:p>
    <w:p w14:paraId="638AA928" w14:textId="667BADAA" w:rsidR="00DE644C" w:rsidRPr="00DE644C" w:rsidRDefault="00DE644C" w:rsidP="00B21AAB">
      <w:pPr>
        <w:numPr>
          <w:ilvl w:val="1"/>
          <w:numId w:val="250"/>
        </w:numPr>
        <w:rPr>
          <w:lang w:val="en-CA"/>
        </w:rPr>
      </w:pPr>
      <w:r w:rsidRPr="00DE644C">
        <w:rPr>
          <w:lang w:val="en-CA"/>
        </w:rPr>
        <w:t>59% of broadcast and video streaming professionals currently using HEVC for live video</w:t>
      </w:r>
    </w:p>
    <w:p w14:paraId="59884FA7" w14:textId="77777777" w:rsidR="00DE644C" w:rsidRPr="00DE644C" w:rsidRDefault="00DE644C" w:rsidP="00B21AAB">
      <w:pPr>
        <w:numPr>
          <w:ilvl w:val="1"/>
          <w:numId w:val="250"/>
        </w:numPr>
        <w:rPr>
          <w:lang w:val="en-CA"/>
        </w:rPr>
      </w:pPr>
      <w:r w:rsidRPr="00DE644C">
        <w:rPr>
          <w:lang w:val="en-CA"/>
        </w:rPr>
        <w:t>83% of broadcast and video streaming professionals planning to be using it in one year</w:t>
      </w:r>
    </w:p>
    <w:p w14:paraId="5D6497A0" w14:textId="670F3A53" w:rsidR="00DE644C" w:rsidRDefault="00DE644C" w:rsidP="00B21AAB">
      <w:pPr>
        <w:numPr>
          <w:ilvl w:val="1"/>
          <w:numId w:val="250"/>
        </w:numPr>
        <w:rPr>
          <w:lang w:val="en-CA"/>
        </w:rPr>
      </w:pPr>
      <w:r w:rsidRPr="00DE644C">
        <w:rPr>
          <w:lang w:val="en-CA"/>
        </w:rPr>
        <w:t>The number of people responding that they plan to be using HEVC in one year (83%) exceeded the number saying they plan to be using any other format (60% for AVC).</w:t>
      </w:r>
    </w:p>
    <w:p w14:paraId="4E3D613C" w14:textId="54C12F18" w:rsidR="00DE644C" w:rsidRDefault="00DE644C" w:rsidP="00DE644C">
      <w:pPr>
        <w:numPr>
          <w:ilvl w:val="0"/>
          <w:numId w:val="250"/>
        </w:numPr>
        <w:rPr>
          <w:lang w:val="en-CA"/>
        </w:rPr>
      </w:pPr>
      <w:r w:rsidRPr="00B21AAB">
        <w:rPr>
          <w:b/>
          <w:bCs/>
          <w:lang w:val="en-CA"/>
        </w:rPr>
        <w:t>Nvidia Shield TV</w:t>
      </w:r>
      <w:r w:rsidRPr="00DE644C">
        <w:rPr>
          <w:lang w:val="en-CA"/>
        </w:rPr>
        <w:t xml:space="preserve"> and</w:t>
      </w:r>
      <w:r w:rsidRPr="00B21AAB">
        <w:rPr>
          <w:b/>
          <w:bCs/>
          <w:lang w:val="en-CA"/>
        </w:rPr>
        <w:t xml:space="preserve"> Shield TV Pro</w:t>
      </w:r>
      <w:r w:rsidRPr="00DE644C">
        <w:rPr>
          <w:lang w:val="en-CA"/>
        </w:rPr>
        <w:t>: Video streaming boxes support HEVC with up to 4K HDR playback at 60 fps. The Shield TV product was first released in May 2015.</w:t>
      </w:r>
    </w:p>
    <w:p w14:paraId="12389DD6" w14:textId="2AEF1806" w:rsidR="00DE644C" w:rsidRPr="00DE644C" w:rsidRDefault="00DE644C" w:rsidP="00B21AAB">
      <w:pPr>
        <w:numPr>
          <w:ilvl w:val="0"/>
          <w:numId w:val="250"/>
        </w:numPr>
        <w:rPr>
          <w:lang w:val="en-CA"/>
        </w:rPr>
      </w:pPr>
      <w:r>
        <w:rPr>
          <w:b/>
          <w:bCs/>
          <w:lang w:val="en-CA"/>
        </w:rPr>
        <w:t>Synology DiskStation Network-Attached Storage (NAS)</w:t>
      </w:r>
      <w:r>
        <w:rPr>
          <w:lang w:val="en-CA"/>
        </w:rPr>
        <w:t xml:space="preserve"> products support HEVC as of 2017. Hardware-based real-time transcoding from 4K at 30 fps to 1080 HD is supported for up to two streams simultaneously, and some models support up to 60 fps.</w:t>
      </w:r>
    </w:p>
    <w:p w14:paraId="213E62DE" w14:textId="134B649E" w:rsidR="00DE644C" w:rsidRPr="00CB1C73" w:rsidRDefault="00DE644C" w:rsidP="007728CB">
      <w:pPr>
        <w:keepNext/>
        <w:numPr>
          <w:ilvl w:val="0"/>
          <w:numId w:val="250"/>
        </w:numPr>
        <w:spacing w:before="120"/>
        <w:rPr>
          <w:lang w:val="en-CA"/>
        </w:rPr>
      </w:pPr>
      <w:r>
        <w:rPr>
          <w:b/>
          <w:bCs/>
          <w:lang w:val="en-CA"/>
        </w:rPr>
        <w:t>Surveillance/security/CCTV applications</w:t>
      </w:r>
      <w:r>
        <w:rPr>
          <w:lang w:val="en-CA"/>
        </w:rPr>
        <w:t>: Editions of this deployment survey prior to April 2022 did not explicitly focus on surveillance applications. However, it is clear that HEVC has become widely used in such applications. With the particular characteristics of this application space (e.g., sometimes low frame rates, different noise behaviour, higher resolutions and often static background), surveillance video can benefit from custom encoding designs. The list provided below is only an initial, small and highly fragmentary sampling.</w:t>
      </w:r>
    </w:p>
    <w:p w14:paraId="716397E4" w14:textId="6D35E91E" w:rsidR="00DE644C" w:rsidRDefault="00DE644C" w:rsidP="00DE644C">
      <w:pPr>
        <w:numPr>
          <w:ilvl w:val="1"/>
          <w:numId w:val="250"/>
        </w:numPr>
        <w:spacing w:before="120"/>
        <w:rPr>
          <w:lang w:val="en-CA"/>
        </w:rPr>
      </w:pPr>
      <w:r>
        <w:rPr>
          <w:b/>
          <w:bCs/>
          <w:lang w:val="en-CA"/>
        </w:rPr>
        <w:t>Hikvision</w:t>
      </w:r>
      <w:r>
        <w:rPr>
          <w:lang w:val="en-CA"/>
        </w:rPr>
        <w:t xml:space="preserve"> has marketed HEVC with customized encoding capabilities for motion handling, noise suppression and rate control as “H.265+”, and this term appears in various product descriptions.</w:t>
      </w:r>
    </w:p>
    <w:p w14:paraId="14C6FD57" w14:textId="67670BA9" w:rsidR="00DE644C" w:rsidRDefault="00DE644C" w:rsidP="00DE644C">
      <w:pPr>
        <w:numPr>
          <w:ilvl w:val="1"/>
          <w:numId w:val="250"/>
        </w:numPr>
        <w:spacing w:before="120"/>
        <w:rPr>
          <w:lang w:val="en-CA"/>
        </w:rPr>
      </w:pPr>
      <w:proofErr w:type="spellStart"/>
      <w:r>
        <w:rPr>
          <w:b/>
          <w:bCs/>
          <w:lang w:val="en-CA"/>
        </w:rPr>
        <w:t>Lorex</w:t>
      </w:r>
      <w:proofErr w:type="spellEnd"/>
      <w:r>
        <w:rPr>
          <w:lang w:val="en-CA"/>
        </w:rPr>
        <w:t xml:space="preserve"> makes cameras and network video recorders with 4K HEVC support.</w:t>
      </w:r>
    </w:p>
    <w:p w14:paraId="30F1C1A8" w14:textId="2BCAEB5E" w:rsidR="00DE644C" w:rsidRPr="00B21AAB" w:rsidRDefault="00DE644C" w:rsidP="00DE644C">
      <w:pPr>
        <w:numPr>
          <w:ilvl w:val="1"/>
          <w:numId w:val="250"/>
        </w:numPr>
        <w:spacing w:before="120"/>
        <w:rPr>
          <w:lang w:val="en-CA"/>
        </w:rPr>
      </w:pPr>
      <w:proofErr w:type="spellStart"/>
      <w:r>
        <w:rPr>
          <w:b/>
          <w:bCs/>
          <w:lang w:val="en-CA"/>
        </w:rPr>
        <w:t>Nexcom</w:t>
      </w:r>
      <w:proofErr w:type="spellEnd"/>
      <w:r>
        <w:rPr>
          <w:b/>
          <w:bCs/>
          <w:lang w:val="en-CA"/>
        </w:rPr>
        <w:t xml:space="preserve"> </w:t>
      </w:r>
      <w:proofErr w:type="spellStart"/>
      <w:r>
        <w:rPr>
          <w:b/>
          <w:bCs/>
          <w:lang w:val="en-CA"/>
        </w:rPr>
        <w:t>NViS</w:t>
      </w:r>
      <w:proofErr w:type="spellEnd"/>
      <w:r>
        <w:rPr>
          <w:lang w:val="en-CA"/>
        </w:rPr>
        <w:t xml:space="preserve"> network video recorders were released with 4K HEVC support as of June 2015.</w:t>
      </w:r>
    </w:p>
    <w:p w14:paraId="459F15B5" w14:textId="44546A08" w:rsidR="00DE644C" w:rsidRPr="00CB1C73" w:rsidRDefault="00DE644C" w:rsidP="00DE644C">
      <w:pPr>
        <w:numPr>
          <w:ilvl w:val="1"/>
          <w:numId w:val="250"/>
        </w:numPr>
        <w:spacing w:before="120"/>
        <w:rPr>
          <w:lang w:val="en-CA"/>
        </w:rPr>
      </w:pPr>
      <w:r>
        <w:rPr>
          <w:b/>
          <w:bCs/>
          <w:lang w:val="en-CA"/>
        </w:rPr>
        <w:lastRenderedPageBreak/>
        <w:t>Synology Surveillance Station</w:t>
      </w:r>
      <w:r>
        <w:rPr>
          <w:lang w:val="en-CA"/>
        </w:rPr>
        <w:t>, a video monitoring platform, supports HEVC as of March 2022 (release date unknown).</w:t>
      </w:r>
    </w:p>
    <w:p w14:paraId="486EA038" w14:textId="77777777" w:rsidR="009F0EA8" w:rsidRPr="000C13D4" w:rsidRDefault="000B614C" w:rsidP="000C06CF">
      <w:pPr>
        <w:pStyle w:val="Heading9"/>
        <w:rPr>
          <w:lang w:val="en-CA"/>
        </w:rPr>
      </w:pPr>
      <w:hyperlink r:id="rId114" w:history="1">
        <w:r w:rsidR="009F0EA8" w:rsidRPr="000C13D4">
          <w:rPr>
            <w:color w:val="0000FF"/>
            <w:u w:val="single"/>
            <w:lang w:val="en-CA"/>
          </w:rPr>
          <w:t>JVET-Z0021</w:t>
        </w:r>
      </w:hyperlink>
      <w:r w:rsidR="009F0EA8" w:rsidRPr="000C13D4">
        <w:rPr>
          <w:lang w:val="en-CA"/>
        </w:rPr>
        <w:t xml:space="preserve"> Deployment status of the VVC standard [G. J. Sullivan (Microsoft)]</w:t>
      </w:r>
    </w:p>
    <w:p w14:paraId="7B6BCDEC" w14:textId="5310DFF5" w:rsidR="00FF336E" w:rsidRDefault="00FF336E" w:rsidP="000C06CF">
      <w:pPr>
        <w:rPr>
          <w:lang w:val="en-CA"/>
        </w:rPr>
      </w:pPr>
      <w:r w:rsidRPr="00F15733">
        <w:rPr>
          <w:szCs w:val="22"/>
          <w:lang w:val="en-CA"/>
        </w:rPr>
        <w:t>This contribution contains a survey of deployed products</w:t>
      </w:r>
      <w:r>
        <w:rPr>
          <w:szCs w:val="22"/>
          <w:lang w:val="en-CA"/>
        </w:rPr>
        <w:t xml:space="preserve"> and</w:t>
      </w:r>
      <w:r w:rsidRPr="00F15733">
        <w:rPr>
          <w:szCs w:val="22"/>
          <w:lang w:val="en-CA"/>
        </w:rPr>
        <w:t xml:space="preserve"> services</w:t>
      </w:r>
      <w:r>
        <w:rPr>
          <w:szCs w:val="22"/>
          <w:lang w:val="en-CA"/>
        </w:rPr>
        <w:t>, publicly available software source code, related tools, and</w:t>
      </w:r>
      <w:r w:rsidRPr="00C74067">
        <w:t xml:space="preserve"> </w:t>
      </w:r>
      <w:r w:rsidRPr="00C74067">
        <w:rPr>
          <w:szCs w:val="22"/>
          <w:lang w:val="en-CA"/>
        </w:rPr>
        <w:t>formal specifications</w:t>
      </w:r>
      <w:r>
        <w:rPr>
          <w:szCs w:val="22"/>
          <w:lang w:val="en-CA"/>
        </w:rPr>
        <w:t xml:space="preserve"> supporting</w:t>
      </w:r>
      <w:r w:rsidRPr="00F15733">
        <w:rPr>
          <w:szCs w:val="22"/>
          <w:lang w:val="en-CA"/>
        </w:rPr>
        <w:t xml:space="preserve"> the </w:t>
      </w:r>
      <w:r>
        <w:rPr>
          <w:szCs w:val="22"/>
          <w:lang w:val="en-CA"/>
        </w:rPr>
        <w:t>VVC</w:t>
      </w:r>
      <w:r w:rsidRPr="00F15733">
        <w:rPr>
          <w:szCs w:val="22"/>
          <w:lang w:val="en-CA"/>
        </w:rPr>
        <w:t xml:space="preserve"> standard</w:t>
      </w:r>
      <w:r>
        <w:rPr>
          <w:szCs w:val="22"/>
          <w:lang w:val="en-CA"/>
        </w:rPr>
        <w:t xml:space="preserve"> (Rec. ITU-T H.266 | ISO/IEC 23090-3).</w:t>
      </w:r>
      <w:r w:rsidR="001C477E">
        <w:rPr>
          <w:lang w:val="en-CA"/>
        </w:rPr>
        <w:t xml:space="preserve"> </w:t>
      </w:r>
      <w:r>
        <w:rPr>
          <w:lang w:val="en-CA"/>
        </w:rPr>
        <w:t>Th</w:t>
      </w:r>
      <w:r w:rsidR="000C06CF">
        <w:rPr>
          <w:lang w:val="en-CA"/>
        </w:rPr>
        <w:t>e</w:t>
      </w:r>
      <w:r>
        <w:rPr>
          <w:lang w:val="en-CA"/>
        </w:rPr>
        <w:t xml:space="preserve"> f</w:t>
      </w:r>
      <w:r w:rsidR="00AD642E">
        <w:rPr>
          <w:lang w:val="en-CA"/>
        </w:rPr>
        <w:t>ollowing</w:t>
      </w:r>
      <w:r w:rsidR="00AD642E" w:rsidRPr="00AD642E">
        <w:rPr>
          <w:lang w:val="en-CA"/>
        </w:rPr>
        <w:t xml:space="preserve"> </w:t>
      </w:r>
      <w:r>
        <w:rPr>
          <w:lang w:val="en-CA"/>
        </w:rPr>
        <w:t>new items</w:t>
      </w:r>
      <w:r w:rsidRPr="00AD642E">
        <w:rPr>
          <w:lang w:val="en-CA"/>
        </w:rPr>
        <w:t xml:space="preserve"> </w:t>
      </w:r>
      <w:r>
        <w:rPr>
          <w:lang w:val="en-CA"/>
        </w:rPr>
        <w:t xml:space="preserve">were reported </w:t>
      </w:r>
      <w:r w:rsidR="00AD642E" w:rsidRPr="00AD642E">
        <w:rPr>
          <w:lang w:val="en-CA"/>
        </w:rPr>
        <w:t>relative to JVET-Y0021-v4</w:t>
      </w:r>
      <w:r w:rsidR="001C477E">
        <w:rPr>
          <w:lang w:val="en-CA"/>
        </w:rPr>
        <w:t xml:space="preserve"> </w:t>
      </w:r>
      <w:r w:rsidR="001C477E" w:rsidRPr="001C477E">
        <w:rPr>
          <w:szCs w:val="22"/>
          <w:lang w:val="en-CA"/>
        </w:rPr>
        <w:t>of January 2022</w:t>
      </w:r>
      <w:r w:rsidR="00AD642E">
        <w:rPr>
          <w:lang w:val="en-CA"/>
        </w:rPr>
        <w:t>:</w:t>
      </w:r>
    </w:p>
    <w:p w14:paraId="45F9215D" w14:textId="496C8EAB" w:rsidR="001C477E" w:rsidRDefault="00FF336E" w:rsidP="007728CB">
      <w:pPr>
        <w:keepNext/>
        <w:numPr>
          <w:ilvl w:val="0"/>
          <w:numId w:val="250"/>
        </w:numPr>
        <w:spacing w:before="120"/>
        <w:rPr>
          <w:lang w:val="en-CA"/>
        </w:rPr>
      </w:pPr>
      <w:proofErr w:type="spellStart"/>
      <w:r>
        <w:rPr>
          <w:b/>
          <w:bCs/>
          <w:lang w:val="en-CA"/>
        </w:rPr>
        <w:t>Bitmovin</w:t>
      </w:r>
      <w:proofErr w:type="spellEnd"/>
      <w:r>
        <w:rPr>
          <w:lang w:val="en-CA"/>
        </w:rPr>
        <w:t xml:space="preserve"> </w:t>
      </w:r>
      <w:r w:rsidR="001C477E">
        <w:rPr>
          <w:lang w:val="en-CA"/>
        </w:rPr>
        <w:t>announced the following:</w:t>
      </w:r>
    </w:p>
    <w:p w14:paraId="792777F1" w14:textId="7EF1BEBC" w:rsidR="00FF336E" w:rsidRDefault="001C477E" w:rsidP="007728CB">
      <w:pPr>
        <w:keepNext/>
        <w:numPr>
          <w:ilvl w:val="1"/>
          <w:numId w:val="250"/>
        </w:numPr>
        <w:spacing w:before="120"/>
        <w:rPr>
          <w:lang w:val="en-CA"/>
        </w:rPr>
      </w:pPr>
      <w:r>
        <w:rPr>
          <w:lang w:val="en-CA"/>
        </w:rPr>
        <w:t>A</w:t>
      </w:r>
      <w:r w:rsidR="00FF336E">
        <w:rPr>
          <w:lang w:val="en-CA"/>
        </w:rPr>
        <w:t xml:space="preserve"> VVC video player called </w:t>
      </w:r>
      <w:proofErr w:type="spellStart"/>
      <w:r w:rsidR="00FF336E">
        <w:rPr>
          <w:lang w:val="en-CA"/>
        </w:rPr>
        <w:t>vvDecPlayer</w:t>
      </w:r>
      <w:proofErr w:type="spellEnd"/>
      <w:r w:rsidR="00FF336E">
        <w:rPr>
          <w:lang w:val="en-CA"/>
        </w:rPr>
        <w:t xml:space="preserve"> or </w:t>
      </w:r>
      <w:proofErr w:type="spellStart"/>
      <w:r w:rsidR="00FF336E" w:rsidRPr="00A754A3">
        <w:rPr>
          <w:lang w:val="en-CA"/>
        </w:rPr>
        <w:t>BitvvDecPlayer</w:t>
      </w:r>
      <w:proofErr w:type="spellEnd"/>
      <w:r w:rsidR="00FF336E" w:rsidRPr="00A754A3">
        <w:rPr>
          <w:lang w:val="en-CA"/>
        </w:rPr>
        <w:t xml:space="preserve"> </w:t>
      </w:r>
      <w:r w:rsidR="00FF336E">
        <w:rPr>
          <w:lang w:val="en-CA"/>
        </w:rPr>
        <w:t xml:space="preserve">that works with the Fraunhofer HHI </w:t>
      </w:r>
      <w:proofErr w:type="spellStart"/>
      <w:r w:rsidR="00FF336E">
        <w:rPr>
          <w:lang w:val="en-CA"/>
        </w:rPr>
        <w:t>VVdeC</w:t>
      </w:r>
      <w:proofErr w:type="spellEnd"/>
      <w:r w:rsidR="00FF336E">
        <w:rPr>
          <w:lang w:val="en-CA"/>
        </w:rPr>
        <w:t xml:space="preserve"> for VVC bitstream playback. The player operates with four threads to perform 1) HTTP download of video segments, 2) bitstream parsing, 3) decoding to raw YUV frames, and 4) conversion to RGB for display</w:t>
      </w:r>
      <w:r>
        <w:rPr>
          <w:lang w:val="en-CA"/>
        </w:rPr>
        <w:t>.</w:t>
      </w:r>
    </w:p>
    <w:p w14:paraId="4093B41E" w14:textId="2783E701" w:rsidR="001C477E" w:rsidRDefault="001C477E" w:rsidP="007728CB">
      <w:pPr>
        <w:keepNext/>
        <w:numPr>
          <w:ilvl w:val="1"/>
          <w:numId w:val="250"/>
        </w:numPr>
        <w:spacing w:before="120"/>
        <w:rPr>
          <w:lang w:val="en-CA"/>
        </w:rPr>
      </w:pPr>
      <w:r>
        <w:rPr>
          <w:lang w:val="en-CA"/>
        </w:rPr>
        <w:t>A</w:t>
      </w:r>
      <w:r w:rsidRPr="001C477E">
        <w:rPr>
          <w:lang w:val="en-CA"/>
        </w:rPr>
        <w:t xml:space="preserve"> next-generation VOD encoder with VVC support </w:t>
      </w:r>
      <w:r>
        <w:rPr>
          <w:lang w:val="en-CA"/>
        </w:rPr>
        <w:t xml:space="preserve">announced </w:t>
      </w:r>
      <w:r w:rsidRPr="001C477E">
        <w:rPr>
          <w:lang w:val="en-CA"/>
        </w:rPr>
        <w:t>in March 2022</w:t>
      </w:r>
      <w:r>
        <w:rPr>
          <w:lang w:val="en-CA"/>
        </w:rPr>
        <w:t>.</w:t>
      </w:r>
    </w:p>
    <w:p w14:paraId="4FEAAF85" w14:textId="40EEFCC4" w:rsidR="00FF336E" w:rsidRDefault="009F0DFA" w:rsidP="007728CB">
      <w:pPr>
        <w:keepNext/>
        <w:numPr>
          <w:ilvl w:val="0"/>
          <w:numId w:val="250"/>
        </w:numPr>
        <w:spacing w:before="120"/>
        <w:rPr>
          <w:lang w:val="en-CA"/>
        </w:rPr>
      </w:pPr>
      <w:r>
        <w:rPr>
          <w:b/>
          <w:bCs/>
          <w:lang w:val="en-CA"/>
        </w:rPr>
        <w:t>DVB</w:t>
      </w:r>
      <w:r>
        <w:rPr>
          <w:lang w:val="en-CA"/>
        </w:rPr>
        <w:t xml:space="preserve"> announced the adoption of VVC into its </w:t>
      </w:r>
      <w:r w:rsidRPr="00C74067">
        <w:rPr>
          <w:lang w:val="en-CA"/>
        </w:rPr>
        <w:t>DVB-AVC</w:t>
      </w:r>
      <w:r w:rsidRPr="00C74067">
        <w:t xml:space="preserve"> </w:t>
      </w:r>
      <w:r>
        <w:t xml:space="preserve">TS 101 154 </w:t>
      </w:r>
      <w:r w:rsidRPr="00F269E5">
        <w:rPr>
          <w:i/>
          <w:iCs/>
          <w:lang w:val="en-CA"/>
        </w:rPr>
        <w:t>Specification for the use of Video and Audio Coding in Broadcast and Broadband Applications</w:t>
      </w:r>
      <w:r>
        <w:rPr>
          <w:lang w:val="en-CA"/>
        </w:rPr>
        <w:t xml:space="preserve"> as of v2.8.1 of 22 February 2022. “</w:t>
      </w:r>
      <w:r w:rsidRPr="00C74067">
        <w:rPr>
          <w:lang w:val="en-CA"/>
        </w:rPr>
        <w:t>The revised DVB-AVC specification includes four conformance points for VVC, the minimum requirement being a baseline receiver capable of supporting resolutions up to 4K (3840×2160) with HDR. The three additional conformance points cover the support of high frame rates (HFR), and resolutions up to 8K (7680×4320)</w:t>
      </w:r>
      <w:r>
        <w:rPr>
          <w:lang w:val="en-CA"/>
        </w:rPr>
        <w:t>,” as described by DVB in its press release.</w:t>
      </w:r>
    </w:p>
    <w:p w14:paraId="118C3A43" w14:textId="144CCFA9" w:rsidR="00EB131B" w:rsidRPr="00172D2C" w:rsidRDefault="005D1FAC" w:rsidP="000C06CF">
      <w:pPr>
        <w:pStyle w:val="Heading2"/>
        <w:rPr>
          <w:lang w:val="en-CA"/>
        </w:rPr>
      </w:pPr>
      <w:bookmarkStart w:id="446" w:name="_Ref79597337"/>
      <w:r w:rsidRPr="00172D2C">
        <w:rPr>
          <w:lang w:val="en-CA"/>
        </w:rPr>
        <w:t>Text development and errata reporting</w:t>
      </w:r>
      <w:r w:rsidR="0049314A" w:rsidRPr="00172D2C">
        <w:rPr>
          <w:lang w:val="en-CA"/>
        </w:rPr>
        <w:t xml:space="preserve"> (</w:t>
      </w:r>
      <w:r w:rsidR="005134F0">
        <w:rPr>
          <w:lang w:val="en-CA"/>
        </w:rPr>
        <w:t>4</w:t>
      </w:r>
      <w:r w:rsidR="0049314A" w:rsidRPr="00172D2C">
        <w:rPr>
          <w:lang w:val="en-CA"/>
        </w:rPr>
        <w:t>)</w:t>
      </w:r>
      <w:bookmarkEnd w:id="444"/>
      <w:bookmarkEnd w:id="445"/>
      <w:bookmarkEnd w:id="446"/>
    </w:p>
    <w:p w14:paraId="2EAAB03D" w14:textId="7FA6500A" w:rsidR="006F5E5F" w:rsidRDefault="006F5E5F" w:rsidP="000C06CF">
      <w:pPr>
        <w:rPr>
          <w:lang w:val="en-CA"/>
        </w:rPr>
      </w:pPr>
      <w:bookmarkStart w:id="447" w:name="_Ref521059659"/>
      <w:r w:rsidRPr="00172D2C">
        <w:rPr>
          <w:lang w:val="en-CA"/>
        </w:rPr>
        <w:t xml:space="preserve">Contributions in this area were discussed in session </w:t>
      </w:r>
      <w:r w:rsidR="004E58D8">
        <w:rPr>
          <w:lang w:val="en-CA"/>
        </w:rPr>
        <w:t>7</w:t>
      </w:r>
      <w:r w:rsidR="004E58D8" w:rsidRPr="00172D2C">
        <w:rPr>
          <w:lang w:val="en-CA"/>
        </w:rPr>
        <w:t xml:space="preserve"> </w:t>
      </w:r>
      <w:r w:rsidRPr="00172D2C">
        <w:rPr>
          <w:lang w:val="en-CA"/>
        </w:rPr>
        <w:t xml:space="preserve">at </w:t>
      </w:r>
      <w:r w:rsidR="004E58D8">
        <w:rPr>
          <w:lang w:val="en-CA"/>
        </w:rPr>
        <w:t>0500</w:t>
      </w:r>
      <w:r w:rsidRPr="00172D2C">
        <w:rPr>
          <w:lang w:val="en-CA"/>
        </w:rPr>
        <w:t>–</w:t>
      </w:r>
      <w:r w:rsidR="004E5732">
        <w:rPr>
          <w:lang w:val="en-CA"/>
        </w:rPr>
        <w:t>0600</w:t>
      </w:r>
      <w:r w:rsidR="004E5732" w:rsidRPr="00172D2C">
        <w:rPr>
          <w:lang w:val="en-CA"/>
        </w:rPr>
        <w:t xml:space="preserve"> </w:t>
      </w:r>
      <w:r w:rsidRPr="00172D2C">
        <w:rPr>
          <w:lang w:val="en-CA"/>
        </w:rPr>
        <w:t xml:space="preserve">UTC on </w:t>
      </w:r>
      <w:r w:rsidR="004E58D8">
        <w:rPr>
          <w:lang w:val="en-CA"/>
        </w:rPr>
        <w:t>Fri</w:t>
      </w:r>
      <w:r w:rsidR="004E58D8" w:rsidRPr="00172D2C">
        <w:rPr>
          <w:lang w:val="en-CA"/>
        </w:rPr>
        <w:t xml:space="preserve">day </w:t>
      </w:r>
      <w:r w:rsidR="004E58D8">
        <w:rPr>
          <w:lang w:val="en-CA"/>
        </w:rPr>
        <w:t>22</w:t>
      </w:r>
      <w:r w:rsidR="004E58D8" w:rsidRPr="00172D2C">
        <w:rPr>
          <w:lang w:val="en-CA"/>
        </w:rPr>
        <w:t xml:space="preserve"> </w:t>
      </w:r>
      <w:r>
        <w:rPr>
          <w:lang w:val="en-CA"/>
        </w:rPr>
        <w:t>April</w:t>
      </w:r>
      <w:r w:rsidRPr="00172D2C">
        <w:rPr>
          <w:lang w:val="en-CA"/>
        </w:rPr>
        <w:t xml:space="preserve"> 2022 (chaired by </w:t>
      </w:r>
      <w:r>
        <w:rPr>
          <w:lang w:val="en-CA"/>
        </w:rPr>
        <w:t>JRO</w:t>
      </w:r>
      <w:r w:rsidRPr="00172D2C">
        <w:rPr>
          <w:lang w:val="en-CA"/>
        </w:rPr>
        <w:t>).</w:t>
      </w:r>
    </w:p>
    <w:p w14:paraId="75818577" w14:textId="614387CE" w:rsidR="00F24187" w:rsidRDefault="00F24187" w:rsidP="009331A2">
      <w:pPr>
        <w:keepNext/>
        <w:rPr>
          <w:lang w:val="en-CA"/>
        </w:rPr>
      </w:pPr>
      <w:r>
        <w:rPr>
          <w:lang w:val="en-CA"/>
        </w:rPr>
        <w:t>At the beginning of the session, the two tickets mentioned in AHG2 report</w:t>
      </w:r>
      <w:r w:rsidR="00441FE5">
        <w:rPr>
          <w:lang w:val="en-CA"/>
        </w:rPr>
        <w:t xml:space="preserve"> were discussed</w:t>
      </w:r>
      <w:r>
        <w:rPr>
          <w:lang w:val="en-CA"/>
        </w:rPr>
        <w:t>:</w:t>
      </w:r>
    </w:p>
    <w:p w14:paraId="207BE985" w14:textId="77777777" w:rsidR="00F24187" w:rsidRPr="00331304" w:rsidRDefault="000B614C" w:rsidP="000C06CF">
      <w:pPr>
        <w:numPr>
          <w:ilvl w:val="0"/>
          <w:numId w:val="208"/>
        </w:numPr>
      </w:pPr>
      <w:hyperlink r:id="rId115" w:history="1">
        <w:r w:rsidR="00F24187" w:rsidRPr="00331304">
          <w:rPr>
            <w:rStyle w:val="Hyperlink"/>
          </w:rPr>
          <w:t>#1547</w:t>
        </w:r>
      </w:hyperlink>
      <w:r w:rsidR="00F24187" w:rsidRPr="00331304">
        <w:t xml:space="preserve"> </w:t>
      </w:r>
      <w:proofErr w:type="spellStart"/>
      <w:r w:rsidR="00F24187" w:rsidRPr="00331304">
        <w:t>sb_coded_flag</w:t>
      </w:r>
      <w:proofErr w:type="spellEnd"/>
      <w:r w:rsidR="00F24187" w:rsidRPr="00331304">
        <w:t xml:space="preserve"> non-present inference logic error</w:t>
      </w:r>
    </w:p>
    <w:p w14:paraId="4CBA5CBF" w14:textId="77777777" w:rsidR="00F24187" w:rsidRPr="00331304" w:rsidRDefault="000B614C" w:rsidP="000C06CF">
      <w:pPr>
        <w:numPr>
          <w:ilvl w:val="0"/>
          <w:numId w:val="208"/>
        </w:numPr>
      </w:pPr>
      <w:hyperlink r:id="rId116" w:history="1">
        <w:r w:rsidR="00F24187" w:rsidRPr="00331304">
          <w:rPr>
            <w:rStyle w:val="Hyperlink"/>
          </w:rPr>
          <w:t>#1544</w:t>
        </w:r>
      </w:hyperlink>
      <w:r w:rsidR="00F24187" w:rsidRPr="00331304">
        <w:t xml:space="preserve"> </w:t>
      </w:r>
      <w:proofErr w:type="spellStart"/>
      <w:r w:rsidR="00F24187" w:rsidRPr="00331304">
        <w:t>sb_coded_flag</w:t>
      </w:r>
      <w:proofErr w:type="spellEnd"/>
      <w:r w:rsidR="00F24187" w:rsidRPr="00331304">
        <w:t xml:space="preserve"> definition lacks size of a sub-block</w:t>
      </w:r>
    </w:p>
    <w:p w14:paraId="2561886E" w14:textId="79F83269" w:rsidR="00F24187" w:rsidRDefault="0093644E" w:rsidP="000C06CF">
      <w:pPr>
        <w:rPr>
          <w:lang w:val="en-CA"/>
        </w:rPr>
      </w:pPr>
      <w:r>
        <w:rPr>
          <w:lang w:val="en-CA"/>
        </w:rPr>
        <w:t>And also that</w:t>
      </w:r>
      <w:r w:rsidR="00F24187">
        <w:rPr>
          <w:lang w:val="en-CA"/>
        </w:rPr>
        <w:t xml:space="preserve"> the new ticket #1548 need</w:t>
      </w:r>
      <w:r>
        <w:rPr>
          <w:lang w:val="en-CA"/>
        </w:rPr>
        <w:t>ed</w:t>
      </w:r>
      <w:r w:rsidR="00F24187">
        <w:rPr>
          <w:lang w:val="en-CA"/>
        </w:rPr>
        <w:t xml:space="preserve"> to be resolved.</w:t>
      </w:r>
    </w:p>
    <w:p w14:paraId="6D8B8429" w14:textId="41B2CCA6" w:rsidR="009203CC" w:rsidRDefault="00A34A8F" w:rsidP="000C06CF">
      <w:pPr>
        <w:rPr>
          <w:lang w:val="en-CA"/>
        </w:rPr>
      </w:pPr>
      <w:r w:rsidRPr="007B5D4B">
        <w:rPr>
          <w:lang w:val="en-CA"/>
        </w:rPr>
        <w:t xml:space="preserve">The </w:t>
      </w:r>
      <w:r>
        <w:rPr>
          <w:lang w:val="en-CA"/>
        </w:rPr>
        <w:t>following docume</w:t>
      </w:r>
      <w:r w:rsidR="0093644E">
        <w:rPr>
          <w:lang w:val="en-CA"/>
        </w:rPr>
        <w:t>n</w:t>
      </w:r>
      <w:r>
        <w:rPr>
          <w:lang w:val="en-CA"/>
        </w:rPr>
        <w:t xml:space="preserve">ts were provided </w:t>
      </w:r>
      <w:r w:rsidR="00F24187">
        <w:rPr>
          <w:lang w:val="en-CA"/>
        </w:rPr>
        <w:t>after offline consideration of experts with knowledge on these items with editors.</w:t>
      </w:r>
    </w:p>
    <w:p w14:paraId="6C49EF52" w14:textId="577263BA" w:rsidR="003E4AC4" w:rsidRPr="008232BF" w:rsidRDefault="000B614C" w:rsidP="000C06CF">
      <w:pPr>
        <w:pStyle w:val="Heading9"/>
        <w:rPr>
          <w:lang w:val="en-CA"/>
        </w:rPr>
      </w:pPr>
      <w:hyperlink r:id="rId117" w:history="1">
        <w:r w:rsidR="003E4AC4" w:rsidRPr="008232BF">
          <w:rPr>
            <w:color w:val="0000FF"/>
            <w:u w:val="single"/>
            <w:lang w:val="en-CA"/>
          </w:rPr>
          <w:t>JVET-Z0249</w:t>
        </w:r>
      </w:hyperlink>
      <w:r w:rsidR="003E4AC4" w:rsidRPr="008232BF">
        <w:rPr>
          <w:lang w:val="en-CA"/>
        </w:rPr>
        <w:t xml:space="preserve"> Proposed Fix for Ticket #1547: </w:t>
      </w:r>
      <w:proofErr w:type="spellStart"/>
      <w:r w:rsidR="003E4AC4" w:rsidRPr="008232BF">
        <w:rPr>
          <w:lang w:val="en-CA"/>
        </w:rPr>
        <w:t>sb_coded_flag</w:t>
      </w:r>
      <w:proofErr w:type="spellEnd"/>
      <w:r w:rsidR="003E4AC4" w:rsidRPr="008232BF">
        <w:rPr>
          <w:lang w:val="en-CA"/>
        </w:rPr>
        <w:t xml:space="preserve"> non-present inference [T. Nguyen (HHI)]</w:t>
      </w:r>
      <w:r w:rsidR="00225941">
        <w:rPr>
          <w:lang w:val="en-CA"/>
        </w:rPr>
        <w:t xml:space="preserve"> [late]</w:t>
      </w:r>
    </w:p>
    <w:p w14:paraId="5B174A34" w14:textId="4F22A18E" w:rsidR="005A7C0B" w:rsidRPr="007B5D4B" w:rsidRDefault="005A7C0B" w:rsidP="000C06CF">
      <w:pPr>
        <w:rPr>
          <w:szCs w:val="22"/>
          <w:lang w:val="en-CA"/>
        </w:rPr>
      </w:pPr>
      <w:r w:rsidRPr="007B5D4B">
        <w:rPr>
          <w:szCs w:val="22"/>
          <w:lang w:val="en-CA"/>
        </w:rPr>
        <w:t>In ticket #1547 (https://jvet.hhi.fraunhofer.de/trac/vvc/ticket/1547), it was reported that the semantic</w:t>
      </w:r>
      <w:r w:rsidR="00441FE5">
        <w:rPr>
          <w:szCs w:val="22"/>
          <w:lang w:val="en-CA"/>
        </w:rPr>
        <w:t>s</w:t>
      </w:r>
      <w:r w:rsidRPr="007B5D4B">
        <w:rPr>
          <w:szCs w:val="22"/>
          <w:lang w:val="en-CA"/>
        </w:rPr>
        <w:t xml:space="preserve"> for the </w:t>
      </w:r>
      <w:proofErr w:type="spellStart"/>
      <w:r w:rsidRPr="007B5D4B">
        <w:rPr>
          <w:szCs w:val="22"/>
          <w:lang w:val="en-CA"/>
        </w:rPr>
        <w:t>sb_coded_flag</w:t>
      </w:r>
      <w:proofErr w:type="spellEnd"/>
      <w:r w:rsidRPr="007B5D4B">
        <w:rPr>
          <w:szCs w:val="22"/>
          <w:lang w:val="en-CA"/>
        </w:rPr>
        <w:t xml:space="preserve"> syntax element in the current specification is different from the implementation in the VTM. Investigations indicate</w:t>
      </w:r>
      <w:r w:rsidR="0093644E">
        <w:rPr>
          <w:szCs w:val="22"/>
          <w:lang w:val="en-CA"/>
        </w:rPr>
        <w:t>d</w:t>
      </w:r>
      <w:r w:rsidRPr="007B5D4B">
        <w:rPr>
          <w:szCs w:val="22"/>
          <w:lang w:val="en-CA"/>
        </w:rPr>
        <w:t xml:space="preserve"> that the semantics for the </w:t>
      </w:r>
      <w:proofErr w:type="spellStart"/>
      <w:r w:rsidRPr="007B5D4B">
        <w:rPr>
          <w:szCs w:val="22"/>
          <w:lang w:val="en-CA"/>
        </w:rPr>
        <w:t>sb_coded_flag</w:t>
      </w:r>
      <w:proofErr w:type="spellEnd"/>
      <w:r w:rsidRPr="007B5D4B">
        <w:rPr>
          <w:szCs w:val="22"/>
          <w:lang w:val="en-CA"/>
        </w:rPr>
        <w:t xml:space="preserve"> syntax element in the regular residual coding mode was probably accidentally removed. Thus, the behavio</w:t>
      </w:r>
      <w:r w:rsidR="0093644E">
        <w:rPr>
          <w:szCs w:val="22"/>
          <w:lang w:val="en-CA"/>
        </w:rPr>
        <w:t>u</w:t>
      </w:r>
      <w:r w:rsidRPr="007B5D4B">
        <w:rPr>
          <w:szCs w:val="22"/>
          <w:lang w:val="en-CA"/>
        </w:rPr>
        <w:t xml:space="preserve">r in the VTM software is intended and correct, and only the specification needs to be revised. This document provides </w:t>
      </w:r>
      <w:r w:rsidR="000C06CF">
        <w:rPr>
          <w:szCs w:val="22"/>
          <w:lang w:val="en-CA"/>
        </w:rPr>
        <w:t xml:space="preserve">proposed </w:t>
      </w:r>
      <w:r w:rsidRPr="007B5D4B">
        <w:rPr>
          <w:szCs w:val="22"/>
          <w:lang w:val="en-CA"/>
        </w:rPr>
        <w:t xml:space="preserve">modifications to the specification to fix the incorrect semantics for the </w:t>
      </w:r>
      <w:proofErr w:type="spellStart"/>
      <w:r w:rsidRPr="007B5D4B">
        <w:rPr>
          <w:szCs w:val="22"/>
          <w:lang w:val="en-CA"/>
        </w:rPr>
        <w:t>sb_coded_flag</w:t>
      </w:r>
      <w:proofErr w:type="spellEnd"/>
      <w:r w:rsidRPr="007B5D4B">
        <w:rPr>
          <w:szCs w:val="22"/>
          <w:lang w:val="en-CA"/>
        </w:rPr>
        <w:t xml:space="preserve"> syntax element.</w:t>
      </w:r>
    </w:p>
    <w:p w14:paraId="0B8A26A7" w14:textId="3568FE6B" w:rsidR="00225941" w:rsidRDefault="000C06CF" w:rsidP="000C06CF">
      <w:pPr>
        <w:rPr>
          <w:lang w:val="en-CA"/>
        </w:rPr>
      </w:pPr>
      <w:r>
        <w:rPr>
          <w:lang w:val="en-CA"/>
        </w:rPr>
        <w:t>See the notes for JVET-Z0250.</w:t>
      </w:r>
    </w:p>
    <w:p w14:paraId="5B909EF7" w14:textId="389F4187" w:rsidR="00225941" w:rsidRPr="007B5D4B" w:rsidRDefault="000B614C" w:rsidP="000C06CF">
      <w:pPr>
        <w:pStyle w:val="Heading9"/>
        <w:rPr>
          <w:lang w:val="en-CA"/>
        </w:rPr>
      </w:pPr>
      <w:hyperlink r:id="rId118" w:history="1">
        <w:r w:rsidR="00225941" w:rsidRPr="007B5D4B">
          <w:rPr>
            <w:color w:val="0000FF"/>
            <w:u w:val="single"/>
            <w:lang w:val="en-CA"/>
          </w:rPr>
          <w:t>JVET-Z0250</w:t>
        </w:r>
      </w:hyperlink>
      <w:r w:rsidR="00225941" w:rsidRPr="007B5D4B">
        <w:rPr>
          <w:lang w:val="en-CA"/>
        </w:rPr>
        <w:t xml:space="preserve"> Alternate proposed fix for ticket #1547 and crosscheck of JVET-Z0249 [J. Gan, Y. Yu (OPPO)] [late]</w:t>
      </w:r>
    </w:p>
    <w:p w14:paraId="5236285D" w14:textId="77777777" w:rsidR="00225941" w:rsidRPr="00225941" w:rsidRDefault="00225941">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szCs w:val="22"/>
          <w:lang w:val="en-CA"/>
        </w:rPr>
      </w:pPr>
      <w:r w:rsidRPr="00225941">
        <w:rPr>
          <w:szCs w:val="22"/>
          <w:lang w:val="en-CA"/>
        </w:rPr>
        <w:t xml:space="preserve">VVC bug ticket #1547 reports mismatch between the VVC specification and the VTM reference software for the semantics of the </w:t>
      </w:r>
      <w:proofErr w:type="spellStart"/>
      <w:r w:rsidRPr="00225941">
        <w:rPr>
          <w:szCs w:val="20"/>
        </w:rPr>
        <w:t>sb_coded_flag</w:t>
      </w:r>
      <w:proofErr w:type="spellEnd"/>
      <w:r w:rsidRPr="00225941">
        <w:rPr>
          <w:szCs w:val="20"/>
        </w:rPr>
        <w:t xml:space="preserve"> syntax element</w:t>
      </w:r>
      <w:r w:rsidRPr="00225941">
        <w:rPr>
          <w:szCs w:val="22"/>
          <w:lang w:val="en-CA"/>
        </w:rPr>
        <w:t>. The mismatch was confirmed on the bug tracker by multiple experts, and it was agreed preferable for the specification to be aligned with the software.</w:t>
      </w:r>
    </w:p>
    <w:p w14:paraId="02B747BD" w14:textId="77777777" w:rsidR="00225941" w:rsidRPr="00225941" w:rsidRDefault="00225941">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szCs w:val="22"/>
          <w:lang w:val="en-CA"/>
        </w:rPr>
      </w:pPr>
      <w:r w:rsidRPr="00225941">
        <w:rPr>
          <w:szCs w:val="22"/>
          <w:lang w:val="en-CA"/>
        </w:rPr>
        <w:lastRenderedPageBreak/>
        <w:t>JVET-Z0249 was uploaded as a late contribution to address this issue. However, this contribution asserts that there are some errors in the proposed text of JVET-Z0249. This contribution proposes alternative text which is asserted to fix the issue of ticket #1547 without introducing new inconsistencies.</w:t>
      </w:r>
    </w:p>
    <w:p w14:paraId="5C420CFF" w14:textId="32F1023F" w:rsidR="003164F4" w:rsidRDefault="000C06CF" w:rsidP="000C06CF">
      <w:pPr>
        <w:rPr>
          <w:szCs w:val="22"/>
        </w:rPr>
      </w:pPr>
      <w:r>
        <w:rPr>
          <w:szCs w:val="22"/>
        </w:rPr>
        <w:t>This contribution w</w:t>
      </w:r>
      <w:r w:rsidR="00225941" w:rsidRPr="007B5D4B">
        <w:rPr>
          <w:szCs w:val="22"/>
        </w:rPr>
        <w:t xml:space="preserve">as presented in session 18 </w:t>
      </w:r>
      <w:r>
        <w:rPr>
          <w:szCs w:val="22"/>
        </w:rPr>
        <w:t xml:space="preserve">at </w:t>
      </w:r>
      <w:r w:rsidR="00225941" w:rsidRPr="007B5D4B">
        <w:rPr>
          <w:szCs w:val="22"/>
        </w:rPr>
        <w:t>2110 UTC</w:t>
      </w:r>
      <w:r>
        <w:rPr>
          <w:szCs w:val="22"/>
        </w:rPr>
        <w:t>.</w:t>
      </w:r>
    </w:p>
    <w:p w14:paraId="3A86762E" w14:textId="5F756D21" w:rsidR="003164F4" w:rsidRDefault="003164F4" w:rsidP="000C06CF">
      <w:pPr>
        <w:rPr>
          <w:szCs w:val="22"/>
        </w:rPr>
      </w:pPr>
      <w:r>
        <w:rPr>
          <w:szCs w:val="22"/>
        </w:rPr>
        <w:t xml:space="preserve">There is an obvious deviation between software and spec related to </w:t>
      </w:r>
      <w:proofErr w:type="spellStart"/>
      <w:r>
        <w:rPr>
          <w:szCs w:val="22"/>
        </w:rPr>
        <w:t>sb_coded_flag</w:t>
      </w:r>
      <w:proofErr w:type="spellEnd"/>
      <w:r>
        <w:rPr>
          <w:szCs w:val="22"/>
        </w:rPr>
        <w:t>. Its values may be inferred, and also zero inferred values can be used as context in CABAC.</w:t>
      </w:r>
    </w:p>
    <w:p w14:paraId="7839459F" w14:textId="62F005D9" w:rsidR="005A7C0B" w:rsidRDefault="005A7C0B" w:rsidP="000C06CF">
      <w:pPr>
        <w:rPr>
          <w:szCs w:val="22"/>
        </w:rPr>
      </w:pPr>
      <w:r>
        <w:rPr>
          <w:szCs w:val="22"/>
        </w:rPr>
        <w:t xml:space="preserve">It </w:t>
      </w:r>
      <w:r w:rsidR="000C06CF">
        <w:rPr>
          <w:szCs w:val="22"/>
        </w:rPr>
        <w:t>wa</w:t>
      </w:r>
      <w:r>
        <w:rPr>
          <w:szCs w:val="22"/>
        </w:rPr>
        <w:t>s generally agreed that the text shall be aligned with the software, as at some point in text editing the text deviated from what it was intended to be.</w:t>
      </w:r>
    </w:p>
    <w:p w14:paraId="53BD5C7A" w14:textId="2D1D434E" w:rsidR="005A7C0B" w:rsidRDefault="005A7C0B" w:rsidP="000C06CF">
      <w:pPr>
        <w:rPr>
          <w:szCs w:val="22"/>
        </w:rPr>
      </w:pPr>
      <w:r>
        <w:rPr>
          <w:szCs w:val="22"/>
        </w:rPr>
        <w:t>Based on the text versions delivered in JVET-Z0249 and JVET-Z0250, editors (B. Bross et al.) should take an appropriate action in coordination with the proponents of these documents and produce a text to be included into JVET-Z20</w:t>
      </w:r>
      <w:r w:rsidR="000C06CF">
        <w:rPr>
          <w:szCs w:val="22"/>
        </w:rPr>
        <w:t>05</w:t>
      </w:r>
      <w:r>
        <w:rPr>
          <w:szCs w:val="22"/>
        </w:rPr>
        <w:t>.</w:t>
      </w:r>
    </w:p>
    <w:p w14:paraId="58BADBFC" w14:textId="5ED1AEB5" w:rsidR="00A34A8F" w:rsidRDefault="00A34A8F" w:rsidP="000C06CF">
      <w:pPr>
        <w:rPr>
          <w:szCs w:val="22"/>
        </w:rPr>
      </w:pPr>
      <w:r>
        <w:rPr>
          <w:szCs w:val="22"/>
        </w:rPr>
        <w:t>Providing a solution to tickets #1544 and #1548 appears straightforward and is left to discretion of editors.</w:t>
      </w:r>
    </w:p>
    <w:p w14:paraId="1CC3A6A7" w14:textId="56ABC946" w:rsidR="00A34A8F" w:rsidRPr="007B5D4B" w:rsidRDefault="00A34A8F" w:rsidP="000C06CF">
      <w:pPr>
        <w:rPr>
          <w:szCs w:val="22"/>
        </w:rPr>
      </w:pPr>
      <w:r w:rsidRPr="00A06107">
        <w:rPr>
          <w:szCs w:val="22"/>
          <w:rPrChange w:id="448" w:author="Gary Sullivan" w:date="2022-05-24T17:16:00Z">
            <w:rPr>
              <w:szCs w:val="22"/>
              <w:highlight w:val="yellow"/>
            </w:rPr>
          </w:rPrChange>
        </w:rPr>
        <w:t>Decis</w:t>
      </w:r>
      <w:r w:rsidR="000C06CF" w:rsidRPr="00A06107">
        <w:rPr>
          <w:szCs w:val="22"/>
          <w:rPrChange w:id="449" w:author="Gary Sullivan" w:date="2022-05-24T17:16:00Z">
            <w:rPr>
              <w:szCs w:val="22"/>
              <w:highlight w:val="yellow"/>
            </w:rPr>
          </w:rPrChange>
        </w:rPr>
        <w:t>ion (</w:t>
      </w:r>
      <w:r w:rsidRPr="00A06107">
        <w:rPr>
          <w:szCs w:val="22"/>
          <w:rPrChange w:id="450" w:author="Gary Sullivan" w:date="2022-05-24T17:16:00Z">
            <w:rPr>
              <w:szCs w:val="22"/>
              <w:highlight w:val="yellow"/>
            </w:rPr>
          </w:rPrChange>
        </w:rPr>
        <w:t>BF/text):</w:t>
      </w:r>
      <w:r>
        <w:rPr>
          <w:szCs w:val="22"/>
        </w:rPr>
        <w:t xml:space="preserve"> Editors’ action items as described above. For ticket #1547, text should be aligned with the software, in coordination with the proponents of JVET-Z0249 and JVET-Z0250. </w:t>
      </w:r>
      <w:r w:rsidR="00FB08AC">
        <w:rPr>
          <w:szCs w:val="22"/>
        </w:rPr>
        <w:t>For ticket #1544, the missing definition of sub-block size needs to be added. For ticket #1548, the constraint that the payload must be identical for multiple SEI messages shall be relaxed, as they may relate to different layers or different subpictures.</w:t>
      </w:r>
    </w:p>
    <w:p w14:paraId="06600549" w14:textId="17555647" w:rsidR="00C42B74" w:rsidRDefault="00C42B74" w:rsidP="000C06CF">
      <w:pPr>
        <w:rPr>
          <w:lang w:val="en-CA"/>
        </w:rPr>
      </w:pPr>
      <w:r w:rsidRPr="00A06107">
        <w:rPr>
          <w:lang w:val="en-CA"/>
          <w:rPrChange w:id="451" w:author="Gary Sullivan" w:date="2022-05-24T17:17:00Z">
            <w:rPr>
              <w:highlight w:val="yellow"/>
              <w:lang w:val="en-CA"/>
            </w:rPr>
          </w:rPrChange>
        </w:rPr>
        <w:t>Decision:</w:t>
      </w:r>
      <w:r>
        <w:rPr>
          <w:lang w:val="en-CA"/>
        </w:rPr>
        <w:t xml:space="preserve"> During the plenary Friday 29 April, 0915, an expert raised an issue about a new bug report (ticket #1549) about the </w:t>
      </w:r>
      <w:proofErr w:type="spellStart"/>
      <w:r w:rsidRPr="00C42B74">
        <w:rPr>
          <w:lang w:val="en-CA"/>
        </w:rPr>
        <w:t>IsAvailable</w:t>
      </w:r>
      <w:proofErr w:type="spellEnd"/>
      <w:r w:rsidRPr="00C42B74">
        <w:rPr>
          <w:lang w:val="en-CA"/>
        </w:rPr>
        <w:t xml:space="preserve"> variable setting for luma component</w:t>
      </w:r>
      <w:r>
        <w:rPr>
          <w:lang w:val="en-CA"/>
        </w:rPr>
        <w:t>. The corresponding fix is asserted to be obvious and shall be done by editors’ discretion in draft 2 of the VVC extension.</w:t>
      </w:r>
    </w:p>
    <w:p w14:paraId="6C36E862" w14:textId="2E8E79DC" w:rsidR="00EE76E6" w:rsidRDefault="000B614C" w:rsidP="000C06CF">
      <w:pPr>
        <w:pStyle w:val="Heading9"/>
        <w:rPr>
          <w:lang w:val="en-CA"/>
        </w:rPr>
      </w:pPr>
      <w:hyperlink r:id="rId119" w:history="1">
        <w:r w:rsidR="00EE76E6" w:rsidRPr="000C13D4">
          <w:rPr>
            <w:color w:val="0000FF"/>
            <w:u w:val="single"/>
            <w:lang w:val="en-CA"/>
          </w:rPr>
          <w:t>JVET-Z0119</w:t>
        </w:r>
      </w:hyperlink>
      <w:r w:rsidR="00EE76E6" w:rsidRPr="000C13D4">
        <w:rPr>
          <w:lang w:val="en-CA"/>
        </w:rPr>
        <w:t xml:space="preserve"> Editorial status of alpha blending text and ITU-T Last Call for VSEI v2 [G. J. Sullivan (Microsoft), Y.-K. Wang (</w:t>
      </w:r>
      <w:proofErr w:type="spellStart"/>
      <w:r w:rsidR="00EE76E6" w:rsidRPr="000C13D4">
        <w:rPr>
          <w:lang w:val="en-CA"/>
        </w:rPr>
        <w:t>Bytedance</w:t>
      </w:r>
      <w:proofErr w:type="spellEnd"/>
      <w:r w:rsidR="00EE76E6" w:rsidRPr="000C13D4">
        <w:rPr>
          <w:lang w:val="en-CA"/>
        </w:rPr>
        <w:t>)]</w:t>
      </w:r>
    </w:p>
    <w:p w14:paraId="2AE5C557" w14:textId="6316911C" w:rsidR="00CA54A0" w:rsidRDefault="00F24187" w:rsidP="000C06CF">
      <w:pPr>
        <w:rPr>
          <w:lang w:val="en-CA"/>
        </w:rPr>
      </w:pPr>
      <w:r w:rsidRPr="00F24187">
        <w:rPr>
          <w:lang w:val="en-CA"/>
        </w:rPr>
        <w:t>This contribution discusses the editorial status of alpha blending text description, particularly for VVC v2 text preparation. It reports that further refinement f the editorial description of this part of the text for VVC v2 was conducted after text was submitted for ITU-T Last Call but before corresponding text was submitted for ISO/IEC FDIS, and reports a comment may be submitted in the ITU-T Last Call comment period to request such further refinement to be included in the ITU-T version. Change-marked text is provided to show the differences.</w:t>
      </w:r>
    </w:p>
    <w:p w14:paraId="56C74B65" w14:textId="1519C497" w:rsidR="00856FED" w:rsidRDefault="00856FED" w:rsidP="000C06CF">
      <w:pPr>
        <w:rPr>
          <w:lang w:val="en-CA"/>
        </w:rPr>
      </w:pPr>
      <w:r>
        <w:rPr>
          <w:lang w:val="en-CA"/>
        </w:rPr>
        <w:t>It</w:t>
      </w:r>
      <w:r w:rsidR="00D105EF">
        <w:rPr>
          <w:lang w:val="en-CA"/>
        </w:rPr>
        <w:t xml:space="preserve"> was agreed that alignment of the text between ISO and ITU has higher importance than the publication delay of a few weeks that will occur when a last call comment is made.</w:t>
      </w:r>
    </w:p>
    <w:p w14:paraId="18979A3E" w14:textId="1FB4E29C" w:rsidR="00D105EF" w:rsidRDefault="00D105EF" w:rsidP="000C06CF">
      <w:pPr>
        <w:rPr>
          <w:lang w:val="en-CA"/>
        </w:rPr>
      </w:pPr>
      <w:r>
        <w:rPr>
          <w:lang w:val="en-CA"/>
        </w:rPr>
        <w:t>Experts are asked to carefully study the text and contact Gary Sullivan in case of inconsistencies found.</w:t>
      </w:r>
    </w:p>
    <w:p w14:paraId="38CFEA62" w14:textId="76BDCE3D" w:rsidR="00D105EF" w:rsidRPr="00CA54A0" w:rsidRDefault="00D105EF" w:rsidP="000C06CF">
      <w:pPr>
        <w:rPr>
          <w:lang w:val="en-CA"/>
        </w:rPr>
      </w:pPr>
      <w:r>
        <w:rPr>
          <w:lang w:val="en-CA"/>
        </w:rPr>
        <w:t>Corresponding changes should also be applied in the next versions of HEVC and AVC. It is noted that the clarification of the clipping process for opaque and transparent indicators (which is a more technical change rather than a clarification) is not relevant for AVC.</w:t>
      </w:r>
    </w:p>
    <w:p w14:paraId="249919A0" w14:textId="77777777" w:rsidR="00EE76E6" w:rsidRPr="000C13D4" w:rsidRDefault="000B614C" w:rsidP="000C06CF">
      <w:pPr>
        <w:pStyle w:val="Heading9"/>
        <w:rPr>
          <w:lang w:val="en-CA"/>
        </w:rPr>
      </w:pPr>
      <w:hyperlink r:id="rId120" w:history="1">
        <w:r w:rsidR="00EE76E6" w:rsidRPr="000C13D4">
          <w:rPr>
            <w:color w:val="0000FF"/>
            <w:u w:val="single"/>
            <w:lang w:val="en-CA"/>
          </w:rPr>
          <w:t>JVET-Z0122</w:t>
        </w:r>
      </w:hyperlink>
      <w:r w:rsidR="00EE76E6" w:rsidRPr="000C13D4">
        <w:rPr>
          <w:lang w:val="en-CA"/>
        </w:rPr>
        <w:t xml:space="preserve"> Some HEVC text changes [Y.-K. Wang (</w:t>
      </w:r>
      <w:proofErr w:type="spellStart"/>
      <w:r w:rsidR="00EE76E6" w:rsidRPr="000C13D4">
        <w:rPr>
          <w:lang w:val="en-CA"/>
        </w:rPr>
        <w:t>Bytedance</w:t>
      </w:r>
      <w:proofErr w:type="spellEnd"/>
      <w:r w:rsidR="00EE76E6" w:rsidRPr="000C13D4">
        <w:rPr>
          <w:lang w:val="en-CA"/>
        </w:rPr>
        <w:t>), G. J. Sullivan (Microsoft)]</w:t>
      </w:r>
    </w:p>
    <w:p w14:paraId="7D724340" w14:textId="77777777" w:rsidR="00615CCF" w:rsidRPr="00615CCF" w:rsidRDefault="00615CCF" w:rsidP="000C06CF">
      <w:pPr>
        <w:rPr>
          <w:lang w:val="en-CA"/>
        </w:rPr>
      </w:pPr>
      <w:r w:rsidRPr="00615CCF">
        <w:rPr>
          <w:lang w:val="en-CA"/>
        </w:rPr>
        <w:t>This contribution provides some HEVC text changes, for the unlimited level that was agreed at the previous JVET meeting but the text changes were missing from the output documents, as well as for some minor typo corrections.</w:t>
      </w:r>
    </w:p>
    <w:p w14:paraId="2DA08A15" w14:textId="11E9CBA8" w:rsidR="006F5E5F" w:rsidRDefault="00615CCF" w:rsidP="000C06CF">
      <w:pPr>
        <w:rPr>
          <w:lang w:val="en-CA"/>
        </w:rPr>
      </w:pPr>
      <w:r w:rsidRPr="00615CCF">
        <w:rPr>
          <w:lang w:val="en-CA"/>
        </w:rPr>
        <w:t>The changes are provided in attachment, based on the HEVC attachment in JVET-Y1004, with change marks to show the differences. The new changes are marked by the user ID "Ye-Kui Wang (yk1)".</w:t>
      </w:r>
    </w:p>
    <w:p w14:paraId="5136AA12" w14:textId="3150DE44" w:rsidR="003B4CF8" w:rsidRDefault="003B4CF8" w:rsidP="000C06CF">
      <w:pPr>
        <w:rPr>
          <w:lang w:val="en-CA"/>
        </w:rPr>
      </w:pPr>
      <w:r>
        <w:rPr>
          <w:lang w:val="en-CA"/>
        </w:rPr>
        <w:t>It was agreed that this is an obvious action item to implement the last meeting’s decision.</w:t>
      </w:r>
    </w:p>
    <w:p w14:paraId="15B86A9A" w14:textId="0398CDEB" w:rsidR="004E5732" w:rsidRDefault="003B4CF8" w:rsidP="000C06CF">
      <w:pPr>
        <w:rPr>
          <w:lang w:val="en-CA"/>
        </w:rPr>
      </w:pPr>
      <w:r>
        <w:rPr>
          <w:lang w:val="en-CA"/>
        </w:rPr>
        <w:t xml:space="preserve">It was asked of the limitation in 7.4.3.10 about constraining the number of bins per CU should still apply in the unlimited level. It was agreed that relaxing this constraint is desirable for the unlimited level. Experts are also asked to carefully check the text for other places where constraints are </w:t>
      </w:r>
      <w:r w:rsidR="004E5732">
        <w:rPr>
          <w:lang w:val="en-CA"/>
        </w:rPr>
        <w:t>built in text/semantics rather than syntax.</w:t>
      </w:r>
    </w:p>
    <w:p w14:paraId="18205F81" w14:textId="6A9DE348" w:rsidR="004E5732" w:rsidRDefault="004E5732" w:rsidP="000C06CF">
      <w:pPr>
        <w:rPr>
          <w:lang w:val="en-CA"/>
        </w:rPr>
      </w:pPr>
      <w:r>
        <w:rPr>
          <w:lang w:val="en-CA"/>
        </w:rPr>
        <w:lastRenderedPageBreak/>
        <w:t xml:space="preserve">It was agreed to rephrase the proposed note in </w:t>
      </w:r>
      <w:r w:rsidR="00441FE5">
        <w:rPr>
          <w:lang w:val="en-CA"/>
        </w:rPr>
        <w:t>A</w:t>
      </w:r>
      <w:r>
        <w:rPr>
          <w:lang w:val="en-CA"/>
        </w:rPr>
        <w:t>nnex A to avoid that a note imposes normative behaviour.</w:t>
      </w:r>
    </w:p>
    <w:p w14:paraId="36411687" w14:textId="46253B5D" w:rsidR="003B4CF8" w:rsidRDefault="004E5732" w:rsidP="000C06CF">
      <w:pPr>
        <w:rPr>
          <w:lang w:val="en-CA"/>
        </w:rPr>
      </w:pPr>
      <w:r>
        <w:rPr>
          <w:lang w:val="en-CA"/>
        </w:rPr>
        <w:t>The same modification also needs to be applied to the VVC text of unlimited level.</w:t>
      </w:r>
    </w:p>
    <w:p w14:paraId="19BB5D58" w14:textId="2E0B1691" w:rsidR="003A74C1" w:rsidRPr="00172D2C" w:rsidRDefault="00B7302D" w:rsidP="000C06CF">
      <w:pPr>
        <w:pStyle w:val="Heading2"/>
        <w:rPr>
          <w:lang w:val="en-CA"/>
        </w:rPr>
      </w:pPr>
      <w:bookmarkStart w:id="452" w:name="_Ref101940544"/>
      <w:r w:rsidRPr="00172D2C">
        <w:rPr>
          <w:lang w:val="en-CA"/>
        </w:rPr>
        <w:t>T</w:t>
      </w:r>
      <w:r w:rsidR="003A74C1" w:rsidRPr="00172D2C">
        <w:rPr>
          <w:lang w:val="en-CA"/>
        </w:rPr>
        <w:t>est conditions (</w:t>
      </w:r>
      <w:r w:rsidR="005B27D7">
        <w:rPr>
          <w:lang w:val="en-CA"/>
        </w:rPr>
        <w:t>1</w:t>
      </w:r>
      <w:r w:rsidR="003A74C1" w:rsidRPr="00172D2C">
        <w:rPr>
          <w:lang w:val="en-CA"/>
        </w:rPr>
        <w:t>)</w:t>
      </w:r>
      <w:bookmarkEnd w:id="447"/>
      <w:bookmarkEnd w:id="452"/>
    </w:p>
    <w:p w14:paraId="02DE05E6" w14:textId="72D55EDE" w:rsidR="006F5E5F" w:rsidRDefault="006F5E5F" w:rsidP="000C06CF">
      <w:pPr>
        <w:rPr>
          <w:lang w:val="en-CA"/>
        </w:rPr>
      </w:pPr>
      <w:bookmarkStart w:id="453" w:name="_Ref43056510"/>
      <w:bookmarkStart w:id="454" w:name="_Ref443720177"/>
      <w:r w:rsidRPr="00172D2C">
        <w:rPr>
          <w:lang w:val="en-CA"/>
        </w:rPr>
        <w:t xml:space="preserve">Contributions in this area were discussed in session </w:t>
      </w:r>
      <w:r w:rsidR="00C678B9">
        <w:rPr>
          <w:lang w:val="en-CA"/>
        </w:rPr>
        <w:t>12</w:t>
      </w:r>
      <w:r w:rsidR="00C678B9" w:rsidRPr="00172D2C">
        <w:rPr>
          <w:lang w:val="en-CA"/>
        </w:rPr>
        <w:t xml:space="preserve"> </w:t>
      </w:r>
      <w:r w:rsidRPr="00172D2C">
        <w:rPr>
          <w:lang w:val="en-CA"/>
        </w:rPr>
        <w:t xml:space="preserve">at </w:t>
      </w:r>
      <w:r w:rsidR="00C678B9">
        <w:rPr>
          <w:lang w:val="en-CA"/>
        </w:rPr>
        <w:t>0</w:t>
      </w:r>
      <w:r w:rsidR="007C42AB">
        <w:rPr>
          <w:lang w:val="en-CA"/>
        </w:rPr>
        <w:t>45</w:t>
      </w:r>
      <w:r w:rsidR="00C678B9">
        <w:rPr>
          <w:lang w:val="en-CA"/>
        </w:rPr>
        <w:t>10</w:t>
      </w:r>
      <w:r w:rsidRPr="00172D2C">
        <w:rPr>
          <w:lang w:val="en-CA"/>
        </w:rPr>
        <w:t>–</w:t>
      </w:r>
      <w:r w:rsidR="007C42AB">
        <w:rPr>
          <w:lang w:val="en-CA"/>
        </w:rPr>
        <w:t>0540</w:t>
      </w:r>
      <w:r w:rsidR="007C42AB" w:rsidRPr="00172D2C">
        <w:rPr>
          <w:lang w:val="en-CA"/>
        </w:rPr>
        <w:t xml:space="preserve"> </w:t>
      </w:r>
      <w:r w:rsidRPr="00172D2C">
        <w:rPr>
          <w:lang w:val="en-CA"/>
        </w:rPr>
        <w:t xml:space="preserve">UTC on </w:t>
      </w:r>
      <w:r w:rsidR="002536BE">
        <w:rPr>
          <w:lang w:val="en-CA"/>
        </w:rPr>
        <w:t>Tues</w:t>
      </w:r>
      <w:r w:rsidR="002536BE" w:rsidRPr="00172D2C">
        <w:rPr>
          <w:lang w:val="en-CA"/>
        </w:rPr>
        <w:t xml:space="preserve">day </w:t>
      </w:r>
      <w:r w:rsidR="002536BE">
        <w:rPr>
          <w:lang w:val="en-CA"/>
        </w:rPr>
        <w:t>26</w:t>
      </w:r>
      <w:r w:rsidR="002536BE" w:rsidRPr="00172D2C">
        <w:rPr>
          <w:lang w:val="en-CA"/>
        </w:rPr>
        <w:t xml:space="preserve"> </w:t>
      </w:r>
      <w:r>
        <w:rPr>
          <w:lang w:val="en-CA"/>
        </w:rPr>
        <w:t>April</w:t>
      </w:r>
      <w:r w:rsidRPr="00172D2C">
        <w:rPr>
          <w:lang w:val="en-CA"/>
        </w:rPr>
        <w:t xml:space="preserve"> 2022 (chaired by </w:t>
      </w:r>
      <w:r>
        <w:rPr>
          <w:lang w:val="en-CA"/>
        </w:rPr>
        <w:t>JRO</w:t>
      </w:r>
      <w:r w:rsidRPr="00172D2C">
        <w:rPr>
          <w:lang w:val="en-CA"/>
        </w:rPr>
        <w:t>).</w:t>
      </w:r>
    </w:p>
    <w:p w14:paraId="469FC29E" w14:textId="468FC7E0" w:rsidR="00802A0D" w:rsidRDefault="00802A0D" w:rsidP="000C06CF">
      <w:pPr>
        <w:rPr>
          <w:lang w:val="en-CA"/>
        </w:rPr>
      </w:pPr>
      <w:r>
        <w:rPr>
          <w:lang w:val="en-CA"/>
        </w:rPr>
        <w:t xml:space="preserve">JVET-Z0157 </w:t>
      </w:r>
      <w:r w:rsidR="002536BE">
        <w:rPr>
          <w:lang w:val="en-CA"/>
        </w:rPr>
        <w:t xml:space="preserve">(already presented in </w:t>
      </w:r>
      <w:proofErr w:type="spellStart"/>
      <w:r w:rsidR="002536BE">
        <w:rPr>
          <w:lang w:val="en-CA"/>
        </w:rPr>
        <w:t>BoG</w:t>
      </w:r>
      <w:proofErr w:type="spellEnd"/>
      <w:r w:rsidR="002536BE">
        <w:rPr>
          <w:lang w:val="en-CA"/>
        </w:rPr>
        <w:t xml:space="preserve"> JVET-Z0210) </w:t>
      </w:r>
      <w:r>
        <w:rPr>
          <w:lang w:val="en-CA"/>
        </w:rPr>
        <w:t>is also related</w:t>
      </w:r>
      <w:r w:rsidR="00C678B9">
        <w:rPr>
          <w:lang w:val="en-CA"/>
        </w:rPr>
        <w:t xml:space="preserve"> </w:t>
      </w:r>
      <w:r w:rsidR="002536BE">
        <w:rPr>
          <w:lang w:val="en-CA"/>
        </w:rPr>
        <w:t>to test conditions</w:t>
      </w:r>
      <w:r>
        <w:rPr>
          <w:lang w:val="en-CA"/>
        </w:rPr>
        <w:t>.</w:t>
      </w:r>
      <w:r w:rsidR="00C678B9">
        <w:rPr>
          <w:lang w:val="en-CA"/>
        </w:rPr>
        <w:t xml:space="preserve"> It requests to enable IBC also for camera captured content in the CTC for ECM. It was reported that this gives approximately 0.5% gain for AI</w:t>
      </w:r>
      <w:r w:rsidR="00834A90">
        <w:rPr>
          <w:lang w:val="en-CA"/>
        </w:rPr>
        <w:t>.</w:t>
      </w:r>
    </w:p>
    <w:p w14:paraId="2F5C2D46" w14:textId="14F3AE46" w:rsidR="00834A90" w:rsidRDefault="00834A90" w:rsidP="000C06CF">
      <w:pPr>
        <w:rPr>
          <w:lang w:val="en-CA"/>
        </w:rPr>
      </w:pPr>
      <w:r>
        <w:rPr>
          <w:lang w:val="en-CA"/>
        </w:rPr>
        <w:t>It was suggested that, if such a change is done, it would be appropriate to enable IBC for the VTM anchor as well, to properly reflect the gain that is due to the modifications in ECM. However, the proposal JVET-Z0157 also modifies the search such that a larger local range is searched after the hash-based initial search. Proponents are asked to implement a corresponding modification in the VTM encoder and, if possible, report back results comparing ECM</w:t>
      </w:r>
      <w:r w:rsidR="007C42AB">
        <w:rPr>
          <w:lang w:val="en-CA"/>
        </w:rPr>
        <w:t xml:space="preserve"> (including the adopted elements from EE2-3.6l)</w:t>
      </w:r>
      <w:r>
        <w:rPr>
          <w:lang w:val="en-CA"/>
        </w:rPr>
        <w:t xml:space="preserve"> vs. VTM (both with IBC enabled) during the meeting. This would be relevant for the AI settings only.</w:t>
      </w:r>
    </w:p>
    <w:p w14:paraId="1BB569B5" w14:textId="63717B5C" w:rsidR="00802A0D" w:rsidRPr="00172D2C" w:rsidRDefault="00615436" w:rsidP="000C06CF">
      <w:pPr>
        <w:rPr>
          <w:lang w:val="en-CA"/>
        </w:rPr>
      </w:pPr>
      <w:r>
        <w:rPr>
          <w:lang w:val="en-CA"/>
        </w:rPr>
        <w:t>This aspect was again discussed in session 18. It was reported that turning on IBC in VTM gives approximately 0.4% gain, which is comparable to the gain enabling it in ECM. From this point of view, turning on IBC in CTC for both VTM and ECM would not give additional improvement of ECM over VTM, while the encoder runtime would increase. No action was taken</w:t>
      </w:r>
      <w:r w:rsidR="00846E35">
        <w:rPr>
          <w:lang w:val="en-CA"/>
        </w:rPr>
        <w:t xml:space="preserve"> on this</w:t>
      </w:r>
      <w:r>
        <w:rPr>
          <w:lang w:val="en-CA"/>
        </w:rPr>
        <w:t>.</w:t>
      </w:r>
    </w:p>
    <w:p w14:paraId="3C9B5A8F" w14:textId="6D9BCC02" w:rsidR="005B27D7" w:rsidRPr="000B1056" w:rsidRDefault="000B614C" w:rsidP="000C06CF">
      <w:pPr>
        <w:pStyle w:val="Heading9"/>
        <w:rPr>
          <w:lang w:val="en-CA"/>
        </w:rPr>
      </w:pPr>
      <w:hyperlink r:id="rId121" w:history="1">
        <w:r w:rsidR="005B27D7" w:rsidRPr="000B1056">
          <w:rPr>
            <w:color w:val="0000FF"/>
            <w:u w:val="single"/>
            <w:lang w:val="en-CA"/>
          </w:rPr>
          <w:t>JVET-Z0175</w:t>
        </w:r>
      </w:hyperlink>
      <w:r w:rsidR="005B27D7" w:rsidRPr="000B1056">
        <w:rPr>
          <w:lang w:val="en-CA"/>
        </w:rPr>
        <w:t xml:space="preserve"> AHG3: On merging the HM and VTM HDR CTCs [A. Segall, E. François, W. Husak, S. Iwamura, D. </w:t>
      </w:r>
      <w:proofErr w:type="spellStart"/>
      <w:r w:rsidR="005B27D7" w:rsidRPr="000B1056">
        <w:rPr>
          <w:lang w:val="en-CA"/>
        </w:rPr>
        <w:t>Rusanovskyy</w:t>
      </w:r>
      <w:proofErr w:type="spellEnd"/>
      <w:r w:rsidR="005B27D7" w:rsidRPr="000B1056">
        <w:rPr>
          <w:lang w:val="en-CA"/>
        </w:rPr>
        <w:t>] [late]</w:t>
      </w:r>
    </w:p>
    <w:p w14:paraId="2C64D6AD" w14:textId="0B068D2F" w:rsidR="006F5E5F" w:rsidRDefault="007D6F36" w:rsidP="000C06CF">
      <w:pPr>
        <w:rPr>
          <w:lang w:val="en-CA"/>
        </w:rPr>
      </w:pPr>
      <w:r w:rsidRPr="007D6F36">
        <w:rPr>
          <w:lang w:val="en-CA"/>
        </w:rPr>
        <w:t xml:space="preserve">AHG3 has the mandate to investigate merging the HM and VTM common test conditions. In support of that mandate, the starting point for merging the HDR HM and VTM common test conditions </w:t>
      </w:r>
      <w:r>
        <w:rPr>
          <w:lang w:val="en-CA"/>
        </w:rPr>
        <w:t xml:space="preserve">was updated </w:t>
      </w:r>
      <w:r w:rsidRPr="007D6F36">
        <w:rPr>
          <w:lang w:val="en-CA"/>
        </w:rPr>
        <w:t>that was originally provided in JVET-X0007. The starting point document is provided with this contribution</w:t>
      </w:r>
      <w:r>
        <w:rPr>
          <w:lang w:val="en-CA"/>
        </w:rPr>
        <w:t>.</w:t>
      </w:r>
    </w:p>
    <w:p w14:paraId="66BB6F7F" w14:textId="77777777" w:rsidR="007D6F36" w:rsidRPr="007D6F36" w:rsidRDefault="007D6F36" w:rsidP="000C06CF">
      <w:pPr>
        <w:rPr>
          <w:lang w:val="en-CA"/>
        </w:rPr>
      </w:pPr>
      <w:r w:rsidRPr="007D6F36">
        <w:rPr>
          <w:lang w:val="en-CA"/>
        </w:rPr>
        <w:t>This document defines four test conditions for HDR/WCG content, reflecting intra-only, random-access, and low-delay settings:</w:t>
      </w:r>
    </w:p>
    <w:p w14:paraId="3FB14250" w14:textId="526C1EBC" w:rsidR="007D6F36" w:rsidRPr="007D6F36" w:rsidRDefault="007D6F36" w:rsidP="009331A2">
      <w:pPr>
        <w:numPr>
          <w:ilvl w:val="0"/>
          <w:numId w:val="281"/>
        </w:numPr>
        <w:rPr>
          <w:lang w:val="en-CA"/>
        </w:rPr>
      </w:pPr>
      <w:r w:rsidRPr="007D6F36">
        <w:rPr>
          <w:lang w:val="en-CA"/>
        </w:rPr>
        <w:t>Intra, 10 bit</w:t>
      </w:r>
    </w:p>
    <w:p w14:paraId="0E49D57A" w14:textId="18E3FDBF" w:rsidR="007D6F36" w:rsidRPr="007D6F36" w:rsidRDefault="007D6F36" w:rsidP="009331A2">
      <w:pPr>
        <w:numPr>
          <w:ilvl w:val="0"/>
          <w:numId w:val="281"/>
        </w:numPr>
        <w:rPr>
          <w:lang w:val="en-CA"/>
        </w:rPr>
      </w:pPr>
      <w:r w:rsidRPr="007D6F36">
        <w:rPr>
          <w:lang w:val="en-CA"/>
        </w:rPr>
        <w:t>Random access, 10 bit</w:t>
      </w:r>
    </w:p>
    <w:p w14:paraId="418F57B3" w14:textId="7D8A4DFE" w:rsidR="007D6F36" w:rsidRPr="007D6F36" w:rsidRDefault="007D6F36" w:rsidP="009331A2">
      <w:pPr>
        <w:numPr>
          <w:ilvl w:val="0"/>
          <w:numId w:val="281"/>
        </w:numPr>
        <w:rPr>
          <w:lang w:val="en-CA"/>
        </w:rPr>
      </w:pPr>
      <w:r w:rsidRPr="007D6F36">
        <w:rPr>
          <w:lang w:val="en-CA"/>
        </w:rPr>
        <w:t>Low delay, 10 bit</w:t>
      </w:r>
    </w:p>
    <w:p w14:paraId="33245894" w14:textId="3DDEFFA9" w:rsidR="007D6F36" w:rsidRPr="007D6F36" w:rsidRDefault="007D6F36" w:rsidP="009331A2">
      <w:pPr>
        <w:numPr>
          <w:ilvl w:val="0"/>
          <w:numId w:val="281"/>
        </w:numPr>
        <w:rPr>
          <w:lang w:val="en-CA"/>
        </w:rPr>
      </w:pPr>
      <w:r w:rsidRPr="007D6F36">
        <w:rPr>
          <w:lang w:val="en-CA"/>
        </w:rPr>
        <w:t>Low delay, P slices only, 10 bit</w:t>
      </w:r>
    </w:p>
    <w:p w14:paraId="038BB9EB" w14:textId="4A581DCC" w:rsidR="007D6F36" w:rsidRDefault="007D6F36" w:rsidP="000C06CF">
      <w:pPr>
        <w:rPr>
          <w:lang w:val="en-CA"/>
        </w:rPr>
      </w:pPr>
      <w:r w:rsidRPr="007D6F36">
        <w:rPr>
          <w:lang w:val="en-CA"/>
        </w:rPr>
        <w:t>A subset of these test conditions might be used for a particular experiment. For example, when testing an intra coding tool, only intra configurations might be used.</w:t>
      </w:r>
    </w:p>
    <w:p w14:paraId="317BF027" w14:textId="4DF6EEB0" w:rsidR="007D6F36" w:rsidRDefault="007D6F36" w:rsidP="000C06CF">
      <w:pPr>
        <w:rPr>
          <w:lang w:val="en-CA"/>
        </w:rPr>
      </w:pPr>
      <w:r>
        <w:rPr>
          <w:lang w:val="en-CA"/>
        </w:rPr>
        <w:t>This is specifically defined for HM and VTM.</w:t>
      </w:r>
    </w:p>
    <w:p w14:paraId="1860BE4A" w14:textId="2F02CFEF" w:rsidR="00C678B9" w:rsidRPr="00172D2C" w:rsidRDefault="00C678B9" w:rsidP="000C06CF">
      <w:pPr>
        <w:rPr>
          <w:lang w:val="en-CA"/>
        </w:rPr>
      </w:pPr>
      <w:r>
        <w:rPr>
          <w:lang w:val="en-CA"/>
        </w:rPr>
        <w:t xml:space="preserve">It was decided to convert this into </w:t>
      </w:r>
      <w:r w:rsidR="00AF59AF">
        <w:rPr>
          <w:lang w:val="en-CA"/>
        </w:rPr>
        <w:t xml:space="preserve">an </w:t>
      </w:r>
      <w:r w:rsidRPr="00310E90">
        <w:rPr>
          <w:lang w:val="en-CA"/>
        </w:rPr>
        <w:t>output doc JVET-</w:t>
      </w:r>
      <w:r w:rsidR="00084396" w:rsidRPr="00310E90">
        <w:rPr>
          <w:lang w:val="en-CA"/>
        </w:rPr>
        <w:t>Z2011</w:t>
      </w:r>
      <w:r w:rsidR="00AF59AF">
        <w:rPr>
          <w:lang w:val="en-CA"/>
        </w:rPr>
        <w:t>.</w:t>
      </w:r>
    </w:p>
    <w:p w14:paraId="1548030F" w14:textId="30273EE7" w:rsidR="00E17363" w:rsidRPr="00172D2C" w:rsidRDefault="00496D15" w:rsidP="000C06CF">
      <w:pPr>
        <w:pStyle w:val="Heading2"/>
        <w:rPr>
          <w:lang w:val="en-CA"/>
        </w:rPr>
      </w:pPr>
      <w:r w:rsidRPr="00172D2C">
        <w:rPr>
          <w:lang w:val="en-CA"/>
        </w:rPr>
        <w:t>Verification test</w:t>
      </w:r>
      <w:r w:rsidR="00A83789" w:rsidRPr="00172D2C">
        <w:rPr>
          <w:lang w:val="en-CA"/>
        </w:rPr>
        <w:t>ing</w:t>
      </w:r>
      <w:r w:rsidRPr="00172D2C">
        <w:rPr>
          <w:lang w:val="en-CA"/>
        </w:rPr>
        <w:t xml:space="preserve"> </w:t>
      </w:r>
      <w:r w:rsidR="00E17363" w:rsidRPr="00172D2C">
        <w:rPr>
          <w:lang w:val="en-CA"/>
        </w:rPr>
        <w:t>(</w:t>
      </w:r>
      <w:r w:rsidR="00CA54A0">
        <w:rPr>
          <w:lang w:val="en-CA"/>
        </w:rPr>
        <w:t>0</w:t>
      </w:r>
      <w:r w:rsidR="00E17363" w:rsidRPr="00172D2C">
        <w:rPr>
          <w:lang w:val="en-CA"/>
        </w:rPr>
        <w:t>)</w:t>
      </w:r>
      <w:bookmarkEnd w:id="453"/>
    </w:p>
    <w:p w14:paraId="3A34C94F" w14:textId="19EFDFFD" w:rsidR="005B27D7" w:rsidRPr="00172D2C" w:rsidRDefault="00487E73" w:rsidP="000C06CF">
      <w:pPr>
        <w:rPr>
          <w:lang w:val="en-CA"/>
        </w:rPr>
      </w:pPr>
      <w:bookmarkStart w:id="455" w:name="_Ref53002710"/>
      <w:r>
        <w:rPr>
          <w:lang w:val="en-CA"/>
        </w:rPr>
        <w:t>Section kept as a template for future use.</w:t>
      </w:r>
    </w:p>
    <w:p w14:paraId="79409666" w14:textId="4CF54BC2" w:rsidR="004E54CB" w:rsidRPr="00172D2C" w:rsidRDefault="004E54CB" w:rsidP="000C06CF">
      <w:pPr>
        <w:pStyle w:val="Heading2"/>
        <w:rPr>
          <w:lang w:val="en-CA"/>
        </w:rPr>
      </w:pPr>
      <w:bookmarkStart w:id="456" w:name="_Ref93336870"/>
      <w:r w:rsidRPr="00172D2C">
        <w:rPr>
          <w:lang w:val="en-CA"/>
        </w:rPr>
        <w:t>Test material (</w:t>
      </w:r>
      <w:r w:rsidR="000332C3" w:rsidRPr="00172D2C">
        <w:rPr>
          <w:lang w:val="en-CA"/>
        </w:rPr>
        <w:t>3</w:t>
      </w:r>
      <w:r w:rsidRPr="00172D2C">
        <w:rPr>
          <w:lang w:val="en-CA"/>
        </w:rPr>
        <w:t>)</w:t>
      </w:r>
      <w:bookmarkEnd w:id="455"/>
      <w:bookmarkEnd w:id="456"/>
    </w:p>
    <w:p w14:paraId="6296FA3D" w14:textId="719A4994" w:rsidR="00084396" w:rsidRDefault="00084396" w:rsidP="000C06CF">
      <w:pPr>
        <w:rPr>
          <w:lang w:val="en-CA"/>
        </w:rPr>
      </w:pPr>
      <w:r w:rsidRPr="00172D2C">
        <w:rPr>
          <w:lang w:val="en-CA"/>
        </w:rPr>
        <w:t xml:space="preserve">Contributions in this area were discussed in </w:t>
      </w:r>
      <w:r>
        <w:rPr>
          <w:lang w:val="en-CA"/>
        </w:rPr>
        <w:t>a joint meeting with AG 5 and VCEG at 0805-0920 on Thursday 28 April 2022</w:t>
      </w:r>
      <w:r w:rsidRPr="00172D2C">
        <w:rPr>
          <w:lang w:val="en-CA"/>
        </w:rPr>
        <w:t xml:space="preserve"> (chaired by </w:t>
      </w:r>
      <w:r>
        <w:rPr>
          <w:lang w:val="en-CA"/>
        </w:rPr>
        <w:t>Mathias Wien and GJS</w:t>
      </w:r>
      <w:r w:rsidRPr="00172D2C">
        <w:rPr>
          <w:lang w:val="en-CA"/>
        </w:rPr>
        <w:t>).</w:t>
      </w:r>
    </w:p>
    <w:p w14:paraId="72408645" w14:textId="0CEE5EF8" w:rsidR="00B458E5" w:rsidRDefault="000B614C" w:rsidP="000C06CF">
      <w:pPr>
        <w:pStyle w:val="Heading9"/>
        <w:rPr>
          <w:lang w:val="en-CA"/>
        </w:rPr>
      </w:pPr>
      <w:hyperlink r:id="rId122" w:history="1">
        <w:r w:rsidR="00B458E5" w:rsidRPr="000C13D4">
          <w:rPr>
            <w:color w:val="0000FF"/>
            <w:u w:val="single"/>
            <w:lang w:val="en-CA"/>
          </w:rPr>
          <w:t>JVET-Z0053</w:t>
        </w:r>
      </w:hyperlink>
      <w:r w:rsidR="00B458E5" w:rsidRPr="000C13D4">
        <w:rPr>
          <w:lang w:val="en-CA"/>
        </w:rPr>
        <w:t xml:space="preserve"> [AHG4] REV Result for AHG11/EE1 and AHG4 new test sequences [M. Wien (RWTH)]</w:t>
      </w:r>
    </w:p>
    <w:p w14:paraId="652FB4A9" w14:textId="77777777" w:rsidR="004F61EB" w:rsidRPr="004F61EB" w:rsidRDefault="004F61EB" w:rsidP="000C06CF">
      <w:pPr>
        <w:rPr>
          <w:lang w:val="en-CA"/>
        </w:rPr>
      </w:pPr>
      <w:r w:rsidRPr="004F61EB">
        <w:rPr>
          <w:lang w:val="en-CA"/>
        </w:rPr>
        <w:t>Remote expert viewing tests were conducted before the 26th JVET meeting for the exploration activity on EE1/DNN-based coding tools and for studying new gaming-type test material proposed in JVET-Y0041. The tests were performed using mp4 files provided by the proponents with a total of 68 A-B-comparisons for EE1 and 14 comparisons for the gaming-type content. Sequences of 720p, 1080p, and 2160p resolution were evaluated for EE1. For the gaming-type content, 1080p and 2160p were evaluated. Calls for participation in the subjective viewing were issued on the JVET reflector. Overall, 18 experts volunteered in participating in the tests. The testing procedure followed the draft SC29/AG5 guidelines for remote experts viewing, providing an A/B comparison of sequences under test.</w:t>
      </w:r>
    </w:p>
    <w:p w14:paraId="7232A0BE" w14:textId="3840F1B8" w:rsidR="004F61EB" w:rsidRPr="004F61EB" w:rsidRDefault="004F61EB" w:rsidP="000C06CF">
      <w:pPr>
        <w:rPr>
          <w:lang w:val="en-CA"/>
        </w:rPr>
      </w:pPr>
      <w:r w:rsidRPr="004F61EB">
        <w:rPr>
          <w:lang w:val="en-CA"/>
        </w:rPr>
        <w:t>The number of participants was only 18</w:t>
      </w:r>
      <w:r w:rsidR="00AF59AF">
        <w:rPr>
          <w:lang w:val="en-CA"/>
        </w:rPr>
        <w:t>,</w:t>
      </w:r>
      <w:r w:rsidRPr="004F61EB">
        <w:rPr>
          <w:lang w:val="en-CA"/>
        </w:rPr>
        <w:t xml:space="preserve"> which was indicated as the lowest number to be accepted for running the tests. Due to the uncontrolled and variable viewing conditions the resulting data may be of limited reliability and should be treated with care.</w:t>
      </w:r>
    </w:p>
    <w:p w14:paraId="1B4D81B3" w14:textId="12D655D8" w:rsidR="004F61EB" w:rsidRPr="004F61EB" w:rsidRDefault="004F61EB" w:rsidP="000C06CF">
      <w:pPr>
        <w:rPr>
          <w:lang w:val="en-CA"/>
        </w:rPr>
      </w:pPr>
      <w:r w:rsidRPr="004F61EB">
        <w:rPr>
          <w:lang w:val="en-CA"/>
        </w:rPr>
        <w:t>Based on the reported MOS values, the following observations are made: For the EE1-2 experiment, a significant visual benefit is reported for 14 out of 24 test cases. For the remaining cases, MOS = 0 is included in the confidence interval such that comparable quality is indicated. In the EE1-1.7 experiment, 9 test cases out of indicate a significant visual benefit while one case showed a significant loss. The remaining 14 cases indicate comparable quality. In the super-resolution category (EE1-2.x), visual benefit is observed for three cases for the NN-based method (2.4) and one for the RPR-based approach. The other cases indicate no benefit by the confidence interval with two cases for the RPR-based approach which show a tendency towards loss.</w:t>
      </w:r>
    </w:p>
    <w:p w14:paraId="0775806E" w14:textId="77777777" w:rsidR="004F61EB" w:rsidRPr="004F61EB" w:rsidRDefault="004F61EB" w:rsidP="000C06CF">
      <w:pPr>
        <w:rPr>
          <w:lang w:val="en-CA"/>
        </w:rPr>
      </w:pPr>
      <w:r w:rsidRPr="004F61EB">
        <w:rPr>
          <w:lang w:val="en-CA"/>
        </w:rPr>
        <w:t xml:space="preserve">It is recommended to determine a sufficiently large group of volunteers well before the planned test date in order to avoid difficulties in acquisition at test time. This may be done by the end of the current meeting or (latest) by the </w:t>
      </w:r>
      <w:proofErr w:type="spellStart"/>
      <w:r w:rsidRPr="004F61EB">
        <w:rPr>
          <w:lang w:val="en-CA"/>
        </w:rPr>
        <w:t>AhG</w:t>
      </w:r>
      <w:proofErr w:type="spellEnd"/>
      <w:r w:rsidRPr="004F61EB">
        <w:rPr>
          <w:lang w:val="en-CA"/>
        </w:rPr>
        <w:t xml:space="preserve"> meeting in preparation of the viewing tests. The test preparation would be completed if the requested number of participants is reached.</w:t>
      </w:r>
    </w:p>
    <w:p w14:paraId="3998E363" w14:textId="0487E3F9" w:rsidR="004F61EB" w:rsidRPr="00CA54A0" w:rsidRDefault="004F61EB" w:rsidP="000C06CF">
      <w:pPr>
        <w:rPr>
          <w:lang w:val="en-CA"/>
        </w:rPr>
      </w:pPr>
      <w:r w:rsidRPr="004F61EB">
        <w:rPr>
          <w:lang w:val="en-CA"/>
        </w:rPr>
        <w:t xml:space="preserve">It was commented that the </w:t>
      </w:r>
      <w:proofErr w:type="spellStart"/>
      <w:r w:rsidRPr="004F61EB">
        <w:rPr>
          <w:lang w:val="en-CA"/>
        </w:rPr>
        <w:t>Darktree</w:t>
      </w:r>
      <w:proofErr w:type="spellEnd"/>
      <w:r w:rsidRPr="004F61EB">
        <w:rPr>
          <w:lang w:val="en-CA"/>
        </w:rPr>
        <w:t xml:space="preserve"> sequence has rapid motion which makes visual assessment challenging for viewers, esp. for the 5sec evaluation time used in the REV. It was further commented that the </w:t>
      </w:r>
      <w:proofErr w:type="spellStart"/>
      <w:r w:rsidRPr="004F61EB">
        <w:rPr>
          <w:lang w:val="en-CA"/>
        </w:rPr>
        <w:t>Fountainbleau</w:t>
      </w:r>
      <w:proofErr w:type="spellEnd"/>
      <w:r w:rsidRPr="004F61EB">
        <w:rPr>
          <w:lang w:val="en-CA"/>
        </w:rPr>
        <w:t xml:space="preserve"> sequences are easier to watch, with FontainebleauCinematicS showing a good mix of features that can be used to distinguish between different coding configurations. The Racing sequence was considered to be most easy to watch from the given set of sequences.</w:t>
      </w:r>
    </w:p>
    <w:p w14:paraId="5CAB0D42" w14:textId="26994F2C" w:rsidR="00BA2713" w:rsidRDefault="000B614C" w:rsidP="000C06CF">
      <w:pPr>
        <w:pStyle w:val="Heading9"/>
        <w:rPr>
          <w:lang w:val="en-CA"/>
        </w:rPr>
      </w:pPr>
      <w:hyperlink r:id="rId123" w:history="1">
        <w:r w:rsidR="00BA2713" w:rsidRPr="000C13D4">
          <w:rPr>
            <w:color w:val="0000FF"/>
            <w:u w:val="single"/>
            <w:lang w:val="en-CA"/>
          </w:rPr>
          <w:t>JVET-Z0138</w:t>
        </w:r>
      </w:hyperlink>
      <w:r w:rsidR="00BA2713" w:rsidRPr="000C13D4">
        <w:rPr>
          <w:lang w:val="en-CA"/>
        </w:rPr>
        <w:t xml:space="preserve"> AHG7: Update on gaming sequences [T. Poirier, G. Martin-Cocher, E. Faivre </w:t>
      </w:r>
      <w:proofErr w:type="spellStart"/>
      <w:r w:rsidR="00BA2713" w:rsidRPr="000C13D4">
        <w:rPr>
          <w:lang w:val="en-CA"/>
        </w:rPr>
        <w:t>d'Arcier</w:t>
      </w:r>
      <w:proofErr w:type="spellEnd"/>
      <w:r w:rsidR="00BA2713" w:rsidRPr="000C13D4">
        <w:rPr>
          <w:lang w:val="en-CA"/>
        </w:rPr>
        <w:t xml:space="preserve"> (</w:t>
      </w:r>
      <w:proofErr w:type="spellStart"/>
      <w:r w:rsidR="00BA2713" w:rsidRPr="000C13D4">
        <w:rPr>
          <w:lang w:val="en-CA"/>
        </w:rPr>
        <w:t>InterDigital</w:t>
      </w:r>
      <w:proofErr w:type="spellEnd"/>
      <w:r w:rsidR="00BA2713" w:rsidRPr="000C13D4">
        <w:rPr>
          <w:lang w:val="en-CA"/>
        </w:rPr>
        <w:t>)]</w:t>
      </w:r>
    </w:p>
    <w:p w14:paraId="56760F9C" w14:textId="77777777" w:rsidR="004F61EB" w:rsidRPr="004F61EB" w:rsidRDefault="004F61EB" w:rsidP="000C06CF">
      <w:pPr>
        <w:rPr>
          <w:lang w:val="en-CA"/>
        </w:rPr>
      </w:pPr>
      <w:r w:rsidRPr="004F61EB">
        <w:rPr>
          <w:lang w:val="en-CA"/>
        </w:rPr>
        <w:t>This contribution proposes an update on new gaming sequences proposed in JVET-Y</w:t>
      </w:r>
      <w:del w:id="457" w:author="Gary Sullivan" w:date="2022-05-24T13:09:00Z">
        <w:r w:rsidRPr="004F61EB" w:rsidDel="00877EEF">
          <w:rPr>
            <w:lang w:val="en-CA"/>
          </w:rPr>
          <w:delText>-</w:delText>
        </w:r>
      </w:del>
      <w:r w:rsidRPr="004F61EB">
        <w:rPr>
          <w:lang w:val="en-CA"/>
        </w:rPr>
        <w:t>0041 at the last meeting. It also proposes to create a new class of content for gaming sequences.</w:t>
      </w:r>
    </w:p>
    <w:p w14:paraId="0A41B156" w14:textId="43A7F33F" w:rsidR="004F61EB" w:rsidRPr="004F61EB" w:rsidRDefault="004F61EB" w:rsidP="000C06CF">
      <w:pPr>
        <w:rPr>
          <w:lang w:val="en-CA"/>
        </w:rPr>
      </w:pPr>
      <w:r w:rsidRPr="004F61EB">
        <w:rPr>
          <w:lang w:val="en-CA"/>
        </w:rPr>
        <w:t xml:space="preserve">The proposed update provides the 3D-GameKit and the </w:t>
      </w:r>
      <w:proofErr w:type="spellStart"/>
      <w:r w:rsidRPr="004F61EB">
        <w:rPr>
          <w:lang w:val="en-CA"/>
        </w:rPr>
        <w:t>RacingCar</w:t>
      </w:r>
      <w:proofErr w:type="spellEnd"/>
      <w:r w:rsidRPr="004F61EB">
        <w:rPr>
          <w:lang w:val="en-CA"/>
        </w:rPr>
        <w:t xml:space="preserve"> sequences at improved quality.</w:t>
      </w:r>
    </w:p>
    <w:p w14:paraId="153CE5AB" w14:textId="1D2B7F12" w:rsidR="004F61EB" w:rsidRPr="004F61EB" w:rsidRDefault="004F61EB" w:rsidP="000C06CF">
      <w:pPr>
        <w:rPr>
          <w:lang w:val="en-CA"/>
        </w:rPr>
      </w:pPr>
      <w:r w:rsidRPr="004F61EB">
        <w:rPr>
          <w:lang w:val="en-CA"/>
        </w:rPr>
        <w:t>It was suggested to study these new sequences w.r.t suitability for visual assessment. It was further suggested to develop criteria for the composition of a gaming-type CTC class. This should include the number of sequences to be included, the characteristics with respect to resolution, compression, motion, colo</w:t>
      </w:r>
      <w:r w:rsidR="00015F2B">
        <w:rPr>
          <w:lang w:val="en-CA"/>
        </w:rPr>
        <w:t>u</w:t>
      </w:r>
      <w:r w:rsidRPr="004F61EB">
        <w:rPr>
          <w:lang w:val="en-CA"/>
        </w:rPr>
        <w:t>r range. It was noted that considering both, 4K and HD resolution, is necessary. The different resolution could be regarded e.g. by a suffix to the class character.</w:t>
      </w:r>
    </w:p>
    <w:p w14:paraId="5C439827" w14:textId="77777777" w:rsidR="004F61EB" w:rsidRPr="004F61EB" w:rsidRDefault="004F61EB" w:rsidP="000C06CF">
      <w:pPr>
        <w:rPr>
          <w:lang w:val="en-CA"/>
        </w:rPr>
      </w:pPr>
      <w:r w:rsidRPr="004F61EB">
        <w:rPr>
          <w:lang w:val="en-CA"/>
        </w:rPr>
        <w:t>It was commented that other resolutions might be of interest as well (e.g. portrait mode). It was suggested to study the impact of such resolutions from a coding perspective. It was noted that visual assessment of such content might be done differently than for landscape mode. The question was raised if the orientation of the video would have an impact on the tool development process. It was suggested to further investigate on this topic.</w:t>
      </w:r>
    </w:p>
    <w:p w14:paraId="2830F180" w14:textId="4DEAB37E" w:rsidR="004F61EB" w:rsidRPr="004F61EB" w:rsidRDefault="004F61EB" w:rsidP="000C06CF">
      <w:pPr>
        <w:rPr>
          <w:lang w:val="en-CA"/>
        </w:rPr>
      </w:pPr>
      <w:r w:rsidRPr="004F61EB">
        <w:rPr>
          <w:lang w:val="en-CA"/>
        </w:rPr>
        <w:t>It was suggested to develop a proposal for a gaming-type CTC class as input to the next meeting as part of an JVET AHG4 activity</w:t>
      </w:r>
      <w:ins w:id="458" w:author="Gary Sullivan" w:date="2022-05-24T13:21:00Z">
        <w:r w:rsidR="00877EEF">
          <w:rPr>
            <w:lang w:val="en-CA"/>
          </w:rPr>
          <w:t>, including consideration of:</w:t>
        </w:r>
      </w:ins>
      <w:del w:id="459" w:author="Gary Sullivan" w:date="2022-05-24T13:21:00Z">
        <w:r w:rsidRPr="004F61EB" w:rsidDel="00877EEF">
          <w:rPr>
            <w:lang w:val="en-CA"/>
          </w:rPr>
          <w:delText>.</w:delText>
        </w:r>
      </w:del>
    </w:p>
    <w:p w14:paraId="78AD9376" w14:textId="2270B06C" w:rsidR="004F61EB" w:rsidRPr="004F61EB" w:rsidRDefault="004F61EB" w:rsidP="009331A2">
      <w:pPr>
        <w:numPr>
          <w:ilvl w:val="0"/>
          <w:numId w:val="2"/>
        </w:numPr>
        <w:rPr>
          <w:lang w:val="en-CA"/>
        </w:rPr>
      </w:pPr>
      <w:r w:rsidRPr="004F61EB">
        <w:rPr>
          <w:lang w:val="en-CA"/>
        </w:rPr>
        <w:t>Set of sequences under consideration</w:t>
      </w:r>
    </w:p>
    <w:p w14:paraId="35FF1F83" w14:textId="582CEBF6" w:rsidR="004F61EB" w:rsidRPr="004F61EB" w:rsidRDefault="004F61EB" w:rsidP="009331A2">
      <w:pPr>
        <w:numPr>
          <w:ilvl w:val="0"/>
          <w:numId w:val="2"/>
        </w:numPr>
        <w:rPr>
          <w:lang w:val="en-CA"/>
        </w:rPr>
      </w:pPr>
      <w:r w:rsidRPr="004F61EB">
        <w:rPr>
          <w:lang w:val="en-CA"/>
        </w:rPr>
        <w:lastRenderedPageBreak/>
        <w:t>Number of sequences, number of resolutions (could become sub-classes)</w:t>
      </w:r>
    </w:p>
    <w:p w14:paraId="1768B1FE" w14:textId="4E651635" w:rsidR="004F61EB" w:rsidRPr="004F61EB" w:rsidRDefault="004F61EB" w:rsidP="009331A2">
      <w:pPr>
        <w:numPr>
          <w:ilvl w:val="0"/>
          <w:numId w:val="2"/>
        </w:numPr>
        <w:rPr>
          <w:lang w:val="en-CA"/>
        </w:rPr>
      </w:pPr>
      <w:r w:rsidRPr="004F61EB">
        <w:rPr>
          <w:lang w:val="en-CA"/>
        </w:rPr>
        <w:t>Composition of sequence features and size of test set</w:t>
      </w:r>
    </w:p>
    <w:p w14:paraId="192CE218" w14:textId="1711C0EE" w:rsidR="004F61EB" w:rsidRPr="00CA54A0" w:rsidRDefault="004F61EB" w:rsidP="009331A2">
      <w:pPr>
        <w:numPr>
          <w:ilvl w:val="0"/>
          <w:numId w:val="2"/>
        </w:numPr>
        <w:rPr>
          <w:lang w:val="en-CA"/>
        </w:rPr>
      </w:pPr>
      <w:r w:rsidRPr="004F61EB">
        <w:rPr>
          <w:lang w:val="en-CA"/>
        </w:rPr>
        <w:t>Consideration of additional aspects (e.g. availability of ground truth motion for the sequences proposed here).</w:t>
      </w:r>
    </w:p>
    <w:p w14:paraId="60C91DBF" w14:textId="77777777" w:rsidR="00EE76E6" w:rsidRPr="000C13D4" w:rsidRDefault="000B614C" w:rsidP="000C06CF">
      <w:pPr>
        <w:pStyle w:val="Heading9"/>
        <w:rPr>
          <w:lang w:val="en-CA"/>
        </w:rPr>
      </w:pPr>
      <w:hyperlink r:id="rId124" w:history="1">
        <w:r w:rsidR="00EE76E6" w:rsidRPr="000C13D4">
          <w:rPr>
            <w:color w:val="0000FF"/>
            <w:u w:val="single"/>
            <w:lang w:val="en-CA"/>
          </w:rPr>
          <w:t>JVET-Z0156</w:t>
        </w:r>
      </w:hyperlink>
      <w:r w:rsidR="00EE76E6" w:rsidRPr="000C13D4">
        <w:rPr>
          <w:lang w:val="en-CA"/>
        </w:rPr>
        <w:t xml:space="preserve"> AHG4: New test sequences for JVET exploration [J. Chen, Y. Ye (Alibaba), R. Li, W. Jiang (Youku)]</w:t>
      </w:r>
    </w:p>
    <w:p w14:paraId="602191C7" w14:textId="77777777" w:rsidR="004F61EB" w:rsidRPr="004F61EB" w:rsidRDefault="004F61EB" w:rsidP="000C06CF">
      <w:pPr>
        <w:rPr>
          <w:lang w:val="en-CA"/>
        </w:rPr>
      </w:pPr>
      <w:r w:rsidRPr="004F61EB">
        <w:rPr>
          <w:lang w:val="en-CA"/>
        </w:rPr>
        <w:t>This contribution proposes 2 new 4K test contents (4 sequences in total in 8- and 10-bit) for future video coding exploration. The proposed sequences are from TV drama content on Youku. The coding results of VTM-11.0-anc and ECM-4.0 on these sequences and the copyright information are also provided in this contribution.</w:t>
      </w:r>
    </w:p>
    <w:p w14:paraId="02E27250" w14:textId="00E94B24" w:rsidR="004F61EB" w:rsidRPr="004F61EB" w:rsidRDefault="004F61EB" w:rsidP="000C06CF">
      <w:pPr>
        <w:rPr>
          <w:lang w:val="en-CA"/>
        </w:rPr>
      </w:pPr>
      <w:r w:rsidRPr="004F61EB">
        <w:rPr>
          <w:lang w:val="en-CA"/>
        </w:rPr>
        <w:t>It was commented that the sequences are very easy to watch and thereby may be considered suitable for subjective evaluated.</w:t>
      </w:r>
    </w:p>
    <w:p w14:paraId="44481392" w14:textId="7A531CA2" w:rsidR="004F61EB" w:rsidRPr="004F61EB" w:rsidRDefault="004F61EB" w:rsidP="000C06CF">
      <w:pPr>
        <w:rPr>
          <w:lang w:val="en-CA"/>
        </w:rPr>
      </w:pPr>
      <w:r w:rsidRPr="004F61EB">
        <w:rPr>
          <w:lang w:val="en-CA"/>
        </w:rPr>
        <w:t>It was noted that the sequences may be relatively easy to code. For the CTC QP range, the rate range is reported to be roughly from 300 kbps to 5000 kbps with the PSNR ranging from about 40 to 50 dB for luma. It was noted that the lower bit</w:t>
      </w:r>
      <w:r w:rsidR="00797BC7">
        <w:rPr>
          <w:lang w:val="en-CA"/>
        </w:rPr>
        <w:t xml:space="preserve"> </w:t>
      </w:r>
      <w:r w:rsidRPr="004F61EB">
        <w:rPr>
          <w:lang w:val="en-CA"/>
        </w:rPr>
        <w:t>rates partially be attributed to the frame rate of 25 Hz.</w:t>
      </w:r>
    </w:p>
    <w:p w14:paraId="1C239DD6" w14:textId="10F461BF" w:rsidR="004F61EB" w:rsidRPr="004F61EB" w:rsidRDefault="004F61EB" w:rsidP="000C06CF">
      <w:pPr>
        <w:rPr>
          <w:lang w:val="en-CA"/>
        </w:rPr>
      </w:pPr>
      <w:r w:rsidRPr="004F61EB">
        <w:rPr>
          <w:lang w:val="en-CA"/>
        </w:rPr>
        <w:t>It was commented that it should be discussed what composition of content should be represented in the CTC.</w:t>
      </w:r>
    </w:p>
    <w:p w14:paraId="1D6AE466" w14:textId="69F5729D" w:rsidR="004F61EB" w:rsidRPr="004F61EB" w:rsidRDefault="004F61EB" w:rsidP="000C06CF">
      <w:pPr>
        <w:rPr>
          <w:lang w:val="en-CA"/>
        </w:rPr>
      </w:pPr>
      <w:r w:rsidRPr="004F61EB">
        <w:rPr>
          <w:lang w:val="en-CA"/>
        </w:rPr>
        <w:t>It was commented that very low bit</w:t>
      </w:r>
      <w:r w:rsidR="00797BC7">
        <w:rPr>
          <w:lang w:val="en-CA"/>
        </w:rPr>
        <w:t xml:space="preserve"> </w:t>
      </w:r>
      <w:r w:rsidRPr="004F61EB">
        <w:rPr>
          <w:lang w:val="en-CA"/>
        </w:rPr>
        <w:t>rate sequences may not trigger challenges in the application since the rate budget might not be challenged. It was noted that the proposed content has been taken from an actual application.</w:t>
      </w:r>
    </w:p>
    <w:p w14:paraId="28C8E5BD" w14:textId="38AB6E00" w:rsidR="004F61EB" w:rsidRPr="004F61EB" w:rsidRDefault="004F61EB" w:rsidP="000C06CF">
      <w:pPr>
        <w:rPr>
          <w:lang w:val="en-CA"/>
        </w:rPr>
      </w:pPr>
      <w:r w:rsidRPr="004F61EB">
        <w:rPr>
          <w:lang w:val="en-CA"/>
        </w:rPr>
        <w:t>It is suggested to consider an update of the test set for the CTC since the sequences currently present have been used for a very long time and overfitting may occur.</w:t>
      </w:r>
    </w:p>
    <w:p w14:paraId="6A7837A3" w14:textId="7474D3FD" w:rsidR="004F61EB" w:rsidRPr="00172D2C" w:rsidRDefault="004F61EB" w:rsidP="000C06CF">
      <w:pPr>
        <w:rPr>
          <w:lang w:val="en-CA"/>
        </w:rPr>
      </w:pPr>
      <w:r w:rsidRPr="004F61EB">
        <w:rPr>
          <w:lang w:val="en-CA"/>
        </w:rPr>
        <w:t>It was asked to investigate on the types of art</w:t>
      </w:r>
      <w:r w:rsidR="00262B1A">
        <w:rPr>
          <w:lang w:val="en-CA"/>
        </w:rPr>
        <w:t>e</w:t>
      </w:r>
      <w:r w:rsidRPr="004F61EB">
        <w:rPr>
          <w:lang w:val="en-CA"/>
        </w:rPr>
        <w:t>facts that are observed in the range of moderate to high QP as this may trigger insight on potential improvements for coding tools. Further study on this was encouraged.</w:t>
      </w:r>
    </w:p>
    <w:p w14:paraId="302B8604" w14:textId="10854EB4" w:rsidR="007850E7" w:rsidRPr="00172D2C" w:rsidRDefault="007850E7" w:rsidP="000C06CF">
      <w:pPr>
        <w:pStyle w:val="Heading2"/>
        <w:rPr>
          <w:lang w:val="en-CA"/>
        </w:rPr>
      </w:pPr>
      <w:bookmarkStart w:id="460" w:name="_Ref93310686"/>
      <w:r w:rsidRPr="00172D2C">
        <w:rPr>
          <w:lang w:val="en-CA"/>
        </w:rPr>
        <w:t>Quality assessment (</w:t>
      </w:r>
      <w:r w:rsidR="00CA54A0">
        <w:rPr>
          <w:lang w:val="en-CA"/>
        </w:rPr>
        <w:t>5</w:t>
      </w:r>
      <w:r w:rsidRPr="00172D2C">
        <w:rPr>
          <w:lang w:val="en-CA"/>
        </w:rPr>
        <w:t>)</w:t>
      </w:r>
      <w:bookmarkEnd w:id="460"/>
    </w:p>
    <w:p w14:paraId="22D986B4" w14:textId="6B7C0DA4" w:rsidR="006F5E5F" w:rsidRDefault="006F5E5F" w:rsidP="000C06CF">
      <w:pPr>
        <w:rPr>
          <w:lang w:val="en-CA"/>
        </w:rPr>
      </w:pPr>
      <w:bookmarkStart w:id="461" w:name="_Ref21242672"/>
      <w:r w:rsidRPr="00172D2C">
        <w:rPr>
          <w:lang w:val="en-CA"/>
        </w:rPr>
        <w:t xml:space="preserve">Contributions in this area were discussed in </w:t>
      </w:r>
      <w:r w:rsidR="001316B3">
        <w:rPr>
          <w:lang w:val="en-CA"/>
        </w:rPr>
        <w:t>joint meeting</w:t>
      </w:r>
      <w:r w:rsidR="00084396">
        <w:rPr>
          <w:lang w:val="en-CA"/>
        </w:rPr>
        <w:t>s</w:t>
      </w:r>
      <w:r w:rsidR="001316B3">
        <w:rPr>
          <w:lang w:val="en-CA"/>
        </w:rPr>
        <w:t xml:space="preserve"> with AG 5 and VCEG </w:t>
      </w:r>
      <w:r w:rsidRPr="00172D2C">
        <w:rPr>
          <w:lang w:val="en-CA"/>
        </w:rPr>
        <w:t xml:space="preserve">at </w:t>
      </w:r>
      <w:r w:rsidR="001316B3">
        <w:rPr>
          <w:lang w:val="en-CA"/>
        </w:rPr>
        <w:t>210</w:t>
      </w:r>
      <w:r w:rsidR="00833B8E">
        <w:rPr>
          <w:lang w:val="en-CA"/>
        </w:rPr>
        <w:t>0</w:t>
      </w:r>
      <w:r w:rsidRPr="00172D2C">
        <w:rPr>
          <w:lang w:val="en-CA"/>
        </w:rPr>
        <w:t>–</w:t>
      </w:r>
      <w:r w:rsidR="00833B8E">
        <w:rPr>
          <w:lang w:val="en-CA"/>
        </w:rPr>
        <w:t>2300</w:t>
      </w:r>
      <w:r w:rsidR="00833B8E" w:rsidRPr="00172D2C">
        <w:rPr>
          <w:lang w:val="en-CA"/>
        </w:rPr>
        <w:t xml:space="preserve"> </w:t>
      </w:r>
      <w:r w:rsidRPr="00172D2C">
        <w:rPr>
          <w:lang w:val="en-CA"/>
        </w:rPr>
        <w:t xml:space="preserve">UTC on </w:t>
      </w:r>
      <w:r w:rsidR="001316B3">
        <w:rPr>
          <w:lang w:val="en-CA"/>
        </w:rPr>
        <w:t>Wednes</w:t>
      </w:r>
      <w:r w:rsidR="001316B3" w:rsidRPr="00172D2C">
        <w:rPr>
          <w:lang w:val="en-CA"/>
        </w:rPr>
        <w:t xml:space="preserve">day </w:t>
      </w:r>
      <w:r w:rsidR="001316B3">
        <w:rPr>
          <w:lang w:val="en-CA"/>
        </w:rPr>
        <w:t>27</w:t>
      </w:r>
      <w:r w:rsidR="001316B3" w:rsidRPr="00172D2C">
        <w:rPr>
          <w:lang w:val="en-CA"/>
        </w:rPr>
        <w:t xml:space="preserve"> </w:t>
      </w:r>
      <w:r>
        <w:rPr>
          <w:lang w:val="en-CA"/>
        </w:rPr>
        <w:t>April</w:t>
      </w:r>
      <w:r w:rsidRPr="00172D2C">
        <w:rPr>
          <w:lang w:val="en-CA"/>
        </w:rPr>
        <w:t xml:space="preserve"> 2022</w:t>
      </w:r>
      <w:r w:rsidR="00084396">
        <w:rPr>
          <w:lang w:val="en-CA"/>
        </w:rPr>
        <w:t xml:space="preserve"> </w:t>
      </w:r>
      <w:r w:rsidR="00084396" w:rsidRPr="00172D2C">
        <w:rPr>
          <w:lang w:val="en-CA"/>
        </w:rPr>
        <w:t xml:space="preserve">(chaired by </w:t>
      </w:r>
      <w:r w:rsidR="00084396">
        <w:rPr>
          <w:lang w:val="en-CA"/>
        </w:rPr>
        <w:t>Mathias Wien, GJS and JRO</w:t>
      </w:r>
      <w:r w:rsidR="00084396" w:rsidRPr="00172D2C">
        <w:rPr>
          <w:lang w:val="en-CA"/>
        </w:rPr>
        <w:t>)</w:t>
      </w:r>
      <w:r w:rsidR="00084396">
        <w:rPr>
          <w:lang w:val="en-CA"/>
        </w:rPr>
        <w:t>, and at 0805-0920 on Thursday 28 April 2022</w:t>
      </w:r>
      <w:r w:rsidRPr="00172D2C">
        <w:rPr>
          <w:lang w:val="en-CA"/>
        </w:rPr>
        <w:t xml:space="preserve"> (chaired by </w:t>
      </w:r>
      <w:r w:rsidR="001316B3">
        <w:rPr>
          <w:lang w:val="en-CA"/>
        </w:rPr>
        <w:t>Mathias Wien</w:t>
      </w:r>
      <w:r w:rsidR="00084396">
        <w:rPr>
          <w:lang w:val="en-CA"/>
        </w:rPr>
        <w:t xml:space="preserve"> and</w:t>
      </w:r>
      <w:r w:rsidR="001316B3">
        <w:rPr>
          <w:lang w:val="en-CA"/>
        </w:rPr>
        <w:t xml:space="preserve"> GJS</w:t>
      </w:r>
      <w:r w:rsidRPr="00172D2C">
        <w:rPr>
          <w:lang w:val="en-CA"/>
        </w:rPr>
        <w:t>).</w:t>
      </w:r>
    </w:p>
    <w:p w14:paraId="5332DD52" w14:textId="3B2B4461" w:rsidR="00B458E5" w:rsidRDefault="000B614C" w:rsidP="000C06CF">
      <w:pPr>
        <w:pStyle w:val="Heading9"/>
        <w:rPr>
          <w:lang w:val="en-CA"/>
        </w:rPr>
      </w:pPr>
      <w:hyperlink r:id="rId125" w:history="1">
        <w:r w:rsidR="00B458E5" w:rsidRPr="000C13D4">
          <w:rPr>
            <w:color w:val="0000FF"/>
            <w:u w:val="single"/>
            <w:lang w:val="en-CA"/>
          </w:rPr>
          <w:t>JVET-Z0045</w:t>
        </w:r>
      </w:hyperlink>
      <w:r w:rsidR="00B458E5" w:rsidRPr="000C13D4">
        <w:rPr>
          <w:lang w:val="en-CA"/>
        </w:rPr>
        <w:t xml:space="preserve"> AhG11/AhG4/EE1 viewing preparation report [E. Alshina, M. Wien, A. Segall, J. Sauer]</w:t>
      </w:r>
    </w:p>
    <w:p w14:paraId="7069AD2C" w14:textId="368B6774" w:rsidR="00885B7D" w:rsidRDefault="00885B7D" w:rsidP="000C06CF">
      <w:pPr>
        <w:rPr>
          <w:lang w:val="en-CA"/>
        </w:rPr>
      </w:pPr>
      <w:r w:rsidRPr="00885B7D">
        <w:rPr>
          <w:lang w:val="en-CA"/>
        </w:rPr>
        <w:t>This document reports results of discussion on preparation for viewing test to evaluate Neural Network-based Video Coding (NNVC) technologies under study in JVET.</w:t>
      </w:r>
    </w:p>
    <w:p w14:paraId="42CB7CD9" w14:textId="2034B948" w:rsidR="00885B7D" w:rsidRPr="00CA54A0" w:rsidRDefault="00877EEF" w:rsidP="000C06CF">
      <w:pPr>
        <w:rPr>
          <w:lang w:val="en-CA"/>
        </w:rPr>
      </w:pPr>
      <w:ins w:id="462" w:author="Gary Sullivan" w:date="2022-05-24T13:21:00Z">
        <w:r>
          <w:rPr>
            <w:lang w:val="en-CA"/>
          </w:rPr>
          <w:t>There was n</w:t>
        </w:r>
      </w:ins>
      <w:del w:id="463" w:author="Gary Sullivan" w:date="2022-05-24T13:21:00Z">
        <w:r w:rsidR="00885B7D" w:rsidDel="00877EEF">
          <w:rPr>
            <w:lang w:val="en-CA"/>
          </w:rPr>
          <w:delText>N</w:delText>
        </w:r>
      </w:del>
      <w:r w:rsidR="00885B7D">
        <w:rPr>
          <w:lang w:val="en-CA"/>
        </w:rPr>
        <w:t>o need for presentation</w:t>
      </w:r>
      <w:ins w:id="464" w:author="Gary Sullivan" w:date="2022-05-24T13:21:00Z">
        <w:r>
          <w:rPr>
            <w:lang w:val="en-CA"/>
          </w:rPr>
          <w:t xml:space="preserve"> of this</w:t>
        </w:r>
      </w:ins>
      <w:r w:rsidR="00885B7D">
        <w:rPr>
          <w:lang w:val="en-CA"/>
        </w:rPr>
        <w:t xml:space="preserve"> – </w:t>
      </w:r>
      <w:ins w:id="465" w:author="Gary Sullivan" w:date="2022-05-24T13:21:00Z">
        <w:r>
          <w:rPr>
            <w:lang w:val="en-CA"/>
          </w:rPr>
          <w:t xml:space="preserve">its material was </w:t>
        </w:r>
      </w:ins>
      <w:r w:rsidR="00885B7D">
        <w:rPr>
          <w:lang w:val="en-CA"/>
        </w:rPr>
        <w:t xml:space="preserve">included in </w:t>
      </w:r>
      <w:ins w:id="466" w:author="Gary Sullivan" w:date="2022-05-24T13:21:00Z">
        <w:r>
          <w:rPr>
            <w:lang w:val="en-CA"/>
          </w:rPr>
          <w:t xml:space="preserve">the </w:t>
        </w:r>
      </w:ins>
      <w:r w:rsidR="00885B7D">
        <w:rPr>
          <w:lang w:val="en-CA"/>
        </w:rPr>
        <w:t>AHG report.</w:t>
      </w:r>
    </w:p>
    <w:p w14:paraId="37D43F44" w14:textId="23CF7E04" w:rsidR="00B458E5" w:rsidRDefault="000B614C" w:rsidP="000C06CF">
      <w:pPr>
        <w:pStyle w:val="Heading9"/>
        <w:rPr>
          <w:lang w:val="en-CA"/>
        </w:rPr>
      </w:pPr>
      <w:hyperlink r:id="rId126" w:history="1">
        <w:r w:rsidR="00B458E5" w:rsidRPr="000C13D4">
          <w:rPr>
            <w:color w:val="0000FF"/>
            <w:u w:val="single"/>
            <w:lang w:val="en-CA"/>
          </w:rPr>
          <w:t>JVET-Z0057</w:t>
        </w:r>
      </w:hyperlink>
      <w:r w:rsidR="00B458E5" w:rsidRPr="000C13D4">
        <w:rPr>
          <w:lang w:val="en-CA"/>
        </w:rPr>
        <w:t xml:space="preserve"> On subjective evaluation of video quality with the crowdsourcing approach [B. Naderi (TU Berlin), R. Cutler (Microsoft)]</w:t>
      </w:r>
    </w:p>
    <w:p w14:paraId="6A22267C" w14:textId="016BD6AD" w:rsidR="00CA54A0" w:rsidRDefault="00576F12" w:rsidP="000C06CF">
      <w:pPr>
        <w:rPr>
          <w:lang w:val="en-CA"/>
        </w:rPr>
      </w:pPr>
      <w:r w:rsidRPr="00576F12">
        <w:rPr>
          <w:lang w:val="en-CA"/>
        </w:rPr>
        <w:t xml:space="preserve">This contribution presents an open-sourced framework for conducting subjective video quality assessment tests using crowdsourcing. The platform is under study in ITU-T SG12/Q7 work item </w:t>
      </w:r>
      <w:proofErr w:type="spellStart"/>
      <w:r w:rsidRPr="00576F12">
        <w:rPr>
          <w:lang w:val="en-CA"/>
        </w:rPr>
        <w:t>P.CrowdV</w:t>
      </w:r>
      <w:proofErr w:type="spellEnd"/>
      <w:r w:rsidRPr="00576F12">
        <w:rPr>
          <w:lang w:val="en-CA"/>
        </w:rPr>
        <w:t>. The aim of this contribution is to seek feedback from JVET experts and to suggest considering to use this framework for subjective testing in JVET work.</w:t>
      </w:r>
    </w:p>
    <w:p w14:paraId="232CDF58" w14:textId="40F57DEE" w:rsidR="005B0454" w:rsidRDefault="005B0454" w:rsidP="000C06CF">
      <w:pPr>
        <w:rPr>
          <w:lang w:val="en-CA"/>
        </w:rPr>
      </w:pPr>
      <w:r>
        <w:rPr>
          <w:lang w:val="en-CA"/>
        </w:rPr>
        <w:t>The authors were thanked for their contribution. It was pointed out that the implemented approaches for calibration testing, viewing distance, setup etc. are very interesting also in the context of the REV.</w:t>
      </w:r>
    </w:p>
    <w:p w14:paraId="0B80EE04" w14:textId="24ECF864" w:rsidR="005B0454" w:rsidRDefault="005B0454" w:rsidP="000C06CF">
      <w:pPr>
        <w:rPr>
          <w:lang w:val="en-CA"/>
        </w:rPr>
      </w:pPr>
      <w:r>
        <w:rPr>
          <w:lang w:val="en-CA"/>
        </w:rPr>
        <w:lastRenderedPageBreak/>
        <w:t>It is stated that the processing of the results is done automatically by the results parser. The parser is configurable.</w:t>
      </w:r>
    </w:p>
    <w:p w14:paraId="6C37C806" w14:textId="3201E181" w:rsidR="005B0454" w:rsidRDefault="005B0454" w:rsidP="000C06CF">
      <w:pPr>
        <w:rPr>
          <w:lang w:val="en-CA"/>
        </w:rPr>
      </w:pPr>
      <w:r>
        <w:rPr>
          <w:lang w:val="en-CA"/>
        </w:rPr>
        <w:t>It was noted by an expert that among a variety of testing platforms, this approach is most constructive in communication with the test subjects. It was reported that the framework was successfully applied locally without link to AMT.</w:t>
      </w:r>
    </w:p>
    <w:p w14:paraId="33016D57" w14:textId="77777777" w:rsidR="005B0454" w:rsidRDefault="005B0454" w:rsidP="000C06CF">
      <w:pPr>
        <w:rPr>
          <w:lang w:val="en-CA"/>
        </w:rPr>
      </w:pPr>
      <w:r>
        <w:rPr>
          <w:lang w:val="en-CA"/>
        </w:rPr>
        <w:t>It was indicated adaptation of the framework is possible and that modifications for the application with the REV.</w:t>
      </w:r>
    </w:p>
    <w:p w14:paraId="58CC7074" w14:textId="77777777" w:rsidR="005B0454" w:rsidRDefault="005B0454" w:rsidP="000C06CF">
      <w:pPr>
        <w:rPr>
          <w:lang w:val="en-CA"/>
        </w:rPr>
      </w:pPr>
      <w:r>
        <w:rPr>
          <w:lang w:val="en-CA"/>
        </w:rPr>
        <w:t>It was asked how the participants would score during the session and how the data is transferred to the data base. The data is entered during the session, the session can be interrupted, also replay is possible.</w:t>
      </w:r>
    </w:p>
    <w:p w14:paraId="360307C7" w14:textId="77777777" w:rsidR="005B0454" w:rsidRDefault="005B0454" w:rsidP="000C06CF">
      <w:pPr>
        <w:rPr>
          <w:lang w:val="en-CA"/>
        </w:rPr>
      </w:pPr>
      <w:r>
        <w:rPr>
          <w:lang w:val="en-CA"/>
        </w:rPr>
        <w:t>It was noted that entering the data during the session gives the opportunity to measure reaction time which may help to analyze the action of the viewers and the complexity of the task.</w:t>
      </w:r>
    </w:p>
    <w:p w14:paraId="6A3C8837" w14:textId="212F12A3" w:rsidR="0034215F" w:rsidRDefault="005B0454" w:rsidP="000C06CF">
      <w:pPr>
        <w:rPr>
          <w:lang w:val="en-CA"/>
        </w:rPr>
      </w:pPr>
      <w:r>
        <w:rPr>
          <w:lang w:val="en-CA"/>
        </w:rPr>
        <w:t>It requested if test data from JVET tests could be used for a replication in the crowdsourcing scenario in order to study the method in this context. It was suggested to ask the proponents who produced the sequences for permission.</w:t>
      </w:r>
    </w:p>
    <w:p w14:paraId="3F9EC4C7" w14:textId="25EAC2F8" w:rsidR="0034215F" w:rsidRDefault="0034215F" w:rsidP="000C06CF">
      <w:pPr>
        <w:rPr>
          <w:lang w:val="en-CA"/>
        </w:rPr>
      </w:pPr>
      <w:r>
        <w:rPr>
          <w:lang w:val="en-CA"/>
        </w:rPr>
        <w:t>During the plenary on Friday April 29, 0630, this question was brought up again, and no complaints were raised against a usage of the material from tests for studies in AG 5.</w:t>
      </w:r>
    </w:p>
    <w:p w14:paraId="27DFA6AB" w14:textId="063C1DAE" w:rsidR="00B458E5" w:rsidRDefault="000B614C" w:rsidP="000C06CF">
      <w:pPr>
        <w:pStyle w:val="Heading9"/>
        <w:rPr>
          <w:lang w:val="en-CA"/>
        </w:rPr>
      </w:pPr>
      <w:hyperlink r:id="rId127" w:history="1">
        <w:r w:rsidR="00B458E5" w:rsidRPr="000C13D4">
          <w:rPr>
            <w:color w:val="0000FF"/>
            <w:u w:val="single"/>
            <w:lang w:val="en-CA"/>
          </w:rPr>
          <w:t>JVET-Z0107</w:t>
        </w:r>
      </w:hyperlink>
      <w:r w:rsidR="00B458E5" w:rsidRPr="000C13D4">
        <w:rPr>
          <w:lang w:val="en-CA"/>
        </w:rPr>
        <w:t xml:space="preserve"> Quality evaluation of internal 10-bit versus 8-bit processing with 8-bit source content [J. Jung, X. Li, S. Li (Tencent)]</w:t>
      </w:r>
    </w:p>
    <w:p w14:paraId="1BFF4821" w14:textId="3C0840F7" w:rsidR="004F61EB" w:rsidRPr="004F61EB" w:rsidRDefault="004F61EB" w:rsidP="000C06CF">
      <w:pPr>
        <w:rPr>
          <w:lang w:val="en-CA"/>
        </w:rPr>
      </w:pPr>
      <w:r w:rsidRPr="004F61EB">
        <w:rPr>
          <w:lang w:val="en-CA"/>
        </w:rPr>
        <w:t>This contribution reports the quality evaluation of internal 10-bit processing versus 8-bit processing, considering 8-bit input content. A selection of JVET sequences, encoded with VTM 16.0rc1, is subjectively evaluated through a CCR viewing methodology, by expert viewers. The detailed analysis of the subjective scores reveals that the difference between the two approaches is more visible at low bit</w:t>
      </w:r>
      <w:r w:rsidR="00797BC7">
        <w:rPr>
          <w:lang w:val="en-CA"/>
        </w:rPr>
        <w:t xml:space="preserve"> </w:t>
      </w:r>
      <w:r w:rsidRPr="004F61EB">
        <w:rPr>
          <w:lang w:val="en-CA"/>
        </w:rPr>
        <w:t>rate, for class E and for low delay configuration. The reported difference remains however very slight on average, suggesting that it is safe to use 10-bit internal bit depth processing, even with 8-bit source content.</w:t>
      </w:r>
    </w:p>
    <w:p w14:paraId="2B7ED123" w14:textId="63027E5A" w:rsidR="004F61EB" w:rsidRPr="004F61EB" w:rsidRDefault="004F61EB" w:rsidP="000C06CF">
      <w:pPr>
        <w:rPr>
          <w:lang w:val="en-CA"/>
        </w:rPr>
      </w:pPr>
      <w:r w:rsidRPr="004F61EB">
        <w:rPr>
          <w:lang w:val="en-CA"/>
        </w:rPr>
        <w:t>It was noted that RP1 for the B-S05 sequence (</w:t>
      </w:r>
      <w:proofErr w:type="spellStart"/>
      <w:r w:rsidRPr="004F61EB">
        <w:rPr>
          <w:lang w:val="en-CA"/>
        </w:rPr>
        <w:t>BQTerrace</w:t>
      </w:r>
      <w:proofErr w:type="spellEnd"/>
      <w:r w:rsidRPr="004F61EB">
        <w:rPr>
          <w:lang w:val="en-CA"/>
        </w:rPr>
        <w:t>) had some larger difference in bit</w:t>
      </w:r>
      <w:r w:rsidR="00797BC7">
        <w:rPr>
          <w:lang w:val="en-CA"/>
        </w:rPr>
        <w:t xml:space="preserve"> </w:t>
      </w:r>
      <w:r w:rsidRPr="004F61EB">
        <w:rPr>
          <w:lang w:val="en-CA"/>
        </w:rPr>
        <w:t>rate which do not seem to translate to visual benefit. Some of the objective metrics captured a difference though. It was pointed out that RP1 corresponds to QP22. Since this sequence is known to have specific noise characteristics, it is suggested that the rate difference might be hardly visible in this very high bit</w:t>
      </w:r>
      <w:r w:rsidR="00797BC7">
        <w:rPr>
          <w:lang w:val="en-CA"/>
        </w:rPr>
        <w:t xml:space="preserve"> </w:t>
      </w:r>
      <w:r w:rsidRPr="004F61EB">
        <w:rPr>
          <w:lang w:val="en-CA"/>
        </w:rPr>
        <w:t>rate range.</w:t>
      </w:r>
    </w:p>
    <w:p w14:paraId="4EDC90DC" w14:textId="2052746B" w:rsidR="004F61EB" w:rsidRPr="00CA54A0" w:rsidRDefault="004F61EB" w:rsidP="000C06CF">
      <w:pPr>
        <w:rPr>
          <w:lang w:val="en-CA"/>
        </w:rPr>
      </w:pPr>
      <w:r w:rsidRPr="004F61EB">
        <w:rPr>
          <w:lang w:val="en-CA"/>
        </w:rPr>
        <w:t>The contribution used the 7-grade scale for evaluation. It is suggested to consider using this scale in the context of the JVET REV as well in order to increase the discriminatory precision of the expert assessments. It was noted that supporting multiple scales in the REV guidelines is deemed very useful.</w:t>
      </w:r>
    </w:p>
    <w:p w14:paraId="4A09B12E" w14:textId="0A5E420A" w:rsidR="00B458E5" w:rsidRDefault="000B614C" w:rsidP="000C06CF">
      <w:pPr>
        <w:pStyle w:val="Heading9"/>
        <w:rPr>
          <w:lang w:val="en-CA"/>
        </w:rPr>
      </w:pPr>
      <w:hyperlink r:id="rId128" w:history="1">
        <w:r w:rsidR="00B458E5" w:rsidRPr="000C13D4">
          <w:rPr>
            <w:color w:val="0000FF"/>
            <w:u w:val="single"/>
            <w:lang w:val="en-CA"/>
          </w:rPr>
          <w:t>JVET-Z0108</w:t>
        </w:r>
      </w:hyperlink>
      <w:r w:rsidR="00B458E5" w:rsidRPr="000C13D4">
        <w:rPr>
          <w:lang w:val="en-CA"/>
        </w:rPr>
        <w:t xml:space="preserve"> Evaluation of 17 objective quality metrics on JVET contents [J. Jung, J. G. Lopez, X. Li, S. Liu (Tencent)]</w:t>
      </w:r>
    </w:p>
    <w:p w14:paraId="5D183F2A" w14:textId="0C0C0804" w:rsidR="00CA54A0" w:rsidRDefault="00C94A5D" w:rsidP="000C06CF">
      <w:pPr>
        <w:rPr>
          <w:lang w:val="en-CA"/>
        </w:rPr>
      </w:pPr>
      <w:r w:rsidRPr="00C94A5D">
        <w:rPr>
          <w:lang w:val="en-CA"/>
        </w:rPr>
        <w:t xml:space="preserve">Objective metrics are usually considered to correlate insufficiently with Mean Opinion Scores (MOS) to provide a reliable overall quality score. This contribution updates the contribution m58816. It evaluates 13 full-reference and 4 no-reference objective metrics using subjective scores obtained on JVET content, and during JVET remote expert viewing sessions. Instead of computing classical correlations (Pearson, Spearman, </w:t>
      </w:r>
      <w:proofErr w:type="spellStart"/>
      <w:r w:rsidRPr="00C94A5D">
        <w:rPr>
          <w:lang w:val="en-CA"/>
        </w:rPr>
        <w:t>etc</w:t>
      </w:r>
      <w:proofErr w:type="spellEnd"/>
      <w:r w:rsidRPr="00C94A5D">
        <w:rPr>
          <w:lang w:val="en-CA"/>
        </w:rPr>
        <w:t>) with average MOS, and trying to assess how much the metric reflects the overall quality level, the contribution investigates the ability of the metrics to answer the question: “Is the proposal better than the anchor?”. A Receiver Operating Characteristics approach with a binary classifier is used. The confidence intervals and the bias resulting from the usage of a forced-choice scale are taken into account. It is reported that a group of metrics can be considered as reliable for most of the decisions, with correct decision rates above 85%.</w:t>
      </w:r>
    </w:p>
    <w:p w14:paraId="128B0F32" w14:textId="42C7641D" w:rsidR="005B0454" w:rsidRDefault="005B0454" w:rsidP="000C06CF">
      <w:pPr>
        <w:rPr>
          <w:lang w:val="en-CA"/>
        </w:rPr>
      </w:pPr>
      <w:r>
        <w:rPr>
          <w:lang w:val="en-CA"/>
        </w:rPr>
        <w:t xml:space="preserve">It was asked if other metrics were considered (e.g. SSIM+, </w:t>
      </w:r>
      <w:r w:rsidR="00846E35">
        <w:rPr>
          <w:lang w:val="en-CA"/>
        </w:rPr>
        <w:t>…</w:t>
      </w:r>
      <w:r>
        <w:rPr>
          <w:lang w:val="en-CA"/>
        </w:rPr>
        <w:t>).</w:t>
      </w:r>
    </w:p>
    <w:p w14:paraId="7BD2BBB7" w14:textId="77777777" w:rsidR="005B0454" w:rsidRDefault="005B0454" w:rsidP="000C06CF">
      <w:pPr>
        <w:rPr>
          <w:lang w:val="en-CA"/>
        </w:rPr>
      </w:pPr>
      <w:r>
        <w:rPr>
          <w:lang w:val="en-CA"/>
        </w:rPr>
        <w:t xml:space="preserve">It was noted that the focus of the evaluation here was mostly on the clear cases. It was asked how the metrics perform for the more difficult cases. It was stated that the current results only rely on the available CMOS </w:t>
      </w:r>
      <w:r>
        <w:rPr>
          <w:lang w:val="en-CA"/>
        </w:rPr>
        <w:lastRenderedPageBreak/>
        <w:t>data. The data close to CMOS=0 has some uncertainty which makes the analysis difficult. It was suggested that the REV method should be further developed to enable improved capability of fine distinctions.</w:t>
      </w:r>
    </w:p>
    <w:p w14:paraId="5E78516B" w14:textId="7658882B" w:rsidR="005B0454" w:rsidRDefault="005B0454" w:rsidP="000C06CF">
      <w:pPr>
        <w:rPr>
          <w:lang w:val="en-CA"/>
        </w:rPr>
      </w:pPr>
      <w:r>
        <w:rPr>
          <w:lang w:val="en-CA"/>
        </w:rPr>
        <w:t>It was noted that the collective of viewers provides a stable result and that a similar statement might be made by a collective of metrics.</w:t>
      </w:r>
    </w:p>
    <w:p w14:paraId="48D84C1D" w14:textId="3D6CDF72" w:rsidR="005B0454" w:rsidRDefault="005B0454" w:rsidP="000C06CF">
      <w:pPr>
        <w:rPr>
          <w:lang w:val="en-CA"/>
        </w:rPr>
      </w:pPr>
      <w:r>
        <w:rPr>
          <w:lang w:val="en-CA"/>
        </w:rPr>
        <w:t>It was noted that the investigated metrics would focus on luma and that chroma effects needs to be regarded.</w:t>
      </w:r>
    </w:p>
    <w:p w14:paraId="2CECD100" w14:textId="77777777" w:rsidR="005B0454" w:rsidRDefault="005B0454" w:rsidP="000C06CF">
      <w:pPr>
        <w:rPr>
          <w:lang w:val="en-CA"/>
        </w:rPr>
      </w:pPr>
      <w:r>
        <w:rPr>
          <w:lang w:val="en-CA"/>
        </w:rPr>
        <w:t>It was asked if the concept of CIs would be applicable to the objective metrics. It was stated that the dimensions of such CIs are not known or very difficult to achieve for the metrics.</w:t>
      </w:r>
    </w:p>
    <w:p w14:paraId="141AA606" w14:textId="14C4DBC7" w:rsidR="005B0454" w:rsidRDefault="005B0454" w:rsidP="000C06CF">
      <w:pPr>
        <w:rPr>
          <w:lang w:val="en-CA"/>
        </w:rPr>
      </w:pPr>
      <w:r>
        <w:rPr>
          <w:lang w:val="en-CA"/>
        </w:rPr>
        <w:t>It was asked if resolution dependent features of metrics would have been taken into account. It was stated that for VMAF, the 4K/1080p versions were applied for the respective content.</w:t>
      </w:r>
    </w:p>
    <w:p w14:paraId="5D5FF06C" w14:textId="5F302015" w:rsidR="005B0454" w:rsidRDefault="005B0454" w:rsidP="000C06CF">
      <w:pPr>
        <w:rPr>
          <w:lang w:val="en-CA"/>
        </w:rPr>
      </w:pPr>
      <w:r>
        <w:rPr>
          <w:lang w:val="en-CA"/>
        </w:rPr>
        <w:t>It was suggested to work on the design of the REV to improve the reliability of its output, also at the more complicated cases. It was stated that the 4-grade scale might be replaced by a different one to support this type of assessment. It was mentioned that the choice of the scale is depending of the question under investigation.</w:t>
      </w:r>
    </w:p>
    <w:p w14:paraId="70DF215A" w14:textId="77777777" w:rsidR="00B458E5" w:rsidRPr="000C13D4" w:rsidRDefault="000B614C" w:rsidP="000C06CF">
      <w:pPr>
        <w:pStyle w:val="Heading9"/>
        <w:rPr>
          <w:lang w:val="en-CA"/>
        </w:rPr>
      </w:pPr>
      <w:hyperlink r:id="rId129" w:history="1">
        <w:r w:rsidR="00B458E5" w:rsidRPr="000C13D4">
          <w:rPr>
            <w:color w:val="0000FF"/>
            <w:u w:val="single"/>
            <w:lang w:val="en-CA"/>
          </w:rPr>
          <w:t>JVET-Z0109</w:t>
        </w:r>
      </w:hyperlink>
      <w:r w:rsidR="00B458E5" w:rsidRPr="000C13D4">
        <w:rPr>
          <w:lang w:val="en-CA"/>
        </w:rPr>
        <w:t xml:space="preserve"> Evaluation of objective quality metrics on HEVC, VVC and AV1 contents [J. Jung, J. G. Lopze, X. Li, S. Liu (Tencent)]</w:t>
      </w:r>
    </w:p>
    <w:p w14:paraId="4BD4BCF0" w14:textId="35FEA373" w:rsidR="006F5E5F" w:rsidRDefault="00D66E1D" w:rsidP="000C06CF">
      <w:pPr>
        <w:rPr>
          <w:lang w:val="en-CA"/>
        </w:rPr>
      </w:pPr>
      <w:r w:rsidRPr="00D66E1D">
        <w:rPr>
          <w:lang w:val="en-CA"/>
        </w:rPr>
        <w:t>This contribution evaluates objective quality metrics on a recent database provided by Bristol University, with both HD and UHD content, encoded with recent encoders (HEVC, AV1, VVC) and with mean opinion scores (MOS) obtained from subjective experiments made in laboratory. The results are reported as typical correlations and average errors, compared to the MOS. Classical and learning-based metrics have been evaluated. It is reported that VMAF and AVQT are the best performing metrics, far above other usual metrics, especially the PSNR. More detailed results are provided, analyzing metrics’ efficiency according to the spatial resolution, to the encoder used, to the spatial and temporal information level, and to the bit</w:t>
      </w:r>
      <w:r w:rsidR="00797BC7">
        <w:rPr>
          <w:lang w:val="en-CA"/>
        </w:rPr>
        <w:t xml:space="preserve"> </w:t>
      </w:r>
      <w:r w:rsidRPr="00D66E1D">
        <w:rPr>
          <w:lang w:val="en-CA"/>
        </w:rPr>
        <w:t>rate range.</w:t>
      </w:r>
    </w:p>
    <w:p w14:paraId="3C01E4AC" w14:textId="544BA7B6" w:rsidR="005B0454" w:rsidRDefault="005B0454" w:rsidP="000C06CF">
      <w:r>
        <w:t>It is suggested to add additional metrics to the JVET template in order to consistently collect more information. It was suggested that contradicting results of multiple metrics should be taken as an indicator for the need of subjective assessment. It was argued that a suitable process for this aspect needs to be developed.</w:t>
      </w:r>
    </w:p>
    <w:p w14:paraId="2FAE62DE" w14:textId="756DC209" w:rsidR="005B0454" w:rsidRDefault="005B0454" w:rsidP="000C06CF">
      <w:r>
        <w:t>It was mentioned that the investigation might be strongly depending on the applied configuration of the specific encoder software packages and that different application settings may require different treatment.</w:t>
      </w:r>
    </w:p>
    <w:p w14:paraId="5013A3F5" w14:textId="77777777" w:rsidR="005B0454" w:rsidRDefault="005B0454" w:rsidP="000C06CF">
      <w:r>
        <w:t>It was mentioned that in the development w.r.t HDR, multiple metrics were used and this situation was not showing to be helpful at that point in time. Further, if steps are incremental (i.e., at low deltas), diverging indications may not help the process.</w:t>
      </w:r>
    </w:p>
    <w:p w14:paraId="1C85C885" w14:textId="77777777" w:rsidR="005B0454" w:rsidRDefault="005B0454" w:rsidP="000C06CF">
      <w:r>
        <w:t>It was noted that the current state of standardization work might be the right time to work on the process and the metrics.</w:t>
      </w:r>
    </w:p>
    <w:p w14:paraId="03F04C83" w14:textId="72FDBDB2" w:rsidR="00977D4E" w:rsidRPr="00172D2C" w:rsidRDefault="00977D4E" w:rsidP="000C06CF">
      <w:pPr>
        <w:pStyle w:val="Heading2"/>
        <w:rPr>
          <w:lang w:val="en-CA"/>
        </w:rPr>
      </w:pPr>
      <w:r w:rsidRPr="00172D2C">
        <w:rPr>
          <w:lang w:val="en-CA"/>
        </w:rPr>
        <w:t xml:space="preserve">Conformance </w:t>
      </w:r>
      <w:r w:rsidR="00480C1C" w:rsidRPr="00172D2C">
        <w:rPr>
          <w:lang w:val="en-CA"/>
        </w:rPr>
        <w:t xml:space="preserve">test </w:t>
      </w:r>
      <w:r w:rsidR="005D1FAC" w:rsidRPr="00172D2C">
        <w:rPr>
          <w:lang w:val="en-CA"/>
        </w:rPr>
        <w:t xml:space="preserve">development </w:t>
      </w:r>
      <w:r w:rsidRPr="00172D2C">
        <w:rPr>
          <w:lang w:val="en-CA"/>
        </w:rPr>
        <w:t>(</w:t>
      </w:r>
      <w:r w:rsidR="00CA54A0">
        <w:rPr>
          <w:lang w:val="en-CA"/>
        </w:rPr>
        <w:t>0</w:t>
      </w:r>
      <w:r w:rsidRPr="00172D2C">
        <w:rPr>
          <w:lang w:val="en-CA"/>
        </w:rPr>
        <w:t>)</w:t>
      </w:r>
      <w:bookmarkEnd w:id="461"/>
    </w:p>
    <w:p w14:paraId="7A18D869" w14:textId="3A467012" w:rsidR="006F5E5F" w:rsidRPr="00172D2C" w:rsidRDefault="00487E73" w:rsidP="000C06CF">
      <w:pPr>
        <w:rPr>
          <w:lang w:val="en-CA"/>
        </w:rPr>
      </w:pPr>
      <w:bookmarkStart w:id="467" w:name="_Ref79763618"/>
      <w:bookmarkStart w:id="468" w:name="_Ref475640122"/>
      <w:bookmarkEnd w:id="454"/>
      <w:r>
        <w:rPr>
          <w:lang w:val="en-CA"/>
        </w:rPr>
        <w:t>Section kept as a template for future use.</w:t>
      </w:r>
    </w:p>
    <w:p w14:paraId="315FDD73" w14:textId="7A1ED735" w:rsidR="005D1FAC" w:rsidRPr="00172D2C" w:rsidRDefault="005D1FAC" w:rsidP="000C06CF">
      <w:pPr>
        <w:pStyle w:val="Heading2"/>
        <w:rPr>
          <w:lang w:val="en-CA"/>
        </w:rPr>
      </w:pPr>
      <w:bookmarkStart w:id="469" w:name="_Ref93153656"/>
      <w:r w:rsidRPr="00172D2C">
        <w:rPr>
          <w:lang w:val="en-CA"/>
        </w:rPr>
        <w:t>Software development (</w:t>
      </w:r>
      <w:r w:rsidR="00CA54A0">
        <w:rPr>
          <w:lang w:val="en-CA"/>
        </w:rPr>
        <w:t>1</w:t>
      </w:r>
      <w:r w:rsidRPr="00172D2C">
        <w:rPr>
          <w:lang w:val="en-CA"/>
        </w:rPr>
        <w:t>)</w:t>
      </w:r>
      <w:bookmarkEnd w:id="467"/>
      <w:bookmarkEnd w:id="469"/>
    </w:p>
    <w:p w14:paraId="26331C4C" w14:textId="42C7911D" w:rsidR="006F5E5F" w:rsidRPr="00172D2C" w:rsidRDefault="006F5E5F" w:rsidP="000C06CF">
      <w:pPr>
        <w:rPr>
          <w:lang w:val="en-CA"/>
        </w:rPr>
      </w:pPr>
      <w:bookmarkStart w:id="470" w:name="_Ref63928316"/>
      <w:r w:rsidRPr="00172D2C">
        <w:rPr>
          <w:lang w:val="en-CA"/>
        </w:rPr>
        <w:t xml:space="preserve">Contributions in this area were discussed in </w:t>
      </w:r>
      <w:r w:rsidR="00D22B78">
        <w:rPr>
          <w:lang w:val="en-CA"/>
        </w:rPr>
        <w:t xml:space="preserve">the </w:t>
      </w:r>
      <w:proofErr w:type="spellStart"/>
      <w:r w:rsidR="00D22B78">
        <w:rPr>
          <w:lang w:val="en-CA"/>
        </w:rPr>
        <w:t>BoG</w:t>
      </w:r>
      <w:proofErr w:type="spellEnd"/>
      <w:r w:rsidR="00D22B78">
        <w:rPr>
          <w:lang w:val="en-CA"/>
        </w:rPr>
        <w:t xml:space="preserve"> JVET-Z024</w:t>
      </w:r>
      <w:r w:rsidRPr="00172D2C">
        <w:rPr>
          <w:lang w:val="en-CA"/>
        </w:rPr>
        <w:t xml:space="preserve"> (chaired by </w:t>
      </w:r>
      <w:r w:rsidR="00D22B78">
        <w:rPr>
          <w:lang w:val="en-CA"/>
        </w:rPr>
        <w:t>E. Alshina</w:t>
      </w:r>
      <w:r w:rsidRPr="00172D2C">
        <w:rPr>
          <w:lang w:val="en-CA"/>
        </w:rPr>
        <w:t>).</w:t>
      </w:r>
    </w:p>
    <w:p w14:paraId="3C397F12" w14:textId="77777777" w:rsidR="00EE76E6" w:rsidRPr="000C13D4" w:rsidRDefault="000B614C" w:rsidP="000C06CF">
      <w:pPr>
        <w:pStyle w:val="Heading9"/>
        <w:rPr>
          <w:lang w:val="en-CA"/>
        </w:rPr>
      </w:pPr>
      <w:hyperlink r:id="rId130" w:history="1">
        <w:r w:rsidR="00EE76E6" w:rsidRPr="000C13D4">
          <w:rPr>
            <w:color w:val="0000FF"/>
            <w:u w:val="single"/>
            <w:lang w:val="en-CA"/>
          </w:rPr>
          <w:t>JVET-Z0161</w:t>
        </w:r>
      </w:hyperlink>
      <w:r w:rsidR="00EE76E6" w:rsidRPr="000C13D4">
        <w:rPr>
          <w:lang w:val="en-CA"/>
        </w:rPr>
        <w:t xml:space="preserve"> AhG11: SADL update [F. Galpin, T. Dumas, P. Bordes, E. François (</w:t>
      </w:r>
      <w:proofErr w:type="spellStart"/>
      <w:r w:rsidR="00EE76E6" w:rsidRPr="000C13D4">
        <w:rPr>
          <w:lang w:val="en-CA"/>
        </w:rPr>
        <w:t>InterDigital</w:t>
      </w:r>
      <w:proofErr w:type="spellEnd"/>
      <w:r w:rsidR="00EE76E6" w:rsidRPr="000C13D4">
        <w:rPr>
          <w:lang w:val="en-CA"/>
        </w:rPr>
        <w:t>)]</w:t>
      </w:r>
    </w:p>
    <w:p w14:paraId="36A9DB05" w14:textId="77777777" w:rsidR="00D22B78" w:rsidRPr="005B217D" w:rsidRDefault="00D22B78" w:rsidP="000C06CF">
      <w:pPr>
        <w:rPr>
          <w:szCs w:val="22"/>
          <w:lang w:val="en-CA"/>
        </w:rPr>
      </w:pPr>
      <w:r>
        <w:rPr>
          <w:lang w:val="en-CA"/>
        </w:rPr>
        <w:t xml:space="preserve">This contribution presents updates in the Small </w:t>
      </w:r>
      <w:proofErr w:type="spellStart"/>
      <w:r>
        <w:rPr>
          <w:lang w:val="en-CA"/>
        </w:rPr>
        <w:t>AdHoc</w:t>
      </w:r>
      <w:proofErr w:type="spellEnd"/>
      <w:r>
        <w:rPr>
          <w:lang w:val="en-CA"/>
        </w:rPr>
        <w:t xml:space="preserve"> Deep Learning (SADL) library already described in JVET-W0181 and JVET-Y0110.</w:t>
      </w:r>
    </w:p>
    <w:p w14:paraId="2D44158D" w14:textId="77777777" w:rsidR="00D22B78" w:rsidRDefault="00D22B78" w:rsidP="000C06CF">
      <w:pPr>
        <w:rPr>
          <w:lang w:val="en-CA"/>
        </w:rPr>
      </w:pPr>
      <w:r>
        <w:rPr>
          <w:lang w:val="en-CA"/>
        </w:rPr>
        <w:lastRenderedPageBreak/>
        <w:t xml:space="preserve">It was explained that </w:t>
      </w:r>
      <w:proofErr w:type="spellStart"/>
      <w:r>
        <w:rPr>
          <w:lang w:val="en-CA"/>
        </w:rPr>
        <w:t>PyTorch</w:t>
      </w:r>
      <w:proofErr w:type="spellEnd"/>
      <w:r>
        <w:rPr>
          <w:lang w:val="en-CA"/>
        </w:rPr>
        <w:t xml:space="preserve"> and TensorFlow depending on version for the speed benefits due to the different memory layout can reorder data (for example, transpose) and so change order of operations, this is one of the reasons for not-bit exact behaviour.</w:t>
      </w:r>
    </w:p>
    <w:p w14:paraId="27FB87AF" w14:textId="77777777" w:rsidR="00D22B78" w:rsidRDefault="00D22B78" w:rsidP="000C06CF">
      <w:pPr>
        <w:rPr>
          <w:lang w:val="en-CA"/>
        </w:rPr>
      </w:pPr>
      <w:r>
        <w:rPr>
          <w:lang w:val="en-CA"/>
        </w:rPr>
        <w:t>In most of proposals NN diagram doesn’t not contain sufficient information to implement it in SADL or/and describe operation accurate enough for standard specification,</w:t>
      </w:r>
    </w:p>
    <w:p w14:paraId="779106A8" w14:textId="3B46436C" w:rsidR="00D22B78" w:rsidRDefault="00D22B78" w:rsidP="000C06CF">
      <w:r>
        <w:rPr>
          <w:lang w:val="en-CA"/>
        </w:rPr>
        <w:t>Eventually in order to ensure bit-exact behaviour of NN algorithms some restrictions (de-scaling shifts, clipping, fixed order of operation similar to HEVC/VVC interpolation filter or/and transform) will be required.</w:t>
      </w:r>
      <w:r w:rsidRPr="00546B9A">
        <w:t xml:space="preserve"> </w:t>
      </w:r>
      <w:r>
        <w:t>This would be “normative” part of the algorithm.</w:t>
      </w:r>
    </w:p>
    <w:p w14:paraId="11B9632E" w14:textId="77777777" w:rsidR="00D22B78" w:rsidRPr="0036570A" w:rsidRDefault="00D22B78" w:rsidP="000C06CF">
      <w:pPr>
        <w:rPr>
          <w:lang w:val="en-CA"/>
        </w:rPr>
      </w:pPr>
      <w:r>
        <w:rPr>
          <w:lang w:val="en-CA"/>
        </w:rPr>
        <w:t>F</w:t>
      </w:r>
      <w:r w:rsidRPr="0036570A">
        <w:rPr>
          <w:lang w:val="en-CA"/>
        </w:rPr>
        <w:t>loating-point arithmetic is non-associative, which cause unpredictable result in case of usage of computational systems with massive parallelism</w:t>
      </w:r>
    </w:p>
    <w:p w14:paraId="101E90D7" w14:textId="0EB9DA12" w:rsidR="00D22B78" w:rsidRDefault="00D22B78" w:rsidP="000C06CF">
      <w:pPr>
        <w:rPr>
          <w:lang w:val="en-CA"/>
        </w:rPr>
      </w:pPr>
      <w:r>
        <w:t xml:space="preserve">Consideration of integer implementation and dynamic range control (in order to avoid overflow) is important to ensure </w:t>
      </w:r>
      <w:r>
        <w:rPr>
          <w:lang w:val="en-CA"/>
        </w:rPr>
        <w:t>bit-exact behaviour of NN algorithms.</w:t>
      </w:r>
    </w:p>
    <w:p w14:paraId="7FA73343" w14:textId="74384DA3" w:rsidR="00D22B78" w:rsidRPr="0036570A" w:rsidDel="00877EEF" w:rsidRDefault="00D22B78" w:rsidP="000C06CF">
      <w:pPr>
        <w:rPr>
          <w:del w:id="471" w:author="Gary Sullivan" w:date="2022-05-24T13:22:00Z"/>
          <w:lang w:val="en-CA"/>
        </w:rPr>
      </w:pPr>
    </w:p>
    <w:p w14:paraId="4C668328" w14:textId="0AEF8F54" w:rsidR="00D22B78" w:rsidRPr="00C93746" w:rsidRDefault="00D22B78" w:rsidP="000C06CF">
      <w:pPr>
        <w:rPr>
          <w:lang w:val="en-CA"/>
        </w:rPr>
      </w:pPr>
      <w:r w:rsidRPr="009331A2">
        <w:rPr>
          <w:lang w:val="en-CA"/>
        </w:rPr>
        <w:t>Changes in SADL</w:t>
      </w:r>
      <w:r w:rsidRPr="00C93746">
        <w:rPr>
          <w:lang w:val="en-CA"/>
        </w:rPr>
        <w:t>:</w:t>
      </w:r>
    </w:p>
    <w:p w14:paraId="13C26C14" w14:textId="77777777" w:rsidR="00D22B78" w:rsidRPr="00C93746" w:rsidRDefault="00D22B78" w:rsidP="00877EEF">
      <w:pPr>
        <w:numPr>
          <w:ilvl w:val="0"/>
          <w:numId w:val="221"/>
        </w:numPr>
        <w:rPr>
          <w:lang w:val="en-CA"/>
        </w:rPr>
        <w:pPrChange w:id="472" w:author="Gary Sullivan" w:date="2022-05-24T13:22:00Z">
          <w:pPr>
            <w:pStyle w:val="ListParagraph"/>
            <w:numPr>
              <w:numId w:val="22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360" w:hanging="360"/>
            <w:textAlignment w:val="baseline"/>
          </w:pPr>
        </w:pPrChange>
      </w:pPr>
      <w:r w:rsidRPr="00C93746">
        <w:rPr>
          <w:lang w:val="en-CA"/>
        </w:rPr>
        <w:t>Missing layers: usually easy to fix. 5 new layers were added to support proponents' models:</w:t>
      </w:r>
    </w:p>
    <w:p w14:paraId="24B8E6E0" w14:textId="77777777" w:rsidR="00D22B78" w:rsidRPr="00C93746" w:rsidRDefault="00D22B78" w:rsidP="00AD188D">
      <w:pPr>
        <w:pStyle w:val="ListParagraph"/>
        <w:numPr>
          <w:ilvl w:val="1"/>
          <w:numId w:val="22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C93746">
        <w:rPr>
          <w:rFonts w:ascii="Century Gothic" w:hAnsi="Century Gothic" w:cs="Arial"/>
          <w:color w:val="000000" w:themeColor="dark1"/>
          <w:kern w:val="24"/>
          <w:sz w:val="20"/>
          <w:lang w:eastAsia="fr-FR"/>
        </w:rPr>
        <w:t xml:space="preserve">shape, expand, </w:t>
      </w:r>
      <w:proofErr w:type="spellStart"/>
      <w:r w:rsidRPr="00C93746">
        <w:rPr>
          <w:rFonts w:ascii="Century Gothic" w:hAnsi="Century Gothic" w:cs="Arial"/>
          <w:color w:val="000000" w:themeColor="dark1"/>
          <w:kern w:val="24"/>
          <w:sz w:val="20"/>
          <w:lang w:eastAsia="fr-FR"/>
        </w:rPr>
        <w:t>preLU</w:t>
      </w:r>
      <w:proofErr w:type="spellEnd"/>
      <w:r w:rsidRPr="00C93746">
        <w:rPr>
          <w:rFonts w:ascii="Century Gothic" w:hAnsi="Century Gothic" w:cs="Arial"/>
          <w:color w:val="000000" w:themeColor="dark1"/>
          <w:kern w:val="24"/>
          <w:sz w:val="20"/>
          <w:lang w:eastAsia="fr-FR"/>
        </w:rPr>
        <w:t>, flatten, transpose</w:t>
      </w:r>
    </w:p>
    <w:p w14:paraId="647DEE46" w14:textId="77777777" w:rsidR="00D22B78" w:rsidRPr="00E226AF" w:rsidRDefault="00D22B78" w:rsidP="00AD188D">
      <w:pPr>
        <w:pStyle w:val="ListParagraph"/>
        <w:numPr>
          <w:ilvl w:val="0"/>
          <w:numId w:val="22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C93746">
        <w:rPr>
          <w:lang w:val="en-CA"/>
        </w:rPr>
        <w:t xml:space="preserve">Some layers are maybe </w:t>
      </w:r>
      <w:r w:rsidRPr="009331A2">
        <w:rPr>
          <w:b/>
          <w:lang w:val="en-CA"/>
        </w:rPr>
        <w:t>not recommended</w:t>
      </w:r>
      <w:r w:rsidRPr="00C93746">
        <w:rPr>
          <w:lang w:val="en-CA"/>
        </w:rPr>
        <w:t xml:space="preserve"> as they are</w:t>
      </w:r>
      <w:r w:rsidRPr="00780526">
        <w:rPr>
          <w:lang w:val="en-CA"/>
        </w:rPr>
        <w:t xml:space="preserve"> difficult to implement in integer arithmetic (e.g. </w:t>
      </w:r>
      <w:r w:rsidRPr="000F119D">
        <w:rPr>
          <w:b/>
          <w:lang w:val="en-CA"/>
        </w:rPr>
        <w:t>division,</w:t>
      </w:r>
      <w:r>
        <w:rPr>
          <w:b/>
          <w:lang w:val="en-CA"/>
        </w:rPr>
        <w:t xml:space="preserve"> </w:t>
      </w:r>
      <w:r w:rsidRPr="000F119D">
        <w:rPr>
          <w:b/>
          <w:lang w:val="en-CA"/>
        </w:rPr>
        <w:t>sigmoid</w:t>
      </w:r>
      <w:r w:rsidRPr="00780526">
        <w:rPr>
          <w:lang w:val="en-CA"/>
        </w:rPr>
        <w:t>)</w:t>
      </w:r>
    </w:p>
    <w:p w14:paraId="4E2AD789" w14:textId="77777777" w:rsidR="00D22B78" w:rsidRDefault="00D22B78" w:rsidP="00AD188D">
      <w:pPr>
        <w:pStyle w:val="ListParagraph"/>
        <w:numPr>
          <w:ilvl w:val="0"/>
          <w:numId w:val="22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20EE66E5">
        <w:rPr>
          <w:lang w:val="en-CA"/>
        </w:rPr>
        <w:t>Some issue with some “complex” layout: sometimes the memory layout in the graph is difficult to assess. A new option has been added to fine control the memory layout.</w:t>
      </w:r>
    </w:p>
    <w:p w14:paraId="5C9B7005" w14:textId="77777777" w:rsidR="00D22B78" w:rsidRDefault="00D22B78" w:rsidP="00AD188D">
      <w:pPr>
        <w:pStyle w:val="ListParagraph"/>
        <w:numPr>
          <w:ilvl w:val="1"/>
          <w:numId w:val="22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Pr>
          <w:lang w:val="en-CA"/>
        </w:rPr>
        <w:t xml:space="preserve">Example: </w:t>
      </w:r>
      <w:r>
        <w:rPr>
          <w:rFonts w:ascii="Century Gothic" w:hAnsi="Century Gothic" w:cs="Arial"/>
          <w:color w:val="000000" w:themeColor="dark1"/>
          <w:kern w:val="24"/>
          <w:sz w:val="20"/>
          <w:lang w:eastAsia="fr-FR"/>
        </w:rPr>
        <w:t>t</w:t>
      </w:r>
      <w:r w:rsidRPr="00073A5D">
        <w:rPr>
          <w:rFonts w:ascii="Century Gothic" w:hAnsi="Century Gothic" w:cs="Arial"/>
          <w:color w:val="000000" w:themeColor="dark1"/>
          <w:kern w:val="24"/>
          <w:sz w:val="20"/>
          <w:lang w:eastAsia="fr-FR"/>
        </w:rPr>
        <w:t>ranspose</w:t>
      </w:r>
      <w:r>
        <w:rPr>
          <w:lang w:val="en-CA"/>
        </w:rPr>
        <w:t xml:space="preserve"> can be part of algorithm or be implementation issue due to memory layout handling</w:t>
      </w:r>
    </w:p>
    <w:p w14:paraId="52255412" w14:textId="77777777" w:rsidR="00D22B78" w:rsidRPr="00C93746" w:rsidRDefault="00D22B78" w:rsidP="000C06CF">
      <w:pPr>
        <w:rPr>
          <w:lang w:val="en-CA"/>
        </w:rPr>
      </w:pPr>
      <w:r w:rsidRPr="009331A2">
        <w:rPr>
          <w:lang w:val="en-CA"/>
        </w:rPr>
        <w:t>Performance</w:t>
      </w:r>
      <w:r w:rsidRPr="00C93746">
        <w:rPr>
          <w:lang w:val="en-CA"/>
        </w:rPr>
        <w:t>:</w:t>
      </w:r>
    </w:p>
    <w:p w14:paraId="7D1711B9" w14:textId="77777777" w:rsidR="00D22B78" w:rsidRDefault="00D22B78" w:rsidP="00AD188D">
      <w:pPr>
        <w:pStyle w:val="ListParagraph"/>
        <w:numPr>
          <w:ilvl w:val="0"/>
          <w:numId w:val="22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20EE66E5">
        <w:rPr>
          <w:lang w:val="en-CA"/>
        </w:rPr>
        <w:t>Initialization of the network should be done once to avoid overhead: as in VTM/ECM, buffers are prepared beforehand.</w:t>
      </w:r>
    </w:p>
    <w:p w14:paraId="790FE894" w14:textId="77777777" w:rsidR="00D22B78" w:rsidRDefault="00D22B78" w:rsidP="00AD188D">
      <w:pPr>
        <w:pStyle w:val="ListParagraph"/>
        <w:numPr>
          <w:ilvl w:val="0"/>
          <w:numId w:val="22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20EE66E5">
        <w:rPr>
          <w:lang w:val="en-CA"/>
        </w:rPr>
        <w:t>NN related code should be isolated inside a translation unit and build with correct SIMD options</w:t>
      </w:r>
    </w:p>
    <w:p w14:paraId="725A7810" w14:textId="77777777" w:rsidR="00D22B78" w:rsidRPr="009811FC" w:rsidRDefault="00D22B78" w:rsidP="00AD188D">
      <w:pPr>
        <w:pStyle w:val="ListParagraph"/>
        <w:numPr>
          <w:ilvl w:val="0"/>
          <w:numId w:val="22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20EE66E5">
        <w:rPr>
          <w:szCs w:val="22"/>
          <w:lang w:val="en-CA"/>
        </w:rPr>
        <w:t>Float version is less optimized than integer version. An update is planned.</w:t>
      </w:r>
    </w:p>
    <w:p w14:paraId="13BCF939" w14:textId="77777777" w:rsidR="00D22B78" w:rsidRPr="00270340" w:rsidRDefault="00D22B78" w:rsidP="00AD188D">
      <w:pPr>
        <w:pStyle w:val="ListParagraph"/>
        <w:numPr>
          <w:ilvl w:val="0"/>
          <w:numId w:val="22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Pr>
          <w:szCs w:val="22"/>
          <w:lang w:val="en-CA"/>
        </w:rPr>
        <w:t xml:space="preserve">It is recommended to prepare the input data and output data directly in the C++ code instead of relying on data manipulation layers in SADL (reshape, </w:t>
      </w:r>
      <w:proofErr w:type="spellStart"/>
      <w:r>
        <w:rPr>
          <w:szCs w:val="22"/>
          <w:lang w:val="en-CA"/>
        </w:rPr>
        <w:t>concat</w:t>
      </w:r>
      <w:proofErr w:type="spellEnd"/>
      <w:r>
        <w:rPr>
          <w:szCs w:val="22"/>
          <w:lang w:val="en-CA"/>
        </w:rPr>
        <w:t>, expand, etc.).</w:t>
      </w:r>
    </w:p>
    <w:p w14:paraId="53B1B97A" w14:textId="77777777" w:rsidR="00D22B78" w:rsidRPr="00C93746" w:rsidRDefault="00D22B78" w:rsidP="000C06CF">
      <w:pPr>
        <w:rPr>
          <w:lang w:val="en-CA"/>
        </w:rPr>
      </w:pPr>
      <w:r w:rsidRPr="009331A2">
        <w:rPr>
          <w:lang w:val="en-CA"/>
        </w:rPr>
        <w:t>Quantization</w:t>
      </w:r>
      <w:r w:rsidRPr="00C93746">
        <w:rPr>
          <w:lang w:val="en-CA"/>
        </w:rPr>
        <w:t>:</w:t>
      </w:r>
    </w:p>
    <w:p w14:paraId="642558E1" w14:textId="77777777" w:rsidR="00D22B78" w:rsidRPr="00C93746" w:rsidRDefault="00D22B78" w:rsidP="00AD188D">
      <w:pPr>
        <w:pStyle w:val="ListParagraph"/>
        <w:numPr>
          <w:ilvl w:val="0"/>
          <w:numId w:val="22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C93746">
        <w:rPr>
          <w:lang w:val="en-CA"/>
        </w:rPr>
        <w:t xml:space="preserve">Currently SADL can handle int32/int16/int8 data type. Data type is used for both the weights and the intermediate </w:t>
      </w:r>
      <w:proofErr w:type="spellStart"/>
      <w:r w:rsidRPr="00C93746">
        <w:rPr>
          <w:lang w:val="en-CA"/>
        </w:rPr>
        <w:t>latents</w:t>
      </w:r>
      <w:proofErr w:type="spellEnd"/>
      <w:r w:rsidRPr="00C93746">
        <w:rPr>
          <w:lang w:val="en-CA"/>
        </w:rPr>
        <w:t>. Computation is done in using twice the number of bits.</w:t>
      </w:r>
    </w:p>
    <w:p w14:paraId="07CFAE98" w14:textId="77777777" w:rsidR="00D22B78" w:rsidRPr="00C93746" w:rsidRDefault="00D22B78" w:rsidP="00877EEF">
      <w:pPr>
        <w:rPr>
          <w:lang w:val="en-CA"/>
        </w:rPr>
        <w:pPrChange w:id="473" w:author="Gary Sullivan" w:date="2022-05-24T13:23:00Z">
          <w:pPr>
            <w:ind w:left="360"/>
          </w:pPr>
        </w:pPrChange>
      </w:pPr>
      <w:r w:rsidRPr="009331A2">
        <w:rPr>
          <w:lang w:val="en-CA"/>
        </w:rPr>
        <w:t>Recommendations</w:t>
      </w:r>
      <w:r w:rsidRPr="00C93746">
        <w:rPr>
          <w:lang w:val="en-CA"/>
        </w:rPr>
        <w:t>:</w:t>
      </w:r>
    </w:p>
    <w:p w14:paraId="4569C48D" w14:textId="77777777" w:rsidR="00D22B78" w:rsidRPr="00C93746" w:rsidRDefault="00D22B78" w:rsidP="00877EEF">
      <w:pPr>
        <w:pStyle w:val="ListParagraph"/>
        <w:numPr>
          <w:ilvl w:val="0"/>
          <w:numId w:val="22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Change w:id="474" w:author="Gary Sullivan" w:date="2022-05-24T13:23:00Z">
          <w:pPr>
            <w:pStyle w:val="ListParagraph"/>
            <w:numPr>
              <w:numId w:val="22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1080" w:hanging="360"/>
            <w:textAlignment w:val="baseline"/>
          </w:pPr>
        </w:pPrChange>
      </w:pPr>
      <w:r w:rsidRPr="00C93746">
        <w:rPr>
          <w:lang w:val="en-CA"/>
        </w:rPr>
        <w:t xml:space="preserve">Provide example </w:t>
      </w:r>
      <w:proofErr w:type="spellStart"/>
      <w:r w:rsidRPr="00C93746">
        <w:rPr>
          <w:lang w:val="en-CA"/>
        </w:rPr>
        <w:t>c++</w:t>
      </w:r>
      <w:proofErr w:type="spellEnd"/>
      <w:r w:rsidRPr="00C93746">
        <w:rPr>
          <w:lang w:val="en-CA"/>
        </w:rPr>
        <w:t xml:space="preserve"> code for an inference.</w:t>
      </w:r>
    </w:p>
    <w:p w14:paraId="05A62C12" w14:textId="77777777" w:rsidR="00D22B78" w:rsidRPr="00C93746" w:rsidRDefault="00D22B78" w:rsidP="00877EEF">
      <w:pPr>
        <w:pStyle w:val="ListParagraph"/>
        <w:numPr>
          <w:ilvl w:val="0"/>
          <w:numId w:val="22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Change w:id="475" w:author="Gary Sullivan" w:date="2022-05-24T13:23:00Z">
          <w:pPr>
            <w:pStyle w:val="ListParagraph"/>
            <w:numPr>
              <w:numId w:val="22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1080" w:hanging="360"/>
            <w:textAlignment w:val="baseline"/>
          </w:pPr>
        </w:pPrChange>
      </w:pPr>
      <w:r w:rsidRPr="00C93746">
        <w:rPr>
          <w:lang w:val="en-CA"/>
        </w:rPr>
        <w:t>Sample program for NN parameters quantizing planned to be provided</w:t>
      </w:r>
    </w:p>
    <w:p w14:paraId="52F54FA8" w14:textId="77777777" w:rsidR="00D22B78" w:rsidRPr="00C93746" w:rsidRDefault="00D22B78" w:rsidP="000C06CF">
      <w:pPr>
        <w:rPr>
          <w:lang w:val="en-CA"/>
        </w:rPr>
      </w:pPr>
      <w:r w:rsidRPr="009331A2">
        <w:rPr>
          <w:lang w:val="en-CA"/>
        </w:rPr>
        <w:t>Speed issue of SADL</w:t>
      </w:r>
      <w:r w:rsidRPr="00C93746">
        <w:rPr>
          <w:lang w:val="en-CA"/>
        </w:rPr>
        <w:t>:</w:t>
      </w:r>
    </w:p>
    <w:p w14:paraId="27FDC4D0" w14:textId="77777777" w:rsidR="00D22B78" w:rsidRPr="00C93746" w:rsidRDefault="00D22B78" w:rsidP="000C06CF">
      <w:pPr>
        <w:rPr>
          <w:lang w:val="en-CA"/>
        </w:rPr>
      </w:pPr>
      <w:r w:rsidRPr="00C93746">
        <w:rPr>
          <w:lang w:val="en-CA"/>
        </w:rPr>
        <w:t xml:space="preserve">Redundant initialization of models </w:t>
      </w:r>
      <w:r w:rsidRPr="00C93746">
        <w:rPr>
          <w:lang w:val="en-CA"/>
        </w:rPr>
        <w:sym w:font="Wingdings" w:char="F0E0"/>
      </w:r>
      <w:r w:rsidRPr="00C93746">
        <w:rPr>
          <w:lang w:val="en-CA"/>
        </w:rPr>
        <w:t xml:space="preserve"> removing saves 10% run time (already shared to proponents)</w:t>
      </w:r>
    </w:p>
    <w:p w14:paraId="4D741ECD" w14:textId="77777777" w:rsidR="00D22B78" w:rsidRPr="00C93746" w:rsidRDefault="00D22B78" w:rsidP="000C06CF">
      <w:pPr>
        <w:rPr>
          <w:lang w:val="en-CA"/>
        </w:rPr>
      </w:pPr>
      <w:r w:rsidRPr="00C93746">
        <w:rPr>
          <w:lang w:val="en-CA"/>
        </w:rPr>
        <w:t xml:space="preserve">Some SIMD have been missed </w:t>
      </w:r>
      <w:r w:rsidRPr="00C93746">
        <w:rPr>
          <w:lang w:val="en-CA"/>
        </w:rPr>
        <w:sym w:font="Wingdings" w:char="F0E0"/>
      </w:r>
      <w:r w:rsidRPr="00C93746">
        <w:rPr>
          <w:lang w:val="en-CA"/>
        </w:rPr>
        <w:t xml:space="preserve"> added shortly (implementation ready)</w:t>
      </w:r>
    </w:p>
    <w:p w14:paraId="7ACE83FF" w14:textId="235A3221" w:rsidR="00D22B78" w:rsidRDefault="00D22B78" w:rsidP="000C06CF">
      <w:pPr>
        <w:rPr>
          <w:lang w:val="en-CA"/>
        </w:rPr>
      </w:pPr>
      <w:r w:rsidRPr="009331A2">
        <w:rPr>
          <w:lang w:val="en-CA"/>
        </w:rPr>
        <w:t>Expectation</w:t>
      </w:r>
      <w:r w:rsidRPr="00C93746">
        <w:rPr>
          <w:lang w:val="en-CA"/>
        </w:rPr>
        <w:t>: SADL expected</w:t>
      </w:r>
      <w:r>
        <w:rPr>
          <w:lang w:val="en-CA"/>
        </w:rPr>
        <w:t xml:space="preserve"> to be 2~4 times slower than </w:t>
      </w:r>
      <w:proofErr w:type="spellStart"/>
      <w:r>
        <w:rPr>
          <w:lang w:val="en-CA"/>
        </w:rPr>
        <w:t>libtorch</w:t>
      </w:r>
      <w:proofErr w:type="spellEnd"/>
      <w:r>
        <w:rPr>
          <w:lang w:val="en-CA"/>
        </w:rPr>
        <w:t>, but transparent.</w:t>
      </w:r>
    </w:p>
    <w:p w14:paraId="165D1AD3" w14:textId="1B1EB0F3" w:rsidR="0050676E" w:rsidRPr="00172D2C" w:rsidRDefault="0050676E" w:rsidP="000C06CF">
      <w:pPr>
        <w:pStyle w:val="Heading2"/>
        <w:rPr>
          <w:lang w:val="en-CA"/>
        </w:rPr>
      </w:pPr>
      <w:r w:rsidRPr="00172D2C">
        <w:rPr>
          <w:lang w:val="en-CA"/>
        </w:rPr>
        <w:lastRenderedPageBreak/>
        <w:t xml:space="preserve">Implementation </w:t>
      </w:r>
      <w:r w:rsidR="00D26DC2" w:rsidRPr="00172D2C">
        <w:rPr>
          <w:lang w:val="en-CA"/>
        </w:rPr>
        <w:t xml:space="preserve">studies </w:t>
      </w:r>
      <w:r w:rsidR="00BA2713">
        <w:rPr>
          <w:lang w:val="en-CA"/>
        </w:rPr>
        <w:t xml:space="preserve">and complexity analysis </w:t>
      </w:r>
      <w:r w:rsidRPr="00172D2C">
        <w:rPr>
          <w:lang w:val="en-CA"/>
        </w:rPr>
        <w:t>(</w:t>
      </w:r>
      <w:r w:rsidR="00CA54A0">
        <w:rPr>
          <w:lang w:val="en-CA"/>
        </w:rPr>
        <w:t>1</w:t>
      </w:r>
      <w:r w:rsidRPr="00172D2C">
        <w:rPr>
          <w:lang w:val="en-CA"/>
        </w:rPr>
        <w:t>)</w:t>
      </w:r>
      <w:bookmarkEnd w:id="470"/>
    </w:p>
    <w:p w14:paraId="214A0C09" w14:textId="3C4A11E5" w:rsidR="006F5E5F" w:rsidRDefault="006F5E5F" w:rsidP="000C06CF">
      <w:pPr>
        <w:rPr>
          <w:lang w:val="en-CA"/>
        </w:rPr>
      </w:pPr>
      <w:bookmarkStart w:id="476" w:name="_Ref29265594"/>
      <w:bookmarkStart w:id="477" w:name="_Ref38135579"/>
      <w:r w:rsidRPr="00172D2C">
        <w:rPr>
          <w:lang w:val="en-CA"/>
        </w:rPr>
        <w:t xml:space="preserve">Contributions in this area were discussed in session </w:t>
      </w:r>
      <w:r w:rsidR="007C42AB">
        <w:rPr>
          <w:lang w:val="en-CA"/>
        </w:rPr>
        <w:t>12</w:t>
      </w:r>
      <w:r w:rsidR="007C42AB" w:rsidRPr="00172D2C">
        <w:rPr>
          <w:lang w:val="en-CA"/>
        </w:rPr>
        <w:t xml:space="preserve"> </w:t>
      </w:r>
      <w:r w:rsidRPr="00172D2C">
        <w:rPr>
          <w:lang w:val="en-CA"/>
        </w:rPr>
        <w:t xml:space="preserve">at </w:t>
      </w:r>
      <w:r w:rsidR="007C42AB">
        <w:rPr>
          <w:lang w:val="en-CA"/>
        </w:rPr>
        <w:t>0540</w:t>
      </w:r>
      <w:r w:rsidRPr="00172D2C">
        <w:rPr>
          <w:lang w:val="en-CA"/>
        </w:rPr>
        <w:t>–</w:t>
      </w:r>
      <w:r w:rsidR="001019C6">
        <w:rPr>
          <w:lang w:val="en-CA"/>
        </w:rPr>
        <w:t>0555</w:t>
      </w:r>
      <w:r w:rsidR="001019C6" w:rsidRPr="00172D2C">
        <w:rPr>
          <w:lang w:val="en-CA"/>
        </w:rPr>
        <w:t xml:space="preserve"> </w:t>
      </w:r>
      <w:r w:rsidRPr="00172D2C">
        <w:rPr>
          <w:lang w:val="en-CA"/>
        </w:rPr>
        <w:t xml:space="preserve">UTC on </w:t>
      </w:r>
      <w:r w:rsidR="002536BE">
        <w:rPr>
          <w:lang w:val="en-CA"/>
        </w:rPr>
        <w:t>Tues</w:t>
      </w:r>
      <w:r w:rsidR="002536BE" w:rsidRPr="00172D2C">
        <w:rPr>
          <w:lang w:val="en-CA"/>
        </w:rPr>
        <w:t xml:space="preserve">day </w:t>
      </w:r>
      <w:r w:rsidR="002536BE">
        <w:rPr>
          <w:lang w:val="en-CA"/>
        </w:rPr>
        <w:t>26</w:t>
      </w:r>
      <w:r w:rsidR="002536BE" w:rsidRPr="00172D2C">
        <w:rPr>
          <w:lang w:val="en-CA"/>
        </w:rPr>
        <w:t xml:space="preserve"> </w:t>
      </w:r>
      <w:r>
        <w:rPr>
          <w:lang w:val="en-CA"/>
        </w:rPr>
        <w:t>April</w:t>
      </w:r>
      <w:r w:rsidRPr="00172D2C">
        <w:rPr>
          <w:lang w:val="en-CA"/>
        </w:rPr>
        <w:t xml:space="preserve"> 2022 (chaired by </w:t>
      </w:r>
      <w:r>
        <w:rPr>
          <w:lang w:val="en-CA"/>
        </w:rPr>
        <w:t>JRO</w:t>
      </w:r>
      <w:r w:rsidRPr="00172D2C">
        <w:rPr>
          <w:lang w:val="en-CA"/>
        </w:rPr>
        <w:t>).</w:t>
      </w:r>
    </w:p>
    <w:p w14:paraId="3BA5CA1D" w14:textId="77777777" w:rsidR="00BA2713" w:rsidRPr="000C13D4" w:rsidRDefault="000B614C" w:rsidP="000C06CF">
      <w:pPr>
        <w:pStyle w:val="Heading9"/>
        <w:rPr>
          <w:lang w:val="en-CA"/>
        </w:rPr>
      </w:pPr>
      <w:hyperlink r:id="rId131" w:history="1">
        <w:r w:rsidR="00BA2713" w:rsidRPr="000C13D4">
          <w:rPr>
            <w:color w:val="0000FF"/>
            <w:u w:val="single"/>
            <w:lang w:val="en-CA"/>
          </w:rPr>
          <w:t>JVET-Z0150</w:t>
        </w:r>
      </w:hyperlink>
      <w:r w:rsidR="00BA2713" w:rsidRPr="000C13D4">
        <w:rPr>
          <w:lang w:val="en-CA"/>
        </w:rPr>
        <w:t xml:space="preserve"> Memory usage report on VTM / ECM [T. Hashimoto, Y. </w:t>
      </w:r>
      <w:proofErr w:type="spellStart"/>
      <w:r w:rsidR="00BA2713" w:rsidRPr="000C13D4">
        <w:rPr>
          <w:lang w:val="en-CA"/>
        </w:rPr>
        <w:t>Yasugi</w:t>
      </w:r>
      <w:proofErr w:type="spellEnd"/>
      <w:r w:rsidR="00BA2713" w:rsidRPr="000C13D4">
        <w:rPr>
          <w:lang w:val="en-CA"/>
        </w:rPr>
        <w:t>, T. Ikai (Sharp)]</w:t>
      </w:r>
    </w:p>
    <w:p w14:paraId="76C797E9" w14:textId="77777777" w:rsidR="007C42AB" w:rsidRPr="007C42AB" w:rsidRDefault="007C42AB" w:rsidP="000C06CF">
      <w:pPr>
        <w:rPr>
          <w:lang w:val="en-CA"/>
        </w:rPr>
      </w:pPr>
      <w:r w:rsidRPr="007C42AB">
        <w:rPr>
          <w:lang w:val="en-CA"/>
        </w:rPr>
        <w:t>This contribution proposes to support memory usage log output in VTM / ECM software. With the ongoing development of ECM, the encoder requires more and more memory. This could heavily reduce the number of parallelism in cluster machines with limited memory, e.g. 256 GB machine only run 14 simulations even if it may have 20 or more processing units (cores) and it would interfere with development and experimentation of ECM. From this point of view, it is asserted that developers should be aware of the amount of memory usage in development.</w:t>
      </w:r>
    </w:p>
    <w:p w14:paraId="621BB536" w14:textId="5641E0B2" w:rsidR="007C42AB" w:rsidRPr="007C42AB" w:rsidRDefault="007C42AB" w:rsidP="000C06CF">
      <w:pPr>
        <w:rPr>
          <w:lang w:val="en-CA"/>
        </w:rPr>
      </w:pPr>
      <w:r w:rsidRPr="007C42AB">
        <w:rPr>
          <w:lang w:val="en-CA"/>
        </w:rPr>
        <w:t>This contribution donates a print out code for VTM / ECM which supports Linux environment, i.e. the changes less than 50 lines.</w:t>
      </w:r>
    </w:p>
    <w:p w14:paraId="47BA912B" w14:textId="178E2566" w:rsidR="006F5E5F" w:rsidRDefault="007C42AB" w:rsidP="000C06CF">
      <w:pPr>
        <w:rPr>
          <w:lang w:val="en-CA"/>
        </w:rPr>
      </w:pPr>
      <w:r w:rsidRPr="007C42AB">
        <w:rPr>
          <w:lang w:val="en-CA"/>
        </w:rPr>
        <w:t>In v2, results are updated.</w:t>
      </w:r>
    </w:p>
    <w:p w14:paraId="07B5B44B" w14:textId="11955AC2" w:rsidR="007C42AB" w:rsidRPr="007C42AB" w:rsidRDefault="007C42AB" w:rsidP="00883335">
      <w:pPr>
        <w:keepNext/>
        <w:jc w:val="center"/>
        <w:rPr>
          <w:rFonts w:eastAsia="Yu Mincho"/>
          <w:lang w:val="en-CA" w:eastAsia="ja-JP"/>
        </w:rPr>
        <w:pPrChange w:id="478" w:author="Gary Sullivan" w:date="2022-05-24T13:40:00Z">
          <w:pPr>
            <w:jc w:val="center"/>
          </w:pPr>
        </w:pPrChange>
      </w:pPr>
      <w:r w:rsidRPr="007C42AB">
        <w:rPr>
          <w:rFonts w:eastAsia="Yu Mincho"/>
          <w:szCs w:val="22"/>
          <w:lang w:val="en-CA" w:eastAsia="ja-JP"/>
        </w:rPr>
        <w:t>Maximum amount of memory in RA condition (GiB)</w:t>
      </w:r>
    </w:p>
    <w:tbl>
      <w:tblPr>
        <w:tblStyle w:val="Tabellenraster6"/>
        <w:tblW w:w="0" w:type="auto"/>
        <w:jc w:val="center"/>
        <w:tblInd w:w="0" w:type="dxa"/>
        <w:tblLook w:val="04A0" w:firstRow="1" w:lastRow="0" w:firstColumn="1" w:lastColumn="0" w:noHBand="0" w:noVBand="1"/>
      </w:tblPr>
      <w:tblGrid>
        <w:gridCol w:w="1080"/>
        <w:gridCol w:w="1140"/>
        <w:gridCol w:w="1140"/>
        <w:gridCol w:w="1140"/>
        <w:gridCol w:w="1140"/>
        <w:gridCol w:w="1140"/>
      </w:tblGrid>
      <w:tr w:rsidR="007C42AB" w:rsidRPr="007C42AB" w14:paraId="3CB9D03E" w14:textId="77777777" w:rsidTr="007C42AB">
        <w:trPr>
          <w:trHeight w:val="20"/>
          <w:jc w:val="center"/>
        </w:trPr>
        <w:tc>
          <w:tcPr>
            <w:tcW w:w="1080" w:type="dxa"/>
            <w:tcBorders>
              <w:top w:val="single" w:sz="4" w:space="0" w:color="auto"/>
              <w:left w:val="single" w:sz="4" w:space="0" w:color="auto"/>
              <w:bottom w:val="single" w:sz="4" w:space="0" w:color="auto"/>
              <w:right w:val="single" w:sz="4" w:space="0" w:color="auto"/>
            </w:tcBorders>
            <w:noWrap/>
            <w:hideMark/>
          </w:tcPr>
          <w:p w14:paraId="60D24609" w14:textId="77777777" w:rsidR="007C42AB" w:rsidRPr="007C42AB" w:rsidRDefault="007C42AB" w:rsidP="00883335">
            <w:pPr>
              <w:keepNext/>
              <w:spacing w:before="0"/>
              <w:rPr>
                <w:rFonts w:eastAsia="Yu Mincho"/>
                <w:lang w:eastAsia="ja-JP"/>
              </w:rPr>
              <w:pPrChange w:id="479" w:author="Gary Sullivan" w:date="2022-05-24T13:40:00Z">
                <w:pPr/>
              </w:pPrChange>
            </w:pPr>
            <w:r w:rsidRPr="007C42AB">
              <w:rPr>
                <w:rFonts w:eastAsia="Yu Mincho"/>
                <w:lang w:eastAsia="ja-JP"/>
              </w:rPr>
              <w:t>RA</w:t>
            </w:r>
          </w:p>
        </w:tc>
        <w:tc>
          <w:tcPr>
            <w:tcW w:w="1140" w:type="dxa"/>
            <w:tcBorders>
              <w:top w:val="single" w:sz="4" w:space="0" w:color="auto"/>
              <w:left w:val="single" w:sz="4" w:space="0" w:color="auto"/>
              <w:bottom w:val="single" w:sz="4" w:space="0" w:color="auto"/>
              <w:right w:val="single" w:sz="4" w:space="0" w:color="auto"/>
            </w:tcBorders>
            <w:noWrap/>
            <w:hideMark/>
          </w:tcPr>
          <w:p w14:paraId="7DD5A839" w14:textId="77777777" w:rsidR="007C42AB" w:rsidRPr="007C42AB" w:rsidRDefault="007C42AB" w:rsidP="00883335">
            <w:pPr>
              <w:keepNext/>
              <w:spacing w:before="0"/>
              <w:jc w:val="center"/>
              <w:rPr>
                <w:rFonts w:eastAsia="Yu Mincho"/>
                <w:lang w:eastAsia="ja-JP"/>
              </w:rPr>
              <w:pPrChange w:id="480" w:author="Gary Sullivan" w:date="2022-05-24T13:40:00Z">
                <w:pPr/>
              </w:pPrChange>
            </w:pPr>
            <w:r w:rsidRPr="007C42AB">
              <w:rPr>
                <w:rFonts w:eastAsia="Yu Mincho"/>
                <w:lang w:eastAsia="ja-JP"/>
              </w:rPr>
              <w:t>VTM16</w:t>
            </w:r>
          </w:p>
        </w:tc>
        <w:tc>
          <w:tcPr>
            <w:tcW w:w="1140" w:type="dxa"/>
            <w:tcBorders>
              <w:top w:val="single" w:sz="4" w:space="0" w:color="auto"/>
              <w:left w:val="single" w:sz="4" w:space="0" w:color="auto"/>
              <w:bottom w:val="single" w:sz="4" w:space="0" w:color="auto"/>
              <w:right w:val="single" w:sz="4" w:space="0" w:color="auto"/>
            </w:tcBorders>
            <w:noWrap/>
            <w:hideMark/>
          </w:tcPr>
          <w:p w14:paraId="08A39490" w14:textId="77777777" w:rsidR="007C42AB" w:rsidRPr="007C42AB" w:rsidRDefault="007C42AB" w:rsidP="00883335">
            <w:pPr>
              <w:keepNext/>
              <w:spacing w:before="0"/>
              <w:jc w:val="center"/>
              <w:rPr>
                <w:rFonts w:eastAsia="Yu Mincho"/>
                <w:lang w:eastAsia="ja-JP"/>
              </w:rPr>
              <w:pPrChange w:id="481" w:author="Gary Sullivan" w:date="2022-05-24T13:40:00Z">
                <w:pPr/>
              </w:pPrChange>
            </w:pPr>
            <w:r w:rsidRPr="007C42AB">
              <w:rPr>
                <w:rFonts w:eastAsia="Yu Mincho"/>
                <w:lang w:eastAsia="ja-JP"/>
              </w:rPr>
              <w:t>ECM1</w:t>
            </w:r>
          </w:p>
        </w:tc>
        <w:tc>
          <w:tcPr>
            <w:tcW w:w="1140" w:type="dxa"/>
            <w:tcBorders>
              <w:top w:val="single" w:sz="4" w:space="0" w:color="auto"/>
              <w:left w:val="single" w:sz="4" w:space="0" w:color="auto"/>
              <w:bottom w:val="single" w:sz="4" w:space="0" w:color="auto"/>
              <w:right w:val="single" w:sz="4" w:space="0" w:color="auto"/>
            </w:tcBorders>
            <w:noWrap/>
            <w:hideMark/>
          </w:tcPr>
          <w:p w14:paraId="0687038D" w14:textId="77777777" w:rsidR="007C42AB" w:rsidRPr="007C42AB" w:rsidRDefault="007C42AB" w:rsidP="00883335">
            <w:pPr>
              <w:keepNext/>
              <w:spacing w:before="0"/>
              <w:jc w:val="center"/>
              <w:rPr>
                <w:rFonts w:eastAsia="Yu Mincho"/>
                <w:lang w:eastAsia="ja-JP"/>
              </w:rPr>
              <w:pPrChange w:id="482" w:author="Gary Sullivan" w:date="2022-05-24T13:40:00Z">
                <w:pPr/>
              </w:pPrChange>
            </w:pPr>
            <w:r w:rsidRPr="007C42AB">
              <w:rPr>
                <w:rFonts w:eastAsia="Yu Mincho"/>
                <w:lang w:eastAsia="ja-JP"/>
              </w:rPr>
              <w:t>ECM2</w:t>
            </w:r>
          </w:p>
        </w:tc>
        <w:tc>
          <w:tcPr>
            <w:tcW w:w="1140" w:type="dxa"/>
            <w:tcBorders>
              <w:top w:val="single" w:sz="4" w:space="0" w:color="auto"/>
              <w:left w:val="single" w:sz="4" w:space="0" w:color="auto"/>
              <w:bottom w:val="single" w:sz="4" w:space="0" w:color="auto"/>
              <w:right w:val="single" w:sz="4" w:space="0" w:color="auto"/>
            </w:tcBorders>
            <w:noWrap/>
            <w:hideMark/>
          </w:tcPr>
          <w:p w14:paraId="049FE449" w14:textId="77777777" w:rsidR="007C42AB" w:rsidRPr="007C42AB" w:rsidRDefault="007C42AB" w:rsidP="00883335">
            <w:pPr>
              <w:keepNext/>
              <w:spacing w:before="0"/>
              <w:jc w:val="center"/>
              <w:rPr>
                <w:rFonts w:eastAsia="Yu Mincho"/>
                <w:lang w:eastAsia="ja-JP"/>
              </w:rPr>
              <w:pPrChange w:id="483" w:author="Gary Sullivan" w:date="2022-05-24T13:40:00Z">
                <w:pPr/>
              </w:pPrChange>
            </w:pPr>
            <w:r w:rsidRPr="007C42AB">
              <w:rPr>
                <w:rFonts w:eastAsia="Yu Mincho"/>
                <w:lang w:eastAsia="ja-JP"/>
              </w:rPr>
              <w:t>ECM3</w:t>
            </w:r>
          </w:p>
        </w:tc>
        <w:tc>
          <w:tcPr>
            <w:tcW w:w="1140" w:type="dxa"/>
            <w:tcBorders>
              <w:top w:val="single" w:sz="4" w:space="0" w:color="auto"/>
              <w:left w:val="single" w:sz="4" w:space="0" w:color="auto"/>
              <w:bottom w:val="single" w:sz="4" w:space="0" w:color="auto"/>
              <w:right w:val="single" w:sz="4" w:space="0" w:color="auto"/>
            </w:tcBorders>
            <w:noWrap/>
            <w:hideMark/>
          </w:tcPr>
          <w:p w14:paraId="05057082" w14:textId="77777777" w:rsidR="007C42AB" w:rsidRPr="007C42AB" w:rsidRDefault="007C42AB" w:rsidP="00883335">
            <w:pPr>
              <w:keepNext/>
              <w:spacing w:before="0"/>
              <w:jc w:val="center"/>
              <w:rPr>
                <w:rFonts w:eastAsia="Yu Mincho"/>
                <w:lang w:eastAsia="ja-JP"/>
              </w:rPr>
              <w:pPrChange w:id="484" w:author="Gary Sullivan" w:date="2022-05-24T13:40:00Z">
                <w:pPr/>
              </w:pPrChange>
            </w:pPr>
            <w:r w:rsidRPr="007C42AB">
              <w:rPr>
                <w:rFonts w:eastAsia="Yu Mincho"/>
                <w:lang w:eastAsia="ja-JP"/>
              </w:rPr>
              <w:t>ECM4</w:t>
            </w:r>
          </w:p>
        </w:tc>
      </w:tr>
      <w:tr w:rsidR="007C42AB" w:rsidRPr="007C42AB" w14:paraId="4817A003" w14:textId="77777777" w:rsidTr="007C42AB">
        <w:trPr>
          <w:trHeight w:val="20"/>
          <w:jc w:val="center"/>
        </w:trPr>
        <w:tc>
          <w:tcPr>
            <w:tcW w:w="1080" w:type="dxa"/>
            <w:tcBorders>
              <w:top w:val="single" w:sz="4" w:space="0" w:color="auto"/>
              <w:left w:val="single" w:sz="4" w:space="0" w:color="auto"/>
              <w:bottom w:val="single" w:sz="4" w:space="0" w:color="auto"/>
              <w:right w:val="single" w:sz="4" w:space="0" w:color="auto"/>
            </w:tcBorders>
            <w:noWrap/>
            <w:hideMark/>
          </w:tcPr>
          <w:p w14:paraId="3F76AA06" w14:textId="520185A5" w:rsidR="007C42AB" w:rsidRPr="007C42AB" w:rsidRDefault="007C42AB" w:rsidP="00883335">
            <w:pPr>
              <w:keepNext/>
              <w:spacing w:before="0"/>
              <w:rPr>
                <w:rFonts w:eastAsia="Yu Mincho"/>
                <w:lang w:eastAsia="ja-JP"/>
              </w:rPr>
              <w:pPrChange w:id="485" w:author="Gary Sullivan" w:date="2022-05-24T13:40:00Z">
                <w:pPr/>
              </w:pPrChange>
            </w:pPr>
            <w:r w:rsidRPr="007C42AB">
              <w:rPr>
                <w:rFonts w:eastAsia="Yu Mincho"/>
                <w:lang w:eastAsia="ja-JP"/>
              </w:rPr>
              <w:t>class</w:t>
            </w:r>
            <w:ins w:id="486" w:author="Gary Sullivan" w:date="2022-05-24T13:40:00Z">
              <w:r w:rsidR="00883335">
                <w:rPr>
                  <w:rFonts w:eastAsia="Yu Mincho"/>
                  <w:lang w:eastAsia="ja-JP"/>
                </w:rPr>
                <w:t xml:space="preserve"> </w:t>
              </w:r>
            </w:ins>
            <w:r w:rsidRPr="007C42AB">
              <w:rPr>
                <w:rFonts w:eastAsia="Yu Mincho"/>
                <w:lang w:eastAsia="ja-JP"/>
              </w:rPr>
              <w:t>A</w:t>
            </w:r>
          </w:p>
        </w:tc>
        <w:tc>
          <w:tcPr>
            <w:tcW w:w="1140" w:type="dxa"/>
            <w:tcBorders>
              <w:top w:val="single" w:sz="4" w:space="0" w:color="auto"/>
              <w:left w:val="single" w:sz="4" w:space="0" w:color="auto"/>
              <w:bottom w:val="single" w:sz="4" w:space="0" w:color="auto"/>
              <w:right w:val="single" w:sz="4" w:space="0" w:color="auto"/>
            </w:tcBorders>
            <w:noWrap/>
            <w:hideMark/>
          </w:tcPr>
          <w:p w14:paraId="4665774E" w14:textId="77777777" w:rsidR="007C42AB" w:rsidRPr="007C42AB" w:rsidRDefault="007C42AB" w:rsidP="00883335">
            <w:pPr>
              <w:keepNext/>
              <w:spacing w:before="0"/>
              <w:jc w:val="center"/>
              <w:rPr>
                <w:rFonts w:eastAsia="Yu Mincho"/>
                <w:lang w:eastAsia="ja-JP"/>
              </w:rPr>
              <w:pPrChange w:id="487" w:author="Gary Sullivan" w:date="2022-05-24T13:40:00Z">
                <w:pPr/>
              </w:pPrChange>
            </w:pPr>
            <w:r w:rsidRPr="007C42AB">
              <w:rPr>
                <w:rFonts w:eastAsia="Yu Mincho"/>
                <w:lang w:eastAsia="ja-JP"/>
              </w:rPr>
              <w:t>8.8</w:t>
            </w:r>
          </w:p>
        </w:tc>
        <w:tc>
          <w:tcPr>
            <w:tcW w:w="1140" w:type="dxa"/>
            <w:tcBorders>
              <w:top w:val="single" w:sz="4" w:space="0" w:color="auto"/>
              <w:left w:val="single" w:sz="4" w:space="0" w:color="auto"/>
              <w:bottom w:val="single" w:sz="4" w:space="0" w:color="auto"/>
              <w:right w:val="single" w:sz="4" w:space="0" w:color="auto"/>
            </w:tcBorders>
            <w:noWrap/>
            <w:hideMark/>
          </w:tcPr>
          <w:p w14:paraId="3D9EBDFB" w14:textId="77777777" w:rsidR="007C42AB" w:rsidRPr="007C42AB" w:rsidRDefault="007C42AB" w:rsidP="00883335">
            <w:pPr>
              <w:keepNext/>
              <w:spacing w:before="0"/>
              <w:jc w:val="center"/>
              <w:rPr>
                <w:rFonts w:eastAsia="Yu Mincho"/>
                <w:lang w:eastAsia="ja-JP"/>
              </w:rPr>
              <w:pPrChange w:id="488" w:author="Gary Sullivan" w:date="2022-05-24T13:40:00Z">
                <w:pPr/>
              </w:pPrChange>
            </w:pPr>
            <w:r w:rsidRPr="007C42AB">
              <w:rPr>
                <w:rFonts w:eastAsia="Yu Mincho"/>
                <w:lang w:eastAsia="ja-JP"/>
              </w:rPr>
              <w:t>14.9</w:t>
            </w:r>
          </w:p>
        </w:tc>
        <w:tc>
          <w:tcPr>
            <w:tcW w:w="1140" w:type="dxa"/>
            <w:tcBorders>
              <w:top w:val="single" w:sz="4" w:space="0" w:color="auto"/>
              <w:left w:val="single" w:sz="4" w:space="0" w:color="auto"/>
              <w:bottom w:val="single" w:sz="4" w:space="0" w:color="auto"/>
              <w:right w:val="single" w:sz="4" w:space="0" w:color="auto"/>
            </w:tcBorders>
            <w:noWrap/>
            <w:hideMark/>
          </w:tcPr>
          <w:p w14:paraId="0DEB2D70" w14:textId="77777777" w:rsidR="007C42AB" w:rsidRPr="007C42AB" w:rsidRDefault="007C42AB" w:rsidP="00883335">
            <w:pPr>
              <w:keepNext/>
              <w:spacing w:before="0"/>
              <w:jc w:val="center"/>
              <w:rPr>
                <w:rFonts w:eastAsia="Yu Mincho"/>
                <w:lang w:eastAsia="ja-JP"/>
              </w:rPr>
              <w:pPrChange w:id="489" w:author="Gary Sullivan" w:date="2022-05-24T13:40:00Z">
                <w:pPr/>
              </w:pPrChange>
            </w:pPr>
            <w:r w:rsidRPr="007C42AB">
              <w:rPr>
                <w:rFonts w:eastAsia="Yu Mincho"/>
                <w:lang w:eastAsia="ja-JP"/>
              </w:rPr>
              <w:t>15.0</w:t>
            </w:r>
          </w:p>
        </w:tc>
        <w:tc>
          <w:tcPr>
            <w:tcW w:w="1140" w:type="dxa"/>
            <w:tcBorders>
              <w:top w:val="single" w:sz="4" w:space="0" w:color="auto"/>
              <w:left w:val="single" w:sz="4" w:space="0" w:color="auto"/>
              <w:bottom w:val="single" w:sz="4" w:space="0" w:color="auto"/>
              <w:right w:val="single" w:sz="4" w:space="0" w:color="auto"/>
            </w:tcBorders>
            <w:noWrap/>
            <w:hideMark/>
          </w:tcPr>
          <w:p w14:paraId="123AE0B5" w14:textId="77777777" w:rsidR="007C42AB" w:rsidRPr="007C42AB" w:rsidRDefault="007C42AB" w:rsidP="00883335">
            <w:pPr>
              <w:keepNext/>
              <w:spacing w:before="0"/>
              <w:jc w:val="center"/>
              <w:rPr>
                <w:rFonts w:eastAsia="Yu Mincho"/>
                <w:lang w:eastAsia="ja-JP"/>
              </w:rPr>
              <w:pPrChange w:id="490" w:author="Gary Sullivan" w:date="2022-05-24T13:40:00Z">
                <w:pPr/>
              </w:pPrChange>
            </w:pPr>
            <w:r w:rsidRPr="007C42AB">
              <w:rPr>
                <w:rFonts w:eastAsia="Yu Mincho"/>
                <w:lang w:eastAsia="ja-JP"/>
              </w:rPr>
              <w:t>16.1</w:t>
            </w:r>
          </w:p>
        </w:tc>
        <w:tc>
          <w:tcPr>
            <w:tcW w:w="1140" w:type="dxa"/>
            <w:tcBorders>
              <w:top w:val="single" w:sz="4" w:space="0" w:color="auto"/>
              <w:left w:val="single" w:sz="4" w:space="0" w:color="auto"/>
              <w:bottom w:val="single" w:sz="4" w:space="0" w:color="auto"/>
              <w:right w:val="single" w:sz="4" w:space="0" w:color="auto"/>
            </w:tcBorders>
            <w:noWrap/>
            <w:hideMark/>
          </w:tcPr>
          <w:p w14:paraId="77CB2A03" w14:textId="77777777" w:rsidR="007C42AB" w:rsidRPr="007C42AB" w:rsidRDefault="007C42AB" w:rsidP="00883335">
            <w:pPr>
              <w:keepNext/>
              <w:spacing w:before="0"/>
              <w:jc w:val="center"/>
              <w:rPr>
                <w:rFonts w:eastAsia="Yu Mincho"/>
                <w:lang w:eastAsia="ja-JP"/>
              </w:rPr>
              <w:pPrChange w:id="491" w:author="Gary Sullivan" w:date="2022-05-24T13:40:00Z">
                <w:pPr/>
              </w:pPrChange>
            </w:pPr>
            <w:r w:rsidRPr="007C42AB">
              <w:rPr>
                <w:rFonts w:eastAsia="Yu Mincho"/>
                <w:lang w:eastAsia="ja-JP"/>
              </w:rPr>
              <w:t>18.1</w:t>
            </w:r>
          </w:p>
        </w:tc>
      </w:tr>
      <w:tr w:rsidR="007C42AB" w:rsidRPr="007C42AB" w14:paraId="73051BB3" w14:textId="77777777" w:rsidTr="007C42AB">
        <w:trPr>
          <w:trHeight w:val="20"/>
          <w:jc w:val="center"/>
        </w:trPr>
        <w:tc>
          <w:tcPr>
            <w:tcW w:w="1080" w:type="dxa"/>
            <w:tcBorders>
              <w:top w:val="single" w:sz="4" w:space="0" w:color="auto"/>
              <w:left w:val="single" w:sz="4" w:space="0" w:color="auto"/>
              <w:bottom w:val="single" w:sz="4" w:space="0" w:color="auto"/>
              <w:right w:val="single" w:sz="4" w:space="0" w:color="auto"/>
            </w:tcBorders>
            <w:noWrap/>
            <w:hideMark/>
          </w:tcPr>
          <w:p w14:paraId="4D6274B9" w14:textId="012C8254" w:rsidR="007C42AB" w:rsidRPr="007C42AB" w:rsidRDefault="007C42AB" w:rsidP="00883335">
            <w:pPr>
              <w:keepNext/>
              <w:spacing w:before="0"/>
              <w:rPr>
                <w:rFonts w:eastAsia="Yu Mincho"/>
                <w:lang w:eastAsia="ja-JP"/>
              </w:rPr>
              <w:pPrChange w:id="492" w:author="Gary Sullivan" w:date="2022-05-24T13:40:00Z">
                <w:pPr/>
              </w:pPrChange>
            </w:pPr>
            <w:r w:rsidRPr="007C42AB">
              <w:rPr>
                <w:rFonts w:eastAsia="Yu Mincho"/>
                <w:lang w:eastAsia="ja-JP"/>
              </w:rPr>
              <w:t>class</w:t>
            </w:r>
            <w:ins w:id="493" w:author="Gary Sullivan" w:date="2022-05-24T13:40:00Z">
              <w:r w:rsidR="00883335">
                <w:rPr>
                  <w:rFonts w:eastAsia="Yu Mincho"/>
                  <w:lang w:eastAsia="ja-JP"/>
                </w:rPr>
                <w:t xml:space="preserve"> </w:t>
              </w:r>
            </w:ins>
            <w:r w:rsidRPr="007C42AB">
              <w:rPr>
                <w:rFonts w:eastAsia="Yu Mincho"/>
                <w:lang w:eastAsia="ja-JP"/>
              </w:rPr>
              <w:t>B</w:t>
            </w:r>
          </w:p>
        </w:tc>
        <w:tc>
          <w:tcPr>
            <w:tcW w:w="1140" w:type="dxa"/>
            <w:tcBorders>
              <w:top w:val="single" w:sz="4" w:space="0" w:color="auto"/>
              <w:left w:val="single" w:sz="4" w:space="0" w:color="auto"/>
              <w:bottom w:val="single" w:sz="4" w:space="0" w:color="auto"/>
              <w:right w:val="single" w:sz="4" w:space="0" w:color="auto"/>
            </w:tcBorders>
            <w:noWrap/>
            <w:hideMark/>
          </w:tcPr>
          <w:p w14:paraId="5524AAAF" w14:textId="77777777" w:rsidR="007C42AB" w:rsidRPr="007C42AB" w:rsidRDefault="007C42AB" w:rsidP="00883335">
            <w:pPr>
              <w:keepNext/>
              <w:spacing w:before="0"/>
              <w:jc w:val="center"/>
              <w:rPr>
                <w:rFonts w:eastAsia="Yu Mincho"/>
                <w:lang w:eastAsia="ja-JP"/>
              </w:rPr>
              <w:pPrChange w:id="494" w:author="Gary Sullivan" w:date="2022-05-24T13:40:00Z">
                <w:pPr/>
              </w:pPrChange>
            </w:pPr>
            <w:r w:rsidRPr="007C42AB">
              <w:rPr>
                <w:rFonts w:eastAsia="Yu Mincho"/>
                <w:lang w:eastAsia="ja-JP"/>
              </w:rPr>
              <w:t>2.8</w:t>
            </w:r>
          </w:p>
        </w:tc>
        <w:tc>
          <w:tcPr>
            <w:tcW w:w="1140" w:type="dxa"/>
            <w:tcBorders>
              <w:top w:val="single" w:sz="4" w:space="0" w:color="auto"/>
              <w:left w:val="single" w:sz="4" w:space="0" w:color="auto"/>
              <w:bottom w:val="single" w:sz="4" w:space="0" w:color="auto"/>
              <w:right w:val="single" w:sz="4" w:space="0" w:color="auto"/>
            </w:tcBorders>
            <w:noWrap/>
            <w:hideMark/>
          </w:tcPr>
          <w:p w14:paraId="7AB4CE5E" w14:textId="77777777" w:rsidR="007C42AB" w:rsidRPr="007C42AB" w:rsidRDefault="007C42AB" w:rsidP="00883335">
            <w:pPr>
              <w:keepNext/>
              <w:spacing w:before="0"/>
              <w:jc w:val="center"/>
              <w:rPr>
                <w:rFonts w:eastAsia="Yu Mincho"/>
                <w:lang w:eastAsia="ja-JP"/>
              </w:rPr>
              <w:pPrChange w:id="495" w:author="Gary Sullivan" w:date="2022-05-24T13:40:00Z">
                <w:pPr/>
              </w:pPrChange>
            </w:pPr>
            <w:r w:rsidRPr="007C42AB">
              <w:rPr>
                <w:rFonts w:eastAsia="Yu Mincho"/>
                <w:lang w:eastAsia="ja-JP"/>
              </w:rPr>
              <w:t>6.1</w:t>
            </w:r>
          </w:p>
        </w:tc>
        <w:tc>
          <w:tcPr>
            <w:tcW w:w="1140" w:type="dxa"/>
            <w:tcBorders>
              <w:top w:val="single" w:sz="4" w:space="0" w:color="auto"/>
              <w:left w:val="single" w:sz="4" w:space="0" w:color="auto"/>
              <w:bottom w:val="single" w:sz="4" w:space="0" w:color="auto"/>
              <w:right w:val="single" w:sz="4" w:space="0" w:color="auto"/>
            </w:tcBorders>
            <w:noWrap/>
            <w:hideMark/>
          </w:tcPr>
          <w:p w14:paraId="055DE157" w14:textId="77777777" w:rsidR="007C42AB" w:rsidRPr="007C42AB" w:rsidRDefault="007C42AB" w:rsidP="00883335">
            <w:pPr>
              <w:keepNext/>
              <w:spacing w:before="0"/>
              <w:jc w:val="center"/>
              <w:rPr>
                <w:rFonts w:eastAsia="Yu Mincho"/>
                <w:lang w:eastAsia="ja-JP"/>
              </w:rPr>
              <w:pPrChange w:id="496" w:author="Gary Sullivan" w:date="2022-05-24T13:40:00Z">
                <w:pPr/>
              </w:pPrChange>
            </w:pPr>
            <w:r w:rsidRPr="007C42AB">
              <w:rPr>
                <w:rFonts w:eastAsia="Yu Mincho"/>
                <w:lang w:eastAsia="ja-JP"/>
              </w:rPr>
              <w:t>6.2</w:t>
            </w:r>
          </w:p>
        </w:tc>
        <w:tc>
          <w:tcPr>
            <w:tcW w:w="1140" w:type="dxa"/>
            <w:tcBorders>
              <w:top w:val="single" w:sz="4" w:space="0" w:color="auto"/>
              <w:left w:val="single" w:sz="4" w:space="0" w:color="auto"/>
              <w:bottom w:val="single" w:sz="4" w:space="0" w:color="auto"/>
              <w:right w:val="single" w:sz="4" w:space="0" w:color="auto"/>
            </w:tcBorders>
            <w:noWrap/>
            <w:hideMark/>
          </w:tcPr>
          <w:p w14:paraId="7D9A7D60" w14:textId="77777777" w:rsidR="007C42AB" w:rsidRPr="007C42AB" w:rsidRDefault="007C42AB" w:rsidP="00883335">
            <w:pPr>
              <w:keepNext/>
              <w:spacing w:before="0"/>
              <w:jc w:val="center"/>
              <w:rPr>
                <w:rFonts w:eastAsia="Yu Mincho"/>
                <w:lang w:eastAsia="ja-JP"/>
              </w:rPr>
              <w:pPrChange w:id="497" w:author="Gary Sullivan" w:date="2022-05-24T13:40:00Z">
                <w:pPr/>
              </w:pPrChange>
            </w:pPr>
            <w:r w:rsidRPr="007C42AB">
              <w:rPr>
                <w:rFonts w:eastAsia="Yu Mincho"/>
                <w:lang w:eastAsia="ja-JP"/>
              </w:rPr>
              <w:t>7.0</w:t>
            </w:r>
          </w:p>
        </w:tc>
        <w:tc>
          <w:tcPr>
            <w:tcW w:w="1140" w:type="dxa"/>
            <w:tcBorders>
              <w:top w:val="single" w:sz="4" w:space="0" w:color="auto"/>
              <w:left w:val="single" w:sz="4" w:space="0" w:color="auto"/>
              <w:bottom w:val="single" w:sz="4" w:space="0" w:color="auto"/>
              <w:right w:val="single" w:sz="4" w:space="0" w:color="auto"/>
            </w:tcBorders>
            <w:noWrap/>
            <w:hideMark/>
          </w:tcPr>
          <w:p w14:paraId="2AC8C39D" w14:textId="77777777" w:rsidR="007C42AB" w:rsidRPr="007C42AB" w:rsidRDefault="007C42AB" w:rsidP="00883335">
            <w:pPr>
              <w:keepNext/>
              <w:spacing w:before="0"/>
              <w:jc w:val="center"/>
              <w:rPr>
                <w:rFonts w:eastAsia="Yu Mincho"/>
                <w:lang w:eastAsia="ja-JP"/>
              </w:rPr>
              <w:pPrChange w:id="498" w:author="Gary Sullivan" w:date="2022-05-24T13:40:00Z">
                <w:pPr/>
              </w:pPrChange>
            </w:pPr>
            <w:r w:rsidRPr="007C42AB">
              <w:rPr>
                <w:rFonts w:eastAsia="Yu Mincho"/>
                <w:lang w:eastAsia="ja-JP"/>
              </w:rPr>
              <w:t>8.1</w:t>
            </w:r>
          </w:p>
        </w:tc>
      </w:tr>
      <w:tr w:rsidR="007C42AB" w:rsidRPr="007C42AB" w14:paraId="07626D83" w14:textId="77777777" w:rsidTr="007C42AB">
        <w:trPr>
          <w:trHeight w:val="20"/>
          <w:jc w:val="center"/>
        </w:trPr>
        <w:tc>
          <w:tcPr>
            <w:tcW w:w="1080" w:type="dxa"/>
            <w:tcBorders>
              <w:top w:val="single" w:sz="4" w:space="0" w:color="auto"/>
              <w:left w:val="single" w:sz="4" w:space="0" w:color="auto"/>
              <w:bottom w:val="single" w:sz="4" w:space="0" w:color="auto"/>
              <w:right w:val="single" w:sz="4" w:space="0" w:color="auto"/>
            </w:tcBorders>
            <w:noWrap/>
            <w:hideMark/>
          </w:tcPr>
          <w:p w14:paraId="26048EAD" w14:textId="585938CD" w:rsidR="007C42AB" w:rsidRPr="007C42AB" w:rsidRDefault="007C42AB" w:rsidP="00883335">
            <w:pPr>
              <w:keepNext/>
              <w:spacing w:before="0"/>
              <w:rPr>
                <w:rFonts w:eastAsia="Yu Mincho"/>
                <w:lang w:eastAsia="ja-JP"/>
              </w:rPr>
              <w:pPrChange w:id="499" w:author="Gary Sullivan" w:date="2022-05-24T13:40:00Z">
                <w:pPr/>
              </w:pPrChange>
            </w:pPr>
            <w:r w:rsidRPr="007C42AB">
              <w:rPr>
                <w:rFonts w:eastAsia="Yu Mincho"/>
                <w:lang w:eastAsia="ja-JP"/>
              </w:rPr>
              <w:t>class</w:t>
            </w:r>
            <w:ins w:id="500" w:author="Gary Sullivan" w:date="2022-05-24T13:40:00Z">
              <w:r w:rsidR="00883335">
                <w:rPr>
                  <w:rFonts w:eastAsia="Yu Mincho"/>
                  <w:lang w:eastAsia="ja-JP"/>
                </w:rPr>
                <w:t xml:space="preserve"> </w:t>
              </w:r>
            </w:ins>
            <w:r w:rsidRPr="007C42AB">
              <w:rPr>
                <w:rFonts w:eastAsia="Yu Mincho"/>
                <w:lang w:eastAsia="ja-JP"/>
              </w:rPr>
              <w:t>C</w:t>
            </w:r>
          </w:p>
        </w:tc>
        <w:tc>
          <w:tcPr>
            <w:tcW w:w="1140" w:type="dxa"/>
            <w:tcBorders>
              <w:top w:val="single" w:sz="4" w:space="0" w:color="auto"/>
              <w:left w:val="single" w:sz="4" w:space="0" w:color="auto"/>
              <w:bottom w:val="single" w:sz="4" w:space="0" w:color="auto"/>
              <w:right w:val="single" w:sz="4" w:space="0" w:color="auto"/>
            </w:tcBorders>
            <w:noWrap/>
            <w:hideMark/>
          </w:tcPr>
          <w:p w14:paraId="17E24503" w14:textId="77777777" w:rsidR="007C42AB" w:rsidRPr="007C42AB" w:rsidRDefault="007C42AB" w:rsidP="00883335">
            <w:pPr>
              <w:keepNext/>
              <w:spacing w:before="0"/>
              <w:jc w:val="center"/>
              <w:rPr>
                <w:rFonts w:eastAsia="Yu Mincho"/>
                <w:lang w:eastAsia="ja-JP"/>
              </w:rPr>
              <w:pPrChange w:id="501" w:author="Gary Sullivan" w:date="2022-05-24T13:40:00Z">
                <w:pPr/>
              </w:pPrChange>
            </w:pPr>
            <w:r w:rsidRPr="007C42AB">
              <w:rPr>
                <w:rFonts w:eastAsia="Yu Mincho"/>
                <w:lang w:eastAsia="ja-JP"/>
              </w:rPr>
              <w:t>1.0</w:t>
            </w:r>
          </w:p>
        </w:tc>
        <w:tc>
          <w:tcPr>
            <w:tcW w:w="1140" w:type="dxa"/>
            <w:tcBorders>
              <w:top w:val="single" w:sz="4" w:space="0" w:color="auto"/>
              <w:left w:val="single" w:sz="4" w:space="0" w:color="auto"/>
              <w:bottom w:val="single" w:sz="4" w:space="0" w:color="auto"/>
              <w:right w:val="single" w:sz="4" w:space="0" w:color="auto"/>
            </w:tcBorders>
            <w:noWrap/>
            <w:hideMark/>
          </w:tcPr>
          <w:p w14:paraId="5E7E467A" w14:textId="77777777" w:rsidR="007C42AB" w:rsidRPr="007C42AB" w:rsidRDefault="007C42AB" w:rsidP="00883335">
            <w:pPr>
              <w:keepNext/>
              <w:spacing w:before="0"/>
              <w:jc w:val="center"/>
              <w:rPr>
                <w:rFonts w:eastAsia="Yu Mincho"/>
                <w:lang w:eastAsia="ja-JP"/>
              </w:rPr>
              <w:pPrChange w:id="502" w:author="Gary Sullivan" w:date="2022-05-24T13:40:00Z">
                <w:pPr/>
              </w:pPrChange>
            </w:pPr>
            <w:r w:rsidRPr="007C42AB">
              <w:rPr>
                <w:rFonts w:eastAsia="Yu Mincho"/>
                <w:lang w:eastAsia="ja-JP"/>
              </w:rPr>
              <w:t>3.3</w:t>
            </w:r>
          </w:p>
        </w:tc>
        <w:tc>
          <w:tcPr>
            <w:tcW w:w="1140" w:type="dxa"/>
            <w:tcBorders>
              <w:top w:val="single" w:sz="4" w:space="0" w:color="auto"/>
              <w:left w:val="single" w:sz="4" w:space="0" w:color="auto"/>
              <w:bottom w:val="single" w:sz="4" w:space="0" w:color="auto"/>
              <w:right w:val="single" w:sz="4" w:space="0" w:color="auto"/>
            </w:tcBorders>
            <w:noWrap/>
            <w:hideMark/>
          </w:tcPr>
          <w:p w14:paraId="2D628D9D" w14:textId="77777777" w:rsidR="007C42AB" w:rsidRPr="007C42AB" w:rsidRDefault="007C42AB" w:rsidP="00883335">
            <w:pPr>
              <w:keepNext/>
              <w:spacing w:before="0"/>
              <w:jc w:val="center"/>
              <w:rPr>
                <w:rFonts w:eastAsia="Yu Mincho"/>
                <w:lang w:eastAsia="ja-JP"/>
              </w:rPr>
              <w:pPrChange w:id="503" w:author="Gary Sullivan" w:date="2022-05-24T13:40:00Z">
                <w:pPr/>
              </w:pPrChange>
            </w:pPr>
            <w:r w:rsidRPr="007C42AB">
              <w:rPr>
                <w:rFonts w:eastAsia="Yu Mincho"/>
                <w:lang w:eastAsia="ja-JP"/>
              </w:rPr>
              <w:t>3.5</w:t>
            </w:r>
          </w:p>
        </w:tc>
        <w:tc>
          <w:tcPr>
            <w:tcW w:w="1140" w:type="dxa"/>
            <w:tcBorders>
              <w:top w:val="single" w:sz="4" w:space="0" w:color="auto"/>
              <w:left w:val="single" w:sz="4" w:space="0" w:color="auto"/>
              <w:bottom w:val="single" w:sz="4" w:space="0" w:color="auto"/>
              <w:right w:val="single" w:sz="4" w:space="0" w:color="auto"/>
            </w:tcBorders>
            <w:noWrap/>
            <w:hideMark/>
          </w:tcPr>
          <w:p w14:paraId="38DF8AF7" w14:textId="77777777" w:rsidR="007C42AB" w:rsidRPr="007C42AB" w:rsidRDefault="007C42AB" w:rsidP="00883335">
            <w:pPr>
              <w:keepNext/>
              <w:spacing w:before="0"/>
              <w:jc w:val="center"/>
              <w:rPr>
                <w:rFonts w:eastAsia="Yu Mincho"/>
                <w:lang w:eastAsia="ja-JP"/>
              </w:rPr>
              <w:pPrChange w:id="504" w:author="Gary Sullivan" w:date="2022-05-24T13:40:00Z">
                <w:pPr/>
              </w:pPrChange>
            </w:pPr>
            <w:r w:rsidRPr="007C42AB">
              <w:rPr>
                <w:rFonts w:eastAsia="Yu Mincho"/>
                <w:lang w:eastAsia="ja-JP"/>
              </w:rPr>
              <w:t>3.6</w:t>
            </w:r>
          </w:p>
        </w:tc>
        <w:tc>
          <w:tcPr>
            <w:tcW w:w="1140" w:type="dxa"/>
            <w:tcBorders>
              <w:top w:val="single" w:sz="4" w:space="0" w:color="auto"/>
              <w:left w:val="single" w:sz="4" w:space="0" w:color="auto"/>
              <w:bottom w:val="single" w:sz="4" w:space="0" w:color="auto"/>
              <w:right w:val="single" w:sz="4" w:space="0" w:color="auto"/>
            </w:tcBorders>
            <w:noWrap/>
            <w:hideMark/>
          </w:tcPr>
          <w:p w14:paraId="72E2F1C8" w14:textId="77777777" w:rsidR="007C42AB" w:rsidRPr="007C42AB" w:rsidRDefault="007C42AB" w:rsidP="00883335">
            <w:pPr>
              <w:keepNext/>
              <w:spacing w:before="0"/>
              <w:jc w:val="center"/>
              <w:rPr>
                <w:rFonts w:eastAsia="Yu Mincho"/>
                <w:lang w:eastAsia="ja-JP"/>
              </w:rPr>
              <w:pPrChange w:id="505" w:author="Gary Sullivan" w:date="2022-05-24T13:40:00Z">
                <w:pPr/>
              </w:pPrChange>
            </w:pPr>
            <w:r w:rsidRPr="007C42AB">
              <w:rPr>
                <w:rFonts w:eastAsia="Yu Mincho"/>
                <w:lang w:eastAsia="ja-JP"/>
              </w:rPr>
              <w:t>4.4</w:t>
            </w:r>
          </w:p>
        </w:tc>
      </w:tr>
      <w:tr w:rsidR="007C42AB" w:rsidRPr="007C42AB" w14:paraId="319704C1" w14:textId="77777777" w:rsidTr="007C42AB">
        <w:trPr>
          <w:trHeight w:val="20"/>
          <w:jc w:val="center"/>
        </w:trPr>
        <w:tc>
          <w:tcPr>
            <w:tcW w:w="1080" w:type="dxa"/>
            <w:tcBorders>
              <w:top w:val="single" w:sz="4" w:space="0" w:color="auto"/>
              <w:left w:val="single" w:sz="4" w:space="0" w:color="auto"/>
              <w:bottom w:val="single" w:sz="4" w:space="0" w:color="auto"/>
              <w:right w:val="single" w:sz="4" w:space="0" w:color="auto"/>
            </w:tcBorders>
            <w:noWrap/>
            <w:hideMark/>
          </w:tcPr>
          <w:p w14:paraId="660FE4C6" w14:textId="037A8506" w:rsidR="007C42AB" w:rsidRPr="007C42AB" w:rsidRDefault="007C42AB" w:rsidP="00883335">
            <w:pPr>
              <w:keepNext/>
              <w:spacing w:before="0"/>
              <w:rPr>
                <w:rFonts w:eastAsia="Yu Mincho"/>
                <w:lang w:eastAsia="ja-JP"/>
              </w:rPr>
              <w:pPrChange w:id="506" w:author="Gary Sullivan" w:date="2022-05-24T13:40:00Z">
                <w:pPr/>
              </w:pPrChange>
            </w:pPr>
            <w:r w:rsidRPr="007C42AB">
              <w:rPr>
                <w:rFonts w:eastAsia="Yu Mincho"/>
                <w:lang w:eastAsia="ja-JP"/>
              </w:rPr>
              <w:t>class</w:t>
            </w:r>
            <w:ins w:id="507" w:author="Gary Sullivan" w:date="2022-05-24T13:40:00Z">
              <w:r w:rsidR="00883335">
                <w:rPr>
                  <w:rFonts w:eastAsia="Yu Mincho"/>
                  <w:lang w:eastAsia="ja-JP"/>
                </w:rPr>
                <w:t xml:space="preserve"> </w:t>
              </w:r>
            </w:ins>
            <w:r w:rsidRPr="007C42AB">
              <w:rPr>
                <w:rFonts w:eastAsia="Yu Mincho"/>
                <w:lang w:eastAsia="ja-JP"/>
              </w:rPr>
              <w:t>D</w:t>
            </w:r>
          </w:p>
        </w:tc>
        <w:tc>
          <w:tcPr>
            <w:tcW w:w="1140" w:type="dxa"/>
            <w:tcBorders>
              <w:top w:val="single" w:sz="4" w:space="0" w:color="auto"/>
              <w:left w:val="single" w:sz="4" w:space="0" w:color="auto"/>
              <w:bottom w:val="single" w:sz="4" w:space="0" w:color="auto"/>
              <w:right w:val="single" w:sz="4" w:space="0" w:color="auto"/>
            </w:tcBorders>
            <w:noWrap/>
            <w:hideMark/>
          </w:tcPr>
          <w:p w14:paraId="0AC863E3" w14:textId="77777777" w:rsidR="007C42AB" w:rsidRPr="007C42AB" w:rsidRDefault="007C42AB" w:rsidP="00883335">
            <w:pPr>
              <w:keepNext/>
              <w:spacing w:before="0"/>
              <w:jc w:val="center"/>
              <w:rPr>
                <w:rFonts w:eastAsia="Yu Mincho"/>
                <w:lang w:eastAsia="ja-JP"/>
              </w:rPr>
              <w:pPrChange w:id="508" w:author="Gary Sullivan" w:date="2022-05-24T13:40:00Z">
                <w:pPr/>
              </w:pPrChange>
            </w:pPr>
            <w:r w:rsidRPr="007C42AB">
              <w:rPr>
                <w:rFonts w:eastAsia="Yu Mincho"/>
                <w:lang w:eastAsia="ja-JP"/>
              </w:rPr>
              <w:t>0.6</w:t>
            </w:r>
          </w:p>
        </w:tc>
        <w:tc>
          <w:tcPr>
            <w:tcW w:w="1140" w:type="dxa"/>
            <w:tcBorders>
              <w:top w:val="single" w:sz="4" w:space="0" w:color="auto"/>
              <w:left w:val="single" w:sz="4" w:space="0" w:color="auto"/>
              <w:bottom w:val="single" w:sz="4" w:space="0" w:color="auto"/>
              <w:right w:val="single" w:sz="4" w:space="0" w:color="auto"/>
            </w:tcBorders>
            <w:noWrap/>
            <w:hideMark/>
          </w:tcPr>
          <w:p w14:paraId="44ACBAC7" w14:textId="77777777" w:rsidR="007C42AB" w:rsidRPr="007C42AB" w:rsidRDefault="007C42AB" w:rsidP="00883335">
            <w:pPr>
              <w:keepNext/>
              <w:spacing w:before="0"/>
              <w:jc w:val="center"/>
              <w:rPr>
                <w:rFonts w:eastAsia="Yu Mincho"/>
                <w:lang w:eastAsia="ja-JP"/>
              </w:rPr>
              <w:pPrChange w:id="509" w:author="Gary Sullivan" w:date="2022-05-24T13:40:00Z">
                <w:pPr/>
              </w:pPrChange>
            </w:pPr>
            <w:r w:rsidRPr="007C42AB">
              <w:rPr>
                <w:rFonts w:eastAsia="Yu Mincho"/>
                <w:lang w:eastAsia="ja-JP"/>
              </w:rPr>
              <w:t>2.8</w:t>
            </w:r>
          </w:p>
        </w:tc>
        <w:tc>
          <w:tcPr>
            <w:tcW w:w="1140" w:type="dxa"/>
            <w:tcBorders>
              <w:top w:val="single" w:sz="4" w:space="0" w:color="auto"/>
              <w:left w:val="single" w:sz="4" w:space="0" w:color="auto"/>
              <w:bottom w:val="single" w:sz="4" w:space="0" w:color="auto"/>
              <w:right w:val="single" w:sz="4" w:space="0" w:color="auto"/>
            </w:tcBorders>
            <w:noWrap/>
            <w:hideMark/>
          </w:tcPr>
          <w:p w14:paraId="318650CA" w14:textId="77777777" w:rsidR="007C42AB" w:rsidRPr="007C42AB" w:rsidRDefault="007C42AB" w:rsidP="00883335">
            <w:pPr>
              <w:keepNext/>
              <w:spacing w:before="0"/>
              <w:jc w:val="center"/>
              <w:rPr>
                <w:rFonts w:eastAsia="Yu Mincho"/>
                <w:lang w:eastAsia="ja-JP"/>
              </w:rPr>
              <w:pPrChange w:id="510" w:author="Gary Sullivan" w:date="2022-05-24T13:40:00Z">
                <w:pPr/>
              </w:pPrChange>
            </w:pPr>
            <w:r w:rsidRPr="007C42AB">
              <w:rPr>
                <w:rFonts w:eastAsia="Yu Mincho"/>
                <w:lang w:eastAsia="ja-JP"/>
              </w:rPr>
              <w:t>2.9</w:t>
            </w:r>
          </w:p>
        </w:tc>
        <w:tc>
          <w:tcPr>
            <w:tcW w:w="1140" w:type="dxa"/>
            <w:tcBorders>
              <w:top w:val="single" w:sz="4" w:space="0" w:color="auto"/>
              <w:left w:val="single" w:sz="4" w:space="0" w:color="auto"/>
              <w:bottom w:val="single" w:sz="4" w:space="0" w:color="auto"/>
              <w:right w:val="single" w:sz="4" w:space="0" w:color="auto"/>
            </w:tcBorders>
            <w:noWrap/>
            <w:hideMark/>
          </w:tcPr>
          <w:p w14:paraId="08D62FD3" w14:textId="77777777" w:rsidR="007C42AB" w:rsidRPr="007C42AB" w:rsidRDefault="007C42AB" w:rsidP="00883335">
            <w:pPr>
              <w:keepNext/>
              <w:spacing w:before="0"/>
              <w:jc w:val="center"/>
              <w:rPr>
                <w:rFonts w:eastAsia="Yu Mincho"/>
                <w:lang w:eastAsia="ja-JP"/>
              </w:rPr>
              <w:pPrChange w:id="511" w:author="Gary Sullivan" w:date="2022-05-24T13:40:00Z">
                <w:pPr/>
              </w:pPrChange>
            </w:pPr>
            <w:r w:rsidRPr="007C42AB">
              <w:rPr>
                <w:rFonts w:eastAsia="Yu Mincho"/>
                <w:lang w:eastAsia="ja-JP"/>
              </w:rPr>
              <w:t>3.0</w:t>
            </w:r>
          </w:p>
        </w:tc>
        <w:tc>
          <w:tcPr>
            <w:tcW w:w="1140" w:type="dxa"/>
            <w:tcBorders>
              <w:top w:val="single" w:sz="4" w:space="0" w:color="auto"/>
              <w:left w:val="single" w:sz="4" w:space="0" w:color="auto"/>
              <w:bottom w:val="single" w:sz="4" w:space="0" w:color="auto"/>
              <w:right w:val="single" w:sz="4" w:space="0" w:color="auto"/>
            </w:tcBorders>
            <w:noWrap/>
            <w:hideMark/>
          </w:tcPr>
          <w:p w14:paraId="1BF56E59" w14:textId="77777777" w:rsidR="007C42AB" w:rsidRPr="007C42AB" w:rsidRDefault="007C42AB" w:rsidP="00883335">
            <w:pPr>
              <w:keepNext/>
              <w:spacing w:before="0"/>
              <w:jc w:val="center"/>
              <w:rPr>
                <w:rFonts w:eastAsia="Yu Mincho"/>
                <w:lang w:eastAsia="ja-JP"/>
              </w:rPr>
              <w:pPrChange w:id="512" w:author="Gary Sullivan" w:date="2022-05-24T13:40:00Z">
                <w:pPr/>
              </w:pPrChange>
            </w:pPr>
            <w:r w:rsidRPr="007C42AB">
              <w:rPr>
                <w:rFonts w:eastAsia="Yu Mincho"/>
                <w:lang w:eastAsia="ja-JP"/>
              </w:rPr>
              <w:t>3.7</w:t>
            </w:r>
          </w:p>
        </w:tc>
      </w:tr>
      <w:tr w:rsidR="007C42AB" w:rsidRPr="007C42AB" w14:paraId="6CCE9F4F" w14:textId="77777777" w:rsidTr="007C42AB">
        <w:trPr>
          <w:trHeight w:val="64"/>
          <w:jc w:val="center"/>
        </w:trPr>
        <w:tc>
          <w:tcPr>
            <w:tcW w:w="1080" w:type="dxa"/>
            <w:tcBorders>
              <w:top w:val="single" w:sz="4" w:space="0" w:color="auto"/>
              <w:left w:val="single" w:sz="4" w:space="0" w:color="auto"/>
              <w:bottom w:val="single" w:sz="4" w:space="0" w:color="auto"/>
              <w:right w:val="single" w:sz="4" w:space="0" w:color="auto"/>
            </w:tcBorders>
            <w:noWrap/>
            <w:hideMark/>
          </w:tcPr>
          <w:p w14:paraId="099E3157" w14:textId="582D28E8" w:rsidR="007C42AB" w:rsidRPr="007C42AB" w:rsidRDefault="007C42AB" w:rsidP="00883335">
            <w:pPr>
              <w:keepNext/>
              <w:spacing w:before="0"/>
              <w:rPr>
                <w:rFonts w:eastAsia="Yu Mincho"/>
                <w:lang w:eastAsia="ja-JP"/>
              </w:rPr>
              <w:pPrChange w:id="513" w:author="Gary Sullivan" w:date="2022-05-24T13:40:00Z">
                <w:pPr/>
              </w:pPrChange>
            </w:pPr>
            <w:r w:rsidRPr="007C42AB">
              <w:rPr>
                <w:rFonts w:eastAsia="Yu Mincho"/>
                <w:lang w:eastAsia="ja-JP"/>
              </w:rPr>
              <w:t>class</w:t>
            </w:r>
            <w:ins w:id="514" w:author="Gary Sullivan" w:date="2022-05-24T13:40:00Z">
              <w:r w:rsidR="00883335">
                <w:rPr>
                  <w:rFonts w:eastAsia="Yu Mincho"/>
                  <w:lang w:eastAsia="ja-JP"/>
                </w:rPr>
                <w:t xml:space="preserve"> </w:t>
              </w:r>
            </w:ins>
            <w:r w:rsidRPr="007C42AB">
              <w:rPr>
                <w:rFonts w:eastAsia="Yu Mincho"/>
                <w:lang w:eastAsia="ja-JP"/>
              </w:rPr>
              <w:t>E</w:t>
            </w:r>
          </w:p>
        </w:tc>
        <w:tc>
          <w:tcPr>
            <w:tcW w:w="1140" w:type="dxa"/>
            <w:tcBorders>
              <w:top w:val="single" w:sz="4" w:space="0" w:color="auto"/>
              <w:left w:val="single" w:sz="4" w:space="0" w:color="auto"/>
              <w:bottom w:val="single" w:sz="4" w:space="0" w:color="auto"/>
              <w:right w:val="single" w:sz="4" w:space="0" w:color="auto"/>
            </w:tcBorders>
            <w:noWrap/>
            <w:hideMark/>
          </w:tcPr>
          <w:p w14:paraId="14D78630" w14:textId="77777777" w:rsidR="007C42AB" w:rsidRPr="007C42AB" w:rsidRDefault="007C42AB" w:rsidP="00883335">
            <w:pPr>
              <w:keepNext/>
              <w:spacing w:before="0"/>
              <w:jc w:val="center"/>
              <w:rPr>
                <w:rFonts w:eastAsia="Yu Mincho"/>
                <w:lang w:eastAsia="ja-JP"/>
              </w:rPr>
              <w:pPrChange w:id="515" w:author="Gary Sullivan" w:date="2022-05-24T13:40:00Z">
                <w:pPr/>
              </w:pPrChange>
            </w:pPr>
          </w:p>
        </w:tc>
        <w:tc>
          <w:tcPr>
            <w:tcW w:w="1140" w:type="dxa"/>
            <w:tcBorders>
              <w:top w:val="single" w:sz="4" w:space="0" w:color="auto"/>
              <w:left w:val="single" w:sz="4" w:space="0" w:color="auto"/>
              <w:bottom w:val="single" w:sz="4" w:space="0" w:color="auto"/>
              <w:right w:val="single" w:sz="4" w:space="0" w:color="auto"/>
            </w:tcBorders>
            <w:noWrap/>
            <w:hideMark/>
          </w:tcPr>
          <w:p w14:paraId="2B43A007" w14:textId="77777777" w:rsidR="007C42AB" w:rsidRPr="007C42AB" w:rsidRDefault="007C42AB" w:rsidP="00883335">
            <w:pPr>
              <w:keepNext/>
              <w:spacing w:before="0"/>
              <w:jc w:val="center"/>
              <w:rPr>
                <w:rFonts w:eastAsia="Yu Mincho"/>
                <w:sz w:val="20"/>
              </w:rPr>
              <w:pPrChange w:id="516" w:author="Gary Sullivan" w:date="2022-05-24T13:40:00Z">
                <w:pPr/>
              </w:pPrChange>
            </w:pPr>
          </w:p>
        </w:tc>
        <w:tc>
          <w:tcPr>
            <w:tcW w:w="1140" w:type="dxa"/>
            <w:tcBorders>
              <w:top w:val="single" w:sz="4" w:space="0" w:color="auto"/>
              <w:left w:val="single" w:sz="4" w:space="0" w:color="auto"/>
              <w:bottom w:val="single" w:sz="4" w:space="0" w:color="auto"/>
              <w:right w:val="single" w:sz="4" w:space="0" w:color="auto"/>
            </w:tcBorders>
            <w:noWrap/>
            <w:hideMark/>
          </w:tcPr>
          <w:p w14:paraId="5C5EF60C" w14:textId="77777777" w:rsidR="007C42AB" w:rsidRPr="007C42AB" w:rsidRDefault="007C42AB" w:rsidP="00883335">
            <w:pPr>
              <w:keepNext/>
              <w:spacing w:before="0"/>
              <w:jc w:val="center"/>
              <w:rPr>
                <w:rFonts w:eastAsia="Yu Mincho"/>
                <w:sz w:val="20"/>
              </w:rPr>
              <w:pPrChange w:id="517" w:author="Gary Sullivan" w:date="2022-05-24T13:40:00Z">
                <w:pPr/>
              </w:pPrChange>
            </w:pPr>
          </w:p>
        </w:tc>
        <w:tc>
          <w:tcPr>
            <w:tcW w:w="1140" w:type="dxa"/>
            <w:tcBorders>
              <w:top w:val="single" w:sz="4" w:space="0" w:color="auto"/>
              <w:left w:val="single" w:sz="4" w:space="0" w:color="auto"/>
              <w:bottom w:val="single" w:sz="4" w:space="0" w:color="auto"/>
              <w:right w:val="single" w:sz="4" w:space="0" w:color="auto"/>
            </w:tcBorders>
            <w:noWrap/>
            <w:hideMark/>
          </w:tcPr>
          <w:p w14:paraId="42120B77" w14:textId="77777777" w:rsidR="007C42AB" w:rsidRPr="007C42AB" w:rsidRDefault="007C42AB" w:rsidP="00883335">
            <w:pPr>
              <w:keepNext/>
              <w:spacing w:before="0"/>
              <w:jc w:val="center"/>
              <w:rPr>
                <w:rFonts w:eastAsia="Yu Mincho"/>
                <w:sz w:val="20"/>
              </w:rPr>
              <w:pPrChange w:id="518" w:author="Gary Sullivan" w:date="2022-05-24T13:40:00Z">
                <w:pPr/>
              </w:pPrChange>
            </w:pPr>
          </w:p>
        </w:tc>
        <w:tc>
          <w:tcPr>
            <w:tcW w:w="1140" w:type="dxa"/>
            <w:tcBorders>
              <w:top w:val="single" w:sz="4" w:space="0" w:color="auto"/>
              <w:left w:val="single" w:sz="4" w:space="0" w:color="auto"/>
              <w:bottom w:val="single" w:sz="4" w:space="0" w:color="auto"/>
              <w:right w:val="single" w:sz="4" w:space="0" w:color="auto"/>
            </w:tcBorders>
            <w:noWrap/>
            <w:hideMark/>
          </w:tcPr>
          <w:p w14:paraId="494EBDA8" w14:textId="77777777" w:rsidR="007C42AB" w:rsidRPr="007C42AB" w:rsidRDefault="007C42AB" w:rsidP="00883335">
            <w:pPr>
              <w:keepNext/>
              <w:spacing w:before="0"/>
              <w:jc w:val="center"/>
              <w:rPr>
                <w:rFonts w:eastAsia="Yu Mincho"/>
                <w:sz w:val="20"/>
              </w:rPr>
              <w:pPrChange w:id="519" w:author="Gary Sullivan" w:date="2022-05-24T13:40:00Z">
                <w:pPr/>
              </w:pPrChange>
            </w:pPr>
          </w:p>
        </w:tc>
      </w:tr>
      <w:tr w:rsidR="007C42AB" w:rsidRPr="007C42AB" w14:paraId="1FCED07E" w14:textId="77777777" w:rsidTr="007C42AB">
        <w:trPr>
          <w:trHeight w:val="86"/>
          <w:jc w:val="center"/>
        </w:trPr>
        <w:tc>
          <w:tcPr>
            <w:tcW w:w="1080" w:type="dxa"/>
            <w:tcBorders>
              <w:top w:val="single" w:sz="4" w:space="0" w:color="auto"/>
              <w:left w:val="single" w:sz="4" w:space="0" w:color="auto"/>
              <w:bottom w:val="single" w:sz="4" w:space="0" w:color="auto"/>
              <w:right w:val="single" w:sz="4" w:space="0" w:color="auto"/>
            </w:tcBorders>
            <w:noWrap/>
            <w:hideMark/>
          </w:tcPr>
          <w:p w14:paraId="4DC28C44" w14:textId="66AD2D66" w:rsidR="007C42AB" w:rsidRPr="007C42AB" w:rsidRDefault="007C42AB" w:rsidP="00883335">
            <w:pPr>
              <w:spacing w:before="0"/>
              <w:rPr>
                <w:rFonts w:eastAsia="Yu Mincho"/>
                <w:lang w:eastAsia="ja-JP"/>
              </w:rPr>
              <w:pPrChange w:id="520" w:author="Gary Sullivan" w:date="2022-05-24T13:39:00Z">
                <w:pPr/>
              </w:pPrChange>
            </w:pPr>
            <w:r w:rsidRPr="007C42AB">
              <w:rPr>
                <w:rFonts w:eastAsia="Yu Mincho"/>
                <w:lang w:eastAsia="ja-JP"/>
              </w:rPr>
              <w:t>class</w:t>
            </w:r>
            <w:ins w:id="521" w:author="Gary Sullivan" w:date="2022-05-24T13:40:00Z">
              <w:r w:rsidR="00883335">
                <w:rPr>
                  <w:rFonts w:eastAsia="Yu Mincho"/>
                  <w:lang w:eastAsia="ja-JP"/>
                </w:rPr>
                <w:t xml:space="preserve"> </w:t>
              </w:r>
            </w:ins>
            <w:r w:rsidRPr="007C42AB">
              <w:rPr>
                <w:rFonts w:eastAsia="Yu Mincho"/>
                <w:lang w:eastAsia="ja-JP"/>
              </w:rPr>
              <w:t>F</w:t>
            </w:r>
          </w:p>
        </w:tc>
        <w:tc>
          <w:tcPr>
            <w:tcW w:w="1140" w:type="dxa"/>
            <w:tcBorders>
              <w:top w:val="single" w:sz="4" w:space="0" w:color="auto"/>
              <w:left w:val="single" w:sz="4" w:space="0" w:color="auto"/>
              <w:bottom w:val="single" w:sz="4" w:space="0" w:color="auto"/>
              <w:right w:val="single" w:sz="4" w:space="0" w:color="auto"/>
            </w:tcBorders>
            <w:noWrap/>
            <w:hideMark/>
          </w:tcPr>
          <w:p w14:paraId="3B8BDC34" w14:textId="77777777" w:rsidR="007C42AB" w:rsidRPr="007C42AB" w:rsidRDefault="007C42AB" w:rsidP="00883335">
            <w:pPr>
              <w:spacing w:before="0"/>
              <w:jc w:val="center"/>
              <w:rPr>
                <w:rFonts w:eastAsia="Yu Mincho"/>
                <w:lang w:eastAsia="ja-JP"/>
              </w:rPr>
              <w:pPrChange w:id="522" w:author="Gary Sullivan" w:date="2022-05-24T13:40:00Z">
                <w:pPr/>
              </w:pPrChange>
            </w:pPr>
            <w:r w:rsidRPr="007C42AB">
              <w:rPr>
                <w:rFonts w:eastAsia="Yu Mincho"/>
                <w:lang w:eastAsia="ja-JP"/>
              </w:rPr>
              <w:t>2.6</w:t>
            </w:r>
          </w:p>
        </w:tc>
        <w:tc>
          <w:tcPr>
            <w:tcW w:w="1140" w:type="dxa"/>
            <w:tcBorders>
              <w:top w:val="single" w:sz="4" w:space="0" w:color="auto"/>
              <w:left w:val="single" w:sz="4" w:space="0" w:color="auto"/>
              <w:bottom w:val="single" w:sz="4" w:space="0" w:color="auto"/>
              <w:right w:val="single" w:sz="4" w:space="0" w:color="auto"/>
            </w:tcBorders>
            <w:noWrap/>
            <w:hideMark/>
          </w:tcPr>
          <w:p w14:paraId="7F8B8603" w14:textId="77777777" w:rsidR="007C42AB" w:rsidRPr="007C42AB" w:rsidRDefault="007C42AB" w:rsidP="00883335">
            <w:pPr>
              <w:spacing w:before="0"/>
              <w:jc w:val="center"/>
              <w:rPr>
                <w:rFonts w:eastAsia="Yu Mincho"/>
                <w:lang w:eastAsia="ja-JP"/>
              </w:rPr>
              <w:pPrChange w:id="523" w:author="Gary Sullivan" w:date="2022-05-24T13:40:00Z">
                <w:pPr/>
              </w:pPrChange>
            </w:pPr>
            <w:r w:rsidRPr="007C42AB">
              <w:rPr>
                <w:rFonts w:eastAsia="Yu Mincho"/>
                <w:lang w:eastAsia="ja-JP"/>
              </w:rPr>
              <w:t>5.7</w:t>
            </w:r>
          </w:p>
        </w:tc>
        <w:tc>
          <w:tcPr>
            <w:tcW w:w="1140" w:type="dxa"/>
            <w:tcBorders>
              <w:top w:val="single" w:sz="4" w:space="0" w:color="auto"/>
              <w:left w:val="single" w:sz="4" w:space="0" w:color="auto"/>
              <w:bottom w:val="single" w:sz="4" w:space="0" w:color="auto"/>
              <w:right w:val="single" w:sz="4" w:space="0" w:color="auto"/>
            </w:tcBorders>
            <w:noWrap/>
            <w:hideMark/>
          </w:tcPr>
          <w:p w14:paraId="26A11A1A" w14:textId="77777777" w:rsidR="007C42AB" w:rsidRPr="007C42AB" w:rsidRDefault="007C42AB" w:rsidP="00883335">
            <w:pPr>
              <w:spacing w:before="0"/>
              <w:jc w:val="center"/>
              <w:rPr>
                <w:rFonts w:eastAsia="Yu Mincho"/>
                <w:lang w:eastAsia="ja-JP"/>
              </w:rPr>
              <w:pPrChange w:id="524" w:author="Gary Sullivan" w:date="2022-05-24T13:40:00Z">
                <w:pPr/>
              </w:pPrChange>
            </w:pPr>
            <w:r w:rsidRPr="007C42AB">
              <w:rPr>
                <w:rFonts w:eastAsia="Yu Mincho"/>
                <w:lang w:eastAsia="ja-JP"/>
              </w:rPr>
              <w:t>5.9</w:t>
            </w:r>
          </w:p>
        </w:tc>
        <w:tc>
          <w:tcPr>
            <w:tcW w:w="1140" w:type="dxa"/>
            <w:tcBorders>
              <w:top w:val="single" w:sz="4" w:space="0" w:color="auto"/>
              <w:left w:val="single" w:sz="4" w:space="0" w:color="auto"/>
              <w:bottom w:val="single" w:sz="4" w:space="0" w:color="auto"/>
              <w:right w:val="single" w:sz="4" w:space="0" w:color="auto"/>
            </w:tcBorders>
            <w:noWrap/>
            <w:hideMark/>
          </w:tcPr>
          <w:p w14:paraId="0D731869" w14:textId="77777777" w:rsidR="007C42AB" w:rsidRPr="007C42AB" w:rsidRDefault="007C42AB" w:rsidP="00883335">
            <w:pPr>
              <w:spacing w:before="0"/>
              <w:jc w:val="center"/>
              <w:rPr>
                <w:rFonts w:eastAsia="Yu Mincho"/>
                <w:lang w:eastAsia="ja-JP"/>
              </w:rPr>
              <w:pPrChange w:id="525" w:author="Gary Sullivan" w:date="2022-05-24T13:40:00Z">
                <w:pPr/>
              </w:pPrChange>
            </w:pPr>
            <w:r w:rsidRPr="007C42AB">
              <w:rPr>
                <w:rFonts w:eastAsia="Yu Mincho"/>
                <w:lang w:eastAsia="ja-JP"/>
              </w:rPr>
              <w:t>6.8</w:t>
            </w:r>
          </w:p>
        </w:tc>
        <w:tc>
          <w:tcPr>
            <w:tcW w:w="1140" w:type="dxa"/>
            <w:tcBorders>
              <w:top w:val="single" w:sz="4" w:space="0" w:color="auto"/>
              <w:left w:val="single" w:sz="4" w:space="0" w:color="auto"/>
              <w:bottom w:val="single" w:sz="4" w:space="0" w:color="auto"/>
              <w:right w:val="single" w:sz="4" w:space="0" w:color="auto"/>
            </w:tcBorders>
            <w:noWrap/>
            <w:hideMark/>
          </w:tcPr>
          <w:p w14:paraId="137C3A21" w14:textId="77777777" w:rsidR="007C42AB" w:rsidRPr="007C42AB" w:rsidRDefault="007C42AB" w:rsidP="00883335">
            <w:pPr>
              <w:spacing w:before="0"/>
              <w:jc w:val="center"/>
              <w:rPr>
                <w:rFonts w:eastAsia="Yu Mincho"/>
                <w:lang w:eastAsia="ja-JP"/>
              </w:rPr>
              <w:pPrChange w:id="526" w:author="Gary Sullivan" w:date="2022-05-24T13:40:00Z">
                <w:pPr/>
              </w:pPrChange>
            </w:pPr>
            <w:r w:rsidRPr="007C42AB">
              <w:rPr>
                <w:rFonts w:eastAsia="Yu Mincho"/>
                <w:lang w:eastAsia="ja-JP"/>
              </w:rPr>
              <w:t>7.8</w:t>
            </w:r>
          </w:p>
        </w:tc>
      </w:tr>
    </w:tbl>
    <w:p w14:paraId="433D7DB7" w14:textId="50241EBC" w:rsidR="007C42AB" w:rsidRDefault="00EB55D0" w:rsidP="000C06CF">
      <w:pPr>
        <w:rPr>
          <w:lang w:val="en-CA"/>
        </w:rPr>
      </w:pPr>
      <w:r>
        <w:rPr>
          <w:lang w:val="en-CA"/>
        </w:rPr>
        <w:t>The proposal also includes a macro “REUSE_CU_RESULTS” that reduces memory usage with marginal change in performance. It however increases the encoder run time.</w:t>
      </w:r>
    </w:p>
    <w:p w14:paraId="14BBE159" w14:textId="2AF59CF2" w:rsidR="00EB55D0" w:rsidRDefault="00EB55D0" w:rsidP="000C06CF">
      <w:pPr>
        <w:rPr>
          <w:lang w:val="en-CA"/>
        </w:rPr>
      </w:pPr>
      <w:r>
        <w:rPr>
          <w:lang w:val="en-CA"/>
        </w:rPr>
        <w:t xml:space="preserve">It was pointed out that memory usage can also be retrieved using the “time” command of Linux, and that Linux clusters typically also report </w:t>
      </w:r>
      <w:ins w:id="527" w:author="Gary Sullivan" w:date="2022-05-24T13:40:00Z">
        <w:r w:rsidR="00883335">
          <w:rPr>
            <w:lang w:val="en-CA"/>
          </w:rPr>
          <w:t xml:space="preserve">the </w:t>
        </w:r>
      </w:ins>
      <w:r>
        <w:rPr>
          <w:lang w:val="en-CA"/>
        </w:rPr>
        <w:t>memory usage of a job.</w:t>
      </w:r>
    </w:p>
    <w:p w14:paraId="21B1F93F" w14:textId="13B7B106" w:rsidR="00EB55D0" w:rsidRDefault="00EB55D0" w:rsidP="000C06CF">
      <w:pPr>
        <w:rPr>
          <w:lang w:val="en-CA"/>
        </w:rPr>
      </w:pPr>
      <w:r>
        <w:rPr>
          <w:lang w:val="en-CA"/>
        </w:rPr>
        <w:t>It is generally deemed to be helpful allowing experts such an analysis</w:t>
      </w:r>
      <w:r w:rsidR="001019C6">
        <w:rPr>
          <w:lang w:val="en-CA"/>
        </w:rPr>
        <w:t xml:space="preserve"> (for information purposes).</w:t>
      </w:r>
    </w:p>
    <w:p w14:paraId="1039A976" w14:textId="037B94B7" w:rsidR="00EB55D0" w:rsidDel="00883335" w:rsidRDefault="00EB55D0" w:rsidP="000C06CF">
      <w:pPr>
        <w:rPr>
          <w:del w:id="528" w:author="Gary Sullivan" w:date="2022-05-24T13:40:00Z"/>
          <w:lang w:val="en-CA"/>
        </w:rPr>
      </w:pPr>
      <w:r w:rsidRPr="00A06107">
        <w:rPr>
          <w:lang w:val="en-CA"/>
          <w:rPrChange w:id="529" w:author="Gary Sullivan" w:date="2022-05-24T17:17:00Z">
            <w:rPr>
              <w:highlight w:val="yellow"/>
              <w:lang w:val="en-CA"/>
            </w:rPr>
          </w:rPrChange>
        </w:rPr>
        <w:t>Decis</w:t>
      </w:r>
      <w:r w:rsidR="000C06CF" w:rsidRPr="00A06107">
        <w:rPr>
          <w:lang w:val="en-CA"/>
          <w:rPrChange w:id="530" w:author="Gary Sullivan" w:date="2022-05-24T17:17:00Z">
            <w:rPr>
              <w:highlight w:val="yellow"/>
              <w:lang w:val="en-CA"/>
            </w:rPr>
          </w:rPrChange>
        </w:rPr>
        <w:t>ion (</w:t>
      </w:r>
      <w:r w:rsidRPr="00A06107">
        <w:rPr>
          <w:lang w:val="en-CA"/>
          <w:rPrChange w:id="531" w:author="Gary Sullivan" w:date="2022-05-24T17:17:00Z">
            <w:rPr>
              <w:highlight w:val="yellow"/>
              <w:lang w:val="en-CA"/>
            </w:rPr>
          </w:rPrChange>
        </w:rPr>
        <w:t>SW)</w:t>
      </w:r>
      <w:r>
        <w:rPr>
          <w:lang w:val="en-CA"/>
        </w:rPr>
        <w:t xml:space="preserve">: Integrate </w:t>
      </w:r>
      <w:ins w:id="532" w:author="Gary Sullivan" w:date="2022-05-24T13:40:00Z">
        <w:r w:rsidR="00883335">
          <w:rPr>
            <w:lang w:val="en-CA"/>
          </w:rPr>
          <w:t xml:space="preserve">this </w:t>
        </w:r>
      </w:ins>
      <w:r>
        <w:rPr>
          <w:lang w:val="en-CA"/>
        </w:rPr>
        <w:t>into ECM (not mandatory to use)</w:t>
      </w:r>
      <w:ins w:id="533" w:author="Gary Sullivan" w:date="2022-05-24T13:40:00Z">
        <w:r w:rsidR="00883335">
          <w:rPr>
            <w:lang w:val="en-CA"/>
          </w:rPr>
          <w:t>.</w:t>
        </w:r>
      </w:ins>
    </w:p>
    <w:p w14:paraId="013C9BCB" w14:textId="77777777" w:rsidR="007C42AB" w:rsidRDefault="007C42AB" w:rsidP="000C06CF">
      <w:pPr>
        <w:rPr>
          <w:lang w:val="en-CA"/>
        </w:rPr>
      </w:pPr>
    </w:p>
    <w:p w14:paraId="6359A115" w14:textId="77777777" w:rsidR="00415FE5" w:rsidRPr="00E45CA7" w:rsidRDefault="000B614C" w:rsidP="000C06CF">
      <w:pPr>
        <w:pStyle w:val="Heading9"/>
        <w:rPr>
          <w:lang w:val="en-CA"/>
        </w:rPr>
      </w:pPr>
      <w:hyperlink r:id="rId132" w:history="1">
        <w:r w:rsidR="00415FE5" w:rsidRPr="00A10642">
          <w:rPr>
            <w:color w:val="0000FF"/>
            <w:u w:val="single"/>
            <w:lang w:val="en-CA"/>
          </w:rPr>
          <w:t>JVET-Z0224</w:t>
        </w:r>
      </w:hyperlink>
      <w:r w:rsidR="00415FE5" w:rsidRPr="00E45CA7">
        <w:rPr>
          <w:lang w:val="en-CA"/>
        </w:rPr>
        <w:t xml:space="preserve"> </w:t>
      </w:r>
      <w:r w:rsidR="00415FE5" w:rsidRPr="00A10642">
        <w:rPr>
          <w:lang w:val="en-CA"/>
        </w:rPr>
        <w:t>Crosscheck of JVET-Z0150 (Memory usage report on VTM / ECM)</w:t>
      </w:r>
      <w:r w:rsidR="00415FE5" w:rsidRPr="00E45CA7">
        <w:rPr>
          <w:lang w:val="en-CA"/>
        </w:rPr>
        <w:t xml:space="preserve"> [</w:t>
      </w:r>
      <w:r w:rsidR="00415FE5" w:rsidRPr="00A10642">
        <w:rPr>
          <w:lang w:val="en-CA"/>
        </w:rPr>
        <w:t>Y. Kidani, K. Kawamura (KDDI)</w:t>
      </w:r>
      <w:r w:rsidR="00415FE5" w:rsidRPr="00E45CA7">
        <w:rPr>
          <w:lang w:val="en-CA"/>
        </w:rPr>
        <w:t>] [late]</w:t>
      </w:r>
    </w:p>
    <w:p w14:paraId="1B45E472" w14:textId="77777777" w:rsidR="00415FE5" w:rsidRPr="00172D2C" w:rsidRDefault="00415FE5" w:rsidP="000C06CF">
      <w:pPr>
        <w:rPr>
          <w:lang w:val="en-CA"/>
        </w:rPr>
      </w:pPr>
    </w:p>
    <w:p w14:paraId="457C1E98" w14:textId="0AA207EB" w:rsidR="005D1FAC" w:rsidRPr="00172D2C" w:rsidRDefault="00024272" w:rsidP="000C06CF">
      <w:pPr>
        <w:pStyle w:val="Heading2"/>
        <w:rPr>
          <w:lang w:val="en-CA"/>
        </w:rPr>
      </w:pPr>
      <w:bookmarkStart w:id="534" w:name="_Ref93154433"/>
      <w:r w:rsidRPr="00172D2C">
        <w:rPr>
          <w:lang w:val="en-CA"/>
        </w:rPr>
        <w:t>AHG7: Low latency and constrained c</w:t>
      </w:r>
      <w:r w:rsidR="005D1FAC" w:rsidRPr="00172D2C">
        <w:rPr>
          <w:lang w:val="en-CA"/>
        </w:rPr>
        <w:t>omplexity (</w:t>
      </w:r>
      <w:r w:rsidR="00CA54A0">
        <w:rPr>
          <w:lang w:val="en-CA"/>
        </w:rPr>
        <w:t>5</w:t>
      </w:r>
      <w:r w:rsidR="005D1FAC" w:rsidRPr="00172D2C">
        <w:rPr>
          <w:lang w:val="en-CA"/>
        </w:rPr>
        <w:t>)</w:t>
      </w:r>
      <w:bookmarkEnd w:id="534"/>
    </w:p>
    <w:p w14:paraId="5B60092B" w14:textId="7EFD6F81" w:rsidR="006F5E5F" w:rsidRPr="00172D2C" w:rsidRDefault="006F5E5F" w:rsidP="000C06CF">
      <w:pPr>
        <w:rPr>
          <w:lang w:val="en-CA"/>
        </w:rPr>
      </w:pPr>
      <w:bookmarkStart w:id="535" w:name="_Ref487322369"/>
      <w:bookmarkStart w:id="536" w:name="_Ref534462057"/>
      <w:bookmarkStart w:id="537" w:name="_Ref37795095"/>
      <w:bookmarkStart w:id="538" w:name="_Ref70096523"/>
      <w:r w:rsidRPr="00172D2C">
        <w:rPr>
          <w:lang w:val="en-CA"/>
        </w:rPr>
        <w:t>Contributions in this area were discussed in session</w:t>
      </w:r>
      <w:r w:rsidR="00713616">
        <w:rPr>
          <w:lang w:val="en-CA"/>
        </w:rPr>
        <w:t>s</w:t>
      </w:r>
      <w:r w:rsidRPr="00172D2C">
        <w:rPr>
          <w:lang w:val="en-CA"/>
        </w:rPr>
        <w:t xml:space="preserve"> </w:t>
      </w:r>
      <w:r w:rsidR="001019C6">
        <w:rPr>
          <w:lang w:val="en-CA"/>
        </w:rPr>
        <w:t>12</w:t>
      </w:r>
      <w:r w:rsidR="00713616">
        <w:rPr>
          <w:lang w:val="en-CA"/>
        </w:rPr>
        <w:t xml:space="preserve"> and 13</w:t>
      </w:r>
      <w:r w:rsidR="001019C6" w:rsidRPr="00172D2C">
        <w:rPr>
          <w:lang w:val="en-CA"/>
        </w:rPr>
        <w:t xml:space="preserve"> </w:t>
      </w:r>
      <w:r w:rsidRPr="00172D2C">
        <w:rPr>
          <w:lang w:val="en-CA"/>
        </w:rPr>
        <w:t xml:space="preserve">at </w:t>
      </w:r>
      <w:r w:rsidR="001019C6">
        <w:rPr>
          <w:lang w:val="en-CA"/>
        </w:rPr>
        <w:t>0605</w:t>
      </w:r>
      <w:r w:rsidRPr="00172D2C">
        <w:rPr>
          <w:lang w:val="en-CA"/>
        </w:rPr>
        <w:t>–</w:t>
      </w:r>
      <w:r w:rsidR="009E4B0E">
        <w:rPr>
          <w:lang w:val="en-CA"/>
        </w:rPr>
        <w:t xml:space="preserve">0715 </w:t>
      </w:r>
      <w:r w:rsidRPr="00172D2C">
        <w:rPr>
          <w:lang w:val="en-CA"/>
        </w:rPr>
        <w:t>UTC</w:t>
      </w:r>
      <w:r w:rsidR="009E4B0E">
        <w:rPr>
          <w:lang w:val="en-CA"/>
        </w:rPr>
        <w:t xml:space="preserve"> and 0740-</w:t>
      </w:r>
      <w:r w:rsidR="00594239">
        <w:rPr>
          <w:lang w:val="en-CA"/>
        </w:rPr>
        <w:t>0810</w:t>
      </w:r>
      <w:r w:rsidR="009E4B0E">
        <w:rPr>
          <w:lang w:val="en-CA"/>
        </w:rPr>
        <w:t xml:space="preserve"> UTC</w:t>
      </w:r>
      <w:r w:rsidRPr="00172D2C">
        <w:rPr>
          <w:lang w:val="en-CA"/>
        </w:rPr>
        <w:t xml:space="preserve"> on </w:t>
      </w:r>
      <w:r w:rsidR="001019C6">
        <w:rPr>
          <w:lang w:val="en-CA"/>
        </w:rPr>
        <w:t>Tues</w:t>
      </w:r>
      <w:r w:rsidR="001019C6" w:rsidRPr="00172D2C">
        <w:rPr>
          <w:lang w:val="en-CA"/>
        </w:rPr>
        <w:t xml:space="preserve">day </w:t>
      </w:r>
      <w:r w:rsidR="001019C6">
        <w:rPr>
          <w:lang w:val="en-CA"/>
        </w:rPr>
        <w:t>26</w:t>
      </w:r>
      <w:r w:rsidR="001019C6" w:rsidRPr="00172D2C">
        <w:rPr>
          <w:lang w:val="en-CA"/>
        </w:rPr>
        <w:t xml:space="preserve"> </w:t>
      </w:r>
      <w:r>
        <w:rPr>
          <w:lang w:val="en-CA"/>
        </w:rPr>
        <w:t>April</w:t>
      </w:r>
      <w:r w:rsidRPr="00172D2C">
        <w:rPr>
          <w:lang w:val="en-CA"/>
        </w:rPr>
        <w:t xml:space="preserve"> 2022 (chaired by </w:t>
      </w:r>
      <w:r>
        <w:rPr>
          <w:lang w:val="en-CA"/>
        </w:rPr>
        <w:t>JRO</w:t>
      </w:r>
      <w:r w:rsidRPr="00172D2C">
        <w:rPr>
          <w:lang w:val="en-CA"/>
        </w:rPr>
        <w:t>).</w:t>
      </w:r>
    </w:p>
    <w:p w14:paraId="3E51F49C" w14:textId="47413F46" w:rsidR="00BA2713" w:rsidRDefault="000B614C" w:rsidP="000C06CF">
      <w:pPr>
        <w:pStyle w:val="Heading9"/>
        <w:rPr>
          <w:lang w:val="en-CA"/>
        </w:rPr>
      </w:pPr>
      <w:hyperlink r:id="rId133" w:history="1">
        <w:r w:rsidR="00BA2713" w:rsidRPr="000C13D4">
          <w:rPr>
            <w:color w:val="0000FF"/>
            <w:u w:val="single"/>
            <w:lang w:val="en-CA"/>
          </w:rPr>
          <w:t>JVET-Z0110</w:t>
        </w:r>
      </w:hyperlink>
      <w:r w:rsidR="00BA2713" w:rsidRPr="000C13D4">
        <w:rPr>
          <w:lang w:val="en-CA"/>
        </w:rPr>
        <w:t xml:space="preserve"> On low delay configuration [X. Li, G. Li, S. Liu (Tencent)]</w:t>
      </w:r>
    </w:p>
    <w:p w14:paraId="3E770F26" w14:textId="77777777" w:rsidR="00E3062F" w:rsidRPr="00E3062F" w:rsidRDefault="00E3062F" w:rsidP="000C06CF">
      <w:pPr>
        <w:rPr>
          <w:lang w:val="en-CA"/>
        </w:rPr>
      </w:pPr>
      <w:r w:rsidRPr="00E3062F">
        <w:rPr>
          <w:lang w:val="en-CA"/>
        </w:rPr>
        <w:t>In this contribution, the coding efficiency and coding speed by low delay B (LDB) and low delay P (LDP) are compared and reported:</w:t>
      </w:r>
    </w:p>
    <w:p w14:paraId="788CFCD8" w14:textId="6872A07D" w:rsidR="00E3062F" w:rsidRPr="00E3062F" w:rsidRDefault="00E3062F" w:rsidP="00883335">
      <w:pPr>
        <w:numPr>
          <w:ilvl w:val="0"/>
          <w:numId w:val="293"/>
        </w:numPr>
        <w:rPr>
          <w:lang w:val="en-CA"/>
        </w:rPr>
        <w:pPrChange w:id="539" w:author="Gary Sullivan" w:date="2022-05-24T13:41:00Z">
          <w:pPr/>
        </w:pPrChange>
      </w:pPr>
      <w:del w:id="540" w:author="Gary Sullivan" w:date="2022-05-24T13:41:00Z">
        <w:r w:rsidRPr="00E3062F" w:rsidDel="00883335">
          <w:rPr>
            <w:lang w:val="en-CA"/>
          </w:rPr>
          <w:delText>•</w:delText>
        </w:r>
        <w:r w:rsidRPr="00E3062F" w:rsidDel="00883335">
          <w:rPr>
            <w:lang w:val="en-CA"/>
          </w:rPr>
          <w:tab/>
        </w:r>
      </w:del>
      <w:r w:rsidRPr="00E3062F">
        <w:rPr>
          <w:lang w:val="en-CA"/>
        </w:rPr>
        <w:t>LDB is 6+% more efficient (luma) than LDP with 29% longer runtime under VTM CTC. When only 1 reference picture is used for LDB and LDP, the average luma efficiency and runtime gaps are reduced to 3.61% and 21%, respectively. If a coding tool (GPM) which cannot be applied in P picture is disabled, the efficiency and runtime gap are further reduced to 2.06% and 15%, respectively.</w:t>
      </w:r>
    </w:p>
    <w:p w14:paraId="53CCD4B7" w14:textId="1083C609" w:rsidR="00E3062F" w:rsidRPr="00E3062F" w:rsidRDefault="00E3062F" w:rsidP="00883335">
      <w:pPr>
        <w:numPr>
          <w:ilvl w:val="0"/>
          <w:numId w:val="293"/>
        </w:numPr>
        <w:rPr>
          <w:lang w:val="en-CA"/>
        </w:rPr>
        <w:pPrChange w:id="541" w:author="Gary Sullivan" w:date="2022-05-24T13:41:00Z">
          <w:pPr/>
        </w:pPrChange>
      </w:pPr>
      <w:del w:id="542" w:author="Gary Sullivan" w:date="2022-05-24T13:41:00Z">
        <w:r w:rsidRPr="00E3062F" w:rsidDel="00883335">
          <w:rPr>
            <w:lang w:val="en-CA"/>
          </w:rPr>
          <w:delText>•</w:delText>
        </w:r>
        <w:r w:rsidRPr="00E3062F" w:rsidDel="00883335">
          <w:rPr>
            <w:lang w:val="en-CA"/>
          </w:rPr>
          <w:tab/>
        </w:r>
      </w:del>
      <w:r w:rsidRPr="00E3062F">
        <w:rPr>
          <w:lang w:val="en-CA"/>
        </w:rPr>
        <w:t>LDB and LDP with multiple reference pictures are much more efficient than those with single reference picture. The luma efficiency gaps of 20.36% and 16.37% by LDB and LDP are reported for 4 reference pictures vs 1 reference picture.</w:t>
      </w:r>
    </w:p>
    <w:p w14:paraId="2D254895" w14:textId="2A510CF4" w:rsidR="00CA54A0" w:rsidRDefault="00E3062F" w:rsidP="00883335">
      <w:pPr>
        <w:numPr>
          <w:ilvl w:val="0"/>
          <w:numId w:val="293"/>
        </w:numPr>
        <w:rPr>
          <w:lang w:val="en-CA"/>
        </w:rPr>
        <w:pPrChange w:id="543" w:author="Gary Sullivan" w:date="2022-05-24T13:41:00Z">
          <w:pPr/>
        </w:pPrChange>
      </w:pPr>
      <w:del w:id="544" w:author="Gary Sullivan" w:date="2022-05-24T13:41:00Z">
        <w:r w:rsidRPr="00E3062F" w:rsidDel="00883335">
          <w:rPr>
            <w:lang w:val="en-CA"/>
          </w:rPr>
          <w:lastRenderedPageBreak/>
          <w:delText>•</w:delText>
        </w:r>
        <w:r w:rsidRPr="00E3062F" w:rsidDel="00883335">
          <w:rPr>
            <w:lang w:val="en-CA"/>
          </w:rPr>
          <w:tab/>
        </w:r>
      </w:del>
      <w:r w:rsidRPr="00E3062F">
        <w:rPr>
          <w:lang w:val="en-CA"/>
        </w:rPr>
        <w:t>LDP with 4 reference pictures is averagely 10.54% (luma) better than LDB with 1 reference picture with 11% less runtime.</w:t>
      </w:r>
    </w:p>
    <w:p w14:paraId="227D397B" w14:textId="4E45EFDC" w:rsidR="00E3062F" w:rsidRDefault="00E3062F" w:rsidP="000C06CF">
      <w:pPr>
        <w:rPr>
          <w:lang w:val="en-CA"/>
        </w:rPr>
      </w:pPr>
      <w:r>
        <w:rPr>
          <w:lang w:val="en-CA"/>
        </w:rPr>
        <w:t>It was mentioned by one expert that LDB with two references is a setting that is actually used in existing low-delay encoders.</w:t>
      </w:r>
      <w:r w:rsidR="006036EC">
        <w:rPr>
          <w:lang w:val="en-CA"/>
        </w:rPr>
        <w:t xml:space="preserve"> This might be a better comparison versus LDP with 4 references. I case of LDB with 1 reference, gain only comes from GPM and BCW.</w:t>
      </w:r>
    </w:p>
    <w:p w14:paraId="2813752C" w14:textId="44B1C5B6" w:rsidR="00E3062F" w:rsidDel="00883335" w:rsidRDefault="00E3062F" w:rsidP="000C06CF">
      <w:pPr>
        <w:rPr>
          <w:del w:id="545" w:author="Gary Sullivan" w:date="2022-05-24T13:41:00Z"/>
          <w:lang w:val="en-CA"/>
        </w:rPr>
      </w:pPr>
      <w:r>
        <w:rPr>
          <w:lang w:val="en-CA"/>
        </w:rPr>
        <w:t xml:space="preserve">Contribution for information </w:t>
      </w:r>
      <w:r w:rsidR="006036EC">
        <w:rPr>
          <w:lang w:val="en-CA"/>
        </w:rPr>
        <w:t xml:space="preserve">and discussion on this subject </w:t>
      </w:r>
      <w:r>
        <w:rPr>
          <w:lang w:val="en-CA"/>
        </w:rPr>
        <w:t xml:space="preserve">– no specific action </w:t>
      </w:r>
      <w:ins w:id="546" w:author="Gary Sullivan" w:date="2022-05-24T13:41:00Z">
        <w:r w:rsidR="00883335">
          <w:rPr>
            <w:lang w:val="en-CA"/>
          </w:rPr>
          <w:t xml:space="preserve">was </w:t>
        </w:r>
      </w:ins>
      <w:r>
        <w:rPr>
          <w:lang w:val="en-CA"/>
        </w:rPr>
        <w:t>suggested.</w:t>
      </w:r>
    </w:p>
    <w:p w14:paraId="186F032E" w14:textId="77777777" w:rsidR="00E3062F" w:rsidRPr="00CA54A0" w:rsidRDefault="00E3062F" w:rsidP="000C06CF">
      <w:pPr>
        <w:rPr>
          <w:lang w:val="en-CA"/>
        </w:rPr>
      </w:pPr>
    </w:p>
    <w:p w14:paraId="7F1E2FC7" w14:textId="2FBDF57C" w:rsidR="00BA2713" w:rsidRDefault="000B614C" w:rsidP="000C06CF">
      <w:pPr>
        <w:pStyle w:val="Heading9"/>
        <w:rPr>
          <w:lang w:val="en-CA"/>
        </w:rPr>
      </w:pPr>
      <w:hyperlink r:id="rId134" w:history="1">
        <w:r w:rsidR="00BA2713" w:rsidRPr="000C13D4">
          <w:rPr>
            <w:color w:val="0000FF"/>
            <w:u w:val="single"/>
            <w:lang w:val="en-CA"/>
          </w:rPr>
          <w:t>JVET-Z0114</w:t>
        </w:r>
      </w:hyperlink>
      <w:r w:rsidR="00BA2713" w:rsidRPr="000C13D4">
        <w:rPr>
          <w:lang w:val="en-CA"/>
        </w:rPr>
        <w:t xml:space="preserve"> AHG7: Low delay configuration for cloud gaming [S. Puri, P. Le </w:t>
      </w:r>
      <w:proofErr w:type="spellStart"/>
      <w:r w:rsidR="00BA2713" w:rsidRPr="000C13D4">
        <w:rPr>
          <w:lang w:val="en-CA"/>
        </w:rPr>
        <w:t>Guyadec</w:t>
      </w:r>
      <w:proofErr w:type="spellEnd"/>
      <w:r w:rsidR="00BA2713" w:rsidRPr="000C13D4">
        <w:rPr>
          <w:lang w:val="en-CA"/>
        </w:rPr>
        <w:t>, K. Naser, G. Martin-Cocher, T. Poirier (</w:t>
      </w:r>
      <w:proofErr w:type="spellStart"/>
      <w:r w:rsidR="00BA2713" w:rsidRPr="000C13D4">
        <w:rPr>
          <w:lang w:val="en-CA"/>
        </w:rPr>
        <w:t>InterDigital</w:t>
      </w:r>
      <w:proofErr w:type="spellEnd"/>
      <w:r w:rsidR="00BA2713" w:rsidRPr="000C13D4">
        <w:rPr>
          <w:lang w:val="en-CA"/>
        </w:rPr>
        <w:t>)] [late]</w:t>
      </w:r>
    </w:p>
    <w:p w14:paraId="03196898" w14:textId="3855FC28" w:rsidR="006036EC" w:rsidRPr="006036EC" w:rsidRDefault="006036EC" w:rsidP="000C06CF">
      <w:pPr>
        <w:rPr>
          <w:lang w:val="en-CA"/>
        </w:rPr>
      </w:pPr>
      <w:r w:rsidRPr="006036EC">
        <w:rPr>
          <w:lang w:val="en-CA"/>
        </w:rPr>
        <w:t>This contribution proposes a new low delay configuration (named LDB-1Ref-asymmetric) where the number of reference frames is restricted to 1 frame per list, and reference frame list is modified such that reference list 0 refers to the previous picture in the GOP and reference list 1 refers to the picture at the start of the GOP.</w:t>
      </w:r>
    </w:p>
    <w:p w14:paraId="00CE49AB" w14:textId="55B76F29" w:rsidR="006036EC" w:rsidRPr="006036EC" w:rsidRDefault="006036EC" w:rsidP="000C06CF">
      <w:pPr>
        <w:rPr>
          <w:lang w:val="en-CA"/>
        </w:rPr>
      </w:pPr>
      <w:r w:rsidRPr="006036EC">
        <w:rPr>
          <w:lang w:val="en-CA"/>
        </w:rPr>
        <w:t>This configuration is proposed as a refinement of the LLCC baseline configuration proposed during the last meeting (</w:t>
      </w:r>
      <w:hyperlink r:id="rId135" w:history="1">
        <w:r w:rsidRPr="006036EC">
          <w:rPr>
            <w:color w:val="0000FF"/>
            <w:u w:val="single"/>
            <w:lang w:val="en-CA"/>
          </w:rPr>
          <w:t>JVET-Y0043</w:t>
        </w:r>
      </w:hyperlink>
      <w:r w:rsidRPr="006036EC">
        <w:rPr>
          <w:lang w:val="en-CA"/>
        </w:rPr>
        <w:t xml:space="preserve">) </w:t>
      </w:r>
      <w:bookmarkStart w:id="547" w:name="_Int_mMQKwiVB"/>
      <w:r w:rsidRPr="006036EC">
        <w:rPr>
          <w:lang w:val="en-CA"/>
        </w:rPr>
        <w:t>where</w:t>
      </w:r>
      <w:bookmarkEnd w:id="547"/>
      <w:r w:rsidRPr="006036EC">
        <w:rPr>
          <w:lang w:val="en-CA"/>
        </w:rPr>
        <w:t xml:space="preserve"> it was agreed to restrict the number of reference frames to 2 in LD-B configuration.</w:t>
      </w:r>
    </w:p>
    <w:p w14:paraId="04ECCC51" w14:textId="79304F8F" w:rsidR="006036EC" w:rsidRPr="006036EC" w:rsidRDefault="006036EC" w:rsidP="000C06CF">
      <w:pPr>
        <w:rPr>
          <w:lang w:val="en-CA"/>
        </w:rPr>
      </w:pPr>
      <w:r w:rsidRPr="006036EC">
        <w:rPr>
          <w:lang w:val="en-CA"/>
        </w:rPr>
        <w:t>Following set of tests are performed on one intra period (1IP). Test 1 and 2 compares the LDB-2Ref and LDB-1Ref (named LDB-1Ref-symmetric) configuration with the proposed LDB-1Ref-asymmetric configuration for class F, TGM and Gaming. Test 3 and 4 compares the proposed LDB-1Ref-asymmetric with LDP-4Ref and LDB-2Ref respectively.</w:t>
      </w:r>
    </w:p>
    <w:p w14:paraId="74B68D80" w14:textId="611EC56C" w:rsidR="00883335" w:rsidRDefault="006036EC" w:rsidP="000C06CF">
      <w:pPr>
        <w:rPr>
          <w:ins w:id="548" w:author="Gary Sullivan" w:date="2022-05-24T13:41:00Z"/>
          <w:color w:val="000000" w:themeColor="text1"/>
          <w:szCs w:val="22"/>
          <w:lang w:val="en-CA"/>
        </w:rPr>
      </w:pPr>
      <w:r w:rsidRPr="006036EC">
        <w:rPr>
          <w:szCs w:val="22"/>
          <w:lang w:val="en-CA"/>
        </w:rPr>
        <w:t>Test 1: (LDB-2Ref (anchor) vs LDB-1Ref-</w:t>
      </w:r>
      <w:bookmarkStart w:id="549" w:name="_Int_ZZbWvh04"/>
      <w:r w:rsidRPr="006036EC">
        <w:rPr>
          <w:szCs w:val="22"/>
          <w:lang w:val="en-CA"/>
        </w:rPr>
        <w:t xml:space="preserve">asymmetric (tested)) </w:t>
      </w:r>
      <w:del w:id="550" w:author="Gary Sullivan" w:date="2022-05-24T13:42:00Z">
        <w:r w:rsidRPr="006036EC" w:rsidDel="00883335">
          <w:rPr>
            <w:szCs w:val="22"/>
            <w:lang w:val="en-CA"/>
          </w:rPr>
          <w:delText xml:space="preserve"> </w:delText>
        </w:r>
      </w:del>
      <w:r w:rsidRPr="006036EC">
        <w:rPr>
          <w:szCs w:val="22"/>
          <w:lang w:val="en-CA"/>
        </w:rPr>
        <w:t xml:space="preserve"> </w:t>
      </w:r>
      <w:r w:rsidRPr="006036EC">
        <w:rPr>
          <w:color w:val="000000" w:themeColor="text1"/>
          <w:szCs w:val="22"/>
          <w:lang w:val="en-CA"/>
        </w:rPr>
        <w:t>0.71</w:t>
      </w:r>
      <w:bookmarkStart w:id="551" w:name="_Int_nKEROAXf"/>
      <w:bookmarkEnd w:id="549"/>
      <w:r w:rsidRPr="006036EC">
        <w:rPr>
          <w:color w:val="000000" w:themeColor="text1"/>
          <w:szCs w:val="22"/>
          <w:lang w:val="en-CA"/>
        </w:rPr>
        <w:t>%,  0.85</w:t>
      </w:r>
      <w:bookmarkStart w:id="552" w:name="_Int_6InyqEnh"/>
      <w:bookmarkEnd w:id="551"/>
      <w:r w:rsidRPr="006036EC">
        <w:rPr>
          <w:color w:val="000000" w:themeColor="text1"/>
          <w:szCs w:val="22"/>
          <w:lang w:val="en-CA"/>
        </w:rPr>
        <w:t>%,  1.06</w:t>
      </w:r>
      <w:bookmarkStart w:id="553" w:name="_Int_dlbYK1GT"/>
      <w:bookmarkEnd w:id="552"/>
      <w:r w:rsidRPr="006036EC">
        <w:rPr>
          <w:color w:val="000000" w:themeColor="text1"/>
          <w:szCs w:val="22"/>
          <w:lang w:val="en-CA"/>
        </w:rPr>
        <w:t>%,  94</w:t>
      </w:r>
      <w:bookmarkStart w:id="554" w:name="_Int_RsrxX5ft"/>
      <w:bookmarkEnd w:id="553"/>
      <w:r w:rsidRPr="006036EC">
        <w:rPr>
          <w:color w:val="000000" w:themeColor="text1"/>
          <w:szCs w:val="22"/>
          <w:lang w:val="en-CA"/>
        </w:rPr>
        <w:t>%,  103</w:t>
      </w:r>
      <w:bookmarkEnd w:id="554"/>
      <w:r w:rsidRPr="006036EC">
        <w:rPr>
          <w:color w:val="000000" w:themeColor="text1"/>
          <w:szCs w:val="22"/>
          <w:lang w:val="en-CA"/>
        </w:rPr>
        <w:t>%</w:t>
      </w:r>
      <w:ins w:id="555" w:author="Gary Sullivan" w:date="2022-05-24T13:42:00Z">
        <w:r w:rsidR="00883335">
          <w:rPr>
            <w:color w:val="000000" w:themeColor="text1"/>
            <w:szCs w:val="22"/>
            <w:lang w:val="en-CA"/>
          </w:rPr>
          <w:t>.</w:t>
        </w:r>
      </w:ins>
    </w:p>
    <w:p w14:paraId="5DBDCA51" w14:textId="048E5F71" w:rsidR="00883335" w:rsidRDefault="006036EC" w:rsidP="000C06CF">
      <w:pPr>
        <w:rPr>
          <w:ins w:id="556" w:author="Gary Sullivan" w:date="2022-05-24T13:41:00Z"/>
          <w:color w:val="000000" w:themeColor="text1"/>
          <w:szCs w:val="22"/>
          <w:lang w:val="en-CA"/>
        </w:rPr>
      </w:pPr>
      <w:del w:id="557" w:author="Gary Sullivan" w:date="2022-05-24T13:41:00Z">
        <w:r w:rsidRPr="006036EC" w:rsidDel="00883335">
          <w:br/>
        </w:r>
      </w:del>
      <w:r w:rsidRPr="006036EC">
        <w:rPr>
          <w:color w:val="000000" w:themeColor="text1"/>
          <w:szCs w:val="22"/>
          <w:lang w:val="en-CA"/>
        </w:rPr>
        <w:t>Test 2: (LDB-1Ref (anchor) vs LDB-1Ref-asymmetric (tested)) -7.19%, -8.84%, -8.77%, 102%, 110%</w:t>
      </w:r>
      <w:ins w:id="558" w:author="Gary Sullivan" w:date="2022-05-24T13:42:00Z">
        <w:r w:rsidR="00883335">
          <w:rPr>
            <w:color w:val="000000" w:themeColor="text1"/>
            <w:szCs w:val="22"/>
            <w:lang w:val="en-CA"/>
          </w:rPr>
          <w:t>.</w:t>
        </w:r>
      </w:ins>
    </w:p>
    <w:p w14:paraId="029A916C" w14:textId="5F6BA2D1" w:rsidR="00883335" w:rsidRDefault="006036EC" w:rsidP="000C06CF">
      <w:pPr>
        <w:rPr>
          <w:ins w:id="559" w:author="Gary Sullivan" w:date="2022-05-24T13:41:00Z"/>
          <w:color w:val="000000" w:themeColor="text1"/>
          <w:szCs w:val="22"/>
          <w:lang w:val="en-CA"/>
        </w:rPr>
      </w:pPr>
      <w:del w:id="560" w:author="Gary Sullivan" w:date="2022-05-24T13:41:00Z">
        <w:r w:rsidRPr="006036EC" w:rsidDel="00883335">
          <w:br/>
        </w:r>
      </w:del>
      <w:r w:rsidRPr="006036EC">
        <w:rPr>
          <w:color w:val="000000" w:themeColor="text1"/>
          <w:szCs w:val="22"/>
          <w:lang w:val="en-CA"/>
        </w:rPr>
        <w:t>Test 3: (LDP-4Ref (anchor) vs LDB-1Ref-asymmetric</w:t>
      </w:r>
      <w:bookmarkStart w:id="561" w:name="_Int_Kiwb8S8W"/>
      <w:r w:rsidRPr="006036EC">
        <w:rPr>
          <w:color w:val="000000" w:themeColor="text1"/>
          <w:szCs w:val="22"/>
          <w:lang w:val="en-CA"/>
        </w:rPr>
        <w:t xml:space="preserve"> (tested))  </w:t>
      </w:r>
      <w:del w:id="562" w:author="Gary Sullivan" w:date="2022-05-24T13:42:00Z">
        <w:r w:rsidRPr="006036EC" w:rsidDel="00883335">
          <w:rPr>
            <w:color w:val="000000" w:themeColor="text1"/>
            <w:szCs w:val="22"/>
            <w:lang w:val="en-CA"/>
          </w:rPr>
          <w:delText xml:space="preserve"> </w:delText>
        </w:r>
      </w:del>
      <w:bookmarkEnd w:id="561"/>
      <w:r w:rsidRPr="006036EC">
        <w:rPr>
          <w:color w:val="000000" w:themeColor="text1"/>
          <w:szCs w:val="22"/>
          <w:lang w:val="en-CA"/>
        </w:rPr>
        <w:t>1.95</w:t>
      </w:r>
      <w:bookmarkStart w:id="563" w:name="_Int_dCipaVQu"/>
      <w:r w:rsidRPr="006036EC">
        <w:rPr>
          <w:color w:val="000000" w:themeColor="text1"/>
          <w:szCs w:val="22"/>
          <w:lang w:val="en-CA"/>
        </w:rPr>
        <w:t>%,  1.50</w:t>
      </w:r>
      <w:bookmarkStart w:id="564" w:name="_Int_ECGjDusL"/>
      <w:bookmarkEnd w:id="563"/>
      <w:r w:rsidRPr="006036EC">
        <w:rPr>
          <w:color w:val="000000" w:themeColor="text1"/>
          <w:szCs w:val="22"/>
          <w:lang w:val="en-CA"/>
        </w:rPr>
        <w:t xml:space="preserve">%,   </w:t>
      </w:r>
      <w:bookmarkEnd w:id="564"/>
      <w:r w:rsidRPr="006036EC">
        <w:rPr>
          <w:color w:val="000000" w:themeColor="text1"/>
          <w:szCs w:val="22"/>
          <w:lang w:val="en-CA"/>
        </w:rPr>
        <w:t>1.53%, 110%, 103%</w:t>
      </w:r>
      <w:ins w:id="565" w:author="Gary Sullivan" w:date="2022-05-24T13:42:00Z">
        <w:r w:rsidR="00883335">
          <w:rPr>
            <w:color w:val="000000" w:themeColor="text1"/>
            <w:szCs w:val="22"/>
            <w:lang w:val="en-CA"/>
          </w:rPr>
          <w:t>.</w:t>
        </w:r>
      </w:ins>
    </w:p>
    <w:p w14:paraId="26C09A36" w14:textId="0D690F57" w:rsidR="00883335" w:rsidRDefault="006036EC" w:rsidP="000C06CF">
      <w:pPr>
        <w:rPr>
          <w:ins w:id="566" w:author="Gary Sullivan" w:date="2022-05-24T13:41:00Z"/>
          <w:color w:val="000000" w:themeColor="text1"/>
          <w:szCs w:val="22"/>
          <w:lang w:val="en-CA"/>
        </w:rPr>
      </w:pPr>
      <w:del w:id="567" w:author="Gary Sullivan" w:date="2022-05-24T13:41:00Z">
        <w:r w:rsidRPr="006036EC" w:rsidDel="00883335">
          <w:br/>
        </w:r>
      </w:del>
      <w:r w:rsidRPr="006036EC">
        <w:rPr>
          <w:color w:val="000000" w:themeColor="text1"/>
          <w:szCs w:val="22"/>
          <w:lang w:val="en-CA"/>
        </w:rPr>
        <w:t>Test 4: (LDP-2Ref (anchor) vs LDB-1Ref-asymmetric (tested)) -2.00%, -3.11%</w:t>
      </w:r>
      <w:bookmarkStart w:id="568" w:name="_Int_fllbDA6c"/>
      <w:r w:rsidRPr="006036EC">
        <w:rPr>
          <w:color w:val="000000" w:themeColor="text1"/>
          <w:szCs w:val="22"/>
          <w:lang w:val="en-CA"/>
        </w:rPr>
        <w:t>,  -</w:t>
      </w:r>
      <w:bookmarkEnd w:id="568"/>
      <w:r w:rsidRPr="006036EC">
        <w:rPr>
          <w:color w:val="000000" w:themeColor="text1"/>
          <w:szCs w:val="22"/>
          <w:lang w:val="en-CA"/>
        </w:rPr>
        <w:t>3.04%, 120%, 106%</w:t>
      </w:r>
      <w:ins w:id="569" w:author="Gary Sullivan" w:date="2022-05-24T13:42:00Z">
        <w:r w:rsidR="00883335">
          <w:rPr>
            <w:color w:val="000000" w:themeColor="text1"/>
            <w:szCs w:val="22"/>
            <w:lang w:val="en-CA"/>
          </w:rPr>
          <w:t>.</w:t>
        </w:r>
      </w:ins>
    </w:p>
    <w:p w14:paraId="0B66E377" w14:textId="5EB751A5" w:rsidR="006036EC" w:rsidRPr="006036EC" w:rsidRDefault="006036EC" w:rsidP="000C06CF">
      <w:pPr>
        <w:rPr>
          <w:color w:val="000000" w:themeColor="text1"/>
          <w:szCs w:val="22"/>
          <w:lang w:val="en-CA"/>
        </w:rPr>
      </w:pPr>
      <w:del w:id="570" w:author="Gary Sullivan" w:date="2022-05-24T13:41:00Z">
        <w:r w:rsidRPr="006036EC" w:rsidDel="00883335">
          <w:br/>
        </w:r>
      </w:del>
      <w:r w:rsidRPr="006036EC">
        <w:rPr>
          <w:lang w:val="en-CA"/>
        </w:rPr>
        <w:t>Results on the full frame are added to the additional results under section 4. Section 4 also provides results on performance of LDB-2Ref-asymmetric compared to LDB-2Ref for completion.</w:t>
      </w:r>
    </w:p>
    <w:p w14:paraId="0530FABF" w14:textId="4D690EB8" w:rsidR="006036EC" w:rsidRPr="006036EC" w:rsidRDefault="006036EC" w:rsidP="000C06CF">
      <w:pPr>
        <w:rPr>
          <w:lang w:val="en-CA"/>
        </w:rPr>
      </w:pPr>
      <w:r w:rsidRPr="006036EC">
        <w:rPr>
          <w:lang w:val="en-CA"/>
        </w:rPr>
        <w:t>It is asserted that the proposed LDB-1Ref-asymmetric configuration provides a better operating point due reduction in both encoder time and motion search operations when compared to LDB-2Ref configuration.</w:t>
      </w:r>
    </w:p>
    <w:p w14:paraId="626B3E48" w14:textId="3CAD3CA6" w:rsidR="00CA54A0" w:rsidDel="006F179A" w:rsidRDefault="006036EC" w:rsidP="000C06CF">
      <w:pPr>
        <w:rPr>
          <w:del w:id="571" w:author="Gary Sullivan" w:date="2022-05-24T14:01:00Z"/>
          <w:lang w:val="en-CA"/>
        </w:rPr>
      </w:pPr>
      <w:r w:rsidRPr="006036EC">
        <w:rPr>
          <w:lang w:val="en-CA"/>
        </w:rPr>
        <w:t>It is proposed to keep the LDB-2Ref configuration for the class B to E and to use the proposed LDB-1Ref-asymmetric configuration for at least class F, TGM and the newly proposed Gaming Class of sequences</w:t>
      </w:r>
      <w:r>
        <w:rPr>
          <w:lang w:val="en-CA"/>
        </w:rPr>
        <w:t>.</w:t>
      </w:r>
    </w:p>
    <w:p w14:paraId="6637E03D" w14:textId="4846B851" w:rsidR="006036EC" w:rsidRDefault="006036EC" w:rsidP="000C06CF">
      <w:pPr>
        <w:rPr>
          <w:lang w:val="en-CA"/>
        </w:rPr>
      </w:pPr>
    </w:p>
    <w:p w14:paraId="5C19CDC5" w14:textId="526686BA" w:rsidR="00C7770C" w:rsidRDefault="00C7770C" w:rsidP="000C06CF">
      <w:pPr>
        <w:rPr>
          <w:lang w:val="en-CA"/>
        </w:rPr>
      </w:pPr>
      <w:r>
        <w:rPr>
          <w:lang w:val="en-CA"/>
        </w:rPr>
        <w:t>LDB-1ref symmetric has the previous picture in both list0 and list1. This takes potential benefit from GPM and BCW. The first picture of the GOP which is the second reference has higher quality – kind of “golden frame”.</w:t>
      </w:r>
    </w:p>
    <w:p w14:paraId="7BFB5E92" w14:textId="120DA301" w:rsidR="00C7770C" w:rsidRDefault="00C7770C" w:rsidP="000C06CF">
      <w:pPr>
        <w:rPr>
          <w:lang w:val="en-CA"/>
        </w:rPr>
      </w:pPr>
      <w:r>
        <w:rPr>
          <w:lang w:val="en-CA"/>
        </w:rPr>
        <w:t>It is pointed out that 1-ref asymmetric is worse than symmetric in terms of error resilience (similar as 2-ref, where also two pictures have to be retransmitted).</w:t>
      </w:r>
    </w:p>
    <w:p w14:paraId="30331171" w14:textId="56C8E6C7" w:rsidR="00033B9C" w:rsidRDefault="00033B9C" w:rsidP="000C06CF">
      <w:pPr>
        <w:rPr>
          <w:lang w:val="en-CA"/>
        </w:rPr>
      </w:pPr>
      <w:r>
        <w:rPr>
          <w:lang w:val="en-CA"/>
        </w:rPr>
        <w:t xml:space="preserve">Why is the decoding time for </w:t>
      </w:r>
      <w:r w:rsidR="007C0C9E">
        <w:rPr>
          <w:lang w:val="en-CA"/>
        </w:rPr>
        <w:t>1-ref asymmetric increasing? Might be unreliable measurement.</w:t>
      </w:r>
    </w:p>
    <w:p w14:paraId="744A43A5" w14:textId="69E4C03A" w:rsidR="007C0C9E" w:rsidRDefault="007C0C9E" w:rsidP="000C06CF">
      <w:pPr>
        <w:rPr>
          <w:lang w:val="en-CA"/>
        </w:rPr>
      </w:pPr>
      <w:r>
        <w:rPr>
          <w:lang w:val="en-CA"/>
        </w:rPr>
        <w:t>It is pointed out that in practical encoders using more reference pictures is not a problem nowadays.</w:t>
      </w:r>
    </w:p>
    <w:p w14:paraId="07AF60CB" w14:textId="42050AE9" w:rsidR="007C0C9E" w:rsidRDefault="007C0C9E" w:rsidP="000C06CF">
      <w:pPr>
        <w:rPr>
          <w:lang w:val="en-CA"/>
        </w:rPr>
      </w:pPr>
      <w:r>
        <w:rPr>
          <w:lang w:val="en-CA"/>
        </w:rPr>
        <w:t>Goal should be primarily finding better conditions for cloud gaming. Changing CTC for other content not relevant.</w:t>
      </w:r>
    </w:p>
    <w:p w14:paraId="568064FC" w14:textId="19773E8A" w:rsidR="007C0C9E" w:rsidDel="00883335" w:rsidRDefault="007C0C9E" w:rsidP="000C06CF">
      <w:pPr>
        <w:rPr>
          <w:del w:id="572" w:author="Gary Sullivan" w:date="2022-05-24T13:42:00Z"/>
          <w:lang w:val="en-CA"/>
        </w:rPr>
      </w:pPr>
      <w:r>
        <w:rPr>
          <w:lang w:val="en-CA"/>
        </w:rPr>
        <w:t>Due to its better performance, it is agreed that the 1-ref asymmetric LDB configuration shall replace the 2-ref LDB as default configuration in the AHG7 study, for the case of investigating performance in cloud gaming sequences.</w:t>
      </w:r>
    </w:p>
    <w:p w14:paraId="1124B52A" w14:textId="77777777" w:rsidR="00C7770C" w:rsidRPr="00CA54A0" w:rsidRDefault="00C7770C" w:rsidP="000C06CF">
      <w:pPr>
        <w:rPr>
          <w:lang w:val="en-CA"/>
        </w:rPr>
      </w:pPr>
    </w:p>
    <w:p w14:paraId="7C9392A4" w14:textId="257F6207" w:rsidR="00BA2713" w:rsidRDefault="000B614C" w:rsidP="000C06CF">
      <w:pPr>
        <w:pStyle w:val="Heading9"/>
        <w:rPr>
          <w:lang w:val="en-CA"/>
        </w:rPr>
      </w:pPr>
      <w:hyperlink r:id="rId136" w:history="1">
        <w:r w:rsidR="00BA2713" w:rsidRPr="000C13D4">
          <w:rPr>
            <w:color w:val="0000FF"/>
            <w:u w:val="single"/>
            <w:lang w:val="en-CA"/>
          </w:rPr>
          <w:t>JVET-Z0116</w:t>
        </w:r>
      </w:hyperlink>
      <w:r w:rsidR="00BA2713" w:rsidRPr="000C13D4">
        <w:rPr>
          <w:lang w:val="en-CA"/>
        </w:rPr>
        <w:t xml:space="preserve"> AHG7: Refined low latency and controlled complexity configuration for cloud gaming [S. Puri, P. Le </w:t>
      </w:r>
      <w:proofErr w:type="spellStart"/>
      <w:r w:rsidR="00BA2713" w:rsidRPr="000C13D4">
        <w:rPr>
          <w:lang w:val="en-CA"/>
        </w:rPr>
        <w:t>Guyadec</w:t>
      </w:r>
      <w:proofErr w:type="spellEnd"/>
      <w:r w:rsidR="00BA2713" w:rsidRPr="000C13D4">
        <w:rPr>
          <w:lang w:val="en-CA"/>
        </w:rPr>
        <w:t>, K. Naser, G. Martin-Cocher, T. Poirier (</w:t>
      </w:r>
      <w:proofErr w:type="spellStart"/>
      <w:r w:rsidR="00BA2713" w:rsidRPr="000C13D4">
        <w:rPr>
          <w:lang w:val="en-CA"/>
        </w:rPr>
        <w:t>InterDigital</w:t>
      </w:r>
      <w:proofErr w:type="spellEnd"/>
      <w:r w:rsidR="00BA2713" w:rsidRPr="000C13D4">
        <w:rPr>
          <w:lang w:val="en-CA"/>
        </w:rPr>
        <w:t>)] [late]</w:t>
      </w:r>
    </w:p>
    <w:p w14:paraId="00565BF4" w14:textId="424B7E43" w:rsidR="00E46656" w:rsidRPr="00E46656" w:rsidRDefault="00E46656" w:rsidP="000C06CF">
      <w:pPr>
        <w:rPr>
          <w:lang w:val="en-CA"/>
        </w:rPr>
      </w:pPr>
      <w:r w:rsidRPr="00E46656">
        <w:rPr>
          <w:lang w:val="en-CA"/>
        </w:rPr>
        <w:t>This contribution proposes a refined low latency and controlled complexity (LLCC) configuration for cloud gaming (JVET-Y0043) by disabling MTS for low latency and controlled complexity video applications such as cloud gaming.</w:t>
      </w:r>
    </w:p>
    <w:p w14:paraId="0C124303" w14:textId="6D7DE02C" w:rsidR="00E46656" w:rsidRPr="00E46656" w:rsidRDefault="00E46656" w:rsidP="000C06CF">
      <w:pPr>
        <w:rPr>
          <w:lang w:val="en-CA"/>
        </w:rPr>
      </w:pPr>
      <w:r w:rsidRPr="00E46656">
        <w:rPr>
          <w:lang w:val="en-CA"/>
        </w:rPr>
        <w:t>In JVET-Y0043, it was agreed to modify LDB configuration to restrict the number of reference frames to 2. This contribution proposes to disable Multiple Transform Set (MTS) tool in LDB configuration for class F, TGM and Gaming.</w:t>
      </w:r>
    </w:p>
    <w:p w14:paraId="33A17361" w14:textId="77777777" w:rsidR="00E46656" w:rsidRPr="00E46656" w:rsidRDefault="00E46656" w:rsidP="000C06CF">
      <w:pPr>
        <w:rPr>
          <w:lang w:val="en-CA"/>
        </w:rPr>
      </w:pPr>
      <w:r w:rsidRPr="00E46656">
        <w:rPr>
          <w:lang w:val="en-CA"/>
        </w:rPr>
        <w:t xml:space="preserve">Following results are reported by disabling both MTS and </w:t>
      </w:r>
      <w:proofErr w:type="spellStart"/>
      <w:r w:rsidRPr="00E46656">
        <w:rPr>
          <w:lang w:val="en-CA"/>
        </w:rPr>
        <w:t>MTSImplicit</w:t>
      </w:r>
      <w:proofErr w:type="spellEnd"/>
      <w:r w:rsidRPr="00E46656">
        <w:rPr>
          <w:lang w:val="en-CA"/>
        </w:rPr>
        <w:t xml:space="preserve"> for Class Gaming on top of VTM-15.0 for one intra period (1IP):</w:t>
      </w:r>
    </w:p>
    <w:p w14:paraId="53D41550" w14:textId="77777777" w:rsidR="00E46656" w:rsidRPr="00E46656" w:rsidRDefault="00E46656" w:rsidP="000C06CF">
      <w:pPr>
        <w:rPr>
          <w:lang w:val="en-CA"/>
        </w:rPr>
      </w:pPr>
      <w:r w:rsidRPr="00E46656">
        <w:rPr>
          <w:lang w:val="en-CA"/>
        </w:rPr>
        <w:t>Test 1: LD-B 4Ref: 0.66%, 0.59%, 0.13%, 95%, 96%</w:t>
      </w:r>
    </w:p>
    <w:p w14:paraId="0A427ACA" w14:textId="77777777" w:rsidR="00E46656" w:rsidRPr="00E46656" w:rsidRDefault="00E46656" w:rsidP="000C06CF">
      <w:pPr>
        <w:rPr>
          <w:lang w:val="en-CA"/>
        </w:rPr>
      </w:pPr>
      <w:r w:rsidRPr="00E46656">
        <w:rPr>
          <w:lang w:val="en-CA"/>
        </w:rPr>
        <w:t>Test 2: LD-B 2Ref: 0.69%, 0.47%, 0.21%, 94%, 95%</w:t>
      </w:r>
    </w:p>
    <w:p w14:paraId="336D5593" w14:textId="77777777" w:rsidR="00E46656" w:rsidRPr="00E46656" w:rsidRDefault="00E46656" w:rsidP="000C06CF">
      <w:pPr>
        <w:rPr>
          <w:lang w:val="en-CA"/>
        </w:rPr>
      </w:pPr>
      <w:r w:rsidRPr="00E46656">
        <w:rPr>
          <w:lang w:val="en-CA"/>
        </w:rPr>
        <w:t xml:space="preserve">Following results are reported by disabling both MTS and </w:t>
      </w:r>
      <w:proofErr w:type="spellStart"/>
      <w:r w:rsidRPr="00E46656">
        <w:rPr>
          <w:lang w:val="en-CA"/>
        </w:rPr>
        <w:t>MTSImplicit</w:t>
      </w:r>
      <w:proofErr w:type="spellEnd"/>
      <w:r w:rsidRPr="00E46656">
        <w:rPr>
          <w:lang w:val="en-CA"/>
        </w:rPr>
        <w:t xml:space="preserve"> for Class TGM on top of VTM-15.0 for one intra period (1IP):</w:t>
      </w:r>
    </w:p>
    <w:p w14:paraId="0478B91B" w14:textId="77777777" w:rsidR="00E46656" w:rsidRPr="00E46656" w:rsidRDefault="00E46656" w:rsidP="000C06CF">
      <w:pPr>
        <w:rPr>
          <w:lang w:val="en-CA"/>
        </w:rPr>
      </w:pPr>
      <w:r w:rsidRPr="00E46656">
        <w:rPr>
          <w:lang w:val="en-CA"/>
        </w:rPr>
        <w:t>Test 3: LD-B 4Ref: -0.25%, -0.14%, 0.00%, 100%, 101%</w:t>
      </w:r>
    </w:p>
    <w:p w14:paraId="2661E5FA" w14:textId="77777777" w:rsidR="00E46656" w:rsidRPr="00E46656" w:rsidRDefault="00E46656" w:rsidP="000C06CF">
      <w:pPr>
        <w:rPr>
          <w:lang w:val="en-CA"/>
        </w:rPr>
      </w:pPr>
      <w:r w:rsidRPr="00E46656">
        <w:rPr>
          <w:lang w:val="en-CA"/>
        </w:rPr>
        <w:t>Test 4: LD-B 2Ref: -0.08%, -0.14%, 0.00%, 100%, 100%</w:t>
      </w:r>
    </w:p>
    <w:p w14:paraId="0E0D4FEA" w14:textId="33053E13" w:rsidR="00CA54A0" w:rsidRDefault="00E46656" w:rsidP="000C06CF">
      <w:pPr>
        <w:rPr>
          <w:lang w:val="en-CA"/>
        </w:rPr>
      </w:pPr>
      <w:r w:rsidRPr="00E46656">
        <w:rPr>
          <w:lang w:val="en-CA"/>
        </w:rPr>
        <w:t xml:space="preserve">Results with </w:t>
      </w:r>
      <w:proofErr w:type="spellStart"/>
      <w:r w:rsidRPr="00E46656">
        <w:rPr>
          <w:lang w:val="en-CA"/>
        </w:rPr>
        <w:t>MTSImplicit</w:t>
      </w:r>
      <w:proofErr w:type="spellEnd"/>
      <w:r w:rsidRPr="00E46656">
        <w:rPr>
          <w:lang w:val="en-CA"/>
        </w:rPr>
        <w:t xml:space="preserve"> tool enabled are provided in the additional results section.</w:t>
      </w:r>
    </w:p>
    <w:p w14:paraId="6B2B324C" w14:textId="5E9C4FCB" w:rsidR="00E46656" w:rsidDel="00883335" w:rsidRDefault="00E46656" w:rsidP="000C06CF">
      <w:pPr>
        <w:rPr>
          <w:del w:id="573" w:author="Gary Sullivan" w:date="2022-05-24T13:42:00Z"/>
          <w:lang w:val="en-CA"/>
        </w:rPr>
      </w:pPr>
    </w:p>
    <w:p w14:paraId="0F2C99F5" w14:textId="18C6ECDA" w:rsidR="00E46656" w:rsidRDefault="00E46656" w:rsidP="000C06CF">
      <w:pPr>
        <w:rPr>
          <w:lang w:val="en-CA"/>
        </w:rPr>
      </w:pPr>
      <w:r>
        <w:rPr>
          <w:lang w:val="en-CA"/>
        </w:rPr>
        <w:t>Gaming sequences are “class DMV” (the new sequences currently under investigation) and “SA4 gaming” (some external sequence data set).</w:t>
      </w:r>
    </w:p>
    <w:p w14:paraId="22793533" w14:textId="758C891E" w:rsidR="00426918" w:rsidRDefault="00426918" w:rsidP="000C06CF">
      <w:pPr>
        <w:rPr>
          <w:lang w:val="en-CA"/>
        </w:rPr>
      </w:pPr>
      <w:r>
        <w:rPr>
          <w:lang w:val="en-CA"/>
        </w:rPr>
        <w:t>For gaming sequences, some loss occurs by disabling MTS, and the reduction in encoder/decoder runtime is not large.</w:t>
      </w:r>
    </w:p>
    <w:p w14:paraId="603EF7E0" w14:textId="7F35F165" w:rsidR="00A4542C" w:rsidRDefault="00A4542C" w:rsidP="000C06CF">
      <w:pPr>
        <w:rPr>
          <w:lang w:val="en-CA"/>
        </w:rPr>
      </w:pPr>
      <w:r>
        <w:rPr>
          <w:lang w:val="en-CA"/>
        </w:rPr>
        <w:t>Results are not based on entire sequences, only one GOP.</w:t>
      </w:r>
    </w:p>
    <w:p w14:paraId="2ACB2571" w14:textId="1FC27FEF" w:rsidR="00A4542C" w:rsidRDefault="00A4542C" w:rsidP="000C06CF">
      <w:pPr>
        <w:rPr>
          <w:lang w:val="en-CA"/>
        </w:rPr>
      </w:pPr>
      <w:r>
        <w:rPr>
          <w:lang w:val="en-CA"/>
        </w:rPr>
        <w:t>It is pointed out that for a judgement which tools are hardware-friendly or not may be highly dependent on architecture and business scenario.</w:t>
      </w:r>
    </w:p>
    <w:p w14:paraId="56658259" w14:textId="6C6EA7E7" w:rsidR="00A4542C" w:rsidDel="00883335" w:rsidRDefault="00A4542C" w:rsidP="000C06CF">
      <w:pPr>
        <w:rPr>
          <w:del w:id="574" w:author="Gary Sullivan" w:date="2022-05-24T13:42:00Z"/>
          <w:lang w:val="en-CA"/>
        </w:rPr>
      </w:pPr>
    </w:p>
    <w:p w14:paraId="26448426" w14:textId="1A0F09FA" w:rsidR="00A4542C" w:rsidDel="00883335" w:rsidRDefault="00A4542C" w:rsidP="000C06CF">
      <w:pPr>
        <w:rPr>
          <w:del w:id="575" w:author="Gary Sullivan" w:date="2022-05-24T13:42:00Z"/>
          <w:lang w:val="en-CA"/>
        </w:rPr>
      </w:pPr>
      <w:r>
        <w:rPr>
          <w:lang w:val="en-CA"/>
        </w:rPr>
        <w:t>No agreement could be reached on disabling MTS in the default AHG7 configuration.</w:t>
      </w:r>
    </w:p>
    <w:p w14:paraId="375C699C" w14:textId="4D7EA81F" w:rsidR="00A4542C" w:rsidDel="00883335" w:rsidRDefault="00A4542C" w:rsidP="000C06CF">
      <w:pPr>
        <w:rPr>
          <w:del w:id="576" w:author="Gary Sullivan" w:date="2022-05-24T13:42:00Z"/>
          <w:lang w:val="en-CA"/>
        </w:rPr>
      </w:pPr>
    </w:p>
    <w:p w14:paraId="63C2CD74" w14:textId="77777777" w:rsidR="00E46656" w:rsidRPr="00CA54A0" w:rsidRDefault="00E46656" w:rsidP="000C06CF">
      <w:pPr>
        <w:rPr>
          <w:lang w:val="en-CA"/>
        </w:rPr>
      </w:pPr>
    </w:p>
    <w:p w14:paraId="3A148CF5" w14:textId="1DCB17D8" w:rsidR="00BA2713" w:rsidRDefault="000B614C" w:rsidP="000C06CF">
      <w:pPr>
        <w:pStyle w:val="Heading9"/>
        <w:rPr>
          <w:lang w:val="en-CA"/>
        </w:rPr>
      </w:pPr>
      <w:hyperlink r:id="rId137" w:history="1">
        <w:r w:rsidR="00BA2713" w:rsidRPr="000C13D4">
          <w:rPr>
            <w:color w:val="0000FF"/>
            <w:u w:val="single"/>
            <w:lang w:val="en-CA"/>
          </w:rPr>
          <w:t>JVET-Z0118</w:t>
        </w:r>
      </w:hyperlink>
      <w:r w:rsidR="00BA2713" w:rsidRPr="000C13D4">
        <w:rPr>
          <w:lang w:val="en-CA"/>
        </w:rPr>
        <w:t xml:space="preserve"> AHG7: GDR Implementation for ECM 4.0 [S. Hong, L. Wang, K. </w:t>
      </w:r>
      <w:proofErr w:type="spellStart"/>
      <w:r w:rsidR="00BA2713" w:rsidRPr="000C13D4">
        <w:rPr>
          <w:lang w:val="en-CA"/>
        </w:rPr>
        <w:t>Panusopone</w:t>
      </w:r>
      <w:proofErr w:type="spellEnd"/>
      <w:r w:rsidR="00BA2713" w:rsidRPr="000C13D4">
        <w:rPr>
          <w:lang w:val="en-CA"/>
        </w:rPr>
        <w:t xml:space="preserve"> (Nokia)]</w:t>
      </w:r>
    </w:p>
    <w:p w14:paraId="38A6AA2F" w14:textId="20E361F6" w:rsidR="009E4B0E" w:rsidRPr="009E4B0E" w:rsidRDefault="009E4B0E" w:rsidP="000C06CF">
      <w:pPr>
        <w:rPr>
          <w:lang w:val="en-CA"/>
        </w:rPr>
      </w:pPr>
      <w:r w:rsidRPr="009E4B0E">
        <w:rPr>
          <w:lang w:val="en-CA"/>
        </w:rPr>
        <w:t>This contribution presents a GDR implementation for ECM 4.0. With this GDR implementation, there is no need to impose constraints on coding tools, which helps to reduce the code size for ECM significantly as compared to VTM-like GDR. In addition, this new GDR implementation provides great flexibility in future tool development for ECM. Specifically, adding of additional new coding tools in ECM code will not affect part of GDR code.</w:t>
      </w:r>
    </w:p>
    <w:p w14:paraId="135E8A65" w14:textId="6961D5BD" w:rsidR="00CA54A0" w:rsidRDefault="009E4B0E" w:rsidP="000C06CF">
      <w:pPr>
        <w:rPr>
          <w:lang w:val="en-CA"/>
        </w:rPr>
      </w:pPr>
      <w:r w:rsidRPr="009E4B0E">
        <w:rPr>
          <w:lang w:val="en-CA"/>
        </w:rPr>
        <w:t xml:space="preserve">Simulations were conducted under low-delay B configuration specified by </w:t>
      </w:r>
      <w:r w:rsidR="0079697C">
        <w:rPr>
          <w:lang w:val="en-CA"/>
        </w:rPr>
        <w:t xml:space="preserve">the </w:t>
      </w:r>
      <w:r w:rsidRPr="009E4B0E">
        <w:rPr>
          <w:lang w:val="en-CA"/>
        </w:rPr>
        <w:t xml:space="preserve">LLCC </w:t>
      </w:r>
      <w:proofErr w:type="spellStart"/>
      <w:r w:rsidRPr="009E4B0E">
        <w:rPr>
          <w:lang w:val="en-CA"/>
        </w:rPr>
        <w:t>AhG</w:t>
      </w:r>
      <w:proofErr w:type="spellEnd"/>
      <w:r w:rsidRPr="009E4B0E">
        <w:rPr>
          <w:lang w:val="en-CA"/>
        </w:rPr>
        <w:t>. The partial results (excluding class B Sequence) demonstrate that the overall loss of the new GDR over anchor is 3.68%</w:t>
      </w:r>
    </w:p>
    <w:p w14:paraId="11DE0C27" w14:textId="3793A1FE" w:rsidR="00AC075E" w:rsidRDefault="00AC075E" w:rsidP="000C06CF">
      <w:pPr>
        <w:rPr>
          <w:lang w:val="en-CA"/>
        </w:rPr>
      </w:pPr>
      <w:r>
        <w:rPr>
          <w:lang w:val="en-CA"/>
        </w:rPr>
        <w:t>Would it also be running with other configurations than LDB with 2 reference pictures? Yes.</w:t>
      </w:r>
    </w:p>
    <w:p w14:paraId="35BA58E1" w14:textId="65935943" w:rsidR="00AC075E" w:rsidDel="00883335" w:rsidRDefault="005917D1" w:rsidP="000C06CF">
      <w:pPr>
        <w:rPr>
          <w:del w:id="577" w:author="Gary Sullivan" w:date="2022-05-24T13:43:00Z"/>
          <w:lang w:val="en-CA"/>
        </w:rPr>
      </w:pPr>
      <w:r>
        <w:rPr>
          <w:lang w:val="en-CA"/>
        </w:rPr>
        <w:t>A cross-checker points out that the current implementation only supports vertical virtual boundary as the boundary between “clean” and “dirty” area. Consistency with JVET-Z0105 (a new modification of VB processing) needs to be considered</w:t>
      </w:r>
      <w:r w:rsidR="00594239">
        <w:rPr>
          <w:lang w:val="en-CA"/>
        </w:rPr>
        <w:t>, as JVET-Z0105 handles VB also horizontally</w:t>
      </w:r>
      <w:r>
        <w:rPr>
          <w:lang w:val="en-CA"/>
        </w:rPr>
        <w:t>.</w:t>
      </w:r>
    </w:p>
    <w:p w14:paraId="45D4D1AF" w14:textId="107D0FA0" w:rsidR="002430CC" w:rsidRDefault="002430CC" w:rsidP="000C06CF">
      <w:pPr>
        <w:rPr>
          <w:lang w:val="en-CA"/>
        </w:rPr>
      </w:pPr>
    </w:p>
    <w:p w14:paraId="28CD39EE" w14:textId="7A2C5561" w:rsidR="002430CC" w:rsidDel="00883335" w:rsidRDefault="002430CC" w:rsidP="000C06CF">
      <w:pPr>
        <w:rPr>
          <w:del w:id="578" w:author="Gary Sullivan" w:date="2022-05-24T13:43:00Z"/>
          <w:lang w:val="en-CA"/>
        </w:rPr>
      </w:pPr>
      <w:r>
        <w:rPr>
          <w:lang w:val="en-CA"/>
        </w:rPr>
        <w:t>It was noted that the VB processing of JVET-</w:t>
      </w:r>
      <w:ins w:id="579" w:author="Gary Sullivan" w:date="2022-05-24T13:43:00Z">
        <w:r w:rsidR="00883335">
          <w:rPr>
            <w:lang w:val="en-CA"/>
          </w:rPr>
          <w:t>Z</w:t>
        </w:r>
      </w:ins>
      <w:r>
        <w:rPr>
          <w:lang w:val="en-CA"/>
        </w:rPr>
        <w:t>0118 is a subset of JVET-Z0105, using the same padding concept.</w:t>
      </w:r>
    </w:p>
    <w:p w14:paraId="405595D5" w14:textId="2E61EC5D" w:rsidR="00594239" w:rsidRDefault="00594239" w:rsidP="000C06CF">
      <w:pPr>
        <w:rPr>
          <w:lang w:val="en-CA"/>
        </w:rPr>
      </w:pPr>
    </w:p>
    <w:p w14:paraId="7DB57968" w14:textId="6A667B50" w:rsidR="00594239" w:rsidDel="00883335" w:rsidRDefault="00594239" w:rsidP="000C06CF">
      <w:pPr>
        <w:rPr>
          <w:del w:id="580" w:author="Gary Sullivan" w:date="2022-05-24T13:43:00Z"/>
          <w:lang w:val="en-CA"/>
        </w:rPr>
      </w:pPr>
      <w:r w:rsidRPr="00A06107">
        <w:rPr>
          <w:lang w:val="en-CA"/>
          <w:rPrChange w:id="581" w:author="Gary Sullivan" w:date="2022-05-24T17:17:00Z">
            <w:rPr>
              <w:highlight w:val="yellow"/>
              <w:lang w:val="en-CA"/>
            </w:rPr>
          </w:rPrChange>
        </w:rPr>
        <w:t>Decision</w:t>
      </w:r>
      <w:r>
        <w:rPr>
          <w:lang w:val="en-CA"/>
        </w:rPr>
        <w:t>: Adopt JVET-Z0118</w:t>
      </w:r>
      <w:r w:rsidR="005F4AB5">
        <w:rPr>
          <w:lang w:val="en-CA"/>
        </w:rPr>
        <w:t xml:space="preserve"> (software, and potentially ECM description, as far as there are deviations from the VVC GDR)</w:t>
      </w:r>
      <w:ins w:id="582" w:author="Gary Sullivan" w:date="2022-05-24T13:43:00Z">
        <w:r w:rsidR="00883335">
          <w:rPr>
            <w:lang w:val="en-CA"/>
          </w:rPr>
          <w:t>.</w:t>
        </w:r>
      </w:ins>
    </w:p>
    <w:p w14:paraId="7BCC378E" w14:textId="77777777" w:rsidR="009E4B0E" w:rsidRDefault="009E4B0E" w:rsidP="000C06CF">
      <w:pPr>
        <w:rPr>
          <w:lang w:val="en-CA"/>
        </w:rPr>
      </w:pPr>
    </w:p>
    <w:p w14:paraId="33220A03" w14:textId="5BABB6D3" w:rsidR="009F7158" w:rsidRDefault="000B614C" w:rsidP="000C06CF">
      <w:pPr>
        <w:pStyle w:val="Heading9"/>
        <w:rPr>
          <w:lang w:val="en-CA"/>
        </w:rPr>
      </w:pPr>
      <w:hyperlink r:id="rId138" w:history="1">
        <w:r w:rsidR="009F7158" w:rsidRPr="009D742E">
          <w:rPr>
            <w:rStyle w:val="Hyperlink"/>
            <w:lang w:val="en-CA"/>
          </w:rPr>
          <w:t>JVET-Z0241</w:t>
        </w:r>
      </w:hyperlink>
      <w:r w:rsidR="009F7158" w:rsidRPr="009F7158">
        <w:rPr>
          <w:lang w:val="en-CA"/>
        </w:rPr>
        <w:t xml:space="preserve"> Cross check </w:t>
      </w:r>
      <w:r w:rsidR="009F7158" w:rsidRPr="007D6F36">
        <w:rPr>
          <w:lang w:val="en-CA"/>
        </w:rPr>
        <w:t>of</w:t>
      </w:r>
      <w:r w:rsidR="009F7158" w:rsidRPr="009F7158">
        <w:rPr>
          <w:lang w:val="en-CA"/>
        </w:rPr>
        <w:t xml:space="preserve"> JVET-Z0118 (AHG7: GDR implementation for ECM 4.0) [A. M. </w:t>
      </w:r>
      <w:proofErr w:type="spellStart"/>
      <w:r w:rsidR="009F7158" w:rsidRPr="009F7158">
        <w:rPr>
          <w:lang w:val="en-CA"/>
        </w:rPr>
        <w:t>Kotra</w:t>
      </w:r>
      <w:proofErr w:type="spellEnd"/>
      <w:r w:rsidR="009F7158" w:rsidRPr="009F7158">
        <w:rPr>
          <w:lang w:val="en-CA"/>
        </w:rPr>
        <w:t xml:space="preserve"> (Qualcomm)] [late]</w:t>
      </w:r>
    </w:p>
    <w:p w14:paraId="151DD5FA" w14:textId="18A0CB57" w:rsidR="009F7158" w:rsidRDefault="009F7158" w:rsidP="000C06CF">
      <w:pPr>
        <w:rPr>
          <w:lang w:val="en-CA"/>
        </w:rPr>
      </w:pPr>
    </w:p>
    <w:p w14:paraId="4A0B5B78" w14:textId="77777777" w:rsidR="002536BE" w:rsidRPr="00691A3F" w:rsidRDefault="000B614C" w:rsidP="000C06CF">
      <w:pPr>
        <w:pStyle w:val="Heading9"/>
        <w:rPr>
          <w:lang w:val="en-CA"/>
        </w:rPr>
      </w:pPr>
      <w:hyperlink r:id="rId139" w:history="1">
        <w:r w:rsidR="002536BE" w:rsidRPr="00691A3F">
          <w:rPr>
            <w:color w:val="0000FF"/>
            <w:u w:val="single"/>
            <w:lang w:val="en-CA"/>
          </w:rPr>
          <w:t>JVET-Z0245</w:t>
        </w:r>
      </w:hyperlink>
      <w:r w:rsidR="002536BE" w:rsidRPr="00691A3F">
        <w:rPr>
          <w:lang w:val="en-CA"/>
        </w:rPr>
        <w:t xml:space="preserve"> Cross check of JVET-</w:t>
      </w:r>
      <w:r w:rsidR="002536BE" w:rsidRPr="00F039AA">
        <w:rPr>
          <w:lang w:val="en-CA"/>
        </w:rPr>
        <w:t>Z0118</w:t>
      </w:r>
      <w:r w:rsidR="002536BE" w:rsidRPr="00691A3F">
        <w:rPr>
          <w:lang w:val="en-CA"/>
        </w:rPr>
        <w:t xml:space="preserve"> (AHG7: GDR implementation for ECM 4.0) [T. Poirier (Interdigital)] [late]</w:t>
      </w:r>
    </w:p>
    <w:p w14:paraId="6BA59328" w14:textId="77777777" w:rsidR="002536BE" w:rsidRPr="009F7158" w:rsidRDefault="002536BE" w:rsidP="000C06CF">
      <w:pPr>
        <w:rPr>
          <w:lang w:val="en-CA"/>
        </w:rPr>
      </w:pPr>
    </w:p>
    <w:p w14:paraId="0E40AC59" w14:textId="0DC23E01" w:rsidR="00BA2713" w:rsidRPr="000C13D4" w:rsidRDefault="000B614C" w:rsidP="000C06CF">
      <w:pPr>
        <w:pStyle w:val="Heading9"/>
        <w:rPr>
          <w:lang w:val="en-CA"/>
        </w:rPr>
      </w:pPr>
      <w:hyperlink r:id="rId140" w:history="1">
        <w:r w:rsidR="00BA2713" w:rsidRPr="000C13D4">
          <w:rPr>
            <w:color w:val="0000FF"/>
            <w:u w:val="single"/>
            <w:lang w:val="en-CA"/>
          </w:rPr>
          <w:t>JVET-Z0141</w:t>
        </w:r>
      </w:hyperlink>
      <w:r w:rsidR="00BA2713" w:rsidRPr="000C13D4">
        <w:rPr>
          <w:lang w:val="en-CA"/>
        </w:rPr>
        <w:t xml:space="preserve"> AHG7: GDR in ECM-4.0 [T. Poirier, F. Aumont, G. Martin-Cocher (</w:t>
      </w:r>
      <w:proofErr w:type="spellStart"/>
      <w:r w:rsidR="00BA2713" w:rsidRPr="000C13D4">
        <w:rPr>
          <w:lang w:val="en-CA"/>
        </w:rPr>
        <w:t>InterDigital</w:t>
      </w:r>
      <w:proofErr w:type="spellEnd"/>
      <w:r w:rsidR="00BA2713" w:rsidRPr="000C13D4">
        <w:rPr>
          <w:lang w:val="en-CA"/>
        </w:rPr>
        <w:t>)]</w:t>
      </w:r>
      <w:r w:rsidR="0030614E">
        <w:rPr>
          <w:lang w:val="en-CA"/>
        </w:rPr>
        <w:t xml:space="preserve"> [late]</w:t>
      </w:r>
    </w:p>
    <w:p w14:paraId="2BFDFD24" w14:textId="5786F66E" w:rsidR="006F5E5F" w:rsidRDefault="00883335" w:rsidP="000C06CF">
      <w:ins w:id="583" w:author="Gary Sullivan" w:date="2022-05-24T13:43:00Z">
        <w:r>
          <w:t>The i</w:t>
        </w:r>
      </w:ins>
      <w:del w:id="584" w:author="Gary Sullivan" w:date="2022-05-24T13:44:00Z">
        <w:r w:rsidR="0030614E" w:rsidDel="00883335">
          <w:delText>I</w:delText>
        </w:r>
      </w:del>
      <w:r w:rsidR="0030614E">
        <w:t xml:space="preserve">nitial version </w:t>
      </w:r>
      <w:ins w:id="585" w:author="Gary Sullivan" w:date="2022-05-24T13:44:00Z">
        <w:r>
          <w:t xml:space="preserve">of this contribution was </w:t>
        </w:r>
      </w:ins>
      <w:r w:rsidR="0030614E">
        <w:t xml:space="preserve">rejected as </w:t>
      </w:r>
      <w:ins w:id="586" w:author="Gary Sullivan" w:date="2022-05-24T13:43:00Z">
        <w:r>
          <w:t xml:space="preserve">a </w:t>
        </w:r>
      </w:ins>
      <w:r w:rsidR="0030614E">
        <w:t>“placeholder”</w:t>
      </w:r>
      <w:r w:rsidR="00B74D86">
        <w:t>.</w:t>
      </w:r>
    </w:p>
    <w:p w14:paraId="4F830022" w14:textId="4A0D7564" w:rsidR="005917D1" w:rsidRDefault="005917D1" w:rsidP="000C06CF">
      <w:r>
        <w:t>This contribution presents results of GDR implementation for ECM4.0. GDR has been implemented in VTM and then ported in</w:t>
      </w:r>
      <w:r w:rsidR="0079697C">
        <w:t>to</w:t>
      </w:r>
      <w:r>
        <w:t xml:space="preserve"> ECM-3.0. This GDR implementation has been tested with all new tools of ECM except ALF enabled and no leaks are observed.</w:t>
      </w:r>
    </w:p>
    <w:p w14:paraId="6FA8FC87" w14:textId="77777777" w:rsidR="005917D1" w:rsidRDefault="005917D1" w:rsidP="000C06CF">
      <w:r>
        <w:t>It is proposed to add this GDR implementation to the ECM reference software.</w:t>
      </w:r>
    </w:p>
    <w:p w14:paraId="40ECC1A0" w14:textId="015D5A05" w:rsidR="005917D1" w:rsidRDefault="005917D1" w:rsidP="000C06CF">
      <w:r>
        <w:t>Simulations were conducted under LDP configuration, the results show 14.3% loss for class D compared to an anchor with 1 Intra picture every second.</w:t>
      </w:r>
    </w:p>
    <w:p w14:paraId="605AB6A7" w14:textId="75531960" w:rsidR="0030614E" w:rsidRDefault="005917D1" w:rsidP="000C06CF">
      <w:r>
        <w:t>In the version 3 of the contribution a combination with JVET-Z0105 is proposed to handle the Virtual boundary processing. Hence ALF is enabled for this combination, the results shows 11.9% loss for class D.</w:t>
      </w:r>
    </w:p>
    <w:p w14:paraId="4C07D89F" w14:textId="0EB5F22E" w:rsidR="005917D1" w:rsidDel="00883335" w:rsidRDefault="005917D1" w:rsidP="000C06CF">
      <w:pPr>
        <w:rPr>
          <w:del w:id="587" w:author="Gary Sullivan" w:date="2022-05-24T13:44:00Z"/>
        </w:rPr>
      </w:pPr>
    </w:p>
    <w:p w14:paraId="6BF16788" w14:textId="1C03C18F" w:rsidR="007D3535" w:rsidDel="00883335" w:rsidRDefault="007D3535" w:rsidP="000C06CF">
      <w:pPr>
        <w:rPr>
          <w:del w:id="588" w:author="Gary Sullivan" w:date="2022-05-24T13:44:00Z"/>
        </w:rPr>
      </w:pPr>
      <w:r>
        <w:t>Implementation only available for LDP.</w:t>
      </w:r>
    </w:p>
    <w:p w14:paraId="202E94F1" w14:textId="36149447" w:rsidR="00594239" w:rsidRDefault="00594239" w:rsidP="000C06CF"/>
    <w:p w14:paraId="4E894082" w14:textId="58C9A347" w:rsidR="00594239" w:rsidDel="00883335" w:rsidRDefault="00594239" w:rsidP="000C06CF">
      <w:pPr>
        <w:rPr>
          <w:del w:id="589" w:author="Gary Sullivan" w:date="2022-05-24T13:44:00Z"/>
        </w:rPr>
      </w:pPr>
      <w:r>
        <w:t xml:space="preserve">JVET-Z0118 seems more mature currently. Further study </w:t>
      </w:r>
      <w:ins w:id="590" w:author="Gary Sullivan" w:date="2022-05-24T13:44:00Z">
        <w:r w:rsidR="00883335">
          <w:t xml:space="preserve">was </w:t>
        </w:r>
      </w:ins>
      <w:r>
        <w:t>recommended on JVET-Z0141.</w:t>
      </w:r>
    </w:p>
    <w:p w14:paraId="407F6219" w14:textId="71E33F48" w:rsidR="00594239" w:rsidRDefault="00594239" w:rsidP="000C06CF"/>
    <w:p w14:paraId="4D0B2826" w14:textId="77777777" w:rsidR="002536BE" w:rsidRPr="00691A3F" w:rsidRDefault="000B614C" w:rsidP="000C06CF">
      <w:pPr>
        <w:pStyle w:val="Heading9"/>
        <w:rPr>
          <w:lang w:val="en-CA"/>
        </w:rPr>
      </w:pPr>
      <w:hyperlink r:id="rId141" w:history="1">
        <w:r w:rsidR="002536BE" w:rsidRPr="00691A3F">
          <w:rPr>
            <w:color w:val="0000FF"/>
            <w:u w:val="single"/>
            <w:lang w:val="en-CA"/>
          </w:rPr>
          <w:t>JVET-Z0242</w:t>
        </w:r>
      </w:hyperlink>
      <w:r w:rsidR="002536BE" w:rsidRPr="00691A3F">
        <w:rPr>
          <w:lang w:val="en-CA"/>
        </w:rPr>
        <w:t xml:space="preserve"> Cross check of JVET-Z0141 (AHG7: GDR in ECM-4.0) [</w:t>
      </w:r>
      <w:hyperlink r:id="rId142" w:history="1">
        <w:r w:rsidR="002536BE" w:rsidRPr="00691A3F">
          <w:rPr>
            <w:lang w:val="en-CA"/>
          </w:rPr>
          <w:t>S. Hong (Nokia)</w:t>
        </w:r>
      </w:hyperlink>
      <w:r w:rsidR="002536BE" w:rsidRPr="00691A3F">
        <w:rPr>
          <w:lang w:val="en-CA"/>
        </w:rPr>
        <w:t>] [late]</w:t>
      </w:r>
    </w:p>
    <w:p w14:paraId="2CAEB977" w14:textId="77777777" w:rsidR="005917D1" w:rsidRDefault="005917D1" w:rsidP="000C06CF"/>
    <w:p w14:paraId="50D11B07" w14:textId="71698689" w:rsidR="005D1FAC" w:rsidRPr="00172D2C" w:rsidRDefault="006776FA" w:rsidP="000C06CF">
      <w:pPr>
        <w:pStyle w:val="Heading2"/>
        <w:rPr>
          <w:lang w:val="en-CA"/>
        </w:rPr>
      </w:pPr>
      <w:bookmarkStart w:id="591" w:name="_Ref95132465"/>
      <w:r w:rsidRPr="00172D2C">
        <w:rPr>
          <w:lang w:val="en-CA"/>
        </w:rPr>
        <w:t xml:space="preserve">AHG10: </w:t>
      </w:r>
      <w:r w:rsidR="005D1FAC" w:rsidRPr="00172D2C">
        <w:rPr>
          <w:lang w:val="en-CA"/>
        </w:rPr>
        <w:t>Encod</w:t>
      </w:r>
      <w:r w:rsidRPr="00172D2C">
        <w:rPr>
          <w:lang w:val="en-CA"/>
        </w:rPr>
        <w:t>ing algorithm</w:t>
      </w:r>
      <w:r w:rsidR="005D1FAC" w:rsidRPr="00172D2C">
        <w:rPr>
          <w:lang w:val="en-CA"/>
        </w:rPr>
        <w:t xml:space="preserve"> optimization (</w:t>
      </w:r>
      <w:r w:rsidR="0030614E">
        <w:rPr>
          <w:lang w:val="en-CA"/>
        </w:rPr>
        <w:t>5</w:t>
      </w:r>
      <w:r w:rsidR="005D1FAC" w:rsidRPr="00172D2C">
        <w:rPr>
          <w:lang w:val="en-CA"/>
        </w:rPr>
        <w:t>)</w:t>
      </w:r>
      <w:bookmarkEnd w:id="535"/>
      <w:bookmarkEnd w:id="536"/>
      <w:bookmarkEnd w:id="537"/>
      <w:bookmarkEnd w:id="538"/>
      <w:bookmarkEnd w:id="591"/>
    </w:p>
    <w:p w14:paraId="49E5231F" w14:textId="0358D6A3" w:rsidR="006F5E5F" w:rsidRDefault="006F5E5F" w:rsidP="000C06CF">
      <w:pPr>
        <w:rPr>
          <w:lang w:val="en-CA"/>
        </w:rPr>
      </w:pPr>
      <w:bookmarkStart w:id="592" w:name="_Ref76598231"/>
      <w:r w:rsidRPr="00172D2C">
        <w:rPr>
          <w:lang w:val="en-CA"/>
        </w:rPr>
        <w:t xml:space="preserve">Contributions in this area were discussed in session </w:t>
      </w:r>
      <w:r w:rsidR="00594239">
        <w:rPr>
          <w:lang w:val="en-CA"/>
        </w:rPr>
        <w:t>13</w:t>
      </w:r>
      <w:r w:rsidR="00594239" w:rsidRPr="00172D2C">
        <w:rPr>
          <w:lang w:val="en-CA"/>
        </w:rPr>
        <w:t xml:space="preserve"> </w:t>
      </w:r>
      <w:r w:rsidRPr="00172D2C">
        <w:rPr>
          <w:lang w:val="en-CA"/>
        </w:rPr>
        <w:t xml:space="preserve">at </w:t>
      </w:r>
      <w:r w:rsidR="004F41DB">
        <w:rPr>
          <w:lang w:val="en-CA"/>
        </w:rPr>
        <w:t>0810</w:t>
      </w:r>
      <w:r w:rsidRPr="00172D2C">
        <w:rPr>
          <w:lang w:val="en-CA"/>
        </w:rPr>
        <w:t>–</w:t>
      </w:r>
      <w:r w:rsidR="00AA0223">
        <w:rPr>
          <w:lang w:val="en-CA"/>
        </w:rPr>
        <w:t>0905</w:t>
      </w:r>
      <w:r w:rsidR="00AA0223" w:rsidRPr="00172D2C">
        <w:rPr>
          <w:lang w:val="en-CA"/>
        </w:rPr>
        <w:t xml:space="preserve"> </w:t>
      </w:r>
      <w:r w:rsidRPr="00172D2C">
        <w:rPr>
          <w:lang w:val="en-CA"/>
        </w:rPr>
        <w:t xml:space="preserve">UTC on </w:t>
      </w:r>
      <w:r w:rsidR="002536BE">
        <w:rPr>
          <w:lang w:val="en-CA"/>
        </w:rPr>
        <w:t>Tues</w:t>
      </w:r>
      <w:r w:rsidR="002536BE" w:rsidRPr="00172D2C">
        <w:rPr>
          <w:lang w:val="en-CA"/>
        </w:rPr>
        <w:t xml:space="preserve">day </w:t>
      </w:r>
      <w:r w:rsidR="002536BE">
        <w:rPr>
          <w:lang w:val="en-CA"/>
        </w:rPr>
        <w:t>26</w:t>
      </w:r>
      <w:r w:rsidR="002536BE" w:rsidRPr="00172D2C">
        <w:rPr>
          <w:lang w:val="en-CA"/>
        </w:rPr>
        <w:t xml:space="preserve"> </w:t>
      </w:r>
      <w:r>
        <w:rPr>
          <w:lang w:val="en-CA"/>
        </w:rPr>
        <w:t>April</w:t>
      </w:r>
      <w:r w:rsidRPr="00172D2C">
        <w:rPr>
          <w:lang w:val="en-CA"/>
        </w:rPr>
        <w:t xml:space="preserve"> 2022 (chaired by </w:t>
      </w:r>
      <w:r>
        <w:rPr>
          <w:lang w:val="en-CA"/>
        </w:rPr>
        <w:t>JRO</w:t>
      </w:r>
      <w:r w:rsidRPr="00172D2C">
        <w:rPr>
          <w:lang w:val="en-CA"/>
        </w:rPr>
        <w:t>).</w:t>
      </w:r>
    </w:p>
    <w:p w14:paraId="6CB9C28D" w14:textId="7B087413" w:rsidR="0030614E" w:rsidDel="00883335" w:rsidRDefault="0030614E" w:rsidP="000C06CF">
      <w:pPr>
        <w:rPr>
          <w:del w:id="593" w:author="Gary Sullivan" w:date="2022-05-24T13:44:00Z"/>
          <w:lang w:val="en-CA"/>
        </w:rPr>
      </w:pPr>
      <w:r>
        <w:rPr>
          <w:lang w:val="en-CA"/>
        </w:rPr>
        <w:t>Note that JVET-Z0065 (from EE1) could also be used as encoder optimization for RPR.</w:t>
      </w:r>
    </w:p>
    <w:p w14:paraId="190BABC3" w14:textId="77777777" w:rsidR="0030614E" w:rsidRPr="00172D2C" w:rsidRDefault="0030614E" w:rsidP="000C06CF">
      <w:pPr>
        <w:rPr>
          <w:lang w:val="en-CA"/>
        </w:rPr>
      </w:pPr>
    </w:p>
    <w:p w14:paraId="7CB34C8A" w14:textId="7BAA42E8" w:rsidR="00B458E5" w:rsidRDefault="000B614C" w:rsidP="000C06CF">
      <w:pPr>
        <w:pStyle w:val="Heading9"/>
        <w:rPr>
          <w:lang w:val="en-CA"/>
        </w:rPr>
      </w:pPr>
      <w:hyperlink r:id="rId143" w:history="1">
        <w:r w:rsidR="00B458E5" w:rsidRPr="000C13D4">
          <w:rPr>
            <w:color w:val="0000FF"/>
            <w:u w:val="single"/>
            <w:lang w:val="en-CA"/>
          </w:rPr>
          <w:t>JVET-Z0072</w:t>
        </w:r>
      </w:hyperlink>
      <w:r w:rsidR="00B458E5" w:rsidRPr="000C13D4">
        <w:rPr>
          <w:lang w:val="en-CA"/>
        </w:rPr>
        <w:t xml:space="preserve"> AHG10/AHG12: Enhanced reference picture structures for ECM and VTM [K. Andersson, R. Sjöberg, R. Yu, L. </w:t>
      </w:r>
      <w:proofErr w:type="spellStart"/>
      <w:r w:rsidR="00B458E5" w:rsidRPr="000C13D4">
        <w:rPr>
          <w:lang w:val="en-CA"/>
        </w:rPr>
        <w:t>Litwic</w:t>
      </w:r>
      <w:proofErr w:type="spellEnd"/>
      <w:r w:rsidR="00B458E5" w:rsidRPr="000C13D4">
        <w:rPr>
          <w:lang w:val="en-CA"/>
        </w:rPr>
        <w:t xml:space="preserve"> (Ericsson)]</w:t>
      </w:r>
    </w:p>
    <w:p w14:paraId="05586DBB" w14:textId="77777777" w:rsidR="004F41DB" w:rsidRPr="004F41DB" w:rsidRDefault="004F41DB" w:rsidP="000C06CF">
      <w:pPr>
        <w:rPr>
          <w:lang w:val="en-CA"/>
        </w:rPr>
      </w:pPr>
      <w:r w:rsidRPr="004F41DB">
        <w:rPr>
          <w:lang w:val="en-CA"/>
        </w:rPr>
        <w:t>This contribution suggests a modified reference picture lists setting for ECM/VTM random access to store more pictures in the allowed Decoded Picture Buffer (DPB). The proposal also includes a change to the QP value for two pictures in the GOP. This is claimed to be almost identical to the settings proposed for VTM in JVET-Y0126 with the addition to order active entries in L0 and L1 such that pictures closer to the current picture in terms of POC are earlier in the lists.</w:t>
      </w:r>
    </w:p>
    <w:p w14:paraId="2C764287" w14:textId="6537B15F" w:rsidR="004F41DB" w:rsidRPr="004F41DB" w:rsidRDefault="004F41DB" w:rsidP="000C06CF">
      <w:pPr>
        <w:rPr>
          <w:lang w:val="en-CA"/>
        </w:rPr>
      </w:pPr>
      <w:r w:rsidRPr="004F41DB">
        <w:rPr>
          <w:lang w:val="en-CA"/>
        </w:rPr>
        <w:t>This contribution also suggests a modified reference picture lists setting for ECM/VTM low-delay B configuration. Comparing to the current ECM/VTM LDB common test configuration, the proposal stores more pictures in the Decoded Picture Buffer (DPB) but maintains the same number of active reference pictures in L0 and L1. The proposal also suggests an adjustment of the QP offset settings for every second picture in the GOP.</w:t>
      </w:r>
    </w:p>
    <w:p w14:paraId="4FE2F33C" w14:textId="77777777" w:rsidR="004F41DB" w:rsidRPr="004F41DB" w:rsidRDefault="004F41DB" w:rsidP="000C06CF">
      <w:pPr>
        <w:rPr>
          <w:lang w:val="en-CA"/>
        </w:rPr>
      </w:pPr>
      <w:r w:rsidRPr="004F41DB">
        <w:rPr>
          <w:lang w:val="en-CA"/>
        </w:rPr>
        <w:t>The objective benefit in terms of BDR is reported as follows:</w:t>
      </w:r>
    </w:p>
    <w:p w14:paraId="509A157E" w14:textId="77777777" w:rsidR="004F41DB" w:rsidRPr="004F41DB" w:rsidRDefault="004F41DB" w:rsidP="000C06CF">
      <w:pPr>
        <w:rPr>
          <w:lang w:val="en-CA"/>
        </w:rPr>
      </w:pPr>
      <w:r w:rsidRPr="004F41DB">
        <w:rPr>
          <w:lang w:val="en-CA"/>
        </w:rPr>
        <w:t>RA:   VTM: -0.52%</w:t>
      </w:r>
      <w:r w:rsidRPr="004F41DB">
        <w:rPr>
          <w:lang w:val="en-CA"/>
        </w:rPr>
        <w:tab/>
        <w:t>Y/-0.56%U/-0.55%V     ECM: -0.43%Y/-0.68%U/-0.64%V</w:t>
      </w:r>
    </w:p>
    <w:p w14:paraId="423774AA" w14:textId="77777777" w:rsidR="004F41DB" w:rsidRPr="004F41DB" w:rsidRDefault="004F41DB" w:rsidP="000C06CF">
      <w:pPr>
        <w:rPr>
          <w:lang w:val="en-CA"/>
        </w:rPr>
      </w:pPr>
      <w:r w:rsidRPr="004F41DB">
        <w:rPr>
          <w:lang w:val="en-CA"/>
        </w:rPr>
        <w:t>LDB: VTM:  -1.63%Y/-3.23%U/-2.87%V    ECM: -1.62%Y/-2.76%U/-2.94%V</w:t>
      </w:r>
    </w:p>
    <w:p w14:paraId="64837B31" w14:textId="3F376305" w:rsidR="004F41DB" w:rsidRPr="004F41DB" w:rsidRDefault="004F41DB" w:rsidP="000C06CF">
      <w:pPr>
        <w:rPr>
          <w:lang w:val="en-CA"/>
        </w:rPr>
      </w:pPr>
      <w:del w:id="594" w:author="Gary Sullivan" w:date="2022-05-24T13:44:00Z">
        <w:r w:rsidRPr="004F41DB" w:rsidDel="00883335">
          <w:rPr>
            <w:lang w:val="en-CA"/>
          </w:rPr>
          <w:delText xml:space="preserve">We </w:delText>
        </w:r>
      </w:del>
      <w:ins w:id="595" w:author="Gary Sullivan" w:date="2022-05-24T13:44:00Z">
        <w:r w:rsidR="00883335">
          <w:rPr>
            <w:lang w:val="en-CA"/>
          </w:rPr>
          <w:t>The contribution</w:t>
        </w:r>
        <w:r w:rsidR="00883335" w:rsidRPr="004F41DB">
          <w:rPr>
            <w:lang w:val="en-CA"/>
          </w:rPr>
          <w:t xml:space="preserve"> </w:t>
        </w:r>
      </w:ins>
      <w:r w:rsidRPr="004F41DB">
        <w:rPr>
          <w:lang w:val="en-CA"/>
        </w:rPr>
        <w:t>propose</w:t>
      </w:r>
      <w:ins w:id="596" w:author="Gary Sullivan" w:date="2022-05-24T13:44:00Z">
        <w:r w:rsidR="00883335">
          <w:rPr>
            <w:lang w:val="en-CA"/>
          </w:rPr>
          <w:t>d</w:t>
        </w:r>
      </w:ins>
      <w:r w:rsidRPr="004F41DB">
        <w:rPr>
          <w:lang w:val="en-CA"/>
        </w:rPr>
        <w:t xml:space="preserve"> to update the CTC with the proposed changes.</w:t>
      </w:r>
    </w:p>
    <w:p w14:paraId="4DD5CA9F" w14:textId="254F8DC5" w:rsidR="00CA54A0" w:rsidDel="00883335" w:rsidRDefault="004F41DB" w:rsidP="000C06CF">
      <w:pPr>
        <w:rPr>
          <w:del w:id="597" w:author="Gary Sullivan" w:date="2022-05-24T13:45:00Z"/>
          <w:lang w:val="en-CA"/>
        </w:rPr>
      </w:pPr>
      <w:r w:rsidRPr="004F41DB">
        <w:rPr>
          <w:lang w:val="en-CA"/>
        </w:rPr>
        <w:lastRenderedPageBreak/>
        <w:t>In v2 accurate encoding and decoding numbers for VTM is added. Those indicate an increase in encoding time by 5% for RA and a decrease by 2% for LDB.</w:t>
      </w:r>
    </w:p>
    <w:p w14:paraId="5F982352" w14:textId="70370D99" w:rsidR="004F41DB" w:rsidRDefault="004F41DB" w:rsidP="000C06CF">
      <w:pPr>
        <w:rPr>
          <w:lang w:val="en-CA"/>
        </w:rPr>
      </w:pPr>
    </w:p>
    <w:p w14:paraId="0B11A045" w14:textId="037F9EFD" w:rsidR="004F41DB" w:rsidRDefault="004F41DB" w:rsidP="000C06CF">
      <w:pPr>
        <w:rPr>
          <w:lang w:val="en-CA"/>
        </w:rPr>
      </w:pPr>
      <w:r>
        <w:rPr>
          <w:lang w:val="en-CA"/>
        </w:rPr>
        <w:t xml:space="preserve">Gains by tendency </w:t>
      </w:r>
      <w:ins w:id="598" w:author="Gary Sullivan" w:date="2022-05-24T13:45:00Z">
        <w:r w:rsidR="00883335">
          <w:rPr>
            <w:lang w:val="en-CA"/>
          </w:rPr>
          <w:t xml:space="preserve">are </w:t>
        </w:r>
      </w:ins>
      <w:r>
        <w:rPr>
          <w:lang w:val="en-CA"/>
        </w:rPr>
        <w:t>more towards the lower resolution classes.</w:t>
      </w:r>
    </w:p>
    <w:p w14:paraId="7AE32DE9" w14:textId="19290911" w:rsidR="004F41DB" w:rsidRDefault="00883335" w:rsidP="000C06CF">
      <w:pPr>
        <w:rPr>
          <w:lang w:val="en-CA"/>
        </w:rPr>
      </w:pPr>
      <w:ins w:id="599" w:author="Gary Sullivan" w:date="2022-05-24T13:45:00Z">
        <w:r>
          <w:rPr>
            <w:lang w:val="en-CA"/>
          </w:rPr>
          <w:t xml:space="preserve">There is </w:t>
        </w:r>
      </w:ins>
      <w:del w:id="600" w:author="Gary Sullivan" w:date="2022-05-24T13:45:00Z">
        <w:r w:rsidR="004F41DB" w:rsidDel="00883335">
          <w:rPr>
            <w:lang w:val="en-CA"/>
          </w:rPr>
          <w:delText>N</w:delText>
        </w:r>
      </w:del>
      <w:ins w:id="601" w:author="Gary Sullivan" w:date="2022-05-24T13:45:00Z">
        <w:r>
          <w:rPr>
            <w:lang w:val="en-CA"/>
          </w:rPr>
          <w:t>n</w:t>
        </w:r>
      </w:ins>
      <w:r w:rsidR="004F41DB">
        <w:rPr>
          <w:lang w:val="en-CA"/>
        </w:rPr>
        <w:t>o impact on subjective quality, according to proponents which did some subjective inspection.</w:t>
      </w:r>
    </w:p>
    <w:p w14:paraId="5C6CFA03" w14:textId="582ABA0F" w:rsidR="004F41DB" w:rsidDel="00883335" w:rsidRDefault="004F41DB" w:rsidP="000C06CF">
      <w:pPr>
        <w:rPr>
          <w:del w:id="602" w:author="Gary Sullivan" w:date="2022-05-24T13:45:00Z"/>
          <w:lang w:val="en-CA"/>
        </w:rPr>
      </w:pPr>
      <w:r>
        <w:rPr>
          <w:lang w:val="en-CA"/>
        </w:rPr>
        <w:t>What is the impact on changing QP for each second picture in LDB? Around 0.5%, and also helps reducing encoding time.</w:t>
      </w:r>
    </w:p>
    <w:p w14:paraId="2D109529" w14:textId="22CC9EAC" w:rsidR="004F41DB" w:rsidRDefault="004F41DB" w:rsidP="000C06CF">
      <w:pPr>
        <w:rPr>
          <w:lang w:val="en-CA"/>
        </w:rPr>
      </w:pPr>
    </w:p>
    <w:p w14:paraId="03482362" w14:textId="240D0C1D" w:rsidR="004F41DB" w:rsidDel="00883335" w:rsidRDefault="00615436" w:rsidP="000C06CF">
      <w:pPr>
        <w:rPr>
          <w:del w:id="603" w:author="Gary Sullivan" w:date="2022-05-24T13:45:00Z"/>
          <w:lang w:val="en-CA"/>
        </w:rPr>
      </w:pPr>
      <w:r w:rsidRPr="00A06107">
        <w:rPr>
          <w:lang w:val="en-CA"/>
          <w:rPrChange w:id="604" w:author="Gary Sullivan" w:date="2022-05-24T17:17:00Z">
            <w:rPr>
              <w:highlight w:val="yellow"/>
              <w:lang w:val="en-CA"/>
            </w:rPr>
          </w:rPrChange>
        </w:rPr>
        <w:t>Decis</w:t>
      </w:r>
      <w:r w:rsidR="000C06CF" w:rsidRPr="00A06107">
        <w:rPr>
          <w:lang w:val="en-CA"/>
          <w:rPrChange w:id="605" w:author="Gary Sullivan" w:date="2022-05-24T17:17:00Z">
            <w:rPr>
              <w:highlight w:val="yellow"/>
              <w:lang w:val="en-CA"/>
            </w:rPr>
          </w:rPrChange>
        </w:rPr>
        <w:t>ion (</w:t>
      </w:r>
      <w:r w:rsidRPr="00A06107">
        <w:rPr>
          <w:lang w:val="en-CA"/>
          <w:rPrChange w:id="606" w:author="Gary Sullivan" w:date="2022-05-24T17:17:00Z">
            <w:rPr>
              <w:highlight w:val="yellow"/>
              <w:lang w:val="en-CA"/>
            </w:rPr>
          </w:rPrChange>
        </w:rPr>
        <w:t>CTC):</w:t>
      </w:r>
      <w:r>
        <w:rPr>
          <w:lang w:val="en-CA"/>
        </w:rPr>
        <w:t xml:space="preserve"> Adopt JVET-Z0072</w:t>
      </w:r>
      <w:ins w:id="607" w:author="Gary Sullivan" w:date="2022-05-24T13:45:00Z">
        <w:r w:rsidR="00883335">
          <w:rPr>
            <w:lang w:val="en-CA"/>
          </w:rPr>
          <w:t>.</w:t>
        </w:r>
      </w:ins>
    </w:p>
    <w:p w14:paraId="79D5A46A" w14:textId="5DBC2F20" w:rsidR="004F41DB" w:rsidRDefault="004F41DB" w:rsidP="000C06CF">
      <w:pPr>
        <w:rPr>
          <w:lang w:val="en-CA"/>
        </w:rPr>
      </w:pPr>
    </w:p>
    <w:p w14:paraId="280378B2" w14:textId="77777777" w:rsidR="002536BE" w:rsidRPr="00691A3F" w:rsidRDefault="000B614C" w:rsidP="000C06CF">
      <w:pPr>
        <w:pStyle w:val="Heading9"/>
        <w:rPr>
          <w:lang w:val="en-CA"/>
        </w:rPr>
      </w:pPr>
      <w:hyperlink r:id="rId144" w:history="1">
        <w:r w:rsidR="002536BE" w:rsidRPr="00691A3F">
          <w:rPr>
            <w:color w:val="0000FF"/>
            <w:u w:val="single"/>
            <w:lang w:val="en-CA"/>
          </w:rPr>
          <w:t>JVET-Z0247</w:t>
        </w:r>
      </w:hyperlink>
      <w:r w:rsidR="002536BE" w:rsidRPr="00691A3F">
        <w:rPr>
          <w:lang w:val="en-CA"/>
        </w:rPr>
        <w:t xml:space="preserve"> Crosscheck of JVET-Z0072 (AHG10/AHG12: Enhanced reference picture structures for ECM and VTM) [Christian Helmrich, Christian Bartnik (Fraunhofer HHI)] [late]</w:t>
      </w:r>
    </w:p>
    <w:p w14:paraId="1768BC10" w14:textId="77777777" w:rsidR="002536BE" w:rsidRPr="00CA54A0" w:rsidRDefault="002536BE" w:rsidP="000C06CF">
      <w:pPr>
        <w:rPr>
          <w:lang w:val="en-CA"/>
        </w:rPr>
      </w:pPr>
    </w:p>
    <w:p w14:paraId="6FBF5193" w14:textId="150381AA" w:rsidR="00B458E5" w:rsidRDefault="000B614C" w:rsidP="000C06CF">
      <w:pPr>
        <w:pStyle w:val="Heading9"/>
        <w:rPr>
          <w:lang w:val="en-CA"/>
        </w:rPr>
      </w:pPr>
      <w:hyperlink r:id="rId145" w:history="1">
        <w:r w:rsidR="00B458E5" w:rsidRPr="000C13D4">
          <w:rPr>
            <w:color w:val="0000FF"/>
            <w:u w:val="single"/>
            <w:lang w:val="en-CA"/>
          </w:rPr>
          <w:t>JVET-Z0099</w:t>
        </w:r>
      </w:hyperlink>
      <w:r w:rsidR="00B458E5" w:rsidRPr="000C13D4">
        <w:rPr>
          <w:lang w:val="en-CA"/>
        </w:rPr>
        <w:t xml:space="preserve"> AHG10: Deblocking in RDO and beta offset minus 2 for VTM [K. Andersson, J. </w:t>
      </w:r>
      <w:proofErr w:type="spellStart"/>
      <w:r w:rsidR="00B458E5" w:rsidRPr="000C13D4">
        <w:rPr>
          <w:lang w:val="en-CA"/>
        </w:rPr>
        <w:t>Enhorn</w:t>
      </w:r>
      <w:proofErr w:type="spellEnd"/>
      <w:r w:rsidR="00B458E5" w:rsidRPr="000C13D4">
        <w:rPr>
          <w:lang w:val="en-CA"/>
        </w:rPr>
        <w:t xml:space="preserve">, R. Sjöberg, J. Ström, L. </w:t>
      </w:r>
      <w:proofErr w:type="spellStart"/>
      <w:r w:rsidR="00B458E5" w:rsidRPr="000C13D4">
        <w:rPr>
          <w:lang w:val="en-CA"/>
        </w:rPr>
        <w:t>Litwic</w:t>
      </w:r>
      <w:proofErr w:type="spellEnd"/>
      <w:r w:rsidR="00B458E5" w:rsidRPr="000C13D4">
        <w:rPr>
          <w:lang w:val="en-CA"/>
        </w:rPr>
        <w:t xml:space="preserve"> (Ericsson)]</w:t>
      </w:r>
    </w:p>
    <w:p w14:paraId="5FCD882D" w14:textId="77777777" w:rsidR="000347D6" w:rsidRPr="000347D6" w:rsidRDefault="000347D6" w:rsidP="000C06CF">
      <w:pPr>
        <w:rPr>
          <w:lang w:val="en-CA"/>
        </w:rPr>
      </w:pPr>
      <w:r w:rsidRPr="000347D6">
        <w:rPr>
          <w:lang w:val="en-CA"/>
        </w:rPr>
        <w:t>Deblocking can provide a significant subjective benefit for VVC. At the last meeting the deblocking parameters were changed to be aligned with ECM since they provided an objective benefit while keeping subjective quality. To further improve objective benefits with maintained subjective quality, this contribution proposes to enable deblocking in RDO in CTC for RA and LD in VTM. It is also proposed to allow for more deblocking in VTM than ECM by a less restrictive setting. The proponents claim that this provides an additional objective benefit in VTM together with deblocking in RDO. This is also claimed to be identical with the deblocking settings in the alternative configurations for VTM (high complexity setting).</w:t>
      </w:r>
    </w:p>
    <w:p w14:paraId="6AEE01E8" w14:textId="77777777" w:rsidR="000347D6" w:rsidRPr="000347D6" w:rsidRDefault="000347D6" w:rsidP="000C06CF">
      <w:pPr>
        <w:rPr>
          <w:lang w:val="en-CA"/>
        </w:rPr>
      </w:pPr>
      <w:r w:rsidRPr="000347D6">
        <w:rPr>
          <w:lang w:val="en-CA"/>
        </w:rPr>
        <w:t>The reported results from enabling deblocking in RDO for VTM are as follows:</w:t>
      </w:r>
    </w:p>
    <w:p w14:paraId="47CC2022" w14:textId="77777777" w:rsidR="000347D6" w:rsidRPr="000347D6" w:rsidRDefault="000347D6" w:rsidP="00883335">
      <w:pPr>
        <w:numPr>
          <w:ilvl w:val="0"/>
          <w:numId w:val="294"/>
        </w:numPr>
        <w:rPr>
          <w:lang w:val="en-CA"/>
        </w:rPr>
        <w:pPrChange w:id="608" w:author="Gary Sullivan" w:date="2022-05-24T13:45:00Z">
          <w:pPr/>
        </w:pPrChange>
      </w:pPr>
      <w:r w:rsidRPr="000347D6">
        <w:rPr>
          <w:lang w:val="en-CA"/>
        </w:rPr>
        <w:t>RA: -0.51%Y, -0.87%U, -0.84%V</w:t>
      </w:r>
    </w:p>
    <w:p w14:paraId="7CF9A61E" w14:textId="77777777" w:rsidR="000347D6" w:rsidRPr="000347D6" w:rsidRDefault="000347D6" w:rsidP="00883335">
      <w:pPr>
        <w:numPr>
          <w:ilvl w:val="0"/>
          <w:numId w:val="294"/>
        </w:numPr>
        <w:rPr>
          <w:lang w:val="en-CA"/>
        </w:rPr>
        <w:pPrChange w:id="609" w:author="Gary Sullivan" w:date="2022-05-24T13:45:00Z">
          <w:pPr/>
        </w:pPrChange>
      </w:pPr>
      <w:r w:rsidRPr="000347D6">
        <w:rPr>
          <w:lang w:val="en-CA"/>
        </w:rPr>
        <w:t>LDB: -0.28%Y, -0.90%U, -1.00%V</w:t>
      </w:r>
    </w:p>
    <w:p w14:paraId="1066D113" w14:textId="77777777" w:rsidR="000347D6" w:rsidRPr="000347D6" w:rsidRDefault="000347D6" w:rsidP="000C06CF">
      <w:pPr>
        <w:rPr>
          <w:lang w:val="en-CA"/>
        </w:rPr>
      </w:pPr>
      <w:r w:rsidRPr="000347D6">
        <w:rPr>
          <w:lang w:val="en-CA"/>
        </w:rPr>
        <w:t>Enabling deblocking in RDO and with the less restrictive settings (</w:t>
      </w:r>
      <w:proofErr w:type="spellStart"/>
      <w:r w:rsidRPr="000347D6">
        <w:rPr>
          <w:lang w:val="en-CA"/>
        </w:rPr>
        <w:t>tC</w:t>
      </w:r>
      <w:proofErr w:type="spellEnd"/>
      <w:r w:rsidRPr="000347D6">
        <w:rPr>
          <w:lang w:val="en-CA"/>
        </w:rPr>
        <w:t xml:space="preserve"> offset set to 0 and beta offset set to -2) for VTM:</w:t>
      </w:r>
    </w:p>
    <w:p w14:paraId="536F8943" w14:textId="77777777" w:rsidR="000347D6" w:rsidRPr="000347D6" w:rsidRDefault="000347D6" w:rsidP="00883335">
      <w:pPr>
        <w:numPr>
          <w:ilvl w:val="0"/>
          <w:numId w:val="294"/>
        </w:numPr>
        <w:rPr>
          <w:lang w:val="en-CA"/>
        </w:rPr>
        <w:pPrChange w:id="610" w:author="Gary Sullivan" w:date="2022-05-24T13:45:00Z">
          <w:pPr/>
        </w:pPrChange>
      </w:pPr>
      <w:r w:rsidRPr="000347D6">
        <w:rPr>
          <w:lang w:val="en-CA"/>
        </w:rPr>
        <w:t>RA:   -0.56%Y,</w:t>
      </w:r>
      <w:r w:rsidRPr="000347D6">
        <w:rPr>
          <w:lang w:val="en-CA"/>
        </w:rPr>
        <w:tab/>
        <w:t>-0.99%U, -0.89%V</w:t>
      </w:r>
    </w:p>
    <w:p w14:paraId="78F1B47D" w14:textId="77777777" w:rsidR="000347D6" w:rsidRPr="000347D6" w:rsidRDefault="000347D6" w:rsidP="00883335">
      <w:pPr>
        <w:numPr>
          <w:ilvl w:val="0"/>
          <w:numId w:val="294"/>
        </w:numPr>
        <w:rPr>
          <w:lang w:val="en-CA"/>
        </w:rPr>
        <w:pPrChange w:id="611" w:author="Gary Sullivan" w:date="2022-05-24T13:45:00Z">
          <w:pPr/>
        </w:pPrChange>
      </w:pPr>
      <w:r w:rsidRPr="000347D6">
        <w:rPr>
          <w:lang w:val="en-CA"/>
        </w:rPr>
        <w:t>LDB: -0.41%Y, -0.73%U, -0.96%V</w:t>
      </w:r>
    </w:p>
    <w:p w14:paraId="6BA627DA" w14:textId="77777777" w:rsidR="000347D6" w:rsidRPr="000347D6" w:rsidRDefault="000347D6" w:rsidP="000C06CF">
      <w:pPr>
        <w:rPr>
          <w:lang w:val="en-CA"/>
        </w:rPr>
      </w:pPr>
      <w:r w:rsidRPr="000347D6">
        <w:rPr>
          <w:lang w:val="en-CA"/>
        </w:rPr>
        <w:t>The objective benefit is reported to result in 5% encoding time increase.</w:t>
      </w:r>
    </w:p>
    <w:p w14:paraId="6053CD8E" w14:textId="4440DC3F" w:rsidR="000347D6" w:rsidRPr="000347D6" w:rsidRDefault="000347D6" w:rsidP="000C06CF">
      <w:pPr>
        <w:rPr>
          <w:lang w:val="en-CA"/>
        </w:rPr>
      </w:pPr>
      <w:r w:rsidRPr="000347D6">
        <w:rPr>
          <w:lang w:val="en-CA"/>
        </w:rPr>
        <w:t xml:space="preserve">In v2 </w:t>
      </w:r>
      <w:del w:id="612" w:author="Gary Sullivan" w:date="2022-05-24T13:46:00Z">
        <w:r w:rsidRPr="000347D6" w:rsidDel="00883335">
          <w:rPr>
            <w:lang w:val="en-CA"/>
          </w:rPr>
          <w:delText>we also</w:delText>
        </w:r>
      </w:del>
      <w:ins w:id="613" w:author="Gary Sullivan" w:date="2022-05-24T13:46:00Z">
        <w:r w:rsidR="00883335">
          <w:rPr>
            <w:lang w:val="en-CA"/>
          </w:rPr>
          <w:t>was</w:t>
        </w:r>
      </w:ins>
      <w:r w:rsidRPr="000347D6">
        <w:rPr>
          <w:lang w:val="en-CA"/>
        </w:rPr>
        <w:t xml:space="preserve"> add</w:t>
      </w:r>
      <w:ins w:id="614" w:author="Gary Sullivan" w:date="2022-05-24T13:46:00Z">
        <w:r w:rsidR="00883335">
          <w:rPr>
            <w:lang w:val="en-CA"/>
          </w:rPr>
          <w:t>ed</w:t>
        </w:r>
      </w:ins>
      <w:r w:rsidRPr="000347D6">
        <w:rPr>
          <w:lang w:val="en-CA"/>
        </w:rPr>
        <w:t xml:space="preserve"> AI results for VTM, but we do not think the gains are sufficient here:</w:t>
      </w:r>
    </w:p>
    <w:p w14:paraId="0A01A811" w14:textId="77777777" w:rsidR="000347D6" w:rsidRPr="000347D6" w:rsidRDefault="000347D6" w:rsidP="006F179A">
      <w:pPr>
        <w:numPr>
          <w:ilvl w:val="0"/>
          <w:numId w:val="294"/>
        </w:numPr>
        <w:rPr>
          <w:lang w:val="en-CA"/>
        </w:rPr>
        <w:pPrChange w:id="615" w:author="Gary Sullivan" w:date="2022-05-24T13:52:00Z">
          <w:pPr/>
        </w:pPrChange>
      </w:pPr>
      <w:r w:rsidRPr="000347D6">
        <w:rPr>
          <w:lang w:val="en-CA"/>
        </w:rPr>
        <w:t>DB in RDO AI: -0,26%Y/-0,76%U/-0,75%V</w:t>
      </w:r>
    </w:p>
    <w:p w14:paraId="7C9941BB" w14:textId="77777777" w:rsidR="000347D6" w:rsidRPr="000347D6" w:rsidRDefault="000347D6" w:rsidP="006F179A">
      <w:pPr>
        <w:numPr>
          <w:ilvl w:val="0"/>
          <w:numId w:val="294"/>
        </w:numPr>
        <w:rPr>
          <w:lang w:val="en-CA"/>
        </w:rPr>
        <w:pPrChange w:id="616" w:author="Gary Sullivan" w:date="2022-05-24T13:52:00Z">
          <w:pPr/>
        </w:pPrChange>
      </w:pPr>
      <w:r w:rsidRPr="000347D6">
        <w:rPr>
          <w:lang w:val="en-CA"/>
        </w:rPr>
        <w:t>DB in RDO and less restrictive settings AI: -0,09%Y/-0,73%U/-0,98%V</w:t>
      </w:r>
    </w:p>
    <w:p w14:paraId="1E7B8D8F" w14:textId="34EA62C7" w:rsidR="000347D6" w:rsidRPr="000347D6" w:rsidRDefault="000347D6" w:rsidP="000C06CF">
      <w:pPr>
        <w:rPr>
          <w:lang w:val="en-CA"/>
        </w:rPr>
      </w:pPr>
      <w:r w:rsidRPr="000347D6">
        <w:rPr>
          <w:lang w:val="en-CA"/>
        </w:rPr>
        <w:t xml:space="preserve">In v2 </w:t>
      </w:r>
      <w:del w:id="617" w:author="Gary Sullivan" w:date="2022-05-24T13:46:00Z">
        <w:r w:rsidRPr="000347D6" w:rsidDel="00883335">
          <w:rPr>
            <w:lang w:val="en-CA"/>
          </w:rPr>
          <w:delText>we also</w:delText>
        </w:r>
      </w:del>
      <w:ins w:id="618" w:author="Gary Sullivan" w:date="2022-05-24T13:46:00Z">
        <w:r w:rsidR="00883335">
          <w:rPr>
            <w:lang w:val="en-CA"/>
          </w:rPr>
          <w:t>was</w:t>
        </w:r>
      </w:ins>
      <w:r w:rsidRPr="000347D6">
        <w:rPr>
          <w:lang w:val="en-CA"/>
        </w:rPr>
        <w:t xml:space="preserve"> include</w:t>
      </w:r>
      <w:ins w:id="619" w:author="Gary Sullivan" w:date="2022-05-24T13:46:00Z">
        <w:r w:rsidR="00883335">
          <w:rPr>
            <w:lang w:val="en-CA"/>
          </w:rPr>
          <w:t>d</w:t>
        </w:r>
      </w:ins>
      <w:r w:rsidRPr="000347D6">
        <w:rPr>
          <w:lang w:val="en-CA"/>
        </w:rPr>
        <w:t xml:space="preserve"> results for ECM-4.0:</w:t>
      </w:r>
    </w:p>
    <w:p w14:paraId="04F26CB6" w14:textId="77777777" w:rsidR="000347D6" w:rsidRPr="000347D6" w:rsidRDefault="000347D6" w:rsidP="00883335">
      <w:pPr>
        <w:numPr>
          <w:ilvl w:val="0"/>
          <w:numId w:val="294"/>
        </w:numPr>
        <w:rPr>
          <w:lang w:val="en-CA"/>
        </w:rPr>
        <w:pPrChange w:id="620" w:author="Gary Sullivan" w:date="2022-05-24T13:46:00Z">
          <w:pPr/>
        </w:pPrChange>
      </w:pPr>
      <w:r w:rsidRPr="000347D6">
        <w:rPr>
          <w:lang w:val="en-CA"/>
        </w:rPr>
        <w:t>RA: -0,37%</w:t>
      </w:r>
      <w:r w:rsidRPr="000347D6">
        <w:rPr>
          <w:lang w:val="en-CA"/>
        </w:rPr>
        <w:tab/>
        <w:t>Y/-0,75%U/-0,68%V</w:t>
      </w:r>
    </w:p>
    <w:p w14:paraId="42922535" w14:textId="584FF2C7" w:rsidR="00CA54A0" w:rsidRDefault="000347D6" w:rsidP="00883335">
      <w:pPr>
        <w:numPr>
          <w:ilvl w:val="0"/>
          <w:numId w:val="294"/>
        </w:numPr>
        <w:rPr>
          <w:lang w:val="en-CA"/>
        </w:rPr>
        <w:pPrChange w:id="621" w:author="Gary Sullivan" w:date="2022-05-24T13:46:00Z">
          <w:pPr/>
        </w:pPrChange>
      </w:pPr>
      <w:r w:rsidRPr="000347D6">
        <w:rPr>
          <w:lang w:val="en-CA"/>
        </w:rPr>
        <w:t>LDB: -0,23%Y/</w:t>
      </w:r>
      <w:r w:rsidRPr="000347D6">
        <w:rPr>
          <w:lang w:val="en-CA"/>
        </w:rPr>
        <w:tab/>
        <w:t>-0,22%U/-0,78%V</w:t>
      </w:r>
    </w:p>
    <w:p w14:paraId="0E219935" w14:textId="514DCD02" w:rsidR="000347D6" w:rsidDel="00883335" w:rsidRDefault="000347D6" w:rsidP="000C06CF">
      <w:pPr>
        <w:rPr>
          <w:del w:id="622" w:author="Gary Sullivan" w:date="2022-05-24T13:46:00Z"/>
          <w:lang w:val="en-CA"/>
        </w:rPr>
      </w:pPr>
    </w:p>
    <w:p w14:paraId="422A0C96" w14:textId="51D08260" w:rsidR="000347D6" w:rsidRDefault="000347D6" w:rsidP="000C06CF">
      <w:pPr>
        <w:rPr>
          <w:lang w:val="en-CA"/>
        </w:rPr>
      </w:pPr>
      <w:r>
        <w:rPr>
          <w:lang w:val="en-CA"/>
        </w:rPr>
        <w:t>DB-RDO gives less gain in ECM than in VTM. Cross-checker reports that modifying the beta offset does not provide additional gain in ECM (other than VTM)</w:t>
      </w:r>
      <w:r w:rsidR="0090500F">
        <w:rPr>
          <w:lang w:val="en-CA"/>
        </w:rPr>
        <w:t>.</w:t>
      </w:r>
    </w:p>
    <w:p w14:paraId="47267956" w14:textId="247EA11B" w:rsidR="0090500F" w:rsidRDefault="0090500F" w:rsidP="000C06CF">
      <w:pPr>
        <w:rPr>
          <w:lang w:val="en-CA"/>
        </w:rPr>
      </w:pPr>
      <w:r>
        <w:rPr>
          <w:lang w:val="en-CA"/>
        </w:rPr>
        <w:t>This could indicate that other loop filter tools of ECM are competing with this encoder optimization option.</w:t>
      </w:r>
    </w:p>
    <w:p w14:paraId="32BA7F82" w14:textId="6636F834" w:rsidR="0090500F" w:rsidRDefault="0090500F" w:rsidP="000C06CF">
      <w:pPr>
        <w:rPr>
          <w:lang w:val="en-CA"/>
        </w:rPr>
      </w:pPr>
      <w:r>
        <w:rPr>
          <w:lang w:val="en-CA"/>
        </w:rPr>
        <w:t>In both cases ECM/VTM, by tendency better performance for high resolution (classes A).</w:t>
      </w:r>
    </w:p>
    <w:p w14:paraId="65DCC3B2" w14:textId="7A7CD36B" w:rsidR="0090500F" w:rsidDel="00883335" w:rsidRDefault="006F179A" w:rsidP="000C06CF">
      <w:pPr>
        <w:rPr>
          <w:del w:id="623" w:author="Gary Sullivan" w:date="2022-05-24T13:46:00Z"/>
          <w:lang w:val="en-CA"/>
        </w:rPr>
      </w:pPr>
      <w:ins w:id="624" w:author="Gary Sullivan" w:date="2022-05-24T13:52:00Z">
        <w:r>
          <w:rPr>
            <w:lang w:val="en-CA"/>
          </w:rPr>
          <w:t>The r</w:t>
        </w:r>
      </w:ins>
    </w:p>
    <w:p w14:paraId="4D944287" w14:textId="3FB2BD7E" w:rsidR="0090500F" w:rsidRDefault="0090500F" w:rsidP="000C06CF">
      <w:pPr>
        <w:rPr>
          <w:lang w:val="en-CA"/>
        </w:rPr>
      </w:pPr>
      <w:del w:id="625" w:author="Gary Sullivan" w:date="2022-05-24T13:52:00Z">
        <w:r w:rsidDel="006F179A">
          <w:rPr>
            <w:lang w:val="en-CA"/>
          </w:rPr>
          <w:delText>R</w:delText>
        </w:r>
      </w:del>
      <w:r>
        <w:rPr>
          <w:lang w:val="en-CA"/>
        </w:rPr>
        <w:t>un</w:t>
      </w:r>
      <w:del w:id="626" w:author="Gary Sullivan" w:date="2022-05-24T13:52:00Z">
        <w:r w:rsidDel="006F179A">
          <w:rPr>
            <w:lang w:val="en-CA"/>
          </w:rPr>
          <w:delText xml:space="preserve"> </w:delText>
        </w:r>
      </w:del>
      <w:r>
        <w:rPr>
          <w:lang w:val="en-CA"/>
        </w:rPr>
        <w:t xml:space="preserve">time increase in VTM RA </w:t>
      </w:r>
      <w:ins w:id="627" w:author="Gary Sullivan" w:date="2022-05-24T13:52:00Z">
        <w:r w:rsidR="006F179A">
          <w:rPr>
            <w:lang w:val="en-CA"/>
          </w:rPr>
          <w:t>was</w:t>
        </w:r>
      </w:ins>
      <w:ins w:id="628" w:author="Gary Sullivan" w:date="2022-05-24T13:53:00Z">
        <w:r w:rsidR="006F179A">
          <w:rPr>
            <w:lang w:val="en-CA"/>
          </w:rPr>
          <w:t xml:space="preserve"> </w:t>
        </w:r>
      </w:ins>
      <w:r>
        <w:rPr>
          <w:lang w:val="en-CA"/>
        </w:rPr>
        <w:t>roughly 5%</w:t>
      </w:r>
      <w:ins w:id="629" w:author="Gary Sullivan" w:date="2022-05-24T13:53:00Z">
        <w:r w:rsidR="006F179A">
          <w:rPr>
            <w:lang w:val="en-CA"/>
          </w:rPr>
          <w:t>;</w:t>
        </w:r>
      </w:ins>
      <w:del w:id="630" w:author="Gary Sullivan" w:date="2022-05-24T13:53:00Z">
        <w:r w:rsidDel="006F179A">
          <w:rPr>
            <w:lang w:val="en-CA"/>
          </w:rPr>
          <w:delText>,</w:delText>
        </w:r>
      </w:del>
      <w:r>
        <w:rPr>
          <w:lang w:val="en-CA"/>
        </w:rPr>
        <w:t xml:space="preserve"> in ECM </w:t>
      </w:r>
      <w:ins w:id="631" w:author="Gary Sullivan" w:date="2022-05-24T13:53:00Z">
        <w:r w:rsidR="006F179A">
          <w:rPr>
            <w:lang w:val="en-CA"/>
          </w:rPr>
          <w:t xml:space="preserve">this is </w:t>
        </w:r>
      </w:ins>
      <w:r>
        <w:rPr>
          <w:lang w:val="en-CA"/>
        </w:rPr>
        <w:t>almost negligible.</w:t>
      </w:r>
    </w:p>
    <w:p w14:paraId="69C1FB3F" w14:textId="17A1481C" w:rsidR="0090500F" w:rsidRDefault="0090500F" w:rsidP="000C06CF">
      <w:pPr>
        <w:rPr>
          <w:lang w:val="en-CA"/>
        </w:rPr>
      </w:pPr>
      <w:r>
        <w:rPr>
          <w:lang w:val="en-CA"/>
        </w:rPr>
        <w:t xml:space="preserve">In AI </w:t>
      </w:r>
      <w:ins w:id="632" w:author="Gary Sullivan" w:date="2022-05-24T13:53:00Z">
        <w:r w:rsidR="006F179A">
          <w:rPr>
            <w:lang w:val="en-CA"/>
          </w:rPr>
          <w:t xml:space="preserve">there is a </w:t>
        </w:r>
      </w:ins>
      <w:r>
        <w:rPr>
          <w:lang w:val="en-CA"/>
        </w:rPr>
        <w:t xml:space="preserve">higher increase, but AI has less gain, </w:t>
      </w:r>
      <w:ins w:id="633" w:author="Gary Sullivan" w:date="2022-05-24T13:53:00Z">
        <w:r w:rsidR="006F179A">
          <w:rPr>
            <w:lang w:val="en-CA"/>
          </w:rPr>
          <w:t xml:space="preserve">so it is </w:t>
        </w:r>
      </w:ins>
      <w:r>
        <w:rPr>
          <w:lang w:val="en-CA"/>
        </w:rPr>
        <w:t>not attractive</w:t>
      </w:r>
      <w:ins w:id="634" w:author="Gary Sullivan" w:date="2022-05-24T13:53:00Z">
        <w:r w:rsidR="006F179A">
          <w:rPr>
            <w:lang w:val="en-CA"/>
          </w:rPr>
          <w:t xml:space="preserve"> for that</w:t>
        </w:r>
      </w:ins>
      <w:r>
        <w:rPr>
          <w:lang w:val="en-CA"/>
        </w:rPr>
        <w:t>.</w:t>
      </w:r>
    </w:p>
    <w:p w14:paraId="31297EAC" w14:textId="130CDBF2" w:rsidR="0090500F" w:rsidDel="00883335" w:rsidRDefault="0090500F" w:rsidP="000C06CF">
      <w:pPr>
        <w:rPr>
          <w:del w:id="635" w:author="Gary Sullivan" w:date="2022-05-24T13:46:00Z"/>
          <w:lang w:val="en-CA"/>
        </w:rPr>
      </w:pPr>
    </w:p>
    <w:p w14:paraId="720B095B" w14:textId="18164BD0" w:rsidR="0090500F" w:rsidDel="00883335" w:rsidRDefault="0090500F" w:rsidP="000C06CF">
      <w:pPr>
        <w:rPr>
          <w:del w:id="636" w:author="Gary Sullivan" w:date="2022-05-24T13:46:00Z"/>
          <w:lang w:val="en-CA"/>
        </w:rPr>
      </w:pPr>
      <w:r w:rsidRPr="00A06107">
        <w:rPr>
          <w:lang w:val="en-CA"/>
          <w:rPrChange w:id="637" w:author="Gary Sullivan" w:date="2022-05-24T17:17:00Z">
            <w:rPr>
              <w:highlight w:val="yellow"/>
              <w:lang w:val="en-CA"/>
            </w:rPr>
          </w:rPrChange>
        </w:rPr>
        <w:t>Decis</w:t>
      </w:r>
      <w:r w:rsidR="000C06CF" w:rsidRPr="00A06107">
        <w:rPr>
          <w:lang w:val="en-CA"/>
          <w:rPrChange w:id="638" w:author="Gary Sullivan" w:date="2022-05-24T17:17:00Z">
            <w:rPr>
              <w:highlight w:val="yellow"/>
              <w:lang w:val="en-CA"/>
            </w:rPr>
          </w:rPrChange>
        </w:rPr>
        <w:t>ion (</w:t>
      </w:r>
      <w:r w:rsidRPr="00A06107">
        <w:rPr>
          <w:lang w:val="en-CA"/>
          <w:rPrChange w:id="639" w:author="Gary Sullivan" w:date="2022-05-24T17:17:00Z">
            <w:rPr>
              <w:highlight w:val="yellow"/>
              <w:lang w:val="en-CA"/>
            </w:rPr>
          </w:rPrChange>
        </w:rPr>
        <w:t>CTC)</w:t>
      </w:r>
      <w:r>
        <w:rPr>
          <w:lang w:val="en-CA"/>
        </w:rPr>
        <w:t>: Adopt JVET-Z0099, enable RDO-DBF for both VTM and ECM in RA, LDB, LDP, for VTM also change beta</w:t>
      </w:r>
      <w:r w:rsidR="004A09EA">
        <w:rPr>
          <w:lang w:val="en-CA"/>
        </w:rPr>
        <w:t xml:space="preserve"> offset -2, and </w:t>
      </w:r>
      <w:proofErr w:type="spellStart"/>
      <w:r w:rsidR="004A09EA">
        <w:rPr>
          <w:lang w:val="en-CA"/>
        </w:rPr>
        <w:t>tc</w:t>
      </w:r>
      <w:proofErr w:type="spellEnd"/>
      <w:r w:rsidR="004A09EA">
        <w:rPr>
          <w:lang w:val="en-CA"/>
        </w:rPr>
        <w:t xml:space="preserve"> offset 0.</w:t>
      </w:r>
    </w:p>
    <w:p w14:paraId="10AF7D17" w14:textId="77777777" w:rsidR="000347D6" w:rsidRDefault="000347D6" w:rsidP="000C06CF">
      <w:pPr>
        <w:rPr>
          <w:lang w:val="en-CA"/>
        </w:rPr>
      </w:pPr>
    </w:p>
    <w:p w14:paraId="5B3A86F9" w14:textId="221E41DD" w:rsidR="002528BD" w:rsidRPr="006F3D36" w:rsidRDefault="000B614C" w:rsidP="000C06CF">
      <w:pPr>
        <w:pStyle w:val="Heading9"/>
        <w:rPr>
          <w:lang w:val="en-CA"/>
        </w:rPr>
      </w:pPr>
      <w:hyperlink r:id="rId146" w:history="1">
        <w:r w:rsidR="002528BD" w:rsidRPr="006F3D36">
          <w:rPr>
            <w:color w:val="0000FF"/>
            <w:u w:val="single"/>
            <w:lang w:val="en-CA"/>
          </w:rPr>
          <w:t>JVET-Z0213</w:t>
        </w:r>
      </w:hyperlink>
      <w:r w:rsidR="002528BD" w:rsidRPr="006F3D36">
        <w:rPr>
          <w:lang w:val="en-CA"/>
        </w:rPr>
        <w:t xml:space="preserve"> Crosscheck of JVET-Z0099 (AHG10: Deblocking in RDO and beta offset minus 2 for VTM) [N. Hu (Qualcomm)] [late]</w:t>
      </w:r>
    </w:p>
    <w:p w14:paraId="6BC76354" w14:textId="77777777" w:rsidR="002528BD" w:rsidRPr="00CA54A0" w:rsidRDefault="002528BD" w:rsidP="000C06CF">
      <w:pPr>
        <w:rPr>
          <w:lang w:val="en-CA"/>
        </w:rPr>
      </w:pPr>
    </w:p>
    <w:p w14:paraId="115079A6" w14:textId="528A93DC" w:rsidR="00B458E5" w:rsidRDefault="000B614C" w:rsidP="000C06CF">
      <w:pPr>
        <w:pStyle w:val="Heading9"/>
        <w:rPr>
          <w:lang w:val="en-CA"/>
        </w:rPr>
      </w:pPr>
      <w:hyperlink r:id="rId147" w:history="1">
        <w:r w:rsidR="00B458E5" w:rsidRPr="000C13D4">
          <w:rPr>
            <w:color w:val="0000FF"/>
            <w:u w:val="single"/>
            <w:lang w:val="en-CA"/>
          </w:rPr>
          <w:t>JVET-Z0104</w:t>
        </w:r>
      </w:hyperlink>
      <w:r w:rsidR="00B458E5" w:rsidRPr="000C13D4">
        <w:rPr>
          <w:lang w:val="en-CA"/>
        </w:rPr>
        <w:t xml:space="preserve"> AHG10: Report of temporal layer dependent deblocking filter setting for HM [H. Zhang, X. Li, S. Liu (Tencent)]</w:t>
      </w:r>
    </w:p>
    <w:p w14:paraId="6106A554" w14:textId="77777777" w:rsidR="004A09EA" w:rsidRPr="004A09EA" w:rsidRDefault="004A09EA" w:rsidP="000C06CF">
      <w:pPr>
        <w:rPr>
          <w:lang w:val="en-CA"/>
        </w:rPr>
      </w:pPr>
      <w:r w:rsidRPr="004A09EA">
        <w:rPr>
          <w:lang w:val="en-CA"/>
        </w:rPr>
        <w:t>In response to the request in 25th JVET meeting, this document reports the objective quality of applying the same deblocking filter parameter setting of VTM-16 to HM. In VTM, the deblocking filter control parameters BetaOffset_div2 and TcOffset_div2 are adjusted based on temporal layer. The same strategy and parameter are also introduced to HM. It is reported that under CTC, compared with HM-16.24, the overall performance drop is observed as follows:</w:t>
      </w:r>
    </w:p>
    <w:p w14:paraId="570180D3" w14:textId="76D4EC1A" w:rsidR="004A09EA" w:rsidRPr="004A09EA" w:rsidRDefault="004A09EA" w:rsidP="00883335">
      <w:pPr>
        <w:numPr>
          <w:ilvl w:val="0"/>
          <w:numId w:val="296"/>
        </w:numPr>
        <w:rPr>
          <w:lang w:val="en-CA"/>
        </w:rPr>
        <w:pPrChange w:id="640" w:author="Gary Sullivan" w:date="2022-05-24T13:47:00Z">
          <w:pPr/>
        </w:pPrChange>
      </w:pPr>
      <w:del w:id="641" w:author="Gary Sullivan" w:date="2022-05-24T13:47:00Z">
        <w:r w:rsidRPr="004A09EA" w:rsidDel="00883335">
          <w:rPr>
            <w:lang w:val="en-CA"/>
          </w:rPr>
          <w:delText>•</w:delText>
        </w:r>
        <w:r w:rsidRPr="004A09EA" w:rsidDel="00883335">
          <w:rPr>
            <w:lang w:val="en-CA"/>
          </w:rPr>
          <w:tab/>
        </w:r>
      </w:del>
      <w:r w:rsidRPr="004A09EA">
        <w:rPr>
          <w:lang w:val="en-CA"/>
        </w:rPr>
        <w:t>AI: 0.49%/1.07%/1.59% with 100%EncT/101%DecT</w:t>
      </w:r>
    </w:p>
    <w:p w14:paraId="6FB7FB69" w14:textId="617285D9" w:rsidR="004A09EA" w:rsidRPr="004A09EA" w:rsidRDefault="004A09EA" w:rsidP="00883335">
      <w:pPr>
        <w:numPr>
          <w:ilvl w:val="0"/>
          <w:numId w:val="296"/>
        </w:numPr>
        <w:rPr>
          <w:lang w:val="en-CA"/>
        </w:rPr>
        <w:pPrChange w:id="642" w:author="Gary Sullivan" w:date="2022-05-24T13:47:00Z">
          <w:pPr/>
        </w:pPrChange>
      </w:pPr>
      <w:del w:id="643" w:author="Gary Sullivan" w:date="2022-05-24T13:47:00Z">
        <w:r w:rsidRPr="004A09EA" w:rsidDel="00883335">
          <w:rPr>
            <w:lang w:val="en-CA"/>
          </w:rPr>
          <w:delText>•</w:delText>
        </w:r>
        <w:r w:rsidRPr="004A09EA" w:rsidDel="00883335">
          <w:rPr>
            <w:lang w:val="en-CA"/>
          </w:rPr>
          <w:tab/>
        </w:r>
      </w:del>
      <w:r w:rsidRPr="004A09EA">
        <w:rPr>
          <w:lang w:val="en-CA"/>
        </w:rPr>
        <w:t>RA: 0.64%/0.19%/0.31% with 100%EncT/100%DecT</w:t>
      </w:r>
    </w:p>
    <w:p w14:paraId="0034E668" w14:textId="0185BEF6" w:rsidR="004A09EA" w:rsidRPr="004A09EA" w:rsidRDefault="004A09EA" w:rsidP="00883335">
      <w:pPr>
        <w:numPr>
          <w:ilvl w:val="0"/>
          <w:numId w:val="296"/>
        </w:numPr>
        <w:rPr>
          <w:lang w:val="en-CA"/>
        </w:rPr>
        <w:pPrChange w:id="644" w:author="Gary Sullivan" w:date="2022-05-24T13:47:00Z">
          <w:pPr/>
        </w:pPrChange>
      </w:pPr>
      <w:del w:id="645" w:author="Gary Sullivan" w:date="2022-05-24T13:47:00Z">
        <w:r w:rsidRPr="004A09EA" w:rsidDel="00883335">
          <w:rPr>
            <w:lang w:val="en-CA"/>
          </w:rPr>
          <w:delText>•</w:delText>
        </w:r>
        <w:r w:rsidRPr="004A09EA" w:rsidDel="00883335">
          <w:rPr>
            <w:lang w:val="en-CA"/>
          </w:rPr>
          <w:tab/>
        </w:r>
      </w:del>
      <w:r w:rsidRPr="004A09EA">
        <w:rPr>
          <w:lang w:val="en-CA"/>
        </w:rPr>
        <w:t>LDB: 0.26%/-0.01%/0.11% with 100%EncT/100%DecT</w:t>
      </w:r>
    </w:p>
    <w:p w14:paraId="29574BCB" w14:textId="02FB90C7" w:rsidR="00CA54A0" w:rsidRDefault="004A09EA" w:rsidP="00883335">
      <w:pPr>
        <w:numPr>
          <w:ilvl w:val="0"/>
          <w:numId w:val="296"/>
        </w:numPr>
        <w:rPr>
          <w:lang w:val="en-CA"/>
        </w:rPr>
        <w:pPrChange w:id="646" w:author="Gary Sullivan" w:date="2022-05-24T13:47:00Z">
          <w:pPr/>
        </w:pPrChange>
      </w:pPr>
      <w:del w:id="647" w:author="Gary Sullivan" w:date="2022-05-24T13:47:00Z">
        <w:r w:rsidRPr="004A09EA" w:rsidDel="00883335">
          <w:rPr>
            <w:lang w:val="en-CA"/>
          </w:rPr>
          <w:delText>•</w:delText>
        </w:r>
        <w:r w:rsidRPr="004A09EA" w:rsidDel="00883335">
          <w:rPr>
            <w:lang w:val="en-CA"/>
          </w:rPr>
          <w:tab/>
        </w:r>
      </w:del>
      <w:r w:rsidRPr="004A09EA">
        <w:rPr>
          <w:lang w:val="en-CA"/>
        </w:rPr>
        <w:t>LDP: 1.61%/0.42%/0.78% with 100%EncT/99%DecT</w:t>
      </w:r>
    </w:p>
    <w:p w14:paraId="6A082739" w14:textId="6639D62E" w:rsidR="004A09EA" w:rsidDel="00883335" w:rsidRDefault="004A09EA" w:rsidP="000C06CF">
      <w:pPr>
        <w:rPr>
          <w:del w:id="648" w:author="Gary Sullivan" w:date="2022-05-24T13:47:00Z"/>
          <w:lang w:val="en-CA"/>
        </w:rPr>
      </w:pPr>
    </w:p>
    <w:p w14:paraId="7DF933A1" w14:textId="026FBD43" w:rsidR="004A09EA" w:rsidRPr="00CA54A0" w:rsidRDefault="004A09EA" w:rsidP="000C06CF">
      <w:pPr>
        <w:rPr>
          <w:lang w:val="en-CA"/>
        </w:rPr>
      </w:pPr>
      <w:r>
        <w:rPr>
          <w:lang w:val="en-CA"/>
        </w:rPr>
        <w:t>Contribution for information – results indicate that the corresponding changes of DBF parameters are not beneficial in HM (unlike the findings made for VTM and ECM).</w:t>
      </w:r>
      <w:r w:rsidR="00147277">
        <w:rPr>
          <w:lang w:val="en-CA"/>
        </w:rPr>
        <w:t xml:space="preserve"> This may be due to the additional loop filters (in particular, ALF) that are present in VTM and ECM, not in HM.</w:t>
      </w:r>
    </w:p>
    <w:p w14:paraId="526524A4" w14:textId="77777777" w:rsidR="00BA2713" w:rsidRPr="000C13D4" w:rsidRDefault="000B614C" w:rsidP="000C06CF">
      <w:pPr>
        <w:pStyle w:val="Heading9"/>
        <w:rPr>
          <w:lang w:val="en-CA"/>
        </w:rPr>
      </w:pPr>
      <w:hyperlink r:id="rId148" w:history="1">
        <w:r w:rsidR="00BA2713" w:rsidRPr="000C13D4">
          <w:rPr>
            <w:color w:val="0000FF"/>
            <w:u w:val="single"/>
            <w:lang w:val="en-CA"/>
          </w:rPr>
          <w:t>JVET-Z0111</w:t>
        </w:r>
      </w:hyperlink>
      <w:r w:rsidR="00BA2713" w:rsidRPr="000C13D4">
        <w:rPr>
          <w:lang w:val="en-CA"/>
        </w:rPr>
        <w:t xml:space="preserve"> Adaptively bypass affine ME in VTM [W. Kuang, X. Li, G. Li, S. Liu (Tencent)]</w:t>
      </w:r>
    </w:p>
    <w:p w14:paraId="2677C220" w14:textId="77777777" w:rsidR="00147277" w:rsidRDefault="00147277" w:rsidP="000C06CF">
      <w:r>
        <w:t>In this contribution, an encoder only method is proposed to adaptively bypass affine ME. Following results are reported</w:t>
      </w:r>
    </w:p>
    <w:p w14:paraId="5B5F03F7" w14:textId="00B7EF86" w:rsidR="00147277" w:rsidRDefault="00147277" w:rsidP="00883335">
      <w:pPr>
        <w:numPr>
          <w:ilvl w:val="0"/>
          <w:numId w:val="298"/>
        </w:numPr>
        <w:pPrChange w:id="649" w:author="Gary Sullivan" w:date="2022-05-24T13:47:00Z">
          <w:pPr/>
        </w:pPrChange>
      </w:pPr>
      <w:del w:id="650" w:author="Gary Sullivan" w:date="2022-05-24T13:47:00Z">
        <w:r w:rsidDel="00883335">
          <w:delText>•</w:delText>
        </w:r>
        <w:r w:rsidDel="00883335">
          <w:tab/>
        </w:r>
      </w:del>
      <w:r>
        <w:t>Option A: 0.24%/0.15%/0.14% loss with 94% encoding time for RA, 0.25%/0.29%/0.11% loss with 91% encoding time LDB, 0.21%/0.26%/0.30% loss with 94% encoding time LDP</w:t>
      </w:r>
    </w:p>
    <w:p w14:paraId="56F3EA62" w14:textId="2B6C88F3" w:rsidR="006F5E5F" w:rsidRDefault="00147277" w:rsidP="00883335">
      <w:pPr>
        <w:numPr>
          <w:ilvl w:val="0"/>
          <w:numId w:val="298"/>
        </w:numPr>
        <w:pPrChange w:id="651" w:author="Gary Sullivan" w:date="2022-05-24T13:47:00Z">
          <w:pPr/>
        </w:pPrChange>
      </w:pPr>
      <w:del w:id="652" w:author="Gary Sullivan" w:date="2022-05-24T13:47:00Z">
        <w:r w:rsidDel="00883335">
          <w:delText>•</w:delText>
        </w:r>
        <w:r w:rsidDel="00883335">
          <w:tab/>
        </w:r>
      </w:del>
      <w:r>
        <w:t>Option B: 0.21%/0.14%/0/14% loss with 95% encoding time for RA, 0.19%/0.22%/-0.06% loss with 94% encoding time LDB, 0.13%/0.12%/0.05% loss with 97% encoding time LDP</w:t>
      </w:r>
    </w:p>
    <w:p w14:paraId="384BD683" w14:textId="0E4E0AC9" w:rsidR="00147277" w:rsidDel="00883335" w:rsidRDefault="00147277" w:rsidP="000C06CF">
      <w:pPr>
        <w:rPr>
          <w:del w:id="653" w:author="Gary Sullivan" w:date="2022-05-24T13:47:00Z"/>
        </w:rPr>
      </w:pPr>
    </w:p>
    <w:p w14:paraId="79A0DC95" w14:textId="1C151175" w:rsidR="00DD68E3" w:rsidRDefault="00883335" w:rsidP="000C06CF">
      <w:ins w:id="654" w:author="Gary Sullivan" w:date="2022-05-24T13:47:00Z">
        <w:r>
          <w:t>This was an i</w:t>
        </w:r>
      </w:ins>
      <w:del w:id="655" w:author="Gary Sullivan" w:date="2022-05-24T13:47:00Z">
        <w:r w:rsidR="00DD68E3" w:rsidDel="00883335">
          <w:delText>I</w:delText>
        </w:r>
      </w:del>
      <w:r w:rsidR="00DD68E3">
        <w:t xml:space="preserve">nteresting approach for reducing encoder run time, </w:t>
      </w:r>
      <w:ins w:id="656" w:author="Gary Sullivan" w:date="2022-05-24T13:47:00Z">
        <w:r>
          <w:t xml:space="preserve">and </w:t>
        </w:r>
      </w:ins>
      <w:r w:rsidR="00DD68E3">
        <w:t xml:space="preserve">option B </w:t>
      </w:r>
      <w:ins w:id="657" w:author="Gary Sullivan" w:date="2022-05-24T13:47:00Z">
        <w:r>
          <w:t xml:space="preserve">was deemed </w:t>
        </w:r>
      </w:ins>
      <w:r w:rsidR="00DD68E3">
        <w:t>more attractive.</w:t>
      </w:r>
    </w:p>
    <w:p w14:paraId="1ECF8F83" w14:textId="23A8DB60" w:rsidR="00147277" w:rsidDel="00883335" w:rsidRDefault="00147277" w:rsidP="000C06CF">
      <w:pPr>
        <w:rPr>
          <w:del w:id="658" w:author="Gary Sullivan" w:date="2022-05-24T13:48:00Z"/>
        </w:rPr>
      </w:pPr>
      <w:r>
        <w:t xml:space="preserve">It </w:t>
      </w:r>
      <w:ins w:id="659" w:author="Gary Sullivan" w:date="2022-05-24T13:47:00Z">
        <w:r w:rsidR="00883335">
          <w:t>w</w:t>
        </w:r>
      </w:ins>
      <w:ins w:id="660" w:author="Gary Sullivan" w:date="2022-05-24T13:48:00Z">
        <w:r w:rsidR="00883335">
          <w:t>a</w:t>
        </w:r>
      </w:ins>
      <w:del w:id="661" w:author="Gary Sullivan" w:date="2022-05-24T13:47:00Z">
        <w:r w:rsidDel="00883335">
          <w:delText>i</w:delText>
        </w:r>
      </w:del>
      <w:r>
        <w:t>s suggested to include this as an option in VTM.</w:t>
      </w:r>
    </w:p>
    <w:p w14:paraId="529AE7F8" w14:textId="1BC1E3D9" w:rsidR="00DD68E3" w:rsidRDefault="00DD68E3" w:rsidP="000C06CF"/>
    <w:p w14:paraId="784EABA2" w14:textId="7D14495E" w:rsidR="00DD68E3" w:rsidDel="00883335" w:rsidRDefault="00DD68E3" w:rsidP="000C06CF">
      <w:pPr>
        <w:rPr>
          <w:del w:id="662" w:author="Gary Sullivan" w:date="2022-05-24T13:48:00Z"/>
        </w:rPr>
      </w:pPr>
      <w:r w:rsidRPr="00A06107">
        <w:rPr>
          <w:rPrChange w:id="663" w:author="Gary Sullivan" w:date="2022-05-24T17:17:00Z">
            <w:rPr>
              <w:highlight w:val="yellow"/>
            </w:rPr>
          </w:rPrChange>
        </w:rPr>
        <w:t>Decis</w:t>
      </w:r>
      <w:r w:rsidR="000C06CF" w:rsidRPr="00A06107">
        <w:rPr>
          <w:rPrChange w:id="664" w:author="Gary Sullivan" w:date="2022-05-24T17:17:00Z">
            <w:rPr>
              <w:highlight w:val="yellow"/>
            </w:rPr>
          </w:rPrChange>
        </w:rPr>
        <w:t>ion (</w:t>
      </w:r>
      <w:r w:rsidRPr="00A06107">
        <w:rPr>
          <w:rPrChange w:id="665" w:author="Gary Sullivan" w:date="2022-05-24T17:17:00Z">
            <w:rPr>
              <w:highlight w:val="yellow"/>
            </w:rPr>
          </w:rPrChange>
        </w:rPr>
        <w:t>SW)</w:t>
      </w:r>
      <w:r>
        <w:t>: Adopt JVET-Z0111 option B (optional, not CTC)</w:t>
      </w:r>
      <w:ins w:id="666" w:author="Gary Sullivan" w:date="2022-05-24T13:48:00Z">
        <w:r w:rsidR="00883335">
          <w:t>.</w:t>
        </w:r>
      </w:ins>
    </w:p>
    <w:p w14:paraId="627A9463" w14:textId="77777777" w:rsidR="00147277" w:rsidRDefault="00147277" w:rsidP="000C06CF"/>
    <w:p w14:paraId="120EC106" w14:textId="77777777" w:rsidR="0019765D" w:rsidRPr="00DF4940" w:rsidRDefault="000B614C" w:rsidP="000C06CF">
      <w:pPr>
        <w:pStyle w:val="Heading9"/>
        <w:rPr>
          <w:lang w:val="en-CA"/>
        </w:rPr>
      </w:pPr>
      <w:hyperlink r:id="rId149" w:history="1">
        <w:r w:rsidR="0019765D" w:rsidRPr="00DF4940">
          <w:rPr>
            <w:color w:val="0000FF"/>
            <w:u w:val="single"/>
            <w:lang w:val="en-CA"/>
          </w:rPr>
          <w:t>JVET-Z0193</w:t>
        </w:r>
      </w:hyperlink>
      <w:r w:rsidR="0019765D" w:rsidRPr="00DF4940">
        <w:rPr>
          <w:lang w:val="en-CA"/>
        </w:rPr>
        <w:t xml:space="preserve"> Crosscheck of JVET-Z0111 (Adaptively bypass affine ME in VTM) [H.-J. </w:t>
      </w:r>
      <w:proofErr w:type="spellStart"/>
      <w:r w:rsidR="0019765D" w:rsidRPr="00DF4940">
        <w:rPr>
          <w:lang w:val="en-CA"/>
        </w:rPr>
        <w:t>Jhu</w:t>
      </w:r>
      <w:proofErr w:type="spellEnd"/>
      <w:r w:rsidR="0019765D" w:rsidRPr="00DF4940">
        <w:rPr>
          <w:lang w:val="en-CA"/>
        </w:rPr>
        <w:t>, X. Xiu (Kwai)] [late]</w:t>
      </w:r>
    </w:p>
    <w:p w14:paraId="4FBFF45F" w14:textId="0C627469" w:rsidR="0019765D" w:rsidRDefault="0019765D" w:rsidP="000C06CF"/>
    <w:p w14:paraId="243711AA" w14:textId="77777777" w:rsidR="0030614E" w:rsidRPr="00DF4940" w:rsidRDefault="000B614C" w:rsidP="000C06CF">
      <w:pPr>
        <w:pStyle w:val="Heading9"/>
        <w:rPr>
          <w:lang w:val="en-CA"/>
        </w:rPr>
      </w:pPr>
      <w:hyperlink r:id="rId150" w:history="1">
        <w:r w:rsidR="0030614E" w:rsidRPr="00DF4940">
          <w:rPr>
            <w:color w:val="0000FF"/>
            <w:u w:val="single"/>
            <w:lang w:val="en-CA"/>
          </w:rPr>
          <w:t>JVET-Z0209</w:t>
        </w:r>
      </w:hyperlink>
      <w:r w:rsidR="0030614E" w:rsidRPr="00DF4940">
        <w:rPr>
          <w:lang w:val="en-CA"/>
        </w:rPr>
        <w:t xml:space="preserve"> AHG10</w:t>
      </w:r>
      <w:r w:rsidR="0030614E" w:rsidRPr="00DF4940">
        <w:rPr>
          <w:rFonts w:ascii="MS Mincho" w:eastAsia="MS Mincho" w:hAnsi="MS Mincho" w:cs="MS Mincho"/>
          <w:lang w:val="en-CA"/>
        </w:rPr>
        <w:t>：</w:t>
      </w:r>
      <w:r w:rsidR="0030614E" w:rsidRPr="00DF4940">
        <w:rPr>
          <w:lang w:val="en-CA"/>
        </w:rPr>
        <w:t>Encoding algorithm optimization for HTM [J.-Y. Huo, X.-L. Zhou, Y.-Z. Ma, F.-Z. Yang (</w:t>
      </w:r>
      <w:proofErr w:type="spellStart"/>
      <w:r w:rsidR="0030614E" w:rsidRPr="00DF4940">
        <w:rPr>
          <w:lang w:val="en-CA"/>
        </w:rPr>
        <w:t>Xidian</w:t>
      </w:r>
      <w:proofErr w:type="spellEnd"/>
      <w:r w:rsidR="0030614E" w:rsidRPr="00DF4940">
        <w:rPr>
          <w:lang w:val="en-CA"/>
        </w:rPr>
        <w:t xml:space="preserve"> Univ.), M. Li, Y. Liu (OPPO)] [late]</w:t>
      </w:r>
    </w:p>
    <w:p w14:paraId="3818A322" w14:textId="5AD3474F" w:rsidR="0030614E" w:rsidRDefault="00DD68E3" w:rsidP="000C06CF">
      <w:r w:rsidRPr="00DD68E3">
        <w:t xml:space="preserve">In HTM 16.3, in depth coding, the rendering-based synthesized view distortion is used to calculate the RD cost, bringing sufficient coding gain which is time-consuming. In this proposal, a fast </w:t>
      </w:r>
      <w:r w:rsidR="00797BC7">
        <w:t>r</w:t>
      </w:r>
      <w:r w:rsidRPr="00DD68E3">
        <w:t>ate-</w:t>
      </w:r>
      <w:r w:rsidR="00797BC7">
        <w:t>d</w:t>
      </w:r>
      <w:r w:rsidRPr="00DD68E3">
        <w:t xml:space="preserve">istortion </w:t>
      </w:r>
      <w:r w:rsidR="00797BC7">
        <w:t>o</w:t>
      </w:r>
      <w:r w:rsidRPr="00DD68E3">
        <w:t xml:space="preserve">ptimization (RDO) method for depth maps is proposed, which checks the RD cost during its calculation process. In </w:t>
      </w:r>
      <w:r w:rsidR="00797BC7">
        <w:t xml:space="preserve">the </w:t>
      </w:r>
      <w:r w:rsidRPr="00DD68E3">
        <w:t xml:space="preserve">HTM, given a coding mode, the RD cost is composed of several cumulative items. If the accumulated RD cost is equal to or exceeds the minimum RD cost of </w:t>
      </w:r>
      <w:r w:rsidR="00797BC7">
        <w:t xml:space="preserve">the </w:t>
      </w:r>
      <w:r w:rsidRPr="00DD68E3">
        <w:t xml:space="preserve">previously coded modes, it will not be necessary to continue the RD cost calculation for the mode. For </w:t>
      </w:r>
      <w:r w:rsidR="00797BC7">
        <w:t xml:space="preserve">the </w:t>
      </w:r>
      <w:r w:rsidRPr="00DD68E3">
        <w:t xml:space="preserve">RA configuration, compared with HTM16.3, -0.04% BD-rate performance is reported by calculating the synthesized view PSNR and </w:t>
      </w:r>
      <w:r w:rsidRPr="00DD68E3">
        <w:lastRenderedPageBreak/>
        <w:t>total bit</w:t>
      </w:r>
      <w:r w:rsidR="00797BC7">
        <w:t xml:space="preserve"> </w:t>
      </w:r>
      <w:r w:rsidRPr="00DD68E3">
        <w:t xml:space="preserve">rate, with 88.5% </w:t>
      </w:r>
      <w:proofErr w:type="spellStart"/>
      <w:r w:rsidRPr="00DD68E3">
        <w:t>EncT</w:t>
      </w:r>
      <w:proofErr w:type="spellEnd"/>
      <w:r w:rsidRPr="00DD68E3">
        <w:t xml:space="preserve">, 99.3% </w:t>
      </w:r>
      <w:proofErr w:type="spellStart"/>
      <w:r w:rsidRPr="00DD68E3">
        <w:t>DecT</w:t>
      </w:r>
      <w:proofErr w:type="spellEnd"/>
      <w:r w:rsidRPr="00DD68E3">
        <w:t xml:space="preserve">, 99.9% </w:t>
      </w:r>
      <w:proofErr w:type="spellStart"/>
      <w:r w:rsidRPr="00DD68E3">
        <w:t>RenT</w:t>
      </w:r>
      <w:proofErr w:type="spellEnd"/>
      <w:r w:rsidRPr="00DD68E3">
        <w:t xml:space="preserve">. For depth encoding time, 71.2% </w:t>
      </w:r>
      <w:proofErr w:type="spellStart"/>
      <w:r w:rsidRPr="00DD68E3">
        <w:t>EncT</w:t>
      </w:r>
      <w:proofErr w:type="spellEnd"/>
      <w:r w:rsidRPr="00DD68E3">
        <w:t xml:space="preserve"> is reported.</w:t>
      </w:r>
    </w:p>
    <w:p w14:paraId="136C1219" w14:textId="4EBFFE8C" w:rsidR="00DD68E3" w:rsidRDefault="00797BC7" w:rsidP="000C06CF">
      <w:r>
        <w:t>A r</w:t>
      </w:r>
      <w:r w:rsidR="00AA0223">
        <w:t xml:space="preserve">eduction of overall encoding time for </w:t>
      </w:r>
      <w:r>
        <w:t xml:space="preserve">the </w:t>
      </w:r>
      <w:r w:rsidR="00AA0223">
        <w:t xml:space="preserve">HTM by more than 10% appears valuable. Proponents should get in contact with the software coordinator Karsten Sühring to inspect the maturity of the code. </w:t>
      </w:r>
      <w:r w:rsidR="00330AA9">
        <w:t xml:space="preserve">In this context, several suggestions were made, and proponents </w:t>
      </w:r>
      <w:r>
        <w:t xml:space="preserve">had </w:t>
      </w:r>
      <w:r w:rsidR="00330AA9">
        <w:t xml:space="preserve">already made efforts to modify their software. It </w:t>
      </w:r>
      <w:r>
        <w:t>wa</w:t>
      </w:r>
      <w:r w:rsidR="00330AA9">
        <w:t xml:space="preserve">s expected that it might be possible to finish the integration and release a new version of </w:t>
      </w:r>
      <w:r>
        <w:t xml:space="preserve">the </w:t>
      </w:r>
      <w:r w:rsidR="00330AA9">
        <w:t xml:space="preserve">HTM </w:t>
      </w:r>
      <w:r>
        <w:t xml:space="preserve">by </w:t>
      </w:r>
      <w:r w:rsidR="00330AA9">
        <w:t>the next meeting.</w:t>
      </w:r>
    </w:p>
    <w:p w14:paraId="22B2F7BA" w14:textId="36952FAE" w:rsidR="00DD68E3" w:rsidRDefault="00330AA9" w:rsidP="000C06CF">
      <w:r w:rsidRPr="00A06107">
        <w:rPr>
          <w:rPrChange w:id="667" w:author="Gary Sullivan" w:date="2022-05-24T17:17:00Z">
            <w:rPr>
              <w:highlight w:val="yellow"/>
            </w:rPr>
          </w:rPrChange>
        </w:rPr>
        <w:t>Decis</w:t>
      </w:r>
      <w:r w:rsidR="000C06CF" w:rsidRPr="00A06107">
        <w:rPr>
          <w:rPrChange w:id="668" w:author="Gary Sullivan" w:date="2022-05-24T17:17:00Z">
            <w:rPr>
              <w:highlight w:val="yellow"/>
            </w:rPr>
          </w:rPrChange>
        </w:rPr>
        <w:t>ion (</w:t>
      </w:r>
      <w:r w:rsidRPr="00A06107">
        <w:rPr>
          <w:rPrChange w:id="669" w:author="Gary Sullivan" w:date="2022-05-24T17:17:00Z">
            <w:rPr>
              <w:highlight w:val="yellow"/>
            </w:rPr>
          </w:rPrChange>
        </w:rPr>
        <w:t>SW)</w:t>
      </w:r>
      <w:r>
        <w:t>: Adopt JVET-Z0209</w:t>
      </w:r>
      <w:r w:rsidR="00797BC7">
        <w:t>.</w:t>
      </w:r>
    </w:p>
    <w:p w14:paraId="765ACC9B" w14:textId="60CB7AEB" w:rsidR="002C0F0F" w:rsidRPr="00172D2C" w:rsidRDefault="002C0F0F" w:rsidP="000C06CF">
      <w:pPr>
        <w:pStyle w:val="Heading2"/>
        <w:rPr>
          <w:lang w:val="en-CA"/>
        </w:rPr>
      </w:pPr>
      <w:r w:rsidRPr="00172D2C">
        <w:rPr>
          <w:lang w:val="en-CA"/>
        </w:rPr>
        <w:t>Profile</w:t>
      </w:r>
      <w:r w:rsidR="000C572D" w:rsidRPr="00172D2C">
        <w:rPr>
          <w:lang w:val="en-CA"/>
        </w:rPr>
        <w:t>/tier</w:t>
      </w:r>
      <w:r w:rsidRPr="00172D2C">
        <w:rPr>
          <w:lang w:val="en-CA"/>
        </w:rPr>
        <w:t xml:space="preserve">/level </w:t>
      </w:r>
      <w:r w:rsidR="00274848" w:rsidRPr="00172D2C">
        <w:rPr>
          <w:lang w:val="en-CA"/>
        </w:rPr>
        <w:t>specification</w:t>
      </w:r>
      <w:r w:rsidRPr="00172D2C">
        <w:rPr>
          <w:lang w:val="en-CA"/>
        </w:rPr>
        <w:t xml:space="preserve"> (</w:t>
      </w:r>
      <w:r w:rsidR="00CA54A0">
        <w:rPr>
          <w:lang w:val="en-CA"/>
        </w:rPr>
        <w:t>1</w:t>
      </w:r>
      <w:r w:rsidRPr="00172D2C">
        <w:rPr>
          <w:lang w:val="en-CA"/>
        </w:rPr>
        <w:t>)</w:t>
      </w:r>
      <w:bookmarkEnd w:id="476"/>
      <w:bookmarkEnd w:id="477"/>
      <w:bookmarkEnd w:id="592"/>
    </w:p>
    <w:p w14:paraId="66738E49" w14:textId="57017619" w:rsidR="006F5E5F" w:rsidRDefault="006F5E5F" w:rsidP="000C06CF">
      <w:pPr>
        <w:rPr>
          <w:lang w:val="en-CA"/>
        </w:rPr>
      </w:pPr>
      <w:bookmarkStart w:id="670" w:name="_Ref72746450"/>
      <w:r w:rsidRPr="00172D2C">
        <w:rPr>
          <w:lang w:val="en-CA"/>
        </w:rPr>
        <w:t xml:space="preserve">Contributions in this area were discussed in session </w:t>
      </w:r>
      <w:r w:rsidR="004E5732">
        <w:rPr>
          <w:lang w:val="en-CA"/>
        </w:rPr>
        <w:t>7</w:t>
      </w:r>
      <w:r w:rsidR="004E5732" w:rsidRPr="00172D2C">
        <w:rPr>
          <w:lang w:val="en-CA"/>
        </w:rPr>
        <w:t xml:space="preserve"> </w:t>
      </w:r>
      <w:r w:rsidRPr="00172D2C">
        <w:rPr>
          <w:lang w:val="en-CA"/>
        </w:rPr>
        <w:t xml:space="preserve">at </w:t>
      </w:r>
      <w:r w:rsidR="004E5732">
        <w:rPr>
          <w:lang w:val="en-CA"/>
        </w:rPr>
        <w:t>0605</w:t>
      </w:r>
      <w:r w:rsidRPr="00172D2C">
        <w:rPr>
          <w:lang w:val="en-CA"/>
        </w:rPr>
        <w:t>–</w:t>
      </w:r>
      <w:r w:rsidR="000241B2">
        <w:rPr>
          <w:lang w:val="en-CA"/>
        </w:rPr>
        <w:t>0615</w:t>
      </w:r>
      <w:r w:rsidR="000241B2" w:rsidRPr="00172D2C">
        <w:rPr>
          <w:lang w:val="en-CA"/>
        </w:rPr>
        <w:t xml:space="preserve"> </w:t>
      </w:r>
      <w:r w:rsidRPr="00172D2C">
        <w:rPr>
          <w:lang w:val="en-CA"/>
        </w:rPr>
        <w:t xml:space="preserve">UTC on </w:t>
      </w:r>
      <w:r w:rsidR="004E5732">
        <w:rPr>
          <w:lang w:val="en-CA"/>
        </w:rPr>
        <w:t>Fri</w:t>
      </w:r>
      <w:r w:rsidR="004E5732" w:rsidRPr="00172D2C">
        <w:rPr>
          <w:lang w:val="en-CA"/>
        </w:rPr>
        <w:t xml:space="preserve">day </w:t>
      </w:r>
      <w:r w:rsidR="004E5732">
        <w:rPr>
          <w:lang w:val="en-CA"/>
        </w:rPr>
        <w:t>22</w:t>
      </w:r>
      <w:r w:rsidR="004E5732" w:rsidRPr="00172D2C">
        <w:rPr>
          <w:lang w:val="en-CA"/>
        </w:rPr>
        <w:t xml:space="preserve"> </w:t>
      </w:r>
      <w:r>
        <w:rPr>
          <w:lang w:val="en-CA"/>
        </w:rPr>
        <w:t>April</w:t>
      </w:r>
      <w:r w:rsidRPr="00172D2C">
        <w:rPr>
          <w:lang w:val="en-CA"/>
        </w:rPr>
        <w:t xml:space="preserve"> 2022 (chaired by </w:t>
      </w:r>
      <w:r>
        <w:rPr>
          <w:lang w:val="en-CA"/>
        </w:rPr>
        <w:t>JRO</w:t>
      </w:r>
      <w:r w:rsidRPr="00172D2C">
        <w:rPr>
          <w:lang w:val="en-CA"/>
        </w:rPr>
        <w:t>).</w:t>
      </w:r>
    </w:p>
    <w:p w14:paraId="24984578" w14:textId="1F4F7D60" w:rsidR="00F24187" w:rsidRPr="00172D2C" w:rsidRDefault="00F24187" w:rsidP="000C06CF">
      <w:pPr>
        <w:rPr>
          <w:lang w:val="en-CA"/>
        </w:rPr>
      </w:pPr>
      <w:r>
        <w:rPr>
          <w:lang w:val="en-CA"/>
        </w:rPr>
        <w:t>JVET-Z0122 is also related.</w:t>
      </w:r>
    </w:p>
    <w:p w14:paraId="3AFDF315" w14:textId="77777777" w:rsidR="00EE76E6" w:rsidRPr="000C13D4" w:rsidRDefault="000B614C" w:rsidP="000C06CF">
      <w:pPr>
        <w:pStyle w:val="Heading9"/>
        <w:rPr>
          <w:lang w:val="en-CA"/>
        </w:rPr>
      </w:pPr>
      <w:hyperlink r:id="rId151" w:history="1">
        <w:r w:rsidR="00EE76E6" w:rsidRPr="000C13D4">
          <w:rPr>
            <w:color w:val="0000FF"/>
            <w:u w:val="single"/>
            <w:lang w:val="en-CA"/>
          </w:rPr>
          <w:t>JVET-Z0060</w:t>
        </w:r>
      </w:hyperlink>
      <w:r w:rsidR="00EE76E6" w:rsidRPr="000C13D4">
        <w:rPr>
          <w:lang w:val="en-CA"/>
        </w:rPr>
        <w:t xml:space="preserve"> On new levels for HEVC [M. Ikeda, T. Suzuki (Sony)]</w:t>
      </w:r>
    </w:p>
    <w:p w14:paraId="31422D71" w14:textId="2EFA4DC9" w:rsidR="006F5E5F" w:rsidRDefault="0036444B" w:rsidP="000C06CF">
      <w:r w:rsidRPr="0036444B">
        <w:t xml:space="preserve">This contribution proposes to correct </w:t>
      </w:r>
      <w:r w:rsidR="00797BC7">
        <w:t>the m</w:t>
      </w:r>
      <w:r w:rsidRPr="0036444B">
        <w:t>ax</w:t>
      </w:r>
      <w:r w:rsidR="00797BC7">
        <w:t>imum</w:t>
      </w:r>
      <w:r w:rsidRPr="0036444B">
        <w:t xml:space="preserve"> bit rate for level 7.1 and 7.2 of HEVC. </w:t>
      </w:r>
      <w:r w:rsidR="00797BC7">
        <w:t>The m</w:t>
      </w:r>
      <w:r w:rsidRPr="0036444B">
        <w:t xml:space="preserve">ax CPB size and </w:t>
      </w:r>
      <w:r w:rsidR="00797BC7">
        <w:t>m</w:t>
      </w:r>
      <w:r w:rsidRPr="0036444B">
        <w:t xml:space="preserve">ax bit rate for level 6.3 and higher were added in JVET-Y1005. </w:t>
      </w:r>
      <w:r w:rsidR="00797BC7">
        <w:t>The m</w:t>
      </w:r>
      <w:r w:rsidRPr="0036444B">
        <w:t xml:space="preserve">ax CPB size </w:t>
      </w:r>
      <w:r w:rsidR="00797BC7">
        <w:t>wa</w:t>
      </w:r>
      <w:r w:rsidRPr="0036444B">
        <w:t xml:space="preserve">s increased according to increase of max luma sample rate. However, </w:t>
      </w:r>
      <w:r w:rsidR="00797BC7">
        <w:t>the m</w:t>
      </w:r>
      <w:r w:rsidRPr="0036444B">
        <w:t xml:space="preserve">ax bit rate for level 7.1 </w:t>
      </w:r>
      <w:r w:rsidR="00797BC7">
        <w:t>wa</w:t>
      </w:r>
      <w:r w:rsidRPr="0036444B">
        <w:t xml:space="preserve">s not increased. This contribution proposes to increase the value of </w:t>
      </w:r>
      <w:r w:rsidR="00797BC7">
        <w:t>m</w:t>
      </w:r>
      <w:r w:rsidRPr="0036444B">
        <w:t>ax bit rate for level</w:t>
      </w:r>
      <w:r w:rsidR="00797BC7">
        <w:t>s</w:t>
      </w:r>
      <w:r w:rsidRPr="0036444B">
        <w:t xml:space="preserve"> 7.1 and 7.2 for </w:t>
      </w:r>
      <w:r w:rsidR="00797BC7">
        <w:t xml:space="preserve">the </w:t>
      </w:r>
      <w:r w:rsidRPr="0036444B">
        <w:t>high tier according to the increase of max luma sample rate.</w:t>
      </w:r>
    </w:p>
    <w:p w14:paraId="622E18A5" w14:textId="5386DF20" w:rsidR="000241B2" w:rsidRDefault="000241B2" w:rsidP="000C06CF">
      <w:r w:rsidRPr="00A06107">
        <w:rPr>
          <w:rPrChange w:id="671" w:author="Gary Sullivan" w:date="2022-05-24T17:17:00Z">
            <w:rPr>
              <w:highlight w:val="yellow"/>
            </w:rPr>
          </w:rPrChange>
        </w:rPr>
        <w:t>Decision</w:t>
      </w:r>
      <w:r>
        <w:t>: Adopt JVET-Z0060 (increase max bit rate values for levels 7.1 and 7.2)</w:t>
      </w:r>
      <w:r w:rsidR="00797BC7">
        <w:t>.</w:t>
      </w:r>
    </w:p>
    <w:p w14:paraId="52FD227F" w14:textId="2BBB60B5" w:rsidR="00B73493" w:rsidRPr="00172D2C" w:rsidRDefault="00B73493" w:rsidP="000C06CF">
      <w:pPr>
        <w:pStyle w:val="Heading2"/>
        <w:rPr>
          <w:lang w:val="en-CA"/>
        </w:rPr>
      </w:pPr>
      <w:r w:rsidRPr="00172D2C">
        <w:rPr>
          <w:lang w:val="en-CA"/>
        </w:rPr>
        <w:t>Proposed modification of system interface (</w:t>
      </w:r>
      <w:r w:rsidR="000415D7" w:rsidRPr="00172D2C">
        <w:rPr>
          <w:lang w:val="en-CA"/>
        </w:rPr>
        <w:t>0</w:t>
      </w:r>
      <w:r w:rsidRPr="00172D2C">
        <w:rPr>
          <w:lang w:val="en-CA"/>
        </w:rPr>
        <w:t>)</w:t>
      </w:r>
      <w:bookmarkEnd w:id="670"/>
    </w:p>
    <w:p w14:paraId="2FF33F61" w14:textId="7E8EA362" w:rsidR="00C20364" w:rsidRPr="00172D2C" w:rsidRDefault="00001123" w:rsidP="000C06CF">
      <w:pPr>
        <w:rPr>
          <w:lang w:val="en-CA"/>
        </w:rPr>
      </w:pPr>
      <w:r>
        <w:rPr>
          <w:lang w:val="en-CA"/>
        </w:rPr>
        <w:t xml:space="preserve">Section kept </w:t>
      </w:r>
      <w:r w:rsidR="00A27545">
        <w:rPr>
          <w:lang w:val="en-CA"/>
        </w:rPr>
        <w:t xml:space="preserve">as a template </w:t>
      </w:r>
      <w:r>
        <w:rPr>
          <w:lang w:val="en-CA"/>
        </w:rPr>
        <w:t>for future use.</w:t>
      </w:r>
    </w:p>
    <w:p w14:paraId="61780137" w14:textId="5248E98E" w:rsidR="00CB6F74" w:rsidRPr="00172D2C" w:rsidRDefault="00BC7FF5" w:rsidP="000C06CF">
      <w:pPr>
        <w:pStyle w:val="Heading1"/>
        <w:rPr>
          <w:lang w:val="en-CA"/>
        </w:rPr>
      </w:pPr>
      <w:bookmarkStart w:id="672" w:name="_Ref443720209"/>
      <w:bookmarkStart w:id="673" w:name="_Ref451632256"/>
      <w:bookmarkStart w:id="674" w:name="_Ref487322293"/>
      <w:bookmarkStart w:id="675" w:name="_Ref518892368"/>
      <w:bookmarkStart w:id="676" w:name="_Ref37795373"/>
      <w:bookmarkEnd w:id="468"/>
      <w:r w:rsidRPr="00172D2C">
        <w:rPr>
          <w:lang w:val="en-CA"/>
        </w:rPr>
        <w:t>Low-level tool t</w:t>
      </w:r>
      <w:r w:rsidR="00CB6F74" w:rsidRPr="00172D2C">
        <w:rPr>
          <w:lang w:val="en-CA"/>
        </w:rPr>
        <w:t>echnology proposals</w:t>
      </w:r>
      <w:bookmarkEnd w:id="672"/>
      <w:bookmarkEnd w:id="673"/>
      <w:bookmarkEnd w:id="674"/>
      <w:bookmarkEnd w:id="675"/>
      <w:bookmarkEnd w:id="676"/>
    </w:p>
    <w:p w14:paraId="29805FF2" w14:textId="2CDC8946" w:rsidR="00816C3C" w:rsidRPr="00172D2C" w:rsidRDefault="00816C3C" w:rsidP="000C06CF">
      <w:pPr>
        <w:pStyle w:val="Heading2"/>
        <w:rPr>
          <w:lang w:val="en-CA"/>
        </w:rPr>
      </w:pPr>
      <w:bookmarkStart w:id="677" w:name="_Ref63955408"/>
      <w:bookmarkStart w:id="678" w:name="_Ref52705146"/>
      <w:r w:rsidRPr="00172D2C">
        <w:rPr>
          <w:lang w:val="en-CA"/>
        </w:rPr>
        <w:t>AHG8: High bit rate and high bit depth coding for VVC</w:t>
      </w:r>
      <w:r w:rsidR="004C699A" w:rsidRPr="00172D2C">
        <w:rPr>
          <w:lang w:val="en-CA"/>
        </w:rPr>
        <w:t xml:space="preserve"> (</w:t>
      </w:r>
      <w:r w:rsidR="000C3AF3">
        <w:rPr>
          <w:lang w:val="en-CA"/>
        </w:rPr>
        <w:t>0</w:t>
      </w:r>
      <w:r w:rsidR="004C699A" w:rsidRPr="00172D2C">
        <w:rPr>
          <w:lang w:val="en-CA"/>
        </w:rPr>
        <w:t>)</w:t>
      </w:r>
      <w:bookmarkEnd w:id="677"/>
    </w:p>
    <w:p w14:paraId="2317A4E6" w14:textId="44D880F5" w:rsidR="002071D6" w:rsidRDefault="00487E73" w:rsidP="000C06CF">
      <w:bookmarkStart w:id="679" w:name="_Ref52705215"/>
      <w:bookmarkEnd w:id="678"/>
      <w:r>
        <w:rPr>
          <w:lang w:val="en-CA"/>
        </w:rPr>
        <w:t>Section kept as a template for future use.</w:t>
      </w:r>
    </w:p>
    <w:p w14:paraId="1C46F6F7" w14:textId="7D2314E0" w:rsidR="005D1FAC" w:rsidRPr="00172D2C" w:rsidRDefault="005D1FAC" w:rsidP="000C06CF">
      <w:pPr>
        <w:pStyle w:val="Heading2"/>
        <w:rPr>
          <w:lang w:val="en-CA"/>
        </w:rPr>
      </w:pPr>
      <w:bookmarkStart w:id="680" w:name="_Ref92384918"/>
      <w:r w:rsidRPr="00172D2C">
        <w:rPr>
          <w:lang w:val="en-CA"/>
        </w:rPr>
        <w:t>AHG11: Neural</w:t>
      </w:r>
      <w:r w:rsidR="00CE6DF0" w:rsidRPr="00172D2C">
        <w:rPr>
          <w:lang w:val="en-CA"/>
        </w:rPr>
        <w:t xml:space="preserve"> </w:t>
      </w:r>
      <w:r w:rsidRPr="00172D2C">
        <w:rPr>
          <w:lang w:val="en-CA"/>
        </w:rPr>
        <w:t>network</w:t>
      </w:r>
      <w:r w:rsidR="003143E1" w:rsidRPr="00172D2C">
        <w:rPr>
          <w:lang w:val="en-CA"/>
        </w:rPr>
        <w:t>-</w:t>
      </w:r>
      <w:r w:rsidRPr="00172D2C">
        <w:rPr>
          <w:lang w:val="en-CA"/>
        </w:rPr>
        <w:t xml:space="preserve">based </w:t>
      </w:r>
      <w:r w:rsidR="00816C3C" w:rsidRPr="00172D2C">
        <w:rPr>
          <w:lang w:val="en-CA"/>
        </w:rPr>
        <w:t>video coding</w:t>
      </w:r>
      <w:r w:rsidRPr="00172D2C">
        <w:rPr>
          <w:lang w:val="en-CA"/>
        </w:rPr>
        <w:t xml:space="preserve"> (</w:t>
      </w:r>
      <w:r w:rsidR="000C761F" w:rsidRPr="00172D2C">
        <w:rPr>
          <w:lang w:val="en-CA"/>
        </w:rPr>
        <w:t>2</w:t>
      </w:r>
      <w:r w:rsidR="004D28AB">
        <w:rPr>
          <w:lang w:val="en-CA"/>
        </w:rPr>
        <w:t>5</w:t>
      </w:r>
      <w:r w:rsidRPr="00172D2C">
        <w:rPr>
          <w:lang w:val="en-CA"/>
        </w:rPr>
        <w:t>)</w:t>
      </w:r>
      <w:bookmarkEnd w:id="679"/>
      <w:bookmarkEnd w:id="680"/>
    </w:p>
    <w:p w14:paraId="733BFB37" w14:textId="4EAE8494" w:rsidR="008A5F45" w:rsidRDefault="00E94770" w:rsidP="000C06CF">
      <w:pPr>
        <w:pStyle w:val="Heading3"/>
        <w:rPr>
          <w:lang w:val="en-CA"/>
        </w:rPr>
      </w:pPr>
      <w:bookmarkStart w:id="681" w:name="_Ref87603288"/>
      <w:bookmarkStart w:id="682" w:name="_Ref95131992"/>
      <w:r>
        <w:rPr>
          <w:lang w:val="en-CA"/>
        </w:rPr>
        <w:t xml:space="preserve">Summary and </w:t>
      </w:r>
      <w:proofErr w:type="spellStart"/>
      <w:r w:rsidR="008A5F45" w:rsidRPr="00172D2C">
        <w:rPr>
          <w:lang w:val="en-CA"/>
        </w:rPr>
        <w:t>BoG</w:t>
      </w:r>
      <w:proofErr w:type="spellEnd"/>
      <w:r w:rsidR="008A5F45" w:rsidRPr="00172D2C">
        <w:rPr>
          <w:lang w:val="en-CA"/>
        </w:rPr>
        <w:t xml:space="preserve"> report</w:t>
      </w:r>
      <w:bookmarkEnd w:id="681"/>
      <w:r w:rsidR="00E4161E" w:rsidRPr="00172D2C">
        <w:rPr>
          <w:lang w:val="en-CA"/>
        </w:rPr>
        <w:t>s</w:t>
      </w:r>
      <w:bookmarkEnd w:id="682"/>
    </w:p>
    <w:p w14:paraId="4108EF98" w14:textId="2489A2D5" w:rsidR="002071D6" w:rsidRDefault="00CA54A0" w:rsidP="000C06CF">
      <w:r>
        <w:t xml:space="preserve">See also contributions on NN-related HLS in section </w:t>
      </w:r>
      <w:r>
        <w:fldChar w:fldCharType="begin"/>
      </w:r>
      <w:r>
        <w:instrText xml:space="preserve"> REF _Ref52705340 \r \h </w:instrText>
      </w:r>
      <w:r>
        <w:fldChar w:fldCharType="separate"/>
      </w:r>
      <w:r>
        <w:t>6.1</w:t>
      </w:r>
      <w:r>
        <w:fldChar w:fldCharType="end"/>
      </w:r>
      <w:r>
        <w:t xml:space="preserve">, on software implementation in section </w:t>
      </w:r>
      <w:r>
        <w:fldChar w:fldCharType="begin"/>
      </w:r>
      <w:r>
        <w:instrText xml:space="preserve"> REF _Ref93153656 \r \h </w:instrText>
      </w:r>
      <w:r>
        <w:fldChar w:fldCharType="separate"/>
      </w:r>
      <w:r>
        <w:t>4.8</w:t>
      </w:r>
      <w:r>
        <w:fldChar w:fldCharType="end"/>
      </w:r>
      <w:r>
        <w:t xml:space="preserve">, and on subjective quality testing related to EE1 in section </w:t>
      </w:r>
      <w:r>
        <w:fldChar w:fldCharType="begin"/>
      </w:r>
      <w:r>
        <w:instrText xml:space="preserve"> REF _Ref93310686 \r \h </w:instrText>
      </w:r>
      <w:r>
        <w:fldChar w:fldCharType="separate"/>
      </w:r>
      <w:r>
        <w:t>4.6</w:t>
      </w:r>
      <w:r>
        <w:fldChar w:fldCharType="end"/>
      </w:r>
      <w:r>
        <w:t>.</w:t>
      </w:r>
      <w:r w:rsidR="00331304">
        <w:t xml:space="preserve"> Documents in this section were presented and discussed in session 2 </w:t>
      </w:r>
      <w:r w:rsidR="00331304" w:rsidRPr="00172D2C">
        <w:rPr>
          <w:lang w:val="en-CA"/>
        </w:rPr>
        <w:t xml:space="preserve">at </w:t>
      </w:r>
      <w:r w:rsidR="00331304">
        <w:rPr>
          <w:lang w:val="en-CA"/>
        </w:rPr>
        <w:t>0750</w:t>
      </w:r>
      <w:r w:rsidR="00331304" w:rsidRPr="00172D2C">
        <w:rPr>
          <w:lang w:val="en-CA"/>
        </w:rPr>
        <w:t>–</w:t>
      </w:r>
      <w:r w:rsidR="00331304">
        <w:rPr>
          <w:lang w:val="en-CA"/>
        </w:rPr>
        <w:t>0935</w:t>
      </w:r>
      <w:r w:rsidR="00331304" w:rsidRPr="00172D2C">
        <w:rPr>
          <w:lang w:val="en-CA"/>
        </w:rPr>
        <w:t xml:space="preserve"> UTC on </w:t>
      </w:r>
      <w:r w:rsidR="00331304">
        <w:rPr>
          <w:lang w:val="en-CA"/>
        </w:rPr>
        <w:t>Wednes</w:t>
      </w:r>
      <w:r w:rsidR="00331304" w:rsidRPr="00172D2C">
        <w:rPr>
          <w:lang w:val="en-CA"/>
        </w:rPr>
        <w:t xml:space="preserve">day </w:t>
      </w:r>
      <w:r w:rsidR="00331304">
        <w:rPr>
          <w:lang w:val="en-CA"/>
        </w:rPr>
        <w:t>20</w:t>
      </w:r>
      <w:r w:rsidR="00331304" w:rsidRPr="00172D2C">
        <w:rPr>
          <w:lang w:val="en-CA"/>
        </w:rPr>
        <w:t xml:space="preserve"> </w:t>
      </w:r>
      <w:r w:rsidR="00331304">
        <w:rPr>
          <w:lang w:val="en-CA"/>
        </w:rPr>
        <w:t>April</w:t>
      </w:r>
      <w:r w:rsidR="00331304" w:rsidRPr="00172D2C">
        <w:rPr>
          <w:lang w:val="en-CA"/>
        </w:rPr>
        <w:t xml:space="preserve"> 2022 (chaired by </w:t>
      </w:r>
      <w:r w:rsidR="00331304">
        <w:rPr>
          <w:lang w:val="en-CA"/>
        </w:rPr>
        <w:t>JRO</w:t>
      </w:r>
      <w:r w:rsidR="00331304" w:rsidRPr="00172D2C">
        <w:rPr>
          <w:lang w:val="en-CA"/>
        </w:rPr>
        <w:t>).</w:t>
      </w:r>
    </w:p>
    <w:p w14:paraId="69C3C57C" w14:textId="167C06DB" w:rsidR="00431666" w:rsidRDefault="000B614C" w:rsidP="000C06CF">
      <w:pPr>
        <w:pStyle w:val="Heading9"/>
      </w:pPr>
      <w:hyperlink r:id="rId152" w:history="1">
        <w:r w:rsidR="00431666" w:rsidRPr="00C67F29">
          <w:rPr>
            <w:color w:val="0000FF"/>
            <w:u w:val="single"/>
            <w:lang w:val="en-CA"/>
          </w:rPr>
          <w:t>JVET-Z0023</w:t>
        </w:r>
      </w:hyperlink>
      <w:r w:rsidR="00431666" w:rsidRPr="00C67F29">
        <w:rPr>
          <w:lang w:val="en-CA"/>
        </w:rPr>
        <w:t xml:space="preserve"> EE1: Summary of Exploration Experiments on Neural Network-based Video Coding [E. Alshina, W. Chen, F. Galpin, Y. Li, Z. Ma, H. Wang, L. Wang]</w:t>
      </w:r>
    </w:p>
    <w:p w14:paraId="7EF53BB9" w14:textId="4DC4E638" w:rsidR="00090D6C" w:rsidRPr="00090D6C" w:rsidRDefault="00090D6C" w:rsidP="000C06CF">
      <w:r w:rsidRPr="00090D6C">
        <w:t xml:space="preserve">This document summarizes Exploration Experiment 1 (EE1) tests performed between the JVET-Y and JVET-Z meetings to </w:t>
      </w:r>
      <w:r w:rsidRPr="00414022">
        <w:t xml:space="preserve">evaluate </w:t>
      </w:r>
      <w:r w:rsidRPr="009331A2">
        <w:t>Neural Network-based Video Coding (</w:t>
      </w:r>
      <w:r w:rsidRPr="00414022">
        <w:t xml:space="preserve">NNVC) technologies, analyze their performance, and analyze their complexity aspects. In NN-based filter category BD-rate gain over </w:t>
      </w:r>
      <w:ins w:id="683" w:author="Gary Sullivan" w:date="2022-05-24T13:54:00Z">
        <w:r w:rsidR="006F179A">
          <w:t xml:space="preserve">the </w:t>
        </w:r>
      </w:ins>
      <w:r w:rsidRPr="00414022">
        <w:t xml:space="preserve">AhG11 anchor is </w:t>
      </w:r>
      <w:r w:rsidRPr="009331A2">
        <w:t>8.2</w:t>
      </w:r>
      <w:r w:rsidR="0053523E">
        <w:t xml:space="preserve"> to </w:t>
      </w:r>
      <w:r w:rsidRPr="009331A2">
        <w:t>11.5%</w:t>
      </w:r>
      <w:r w:rsidRPr="00414022">
        <w:t xml:space="preserve"> (depending</w:t>
      </w:r>
      <w:r w:rsidRPr="00090D6C">
        <w:t xml:space="preserve"> on complexity) is demonstrated. In</w:t>
      </w:r>
      <w:r w:rsidR="00414022">
        <w:t xml:space="preserve"> the</w:t>
      </w:r>
      <w:r w:rsidRPr="00090D6C">
        <w:t xml:space="preserve"> Super </w:t>
      </w:r>
      <w:r w:rsidRPr="00414022">
        <w:t>Resolution category</w:t>
      </w:r>
      <w:ins w:id="684" w:author="Gary Sullivan" w:date="2022-05-24T13:54:00Z">
        <w:r w:rsidR="006F179A">
          <w:t>, a</w:t>
        </w:r>
      </w:ins>
      <w:r w:rsidRPr="00414022">
        <w:t xml:space="preserve"> </w:t>
      </w:r>
      <w:r w:rsidRPr="009331A2">
        <w:t>1.1</w:t>
      </w:r>
      <w:r w:rsidRPr="00414022">
        <w:t xml:space="preserve"> % BD-rate average gain over AhG11 anchor can be achieved (among them 3% for 4K conte</w:t>
      </w:r>
      <w:r w:rsidRPr="00090D6C">
        <w:t>nt).</w:t>
      </w:r>
    </w:p>
    <w:p w14:paraId="43B77E7B" w14:textId="512F0A77" w:rsidR="00090D6C" w:rsidRPr="00090D6C" w:rsidRDefault="00090D6C" w:rsidP="000C06CF">
      <w:pPr>
        <w:rPr>
          <w:lang w:val="en-CA"/>
        </w:rPr>
      </w:pPr>
      <w:r w:rsidRPr="00090D6C">
        <w:t>In total 7 tests studying NN-based filter technologies and 4 tests for Super Resolution technologies ha</w:t>
      </w:r>
      <w:ins w:id="685" w:author="Gary Sullivan" w:date="2022-05-24T13:54:00Z">
        <w:r w:rsidR="006F179A">
          <w:t>d</w:t>
        </w:r>
      </w:ins>
      <w:del w:id="686" w:author="Gary Sullivan" w:date="2022-05-24T13:54:00Z">
        <w:r w:rsidRPr="00090D6C" w:rsidDel="006F179A">
          <w:delText>ve</w:delText>
        </w:r>
      </w:del>
      <w:r w:rsidRPr="00090D6C">
        <w:t xml:space="preserve"> been conducted</w:t>
      </w:r>
      <w:r w:rsidRPr="00090D6C">
        <w:rPr>
          <w:lang w:val="en-CA"/>
        </w:rPr>
        <w:t xml:space="preserve">. Several improvements as well as simplifications on top of technologies studied in EE1 </w:t>
      </w:r>
      <w:r w:rsidRPr="00090D6C">
        <w:rPr>
          <w:lang w:val="en-CA"/>
        </w:rPr>
        <w:lastRenderedPageBreak/>
        <w:t>have be proposed in EE1-related contributions. An effect of NN parameters quantizing to fixed point 16 and even 8 bits precision was studied.</w:t>
      </w:r>
    </w:p>
    <w:p w14:paraId="717C15A3" w14:textId="77777777" w:rsidR="00090D6C" w:rsidRPr="00090D6C" w:rsidRDefault="00090D6C" w:rsidP="000C06CF">
      <w:r w:rsidRPr="00090D6C">
        <w:rPr>
          <w:lang w:val="en-CA"/>
        </w:rPr>
        <w:t xml:space="preserve">Viewing was prepared and conducted together with SC 29 AG 5 for the proposals with highest BD-rate gain </w:t>
      </w:r>
      <w:r w:rsidRPr="00090D6C">
        <w:t>over AhG11 anchor.</w:t>
      </w:r>
    </w:p>
    <w:p w14:paraId="40571011" w14:textId="2116C9FE" w:rsidR="00090D6C" w:rsidRPr="00090D6C" w:rsidRDefault="00090D6C" w:rsidP="000C06CF">
      <w:pPr>
        <w:rPr>
          <w:lang w:val="en-CA"/>
        </w:rPr>
      </w:pPr>
      <w:r w:rsidRPr="00090D6C">
        <w:rPr>
          <w:lang w:val="en-CA"/>
        </w:rPr>
        <w:t xml:space="preserve">Anchor and test conditions in EE1 remains un-changed for the long time. Ahg11 conducts testing for 5 QPs (22, 27, 32, 37, 42). </w:t>
      </w:r>
      <w:r w:rsidR="0079697C">
        <w:rPr>
          <w:lang w:val="en-CA"/>
        </w:rPr>
        <w:t>The c</w:t>
      </w:r>
      <w:r w:rsidRPr="00090D6C">
        <w:rPr>
          <w:lang w:val="en-CA"/>
        </w:rPr>
        <w:t xml:space="preserve">ommon reference is </w:t>
      </w:r>
      <w:r w:rsidRPr="00090D6C">
        <w:t xml:space="preserve">VTM11.0 with </w:t>
      </w:r>
      <w:r w:rsidR="0079697C">
        <w:t xml:space="preserve">an </w:t>
      </w:r>
      <w:r w:rsidRPr="00090D6C">
        <w:t xml:space="preserve">improved GOP-based temporal filter. </w:t>
      </w:r>
      <w:r w:rsidRPr="00090D6C">
        <w:rPr>
          <w:lang w:val="en-CA"/>
        </w:rPr>
        <w:t>SA</w:t>
      </w:r>
      <w:r>
        <w:rPr>
          <w:lang w:val="en-CA"/>
        </w:rPr>
        <w:t>DL</w:t>
      </w:r>
      <w:r w:rsidRPr="00090D6C">
        <w:rPr>
          <w:lang w:val="en-CA"/>
        </w:rPr>
        <w:t xml:space="preserve"> implementation for two major NN-based filters architectures have been tested in EE1.</w:t>
      </w:r>
    </w:p>
    <w:p w14:paraId="45338DB6" w14:textId="77777777" w:rsidR="002B2EBF" w:rsidRPr="009331A2" w:rsidRDefault="002B2EBF" w:rsidP="009331A2">
      <w:pPr>
        <w:keepNext/>
        <w:rPr>
          <w:i/>
          <w:iCs/>
          <w:lang w:val="en-CA"/>
        </w:rPr>
      </w:pPr>
      <w:r w:rsidRPr="009331A2">
        <w:rPr>
          <w:i/>
          <w:iCs/>
          <w:lang w:val="en-CA"/>
        </w:rPr>
        <w:t>NN-based filters category</w:t>
      </w:r>
    </w:p>
    <w:p w14:paraId="65D0580E" w14:textId="26FDF66D" w:rsidR="002B2EBF" w:rsidRPr="002B2EBF" w:rsidRDefault="002B2EBF" w:rsidP="000C06CF">
      <w:pPr>
        <w:rPr>
          <w:lang w:val="en-CA"/>
        </w:rPr>
      </w:pPr>
      <w:r w:rsidRPr="002B2EBF">
        <w:rPr>
          <w:lang w:val="en-CA"/>
        </w:rPr>
        <w:t xml:space="preserve">Three “clusters” NN-filters providing BD-rate saving relatively to AhG11 anchor can be identified. They are marked by red, green and blue circles on </w:t>
      </w:r>
      <w:r w:rsidR="006177C3">
        <w:rPr>
          <w:lang w:val="en-CA"/>
        </w:rPr>
        <w:t>the two figures below</w:t>
      </w:r>
      <w:r w:rsidRPr="002B2EBF">
        <w:rPr>
          <w:lang w:val="en-CA"/>
        </w:rPr>
        <w:t>.</w:t>
      </w:r>
    </w:p>
    <w:p w14:paraId="04CF023B" w14:textId="77777777" w:rsidR="002B2EBF" w:rsidRPr="002B2EBF" w:rsidRDefault="002B2EBF" w:rsidP="009331A2">
      <w:pPr>
        <w:keepNext/>
        <w:rPr>
          <w:lang w:val="en-CA"/>
        </w:rPr>
      </w:pPr>
      <w:r w:rsidRPr="002B2EBF">
        <w:rPr>
          <w:noProof/>
        </w:rPr>
        <w:drawing>
          <wp:inline distT="0" distB="0" distL="0" distR="0" wp14:anchorId="34F3A8EF" wp14:editId="02A4A69B">
            <wp:extent cx="5943600" cy="4114800"/>
            <wp:effectExtent l="0" t="0" r="0" b="0"/>
            <wp:docPr id="2"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5943600" cy="4114800"/>
                    </a:xfrm>
                    <a:prstGeom prst="rect">
                      <a:avLst/>
                    </a:prstGeom>
                    <a:noFill/>
                    <a:ln>
                      <a:noFill/>
                    </a:ln>
                  </pic:spPr>
                </pic:pic>
              </a:graphicData>
            </a:graphic>
          </wp:inline>
        </w:drawing>
      </w:r>
    </w:p>
    <w:p w14:paraId="14954F8D" w14:textId="6D34D032" w:rsidR="002B2EBF" w:rsidRPr="009331A2" w:rsidRDefault="002B2EBF" w:rsidP="009331A2">
      <w:pPr>
        <w:jc w:val="center"/>
        <w:rPr>
          <w:i/>
          <w:iCs/>
          <w:lang w:bidi="en-US"/>
        </w:rPr>
      </w:pPr>
      <w:r w:rsidRPr="009331A2">
        <w:rPr>
          <w:i/>
          <w:iCs/>
          <w:lang w:val="en-CA"/>
        </w:rPr>
        <w:t xml:space="preserve">BD-rate relatively to anchor in RA test for some NN-based filter depending on </w:t>
      </w:r>
      <w:proofErr w:type="spellStart"/>
      <w:r w:rsidRPr="009331A2">
        <w:rPr>
          <w:i/>
          <w:iCs/>
          <w:lang w:val="en-CA"/>
        </w:rPr>
        <w:t>kMAC</w:t>
      </w:r>
      <w:proofErr w:type="spellEnd"/>
      <w:r w:rsidRPr="009331A2">
        <w:rPr>
          <w:i/>
          <w:iCs/>
          <w:lang w:val="en-CA"/>
        </w:rPr>
        <w:t>/</w:t>
      </w:r>
      <w:proofErr w:type="spellStart"/>
      <w:r w:rsidRPr="009331A2">
        <w:rPr>
          <w:i/>
          <w:iCs/>
          <w:lang w:val="en-CA"/>
        </w:rPr>
        <w:t>pxl</w:t>
      </w:r>
      <w:proofErr w:type="spellEnd"/>
      <w:r w:rsidRPr="009331A2">
        <w:rPr>
          <w:i/>
          <w:iCs/>
          <w:lang w:bidi="en-US"/>
        </w:rPr>
        <w:t>.</w:t>
      </w:r>
    </w:p>
    <w:p w14:paraId="3F199DF4" w14:textId="77777777" w:rsidR="002B2EBF" w:rsidRPr="002B2EBF" w:rsidRDefault="002B2EBF" w:rsidP="009331A2">
      <w:pPr>
        <w:keepNext/>
        <w:rPr>
          <w:lang w:val="en-CA"/>
        </w:rPr>
      </w:pPr>
      <w:r w:rsidRPr="002B2EBF">
        <w:rPr>
          <w:noProof/>
        </w:rPr>
        <w:lastRenderedPageBreak/>
        <w:drawing>
          <wp:inline distT="0" distB="0" distL="0" distR="0" wp14:anchorId="01982A41" wp14:editId="4599BDF5">
            <wp:extent cx="5943600" cy="4114800"/>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5943600" cy="4114800"/>
                    </a:xfrm>
                    <a:prstGeom prst="rect">
                      <a:avLst/>
                    </a:prstGeom>
                    <a:noFill/>
                    <a:ln>
                      <a:noFill/>
                    </a:ln>
                  </pic:spPr>
                </pic:pic>
              </a:graphicData>
            </a:graphic>
          </wp:inline>
        </w:drawing>
      </w:r>
    </w:p>
    <w:p w14:paraId="54CD694A" w14:textId="698297A6" w:rsidR="002B2EBF" w:rsidRPr="009331A2" w:rsidRDefault="002B2EBF" w:rsidP="009331A2">
      <w:pPr>
        <w:jc w:val="center"/>
        <w:rPr>
          <w:i/>
          <w:iCs/>
          <w:lang w:bidi="en-US"/>
        </w:rPr>
      </w:pPr>
      <w:r w:rsidRPr="009331A2">
        <w:rPr>
          <w:i/>
          <w:iCs/>
          <w:lang w:val="en-CA"/>
        </w:rPr>
        <w:t>BD-rate relative to anchor in RA test for some NN-based filter depending on total memory size</w:t>
      </w:r>
      <w:r w:rsidR="006177C3" w:rsidRPr="009331A2">
        <w:rPr>
          <w:i/>
          <w:iCs/>
          <w:lang w:val="en-CA"/>
        </w:rPr>
        <w:br/>
      </w:r>
      <w:r w:rsidRPr="009331A2">
        <w:rPr>
          <w:i/>
          <w:iCs/>
          <w:lang w:val="en-CA"/>
        </w:rPr>
        <w:t>for all NN parameters</w:t>
      </w:r>
      <w:r w:rsidRPr="009331A2">
        <w:rPr>
          <w:i/>
          <w:iCs/>
          <w:lang w:bidi="en-US"/>
        </w:rPr>
        <w:t>.</w:t>
      </w:r>
    </w:p>
    <w:p w14:paraId="674D18F1" w14:textId="01333680" w:rsidR="002B2EBF" w:rsidRPr="002B2EBF" w:rsidRDefault="002B2EBF" w:rsidP="000C06CF">
      <w:pPr>
        <w:rPr>
          <w:lang w:bidi="en-US"/>
        </w:rPr>
      </w:pPr>
      <w:r w:rsidRPr="002B2EBF">
        <w:rPr>
          <w:lang w:bidi="en-US"/>
        </w:rPr>
        <w:t xml:space="preserve">Test EE1-1.2 with NN parameters quantized to Int8 </w:t>
      </w:r>
      <w:ins w:id="687" w:author="Gary Sullivan" w:date="2022-05-24T13:55:00Z">
        <w:r w:rsidR="006F179A">
          <w:rPr>
            <w:lang w:bidi="en-US"/>
          </w:rPr>
          <w:t xml:space="preserve">was </w:t>
        </w:r>
      </w:ins>
      <w:r w:rsidRPr="002B2EBF">
        <w:rPr>
          <w:lang w:bidi="en-US"/>
        </w:rPr>
        <w:t xml:space="preserve">likely the least complex among </w:t>
      </w:r>
      <w:ins w:id="688" w:author="Gary Sullivan" w:date="2022-05-24T13:55:00Z">
        <w:r w:rsidR="006F179A">
          <w:rPr>
            <w:lang w:bidi="en-US"/>
          </w:rPr>
          <w:t xml:space="preserve">the </w:t>
        </w:r>
      </w:ins>
      <w:r w:rsidRPr="002B2EBF">
        <w:rPr>
          <w:lang w:bidi="en-US"/>
        </w:rPr>
        <w:t xml:space="preserve">variants depicted on </w:t>
      </w:r>
      <w:r w:rsidR="004E65B5">
        <w:rPr>
          <w:lang w:bidi="en-US"/>
        </w:rPr>
        <w:t>the figure above</w:t>
      </w:r>
      <w:r w:rsidRPr="002B2EBF">
        <w:rPr>
          <w:lang w:bidi="en-US"/>
        </w:rPr>
        <w:t xml:space="preserve">. But still </w:t>
      </w:r>
      <w:ins w:id="689" w:author="Gary Sullivan" w:date="2022-05-24T13:55:00Z">
        <w:r w:rsidR="006F179A">
          <w:rPr>
            <w:lang w:bidi="en-US"/>
          </w:rPr>
          <w:t xml:space="preserve">the </w:t>
        </w:r>
      </w:ins>
      <w:r w:rsidRPr="002B2EBF">
        <w:rPr>
          <w:lang w:bidi="en-US"/>
        </w:rPr>
        <w:t xml:space="preserve">computation complexity in </w:t>
      </w:r>
      <w:proofErr w:type="spellStart"/>
      <w:r w:rsidRPr="002B2EBF">
        <w:rPr>
          <w:lang w:bidi="en-US"/>
        </w:rPr>
        <w:t>kMAC</w:t>
      </w:r>
      <w:proofErr w:type="spellEnd"/>
      <w:r w:rsidRPr="002B2EBF">
        <w:rPr>
          <w:lang w:bidi="en-US"/>
        </w:rPr>
        <w:t>/</w:t>
      </w:r>
      <w:proofErr w:type="spellStart"/>
      <w:r w:rsidRPr="002B2EBF">
        <w:rPr>
          <w:lang w:bidi="en-US"/>
        </w:rPr>
        <w:t>pxl</w:t>
      </w:r>
      <w:proofErr w:type="spellEnd"/>
      <w:r w:rsidRPr="002B2EBF">
        <w:rPr>
          <w:lang w:bidi="en-US"/>
        </w:rPr>
        <w:t xml:space="preserve"> is higher than 400 (while 64 is reference number for RTX 3080, 4K@60).</w:t>
      </w:r>
    </w:p>
    <w:p w14:paraId="323EF96D" w14:textId="1AE47C77" w:rsidR="002B2EBF" w:rsidRPr="002B2EBF" w:rsidRDefault="002B2EBF" w:rsidP="000C06CF">
      <w:pPr>
        <w:rPr>
          <w:lang w:val="en-CA"/>
        </w:rPr>
      </w:pPr>
      <w:r w:rsidRPr="002B2EBF">
        <w:rPr>
          <w:lang w:val="en-CA"/>
        </w:rPr>
        <w:t>Three major NN-based filter</w:t>
      </w:r>
      <w:ins w:id="690" w:author="Gary Sullivan" w:date="2022-05-24T13:55:00Z">
        <w:r w:rsidR="006F179A">
          <w:rPr>
            <w:lang w:val="en-CA"/>
          </w:rPr>
          <w:t>ing</w:t>
        </w:r>
      </w:ins>
      <w:del w:id="691" w:author="Gary Sullivan" w:date="2022-05-24T13:55:00Z">
        <w:r w:rsidRPr="002B2EBF" w:rsidDel="006F179A">
          <w:rPr>
            <w:lang w:val="en-CA"/>
          </w:rPr>
          <w:delText>s</w:delText>
        </w:r>
      </w:del>
      <w:r w:rsidRPr="002B2EBF">
        <w:rPr>
          <w:lang w:val="en-CA"/>
        </w:rPr>
        <w:t xml:space="preserve"> architectures ha</w:t>
      </w:r>
      <w:ins w:id="692" w:author="Gary Sullivan" w:date="2022-05-24T13:55:00Z">
        <w:r w:rsidR="006F179A">
          <w:rPr>
            <w:lang w:val="en-CA"/>
          </w:rPr>
          <w:t>d</w:t>
        </w:r>
      </w:ins>
      <w:del w:id="693" w:author="Gary Sullivan" w:date="2022-05-24T13:55:00Z">
        <w:r w:rsidRPr="002B2EBF" w:rsidDel="006F179A">
          <w:rPr>
            <w:lang w:val="en-CA"/>
          </w:rPr>
          <w:delText>ve</w:delText>
        </w:r>
      </w:del>
      <w:r w:rsidRPr="002B2EBF">
        <w:rPr>
          <w:lang w:val="en-CA"/>
        </w:rPr>
        <w:t xml:space="preserve"> been used in </w:t>
      </w:r>
      <w:ins w:id="694" w:author="Gary Sullivan" w:date="2022-05-24T13:55:00Z">
        <w:r w:rsidR="006F179A">
          <w:rPr>
            <w:lang w:val="en-CA"/>
          </w:rPr>
          <w:t xml:space="preserve">the </w:t>
        </w:r>
      </w:ins>
      <w:r w:rsidRPr="002B2EBF">
        <w:rPr>
          <w:lang w:val="en-CA"/>
        </w:rPr>
        <w:t>EE1 test.</w:t>
      </w:r>
    </w:p>
    <w:p w14:paraId="03BED9F8" w14:textId="3C279B01" w:rsidR="00CA54A0" w:rsidDel="006F179A" w:rsidRDefault="00CA54A0" w:rsidP="000C06CF">
      <w:pPr>
        <w:rPr>
          <w:del w:id="695" w:author="Gary Sullivan" w:date="2022-05-24T14:01:00Z"/>
        </w:rPr>
      </w:pPr>
    </w:p>
    <w:p w14:paraId="19E8FD48" w14:textId="1E6CDE9E" w:rsidR="00D317C0" w:rsidRPr="009331A2" w:rsidRDefault="00D317C0" w:rsidP="009331A2">
      <w:pPr>
        <w:keepNext/>
        <w:rPr>
          <w:i/>
          <w:iCs/>
          <w:lang w:val="en-CA"/>
        </w:rPr>
      </w:pPr>
      <w:r w:rsidRPr="009331A2">
        <w:rPr>
          <w:i/>
          <w:iCs/>
          <w:lang w:val="en-CA"/>
        </w:rPr>
        <w:t xml:space="preserve">NN-based filter architecture originated by </w:t>
      </w:r>
      <w:proofErr w:type="spellStart"/>
      <w:r w:rsidRPr="009331A2">
        <w:rPr>
          <w:i/>
          <w:iCs/>
          <w:lang w:val="en-CA"/>
        </w:rPr>
        <w:t>Bytedance</w:t>
      </w:r>
      <w:proofErr w:type="spellEnd"/>
      <w:r w:rsidRPr="009331A2">
        <w:rPr>
          <w:i/>
          <w:iCs/>
          <w:lang w:val="en-CA"/>
        </w:rPr>
        <w:t xml:space="preserve"> and Qualcomm</w:t>
      </w:r>
    </w:p>
    <w:p w14:paraId="1A496F40" w14:textId="75911CDE" w:rsidR="00D317C0" w:rsidRPr="00D317C0" w:rsidRDefault="00D317C0" w:rsidP="000C06CF">
      <w:pPr>
        <w:rPr>
          <w:lang w:val="en-CA"/>
        </w:rPr>
      </w:pPr>
      <w:r w:rsidRPr="00D317C0">
        <w:rPr>
          <w:lang w:val="en-CA"/>
        </w:rPr>
        <w:t xml:space="preserve">The most popular among </w:t>
      </w:r>
      <w:del w:id="696" w:author="Gary Sullivan" w:date="2022-05-24T13:55:00Z">
        <w:r w:rsidRPr="00D317C0" w:rsidDel="006F179A">
          <w:rPr>
            <w:lang w:val="en-CA"/>
          </w:rPr>
          <w:delText xml:space="preserve">them </w:delText>
        </w:r>
      </w:del>
      <w:ins w:id="697" w:author="Gary Sullivan" w:date="2022-05-24T13:55:00Z">
        <w:r w:rsidR="006F179A">
          <w:rPr>
            <w:lang w:val="en-CA"/>
          </w:rPr>
          <w:t>these architectures</w:t>
        </w:r>
        <w:r w:rsidR="006F179A" w:rsidRPr="00D317C0">
          <w:rPr>
            <w:lang w:val="en-CA"/>
          </w:rPr>
          <w:t xml:space="preserve"> </w:t>
        </w:r>
      </w:ins>
      <w:r w:rsidRPr="00D317C0">
        <w:rPr>
          <w:lang w:val="en-CA"/>
        </w:rPr>
        <w:t xml:space="preserve">was proposed by </w:t>
      </w:r>
      <w:proofErr w:type="spellStart"/>
      <w:r w:rsidRPr="00D317C0">
        <w:rPr>
          <w:lang w:val="en-CA"/>
        </w:rPr>
        <w:t>Bytedance</w:t>
      </w:r>
      <w:proofErr w:type="spellEnd"/>
      <w:r w:rsidRPr="00D317C0">
        <w:rPr>
          <w:lang w:val="en-CA"/>
        </w:rPr>
        <w:t xml:space="preserve"> in JVET-X006</w:t>
      </w:r>
      <w:r w:rsidRPr="00D317C0">
        <w:t>5 (</w:t>
      </w:r>
      <w:r w:rsidR="0079697C">
        <w:t>see the next figure below</w:t>
      </w:r>
      <w:r w:rsidRPr="00D317C0">
        <w:t>)</w:t>
      </w:r>
      <w:ins w:id="698" w:author="Gary Sullivan" w:date="2022-05-24T13:56:00Z">
        <w:r w:rsidR="006F179A">
          <w:t>,</w:t>
        </w:r>
      </w:ins>
      <w:r w:rsidRPr="00D317C0">
        <w:t xml:space="preserve"> enforced by residual scaling and some other elements by Qualcomm </w:t>
      </w:r>
      <w:r w:rsidR="0079697C">
        <w:t>in</w:t>
      </w:r>
      <w:r w:rsidRPr="00D317C0">
        <w:t xml:space="preserve"> </w:t>
      </w:r>
      <w:r w:rsidRPr="00D317C0">
        <w:rPr>
          <w:lang w:val="en-CA"/>
        </w:rPr>
        <w:t xml:space="preserve">JVET-X0140, later improved by Ericsson and finally </w:t>
      </w:r>
      <w:proofErr w:type="spellStart"/>
      <w:r w:rsidRPr="00D317C0">
        <w:rPr>
          <w:lang w:val="en-CA"/>
        </w:rPr>
        <w:t>InterDigital</w:t>
      </w:r>
      <w:proofErr w:type="spellEnd"/>
      <w:r w:rsidRPr="00D317C0">
        <w:rPr>
          <w:lang w:val="en-CA"/>
        </w:rPr>
        <w:t xml:space="preserve"> provided SALD implementation for inference.</w:t>
      </w:r>
    </w:p>
    <w:p w14:paraId="0E3DB7A7" w14:textId="68C24E60" w:rsidR="00D317C0" w:rsidRDefault="00D317C0" w:rsidP="000C06CF">
      <w:pPr>
        <w:rPr>
          <w:lang w:val="en-CA"/>
        </w:rPr>
      </w:pPr>
      <w:r w:rsidRPr="00D317C0">
        <w:rPr>
          <w:lang w:val="en-CA"/>
        </w:rPr>
        <w:t xml:space="preserve">In this filter design Y is processed separately, </w:t>
      </w:r>
      <w:r w:rsidR="0079697C">
        <w:rPr>
          <w:lang w:val="en-CA"/>
        </w:rPr>
        <w:t xml:space="preserve">with </w:t>
      </w:r>
      <w:r w:rsidRPr="00D317C0">
        <w:rPr>
          <w:lang w:val="en-CA"/>
        </w:rPr>
        <w:t>U and V components reprocessed jointly.</w:t>
      </w:r>
    </w:p>
    <w:p w14:paraId="5ADD8E32" w14:textId="7C9FD003" w:rsidR="00D317C0" w:rsidRDefault="00E03400" w:rsidP="009331A2">
      <w:pPr>
        <w:keepNext/>
      </w:pPr>
      <w:r>
        <w:rPr>
          <w:noProof/>
        </w:rPr>
        <w:drawing>
          <wp:inline distT="0" distB="0" distL="0" distR="0" wp14:anchorId="2AD5EFF8" wp14:editId="22E38BF2">
            <wp:extent cx="5943600" cy="1499870"/>
            <wp:effectExtent l="0" t="0" r="0" b="5080"/>
            <wp:docPr id="56"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pic:cNvPicPr/>
                  </pic:nvPicPr>
                  <pic:blipFill>
                    <a:blip r:embed="rId155">
                      <a:extLst>
                        <a:ext uri="{28A0092B-C50C-407E-A947-70E740481C1C}">
                          <a14:useLocalDpi xmlns:a14="http://schemas.microsoft.com/office/drawing/2010/main" val="0"/>
                        </a:ext>
                      </a:extLst>
                    </a:blip>
                    <a:stretch>
                      <a:fillRect/>
                    </a:stretch>
                  </pic:blipFill>
                  <pic:spPr>
                    <a:xfrm>
                      <a:off x="0" y="0"/>
                      <a:ext cx="5943600" cy="1499870"/>
                    </a:xfrm>
                    <a:prstGeom prst="rect">
                      <a:avLst/>
                    </a:prstGeom>
                  </pic:spPr>
                </pic:pic>
              </a:graphicData>
            </a:graphic>
          </wp:inline>
        </w:drawing>
      </w:r>
    </w:p>
    <w:p w14:paraId="4601AB8F" w14:textId="12B475F6" w:rsidR="00E03400" w:rsidRDefault="00E03400" w:rsidP="00E03400">
      <w:pPr>
        <w:jc w:val="center"/>
        <w:rPr>
          <w:i/>
          <w:iCs/>
        </w:rPr>
      </w:pPr>
      <w:r w:rsidRPr="009331A2">
        <w:rPr>
          <w:i/>
          <w:iCs/>
        </w:rPr>
        <w:t>Basic architecture of Deep In-Loop Filter with Adaptive Parameter Selection and Residual Scaling. M denotes the number of feature maps. N stands for the number of samples in one dimension. (b) Construction of Attention Residual Block in (a)</w:t>
      </w:r>
    </w:p>
    <w:p w14:paraId="7F32CBA9" w14:textId="77777777" w:rsidR="00E03400" w:rsidRDefault="00E03400" w:rsidP="00E03400">
      <w:pPr>
        <w:rPr>
          <w:lang w:val="en-CA"/>
        </w:rPr>
      </w:pPr>
      <w:r w:rsidRPr="00964776">
        <w:rPr>
          <w:lang w:val="en-CA"/>
        </w:rPr>
        <w:t xml:space="preserve">The </w:t>
      </w:r>
      <w:r>
        <w:rPr>
          <w:lang w:val="en-CA"/>
        </w:rPr>
        <w:t xml:space="preserve">calculation </w:t>
      </w:r>
      <w:r w:rsidRPr="00964776">
        <w:rPr>
          <w:lang w:val="en-CA"/>
        </w:rPr>
        <w:t xml:space="preserve">process </w:t>
      </w:r>
      <w:r>
        <w:rPr>
          <w:lang w:val="en-CA"/>
        </w:rPr>
        <w:t>in the attention module</w:t>
      </w:r>
      <w:r w:rsidRPr="00964776">
        <w:rPr>
          <w:lang w:val="en-CA"/>
        </w:rPr>
        <w:t xml:space="preserve"> </w:t>
      </w:r>
      <w:r>
        <w:rPr>
          <w:lang w:val="en-CA"/>
        </w:rPr>
        <w:t>can be written as:</w:t>
      </w:r>
      <w:del w:id="699" w:author="Gary Sullivan" w:date="2022-05-24T13:56:00Z">
        <w:r w:rsidDel="006F179A">
          <w:rPr>
            <w:lang w:val="en-CA"/>
          </w:rPr>
          <w:delText xml:space="preserve"> </w:delText>
        </w:r>
      </w:del>
    </w:p>
    <w:p w14:paraId="5ABC04CF" w14:textId="77777777" w:rsidR="00E03400" w:rsidRDefault="00E03400" w:rsidP="00E03400">
      <w:pPr>
        <w:jc w:val="center"/>
      </w:pPr>
      <w:proofErr w:type="spellStart"/>
      <w:r>
        <w:rPr>
          <w:i/>
        </w:rPr>
        <w:lastRenderedPageBreak/>
        <w:t>F</w:t>
      </w:r>
      <w:r w:rsidRPr="00B041CA">
        <w:rPr>
          <w:i/>
        </w:rPr>
        <w:t>_o</w:t>
      </w:r>
      <w:r>
        <w:rPr>
          <w:i/>
        </w:rPr>
        <w:t>ut</w:t>
      </w:r>
      <w:proofErr w:type="spellEnd"/>
      <w:r w:rsidRPr="00B041CA">
        <w:rPr>
          <w:i/>
        </w:rPr>
        <w:t xml:space="preserve"> = </w:t>
      </w:r>
      <w:proofErr w:type="spellStart"/>
      <w:r>
        <w:rPr>
          <w:i/>
        </w:rPr>
        <w:t>F</w:t>
      </w:r>
      <w:r w:rsidRPr="00B041CA">
        <w:rPr>
          <w:i/>
        </w:rPr>
        <w:t>_i</w:t>
      </w:r>
      <w:r>
        <w:rPr>
          <w:i/>
        </w:rPr>
        <w:t>n</w:t>
      </w:r>
      <w:proofErr w:type="spellEnd"/>
      <w:r>
        <w:rPr>
          <w:i/>
        </w:rPr>
        <w:t xml:space="preserve"> </w:t>
      </w:r>
      <m:oMath>
        <m:r>
          <w:rPr>
            <w:rFonts w:ascii="Cambria Math" w:hAnsi="Cambria Math"/>
          </w:rPr>
          <m:t>×</m:t>
        </m:r>
      </m:oMath>
      <w:r w:rsidRPr="00B041CA">
        <w:rPr>
          <w:i/>
        </w:rPr>
        <w:t xml:space="preserve"> </w:t>
      </w:r>
      <w:r>
        <w:rPr>
          <w:i/>
        </w:rPr>
        <w:t>f</w:t>
      </w:r>
      <w:r w:rsidRPr="00B041CA">
        <w:rPr>
          <w:i/>
        </w:rPr>
        <w:t xml:space="preserve"> (</w:t>
      </w:r>
      <w:r>
        <w:rPr>
          <w:i/>
        </w:rPr>
        <w:t>R</w:t>
      </w:r>
      <w:r w:rsidRPr="00B041CA">
        <w:rPr>
          <w:i/>
        </w:rPr>
        <w:t xml:space="preserve">ec, </w:t>
      </w:r>
      <w:r>
        <w:rPr>
          <w:i/>
        </w:rPr>
        <w:t>P</w:t>
      </w:r>
      <w:r w:rsidRPr="00B041CA">
        <w:rPr>
          <w:i/>
        </w:rPr>
        <w:t>red</w:t>
      </w:r>
      <w:r>
        <w:rPr>
          <w:i/>
        </w:rPr>
        <w:t>, BS, QP</w:t>
      </w:r>
      <w:r w:rsidRPr="00B041CA">
        <w:rPr>
          <w:i/>
        </w:rPr>
        <w:t xml:space="preserve">) + </w:t>
      </w:r>
      <w:proofErr w:type="spellStart"/>
      <w:r>
        <w:rPr>
          <w:i/>
        </w:rPr>
        <w:t>F</w:t>
      </w:r>
      <w:r w:rsidRPr="00B041CA">
        <w:rPr>
          <w:i/>
        </w:rPr>
        <w:t>_i</w:t>
      </w:r>
      <w:r>
        <w:rPr>
          <w:i/>
        </w:rPr>
        <w:t>n</w:t>
      </w:r>
      <w:proofErr w:type="spellEnd"/>
      <w:del w:id="700" w:author="Gary Sullivan" w:date="2022-05-24T13:56:00Z">
        <w:r w:rsidRPr="00B041CA" w:rsidDel="006F179A">
          <w:rPr>
            <w:i/>
          </w:rPr>
          <w:delText xml:space="preserve"> </w:delText>
        </w:r>
      </w:del>
    </w:p>
    <w:p w14:paraId="07C7DFFF" w14:textId="48552751" w:rsidR="00E03400" w:rsidRDefault="00E03400" w:rsidP="00E03400">
      <w:r>
        <w:rPr>
          <w:rFonts w:hint="eastAsia"/>
        </w:rPr>
        <w:t>w</w:t>
      </w:r>
      <w:r>
        <w:t xml:space="preserve">here </w:t>
      </w:r>
      <w:proofErr w:type="spellStart"/>
      <w:r>
        <w:rPr>
          <w:i/>
        </w:rPr>
        <w:t>F</w:t>
      </w:r>
      <w:r w:rsidRPr="00B041CA">
        <w:rPr>
          <w:i/>
        </w:rPr>
        <w:t>_i</w:t>
      </w:r>
      <w:r>
        <w:rPr>
          <w:i/>
        </w:rPr>
        <w:t>n</w:t>
      </w:r>
      <w:proofErr w:type="spellEnd"/>
      <w:r>
        <w:rPr>
          <w:i/>
        </w:rPr>
        <w:t xml:space="preserve"> and </w:t>
      </w:r>
      <w:proofErr w:type="spellStart"/>
      <w:r>
        <w:rPr>
          <w:i/>
        </w:rPr>
        <w:t>F</w:t>
      </w:r>
      <w:r w:rsidRPr="00B041CA">
        <w:rPr>
          <w:i/>
        </w:rPr>
        <w:t>_o</w:t>
      </w:r>
      <w:r>
        <w:rPr>
          <w:i/>
        </w:rPr>
        <w:t>ut</w:t>
      </w:r>
      <w:proofErr w:type="spellEnd"/>
      <w:r>
        <w:rPr>
          <w:i/>
        </w:rPr>
        <w:t xml:space="preserve"> </w:t>
      </w:r>
      <w:r w:rsidRPr="00B041CA">
        <w:rPr>
          <w:iCs/>
        </w:rPr>
        <w:t>denot</w:t>
      </w:r>
      <w:r>
        <w:rPr>
          <w:iCs/>
        </w:rPr>
        <w:t xml:space="preserve">e the input and the output of the attention module, respectively. </w:t>
      </w:r>
      <w:r w:rsidRPr="008B4E26">
        <w:rPr>
          <w:i/>
          <w:iCs/>
        </w:rPr>
        <w:t>Rec</w:t>
      </w:r>
      <w:r>
        <w:rPr>
          <w:lang w:eastAsia="zh-CN"/>
        </w:rPr>
        <w:t xml:space="preserve">, </w:t>
      </w:r>
      <w:r w:rsidRPr="008B4E26">
        <w:rPr>
          <w:i/>
          <w:iCs/>
        </w:rPr>
        <w:t>Pred</w:t>
      </w:r>
      <w:r>
        <w:t xml:space="preserve">, </w:t>
      </w:r>
      <w:r w:rsidRPr="008B4E26">
        <w:rPr>
          <w:i/>
          <w:iCs/>
        </w:rPr>
        <w:t>BS</w:t>
      </w:r>
      <w:r>
        <w:t xml:space="preserve">, and </w:t>
      </w:r>
      <w:r w:rsidRPr="008B4E26">
        <w:rPr>
          <w:i/>
          <w:iCs/>
        </w:rPr>
        <w:t>QP</w:t>
      </w:r>
      <w:r>
        <w:t xml:space="preserve"> stand for the reconstruction, the prediction, the boundary strengths, and the sequence-level input quantization parameter, respectively.</w:t>
      </w:r>
    </w:p>
    <w:p w14:paraId="19E8E553" w14:textId="3D0658EB" w:rsidR="00E03400" w:rsidRDefault="006F179A" w:rsidP="00E03400">
      <w:pPr>
        <w:rPr>
          <w:lang w:val="en-CA"/>
        </w:rPr>
      </w:pPr>
      <w:ins w:id="701" w:author="Gary Sullivan" w:date="2022-05-24T13:56:00Z">
        <w:r>
          <w:rPr>
            <w:lang w:val="en-CA"/>
          </w:rPr>
          <w:t xml:space="preserve">The </w:t>
        </w:r>
      </w:ins>
      <w:r w:rsidR="00E03400">
        <w:rPr>
          <w:lang w:val="en-CA"/>
        </w:rPr>
        <w:t xml:space="preserve">NN parameters precision for all tests in this sub-category is float32. Test results in </w:t>
      </w:r>
      <w:ins w:id="702" w:author="Gary Sullivan" w:date="2022-05-24T13:56:00Z">
        <w:r>
          <w:rPr>
            <w:lang w:val="en-CA"/>
          </w:rPr>
          <w:t xml:space="preserve">the </w:t>
        </w:r>
      </w:ins>
      <w:r w:rsidR="00E03400">
        <w:rPr>
          <w:lang w:val="en-CA"/>
        </w:rPr>
        <w:t xml:space="preserve">format recommended by AhG11 are summarized in the table below. Encoding time (RA </w:t>
      </w:r>
      <w:proofErr w:type="spellStart"/>
      <w:r w:rsidR="00E03400">
        <w:rPr>
          <w:lang w:val="en-CA"/>
        </w:rPr>
        <w:t>cfg</w:t>
      </w:r>
      <w:proofErr w:type="spellEnd"/>
      <w:r w:rsidR="00E03400">
        <w:rPr>
          <w:lang w:val="en-CA"/>
        </w:rPr>
        <w:t xml:space="preserve">) is </w:t>
      </w:r>
      <w:r w:rsidR="00E03400">
        <w:rPr>
          <w:lang w:val="en-CA"/>
        </w:rPr>
        <w:sym w:font="Symbol" w:char="F0B4"/>
      </w:r>
      <w:r w:rsidR="00E03400">
        <w:rPr>
          <w:lang w:val="en-CA"/>
        </w:rPr>
        <w:t>5 (SADL)</w:t>
      </w:r>
      <w:r w:rsidR="00E03400" w:rsidRPr="008903EA">
        <w:rPr>
          <w:lang w:val="en-CA"/>
        </w:rPr>
        <w:t xml:space="preserve"> </w:t>
      </w:r>
      <w:r w:rsidR="00E03400">
        <w:rPr>
          <w:lang w:val="en-CA"/>
        </w:rPr>
        <w:t xml:space="preserve">/ </w:t>
      </w:r>
      <w:r w:rsidR="00E03400">
        <w:rPr>
          <w:lang w:val="en-CA"/>
        </w:rPr>
        <w:sym w:font="Symbol" w:char="F0B4"/>
      </w:r>
      <w:r w:rsidR="00E03400">
        <w:rPr>
          <w:lang w:val="en-CA"/>
        </w:rPr>
        <w:t>1.3 (</w:t>
      </w:r>
      <w:proofErr w:type="spellStart"/>
      <w:r w:rsidR="00E03400">
        <w:rPr>
          <w:lang w:val="en-CA"/>
        </w:rPr>
        <w:t>libtorch</w:t>
      </w:r>
      <w:proofErr w:type="spellEnd"/>
      <w:r w:rsidR="00E03400">
        <w:rPr>
          <w:lang w:val="en-CA"/>
        </w:rPr>
        <w:t xml:space="preserve">) of AhG11 anchor, decoder run time is </w:t>
      </w:r>
      <w:r w:rsidR="00E03400">
        <w:rPr>
          <w:lang w:val="en-CA"/>
        </w:rPr>
        <w:sym w:font="Symbol" w:char="F0B4"/>
      </w:r>
      <w:r w:rsidR="00E03400">
        <w:rPr>
          <w:lang w:val="en-CA"/>
        </w:rPr>
        <w:t>2000 (SADL)</w:t>
      </w:r>
      <w:r w:rsidR="00E03400" w:rsidRPr="008903EA">
        <w:rPr>
          <w:lang w:val="en-CA"/>
        </w:rPr>
        <w:t xml:space="preserve"> </w:t>
      </w:r>
      <w:r w:rsidR="00E03400">
        <w:rPr>
          <w:lang w:val="en-CA"/>
        </w:rPr>
        <w:t xml:space="preserve">/ </w:t>
      </w:r>
      <w:r w:rsidR="00E03400">
        <w:rPr>
          <w:lang w:val="en-CA"/>
        </w:rPr>
        <w:sym w:font="Symbol" w:char="F0B4"/>
      </w:r>
      <w:r w:rsidR="00E03400">
        <w:rPr>
          <w:lang w:val="en-CA"/>
        </w:rPr>
        <w:t>280 (</w:t>
      </w:r>
      <w:proofErr w:type="spellStart"/>
      <w:r w:rsidR="00E03400">
        <w:rPr>
          <w:lang w:val="en-CA"/>
        </w:rPr>
        <w:t>libtorch</w:t>
      </w:r>
      <w:proofErr w:type="spellEnd"/>
      <w:r w:rsidR="00E03400">
        <w:rPr>
          <w:lang w:val="en-CA"/>
        </w:rPr>
        <w:t>) of AhG11 anchor (both ran on CPU). Training time for default version with 8residual Blocks is ~60 hour per model.</w:t>
      </w:r>
      <w:del w:id="703" w:author="Gary Sullivan" w:date="2022-05-24T13:56:00Z">
        <w:r w:rsidR="00E03400" w:rsidDel="006F179A">
          <w:rPr>
            <w:lang w:val="en-CA"/>
          </w:rPr>
          <w:delText xml:space="preserve"> </w:delText>
        </w:r>
      </w:del>
    </w:p>
    <w:p w14:paraId="16B250A9" w14:textId="3E4B152A" w:rsidR="00E03400" w:rsidRDefault="006F179A" w:rsidP="00E03400">
      <w:pPr>
        <w:rPr>
          <w:lang w:val="en-CA"/>
        </w:rPr>
      </w:pPr>
      <w:ins w:id="704" w:author="Gary Sullivan" w:date="2022-05-24T13:57:00Z">
        <w:r>
          <w:rPr>
            <w:lang w:val="en-CA"/>
          </w:rPr>
          <w:t>A s</w:t>
        </w:r>
      </w:ins>
      <w:del w:id="705" w:author="Gary Sullivan" w:date="2022-05-24T13:57:00Z">
        <w:r w:rsidR="00E03400" w:rsidDel="006F179A">
          <w:rPr>
            <w:lang w:val="en-CA"/>
          </w:rPr>
          <w:delText>S</w:delText>
        </w:r>
      </w:del>
      <w:r w:rsidR="00E03400">
        <w:rPr>
          <w:lang w:val="en-CA"/>
        </w:rPr>
        <w:t xml:space="preserve">hift of some </w:t>
      </w:r>
      <w:ins w:id="706" w:author="Gary Sullivan" w:date="2022-05-24T13:57:00Z">
        <w:r>
          <w:rPr>
            <w:lang w:val="en-CA"/>
          </w:rPr>
          <w:t>c</w:t>
        </w:r>
      </w:ins>
      <w:del w:id="707" w:author="Gary Sullivan" w:date="2022-05-24T13:57:00Z">
        <w:r w:rsidR="00E03400" w:rsidDel="006F179A">
          <w:rPr>
            <w:lang w:val="en-CA"/>
          </w:rPr>
          <w:delText>C</w:delText>
        </w:r>
      </w:del>
      <w:r w:rsidR="00E03400">
        <w:rPr>
          <w:lang w:val="en-CA"/>
        </w:rPr>
        <w:t xml:space="preserve">hroma gain to </w:t>
      </w:r>
      <w:ins w:id="708" w:author="Gary Sullivan" w:date="2022-05-24T13:57:00Z">
        <w:r>
          <w:rPr>
            <w:lang w:val="en-CA"/>
          </w:rPr>
          <w:t>l</w:t>
        </w:r>
      </w:ins>
      <w:del w:id="709" w:author="Gary Sullivan" w:date="2022-05-24T13:57:00Z">
        <w:r w:rsidR="00E03400" w:rsidDel="006F179A">
          <w:rPr>
            <w:lang w:val="en-CA"/>
          </w:rPr>
          <w:delText>L</w:delText>
        </w:r>
      </w:del>
      <w:r w:rsidR="00E03400">
        <w:rPr>
          <w:lang w:val="en-CA"/>
        </w:rPr>
        <w:t xml:space="preserve">uma by </w:t>
      </w:r>
      <w:ins w:id="710" w:author="Gary Sullivan" w:date="2022-05-24T13:57:00Z">
        <w:r>
          <w:rPr>
            <w:lang w:val="en-CA"/>
          </w:rPr>
          <w:t>c</w:t>
        </w:r>
      </w:ins>
      <w:del w:id="711" w:author="Gary Sullivan" w:date="2022-05-24T13:57:00Z">
        <w:r w:rsidR="00E03400" w:rsidDel="006F179A">
          <w:rPr>
            <w:lang w:val="en-CA"/>
          </w:rPr>
          <w:delText>C</w:delText>
        </w:r>
      </w:del>
      <w:r w:rsidR="00E03400">
        <w:rPr>
          <w:lang w:val="en-CA"/>
        </w:rPr>
        <w:t xml:space="preserve">hroma QP offset adjustment if safer in all-intra configuration: 10% chroma BD-rate degradation result is 0.7% luma BD-rate improvement. In the RA configuration, 10% chroma BD-rate degradation provides only 0.4% extra gain for luma. But increment of chroma QP by 1 makes NN-based filter gain more balanced (thanks were expressed to </w:t>
      </w:r>
      <w:proofErr w:type="spellStart"/>
      <w:r w:rsidR="00E03400">
        <w:rPr>
          <w:lang w:val="en-CA"/>
        </w:rPr>
        <w:t>Xidian</w:t>
      </w:r>
      <w:proofErr w:type="spellEnd"/>
      <w:r w:rsidR="00E03400">
        <w:rPr>
          <w:lang w:val="en-CA"/>
        </w:rPr>
        <w:t xml:space="preserve"> Uni. a</w:t>
      </w:r>
      <w:proofErr w:type="spellStart"/>
      <w:r w:rsidR="00E03400">
        <w:t>nd</w:t>
      </w:r>
      <w:proofErr w:type="spellEnd"/>
      <w:r w:rsidR="00E03400">
        <w:t xml:space="preserve"> ZTE for studying this aspect)</w:t>
      </w:r>
      <w:r w:rsidR="00E03400">
        <w:rPr>
          <w:lang w:val="en-CA"/>
        </w:rPr>
        <w:t>.</w:t>
      </w:r>
    </w:p>
    <w:p w14:paraId="44DEF014" w14:textId="0AB72D4C" w:rsidR="00E03400" w:rsidDel="006F179A" w:rsidRDefault="00E03400" w:rsidP="00E03400">
      <w:pPr>
        <w:rPr>
          <w:del w:id="712" w:author="Gary Sullivan" w:date="2022-05-24T14:01:00Z"/>
          <w:i/>
          <w:iCs/>
          <w:szCs w:val="22"/>
        </w:rPr>
      </w:pPr>
      <w:r>
        <w:rPr>
          <w:lang w:val="en-CA"/>
        </w:rPr>
        <w:t xml:space="preserve">SADL implementation for inference provides 0.4% better gain (Test EE1-1.6 vs EE1-1.7) than </w:t>
      </w:r>
      <w:proofErr w:type="spellStart"/>
      <w:r>
        <w:rPr>
          <w:lang w:val="en-CA"/>
        </w:rPr>
        <w:t>PyTorch</w:t>
      </w:r>
      <w:proofErr w:type="spellEnd"/>
      <w:r>
        <w:rPr>
          <w:lang w:val="en-CA"/>
        </w:rPr>
        <w:t xml:space="preserve"> inference.</w:t>
      </w:r>
    </w:p>
    <w:p w14:paraId="301E0E19" w14:textId="77777777" w:rsidR="00E03400" w:rsidRPr="00E03400" w:rsidRDefault="00E03400" w:rsidP="00E03400"/>
    <w:p w14:paraId="336AEE89" w14:textId="65335B57" w:rsidR="005F3B2E" w:rsidRDefault="00414022" w:rsidP="007728CB">
      <w:pPr>
        <w:keepNext/>
        <w:rPr>
          <w:i/>
          <w:iCs/>
          <w:lang w:val="en-CA"/>
        </w:rPr>
      </w:pPr>
      <w:r>
        <w:rPr>
          <w:i/>
          <w:iCs/>
          <w:lang w:val="en-CA"/>
        </w:rPr>
        <w:t>P</w:t>
      </w:r>
      <w:r w:rsidR="005F3B2E" w:rsidRPr="00EC7E14">
        <w:rPr>
          <w:i/>
          <w:iCs/>
          <w:lang w:val="en-CA"/>
        </w:rPr>
        <w:t xml:space="preserve">erformance results for NN-filters based on architectures from </w:t>
      </w:r>
      <w:proofErr w:type="spellStart"/>
      <w:r w:rsidR="005F3B2E" w:rsidRPr="00EC7E14">
        <w:rPr>
          <w:i/>
          <w:iCs/>
          <w:lang w:val="en-CA"/>
        </w:rPr>
        <w:t>Bytedance</w:t>
      </w:r>
      <w:proofErr w:type="spellEnd"/>
      <w:r w:rsidR="005F3B2E" w:rsidRPr="00EC7E14">
        <w:rPr>
          <w:i/>
          <w:iCs/>
          <w:lang w:val="en-CA"/>
        </w:rPr>
        <w:t xml:space="preserve"> and Qualcomm.</w:t>
      </w:r>
    </w:p>
    <w:p w14:paraId="51AE9E7F" w14:textId="77777777" w:rsidR="00414022" w:rsidRPr="00EC7E14" w:rsidRDefault="00414022" w:rsidP="007728CB">
      <w:pPr>
        <w:keepNext/>
        <w:rPr>
          <w:lang w:val="en-CA"/>
        </w:rPr>
      </w:pPr>
    </w:p>
    <w:tbl>
      <w:tblPr>
        <w:tblW w:w="9360" w:type="dxa"/>
        <w:jc w:val="center"/>
        <w:tblLayout w:type="fixed"/>
        <w:tblCellMar>
          <w:left w:w="29" w:type="dxa"/>
          <w:right w:w="29" w:type="dxa"/>
        </w:tblCellMar>
        <w:tblLook w:val="04A0" w:firstRow="1" w:lastRow="0" w:firstColumn="1" w:lastColumn="0" w:noHBand="0" w:noVBand="1"/>
      </w:tblPr>
      <w:tblGrid>
        <w:gridCol w:w="1260"/>
        <w:gridCol w:w="1170"/>
        <w:gridCol w:w="1080"/>
        <w:gridCol w:w="990"/>
        <w:gridCol w:w="630"/>
        <w:gridCol w:w="630"/>
        <w:gridCol w:w="630"/>
        <w:gridCol w:w="630"/>
        <w:gridCol w:w="630"/>
        <w:gridCol w:w="630"/>
        <w:gridCol w:w="1080"/>
      </w:tblGrid>
      <w:tr w:rsidR="00312E87" w:rsidRPr="00312E87" w14:paraId="1F5E99D2" w14:textId="77777777" w:rsidTr="009331A2">
        <w:trPr>
          <w:trHeight w:val="235"/>
          <w:jc w:val="center"/>
        </w:trPr>
        <w:tc>
          <w:tcPr>
            <w:tcW w:w="1260" w:type="dxa"/>
            <w:tcBorders>
              <w:top w:val="single" w:sz="4" w:space="0" w:color="auto"/>
              <w:left w:val="nil"/>
              <w:bottom w:val="single" w:sz="4" w:space="0" w:color="auto"/>
              <w:right w:val="nil"/>
            </w:tcBorders>
            <w:shd w:val="clear" w:color="000000" w:fill="E7E6E6"/>
            <w:noWrap/>
            <w:vAlign w:val="center"/>
            <w:hideMark/>
          </w:tcPr>
          <w:p w14:paraId="284DD703" w14:textId="77777777" w:rsidR="005F3B2E" w:rsidRPr="007728CB" w:rsidRDefault="005F3B2E" w:rsidP="00414022">
            <w:pPr>
              <w:keepNext/>
              <w:spacing w:before="0"/>
              <w:jc w:val="left"/>
              <w:rPr>
                <w:sz w:val="18"/>
                <w:szCs w:val="18"/>
              </w:rPr>
            </w:pPr>
            <w:bookmarkStart w:id="713" w:name="_Ref52388567"/>
            <w:r w:rsidRPr="007728CB">
              <w:rPr>
                <w:sz w:val="18"/>
                <w:szCs w:val="18"/>
              </w:rPr>
              <w:t> </w:t>
            </w:r>
          </w:p>
        </w:tc>
        <w:tc>
          <w:tcPr>
            <w:tcW w:w="1170" w:type="dxa"/>
            <w:tcBorders>
              <w:top w:val="single" w:sz="4" w:space="0" w:color="auto"/>
              <w:left w:val="nil"/>
              <w:bottom w:val="single" w:sz="4" w:space="0" w:color="auto"/>
              <w:right w:val="nil"/>
            </w:tcBorders>
            <w:shd w:val="clear" w:color="000000" w:fill="E7E6E6"/>
            <w:noWrap/>
            <w:vAlign w:val="center"/>
            <w:hideMark/>
          </w:tcPr>
          <w:p w14:paraId="4D3E4E61" w14:textId="77777777" w:rsidR="005F3B2E" w:rsidRPr="007728CB" w:rsidRDefault="005F3B2E" w:rsidP="00414022">
            <w:pPr>
              <w:keepNext/>
              <w:spacing w:before="0"/>
              <w:jc w:val="left"/>
              <w:rPr>
                <w:sz w:val="18"/>
                <w:szCs w:val="18"/>
              </w:rPr>
            </w:pPr>
            <w:r w:rsidRPr="007728CB">
              <w:rPr>
                <w:sz w:val="18"/>
                <w:szCs w:val="18"/>
              </w:rPr>
              <w:t> </w:t>
            </w:r>
          </w:p>
        </w:tc>
        <w:tc>
          <w:tcPr>
            <w:tcW w:w="1080" w:type="dxa"/>
            <w:tcBorders>
              <w:top w:val="single" w:sz="4" w:space="0" w:color="auto"/>
              <w:left w:val="nil"/>
              <w:bottom w:val="single" w:sz="4" w:space="0" w:color="auto"/>
              <w:right w:val="nil"/>
            </w:tcBorders>
            <w:shd w:val="clear" w:color="000000" w:fill="E7E6E6"/>
            <w:noWrap/>
            <w:vAlign w:val="center"/>
            <w:hideMark/>
          </w:tcPr>
          <w:p w14:paraId="6A51B33B" w14:textId="77777777" w:rsidR="005F3B2E" w:rsidRPr="007728CB" w:rsidRDefault="005F3B2E" w:rsidP="00414022">
            <w:pPr>
              <w:keepNext/>
              <w:spacing w:before="0"/>
              <w:jc w:val="left"/>
              <w:rPr>
                <w:sz w:val="18"/>
                <w:szCs w:val="18"/>
              </w:rPr>
            </w:pPr>
            <w:r w:rsidRPr="007728CB">
              <w:rPr>
                <w:sz w:val="18"/>
                <w:szCs w:val="18"/>
              </w:rPr>
              <w:t> </w:t>
            </w:r>
          </w:p>
        </w:tc>
        <w:tc>
          <w:tcPr>
            <w:tcW w:w="990" w:type="dxa"/>
            <w:tcBorders>
              <w:top w:val="single" w:sz="4" w:space="0" w:color="auto"/>
              <w:left w:val="nil"/>
              <w:bottom w:val="single" w:sz="4" w:space="0" w:color="auto"/>
              <w:right w:val="single" w:sz="4" w:space="0" w:color="auto"/>
            </w:tcBorders>
            <w:shd w:val="clear" w:color="000000" w:fill="E7E6E6"/>
            <w:noWrap/>
            <w:vAlign w:val="center"/>
            <w:hideMark/>
          </w:tcPr>
          <w:p w14:paraId="5B55D006" w14:textId="77777777" w:rsidR="005F3B2E" w:rsidRPr="007728CB" w:rsidRDefault="005F3B2E" w:rsidP="00414022">
            <w:pPr>
              <w:keepNext/>
              <w:spacing w:before="0"/>
              <w:jc w:val="left"/>
              <w:rPr>
                <w:sz w:val="18"/>
                <w:szCs w:val="18"/>
              </w:rPr>
            </w:pPr>
            <w:r w:rsidRPr="007728CB">
              <w:rPr>
                <w:sz w:val="18"/>
                <w:szCs w:val="18"/>
              </w:rPr>
              <w:t> </w:t>
            </w:r>
          </w:p>
        </w:tc>
        <w:tc>
          <w:tcPr>
            <w:tcW w:w="1890" w:type="dxa"/>
            <w:gridSpan w:val="3"/>
            <w:tcBorders>
              <w:top w:val="single" w:sz="4" w:space="0" w:color="auto"/>
              <w:left w:val="nil"/>
              <w:bottom w:val="single" w:sz="4" w:space="0" w:color="auto"/>
              <w:right w:val="single" w:sz="4" w:space="0" w:color="000000"/>
            </w:tcBorders>
            <w:shd w:val="clear" w:color="auto" w:fill="E7E6E6" w:themeFill="background2"/>
            <w:noWrap/>
            <w:vAlign w:val="center"/>
            <w:hideMark/>
          </w:tcPr>
          <w:p w14:paraId="061A5E1C" w14:textId="77777777" w:rsidR="005F3B2E" w:rsidRPr="007728CB" w:rsidRDefault="005F3B2E" w:rsidP="00414022">
            <w:pPr>
              <w:keepNext/>
              <w:spacing w:before="0"/>
              <w:jc w:val="center"/>
              <w:rPr>
                <w:sz w:val="18"/>
                <w:szCs w:val="18"/>
              </w:rPr>
            </w:pPr>
            <w:r w:rsidRPr="007728CB">
              <w:rPr>
                <w:sz w:val="18"/>
                <w:szCs w:val="18"/>
              </w:rPr>
              <w:t>Random Access (CTC)</w:t>
            </w:r>
          </w:p>
        </w:tc>
        <w:tc>
          <w:tcPr>
            <w:tcW w:w="1890" w:type="dxa"/>
            <w:gridSpan w:val="3"/>
            <w:tcBorders>
              <w:top w:val="single" w:sz="4" w:space="0" w:color="000000"/>
              <w:left w:val="nil"/>
              <w:bottom w:val="single" w:sz="4" w:space="0" w:color="auto"/>
              <w:right w:val="single" w:sz="4" w:space="0" w:color="000000"/>
            </w:tcBorders>
            <w:shd w:val="clear" w:color="auto" w:fill="E7E6E6" w:themeFill="background2"/>
            <w:noWrap/>
            <w:vAlign w:val="center"/>
            <w:hideMark/>
          </w:tcPr>
          <w:p w14:paraId="3C99092D" w14:textId="77777777" w:rsidR="005F3B2E" w:rsidRPr="007728CB" w:rsidRDefault="005F3B2E" w:rsidP="00414022">
            <w:pPr>
              <w:keepNext/>
              <w:spacing w:before="0"/>
              <w:jc w:val="center"/>
              <w:rPr>
                <w:sz w:val="18"/>
                <w:szCs w:val="18"/>
              </w:rPr>
            </w:pPr>
            <w:r w:rsidRPr="007728CB">
              <w:rPr>
                <w:sz w:val="18"/>
                <w:szCs w:val="18"/>
              </w:rPr>
              <w:t>All Intra (CTC)</w:t>
            </w:r>
          </w:p>
        </w:tc>
        <w:tc>
          <w:tcPr>
            <w:tcW w:w="1080" w:type="dxa"/>
            <w:tcBorders>
              <w:top w:val="single" w:sz="4" w:space="0" w:color="000000"/>
              <w:left w:val="nil"/>
              <w:bottom w:val="single" w:sz="4" w:space="0" w:color="auto"/>
              <w:right w:val="single" w:sz="4" w:space="0" w:color="000000"/>
            </w:tcBorders>
            <w:shd w:val="clear" w:color="auto" w:fill="E7E6E6" w:themeFill="background2"/>
            <w:noWrap/>
            <w:vAlign w:val="center"/>
            <w:hideMark/>
          </w:tcPr>
          <w:p w14:paraId="5601D53E" w14:textId="77777777" w:rsidR="005F3B2E" w:rsidRPr="007728CB" w:rsidRDefault="005F3B2E" w:rsidP="00414022">
            <w:pPr>
              <w:keepNext/>
              <w:spacing w:before="0"/>
              <w:jc w:val="left"/>
              <w:rPr>
                <w:sz w:val="18"/>
                <w:szCs w:val="18"/>
              </w:rPr>
            </w:pPr>
            <w:r w:rsidRPr="007728CB">
              <w:rPr>
                <w:sz w:val="18"/>
                <w:szCs w:val="18"/>
              </w:rPr>
              <w:t>Inference</w:t>
            </w:r>
          </w:p>
        </w:tc>
      </w:tr>
      <w:tr w:rsidR="00312E87" w:rsidRPr="00312E87" w14:paraId="47189EB3" w14:textId="77777777" w:rsidTr="009331A2">
        <w:trPr>
          <w:trHeight w:val="656"/>
          <w:jc w:val="center"/>
        </w:trPr>
        <w:tc>
          <w:tcPr>
            <w:tcW w:w="126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B3FCF28" w14:textId="77777777" w:rsidR="005F3B2E" w:rsidRPr="007728CB" w:rsidRDefault="005F3B2E" w:rsidP="00414022">
            <w:pPr>
              <w:keepNext/>
              <w:spacing w:before="0"/>
              <w:jc w:val="left"/>
              <w:rPr>
                <w:sz w:val="18"/>
                <w:szCs w:val="18"/>
              </w:rPr>
            </w:pPr>
            <w:r w:rsidRPr="007728CB">
              <w:rPr>
                <w:sz w:val="18"/>
                <w:szCs w:val="18"/>
              </w:rPr>
              <w:t>Contribution</w:t>
            </w:r>
          </w:p>
        </w:tc>
        <w:tc>
          <w:tcPr>
            <w:tcW w:w="117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9FAD80C" w14:textId="77777777" w:rsidR="005F3B2E" w:rsidRPr="007728CB" w:rsidRDefault="005F3B2E" w:rsidP="00414022">
            <w:pPr>
              <w:keepNext/>
              <w:spacing w:before="0"/>
              <w:jc w:val="left"/>
              <w:rPr>
                <w:sz w:val="18"/>
                <w:szCs w:val="18"/>
              </w:rPr>
            </w:pPr>
            <w:r w:rsidRPr="007728CB">
              <w:rPr>
                <w:sz w:val="18"/>
                <w:szCs w:val="18"/>
              </w:rPr>
              <w:t>Source</w:t>
            </w:r>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73F05C6" w14:textId="0EFCB7AC" w:rsidR="005F3B2E" w:rsidRPr="007728CB" w:rsidRDefault="005F3B2E" w:rsidP="00414022">
            <w:pPr>
              <w:keepNext/>
              <w:spacing w:before="0"/>
              <w:jc w:val="center"/>
              <w:rPr>
                <w:sz w:val="18"/>
                <w:szCs w:val="18"/>
              </w:rPr>
            </w:pPr>
            <w:r w:rsidRPr="007728CB">
              <w:rPr>
                <w:sz w:val="18"/>
                <w:szCs w:val="18"/>
              </w:rPr>
              <w:t xml:space="preserve">Total </w:t>
            </w:r>
            <w:r w:rsidR="00312E87">
              <w:rPr>
                <w:sz w:val="18"/>
                <w:szCs w:val="18"/>
              </w:rPr>
              <w:t>n</w:t>
            </w:r>
            <w:r w:rsidRPr="007728CB">
              <w:rPr>
                <w:sz w:val="18"/>
                <w:szCs w:val="18"/>
              </w:rPr>
              <w:t xml:space="preserve">umber of </w:t>
            </w:r>
            <w:r w:rsidR="00312E87">
              <w:rPr>
                <w:sz w:val="18"/>
                <w:szCs w:val="18"/>
              </w:rPr>
              <w:t>p</w:t>
            </w:r>
            <w:r w:rsidRPr="007728CB">
              <w:rPr>
                <w:sz w:val="18"/>
                <w:szCs w:val="18"/>
              </w:rPr>
              <w:t>arameters (</w:t>
            </w:r>
            <w:r w:rsidR="00312E87">
              <w:rPr>
                <w:sz w:val="18"/>
                <w:szCs w:val="18"/>
              </w:rPr>
              <w:t>m</w:t>
            </w:r>
            <w:r w:rsidRPr="007728CB">
              <w:rPr>
                <w:sz w:val="18"/>
                <w:szCs w:val="18"/>
              </w:rPr>
              <w:t>illions)</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7CD465B" w14:textId="0E29D8BC" w:rsidR="005F3B2E" w:rsidRPr="007728CB" w:rsidRDefault="005F3B2E" w:rsidP="00414022">
            <w:pPr>
              <w:keepNext/>
              <w:spacing w:before="0"/>
              <w:jc w:val="center"/>
              <w:rPr>
                <w:sz w:val="18"/>
                <w:szCs w:val="18"/>
              </w:rPr>
            </w:pPr>
            <w:r w:rsidRPr="007728CB">
              <w:rPr>
                <w:sz w:val="18"/>
                <w:szCs w:val="18"/>
              </w:rPr>
              <w:t>Worst</w:t>
            </w:r>
            <w:r w:rsidR="00312E87">
              <w:rPr>
                <w:sz w:val="18"/>
                <w:szCs w:val="18"/>
              </w:rPr>
              <w:t>-c</w:t>
            </w:r>
            <w:r w:rsidRPr="007728CB">
              <w:rPr>
                <w:sz w:val="18"/>
                <w:szCs w:val="18"/>
              </w:rPr>
              <w:t xml:space="preserve">ase </w:t>
            </w:r>
            <w:r w:rsidR="00312E87">
              <w:rPr>
                <w:sz w:val="18"/>
                <w:szCs w:val="18"/>
              </w:rPr>
              <w:t>c</w:t>
            </w:r>
            <w:r w:rsidRPr="007728CB">
              <w:rPr>
                <w:sz w:val="18"/>
                <w:szCs w:val="18"/>
              </w:rPr>
              <w:t>omplexity (</w:t>
            </w:r>
            <w:proofErr w:type="spellStart"/>
            <w:r w:rsidRPr="007728CB">
              <w:rPr>
                <w:sz w:val="18"/>
                <w:szCs w:val="18"/>
              </w:rPr>
              <w:t>kMAC</w:t>
            </w:r>
            <w:proofErr w:type="spellEnd"/>
          </w:p>
          <w:p w14:paraId="4911118F" w14:textId="77777777" w:rsidR="005F3B2E" w:rsidRPr="007728CB" w:rsidRDefault="005F3B2E" w:rsidP="00414022">
            <w:pPr>
              <w:keepNext/>
              <w:spacing w:before="0"/>
              <w:jc w:val="center"/>
              <w:rPr>
                <w:sz w:val="18"/>
                <w:szCs w:val="18"/>
              </w:rPr>
            </w:pPr>
            <w:r w:rsidRPr="007728CB">
              <w:rPr>
                <w:sz w:val="18"/>
                <w:szCs w:val="18"/>
              </w:rPr>
              <w:t>/pixel)</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EDB887F" w14:textId="77777777" w:rsidR="005F3B2E" w:rsidRPr="007728CB" w:rsidRDefault="005F3B2E" w:rsidP="00414022">
            <w:pPr>
              <w:keepNext/>
              <w:spacing w:before="0"/>
              <w:jc w:val="center"/>
              <w:rPr>
                <w:sz w:val="18"/>
                <w:szCs w:val="18"/>
              </w:rPr>
            </w:pPr>
            <w:r w:rsidRPr="007728CB">
              <w:rPr>
                <w:sz w:val="18"/>
                <w:szCs w:val="18"/>
              </w:rPr>
              <w:t>Y</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710390B" w14:textId="77777777" w:rsidR="005F3B2E" w:rsidRPr="007728CB" w:rsidRDefault="005F3B2E" w:rsidP="00414022">
            <w:pPr>
              <w:keepNext/>
              <w:spacing w:before="0"/>
              <w:jc w:val="center"/>
              <w:rPr>
                <w:sz w:val="18"/>
                <w:szCs w:val="18"/>
              </w:rPr>
            </w:pPr>
            <w:proofErr w:type="spellStart"/>
            <w:r w:rsidRPr="007728CB">
              <w:rPr>
                <w:sz w:val="18"/>
                <w:szCs w:val="18"/>
              </w:rPr>
              <w:t>Cb</w:t>
            </w:r>
            <w:proofErr w:type="spellEnd"/>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4692AB9" w14:textId="77777777" w:rsidR="005F3B2E" w:rsidRPr="007728CB" w:rsidRDefault="005F3B2E" w:rsidP="00414022">
            <w:pPr>
              <w:keepNext/>
              <w:spacing w:before="0"/>
              <w:jc w:val="center"/>
              <w:rPr>
                <w:sz w:val="18"/>
                <w:szCs w:val="18"/>
              </w:rPr>
            </w:pPr>
            <w:r w:rsidRPr="007728CB">
              <w:rPr>
                <w:sz w:val="18"/>
                <w:szCs w:val="18"/>
              </w:rPr>
              <w:t>Cr</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198B8DF" w14:textId="77777777" w:rsidR="005F3B2E" w:rsidRPr="007728CB" w:rsidRDefault="005F3B2E" w:rsidP="00414022">
            <w:pPr>
              <w:keepNext/>
              <w:spacing w:before="0"/>
              <w:jc w:val="center"/>
              <w:rPr>
                <w:sz w:val="18"/>
                <w:szCs w:val="18"/>
              </w:rPr>
            </w:pPr>
            <w:r w:rsidRPr="007728CB">
              <w:rPr>
                <w:sz w:val="18"/>
                <w:szCs w:val="18"/>
              </w:rPr>
              <w:t>Y</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AF92FA8" w14:textId="77777777" w:rsidR="005F3B2E" w:rsidRPr="007728CB" w:rsidRDefault="005F3B2E" w:rsidP="00414022">
            <w:pPr>
              <w:keepNext/>
              <w:spacing w:before="0"/>
              <w:jc w:val="center"/>
              <w:rPr>
                <w:sz w:val="18"/>
                <w:szCs w:val="18"/>
              </w:rPr>
            </w:pPr>
            <w:proofErr w:type="spellStart"/>
            <w:r w:rsidRPr="007728CB">
              <w:rPr>
                <w:sz w:val="18"/>
                <w:szCs w:val="18"/>
              </w:rPr>
              <w:t>Cb</w:t>
            </w:r>
            <w:proofErr w:type="spellEnd"/>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4A62867" w14:textId="77777777" w:rsidR="005F3B2E" w:rsidRPr="007728CB" w:rsidRDefault="005F3B2E" w:rsidP="00414022">
            <w:pPr>
              <w:keepNext/>
              <w:spacing w:before="0"/>
              <w:jc w:val="center"/>
              <w:rPr>
                <w:sz w:val="18"/>
                <w:szCs w:val="18"/>
              </w:rPr>
            </w:pPr>
            <w:r w:rsidRPr="007728CB">
              <w:rPr>
                <w:sz w:val="18"/>
                <w:szCs w:val="18"/>
              </w:rPr>
              <w:t>Cr</w:t>
            </w:r>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568F8AC" w14:textId="77777777" w:rsidR="005F3B2E" w:rsidRPr="007728CB" w:rsidRDefault="005F3B2E" w:rsidP="00414022">
            <w:pPr>
              <w:keepNext/>
              <w:spacing w:before="0"/>
              <w:jc w:val="left"/>
              <w:rPr>
                <w:sz w:val="18"/>
                <w:szCs w:val="18"/>
              </w:rPr>
            </w:pPr>
          </w:p>
        </w:tc>
      </w:tr>
      <w:tr w:rsidR="005F3B2E" w:rsidRPr="00312E87" w14:paraId="3B2E1670" w14:textId="77777777" w:rsidTr="009331A2">
        <w:trPr>
          <w:trHeight w:val="235"/>
          <w:jc w:val="center"/>
        </w:trPr>
        <w:tc>
          <w:tcPr>
            <w:tcW w:w="9360" w:type="dxa"/>
            <w:gridSpan w:val="11"/>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168D060E" w14:textId="77777777" w:rsidR="005F3B2E" w:rsidRPr="007728CB" w:rsidRDefault="005F3B2E" w:rsidP="00414022">
            <w:pPr>
              <w:keepNext/>
              <w:spacing w:before="0"/>
              <w:jc w:val="left"/>
              <w:rPr>
                <w:sz w:val="18"/>
                <w:szCs w:val="18"/>
              </w:rPr>
            </w:pPr>
            <w:r w:rsidRPr="007728CB">
              <w:rPr>
                <w:sz w:val="18"/>
                <w:szCs w:val="18"/>
              </w:rPr>
              <w:t>Split ALF in combination with JVET-X0065</w:t>
            </w:r>
          </w:p>
        </w:tc>
      </w:tr>
      <w:tr w:rsidR="00312E87" w:rsidRPr="00312E87" w14:paraId="20B52CC6" w14:textId="77777777" w:rsidTr="009331A2">
        <w:trPr>
          <w:trHeight w:val="235"/>
          <w:jc w:val="center"/>
        </w:trPr>
        <w:tc>
          <w:tcPr>
            <w:tcW w:w="126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721F87DF" w14:textId="77777777" w:rsidR="005F3B2E" w:rsidRPr="007728CB" w:rsidRDefault="005F3B2E" w:rsidP="00414022">
            <w:pPr>
              <w:keepNext/>
              <w:spacing w:before="0"/>
              <w:jc w:val="left"/>
              <w:rPr>
                <w:sz w:val="18"/>
                <w:szCs w:val="18"/>
              </w:rPr>
            </w:pPr>
            <w:r w:rsidRPr="007728CB">
              <w:rPr>
                <w:sz w:val="18"/>
                <w:szCs w:val="18"/>
              </w:rPr>
              <w:t>EE1-1.4.1</w:t>
            </w:r>
          </w:p>
        </w:tc>
        <w:tc>
          <w:tcPr>
            <w:tcW w:w="117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3EAC7743" w14:textId="77777777" w:rsidR="005F3B2E" w:rsidRPr="007728CB" w:rsidRDefault="000B614C" w:rsidP="00414022">
            <w:pPr>
              <w:keepNext/>
              <w:spacing w:before="0"/>
              <w:jc w:val="left"/>
              <w:rPr>
                <w:sz w:val="18"/>
                <w:szCs w:val="18"/>
                <w:u w:val="single"/>
              </w:rPr>
            </w:pPr>
            <w:hyperlink r:id="rId156" w:history="1">
              <w:r w:rsidR="005F3B2E" w:rsidRPr="007728CB">
                <w:rPr>
                  <w:rStyle w:val="Hyperlink"/>
                  <w:sz w:val="18"/>
                  <w:szCs w:val="18"/>
                </w:rPr>
                <w:t>JVET-Z0086</w:t>
              </w:r>
            </w:hyperlink>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79682BEA" w14:textId="77777777" w:rsidR="005F3B2E" w:rsidRPr="007728CB" w:rsidRDefault="005F3B2E" w:rsidP="00414022">
            <w:pPr>
              <w:keepNext/>
              <w:spacing w:before="0"/>
              <w:jc w:val="center"/>
              <w:rPr>
                <w:sz w:val="18"/>
                <w:szCs w:val="18"/>
              </w:rPr>
            </w:pPr>
            <w:r w:rsidRPr="007728CB">
              <w:rPr>
                <w:sz w:val="18"/>
                <w:szCs w:val="18"/>
              </w:rPr>
              <w:t>36.7</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C69A366" w14:textId="77777777" w:rsidR="005F3B2E" w:rsidRPr="007728CB" w:rsidRDefault="005F3B2E" w:rsidP="00414022">
            <w:pPr>
              <w:keepNext/>
              <w:spacing w:before="0"/>
              <w:jc w:val="center"/>
              <w:rPr>
                <w:sz w:val="18"/>
                <w:szCs w:val="18"/>
              </w:rPr>
            </w:pPr>
            <w:r w:rsidRPr="007728CB">
              <w:rPr>
                <w:sz w:val="18"/>
                <w:szCs w:val="18"/>
              </w:rPr>
              <w:t>630.0</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6BAE4F67" w14:textId="77777777" w:rsidR="005F3B2E" w:rsidRPr="007728CB" w:rsidRDefault="005F3B2E" w:rsidP="00414022">
            <w:pPr>
              <w:keepNext/>
              <w:spacing w:before="0"/>
              <w:jc w:val="center"/>
              <w:rPr>
                <w:sz w:val="18"/>
                <w:szCs w:val="18"/>
              </w:rPr>
            </w:pPr>
            <w:r w:rsidRPr="007728CB">
              <w:rPr>
                <w:sz w:val="18"/>
                <w:szCs w:val="18"/>
              </w:rPr>
              <w:t>-10.0%</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92909F9" w14:textId="77777777" w:rsidR="005F3B2E" w:rsidRPr="007728CB" w:rsidRDefault="005F3B2E" w:rsidP="00414022">
            <w:pPr>
              <w:keepNext/>
              <w:spacing w:before="0"/>
              <w:jc w:val="center"/>
              <w:rPr>
                <w:sz w:val="18"/>
                <w:szCs w:val="18"/>
              </w:rPr>
            </w:pPr>
            <w:r w:rsidRPr="007728CB">
              <w:rPr>
                <w:sz w:val="18"/>
                <w:szCs w:val="18"/>
              </w:rPr>
              <w:t>-23.9%</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6704A21" w14:textId="77777777" w:rsidR="005F3B2E" w:rsidRPr="007728CB" w:rsidRDefault="005F3B2E" w:rsidP="00414022">
            <w:pPr>
              <w:keepNext/>
              <w:spacing w:before="0"/>
              <w:jc w:val="center"/>
              <w:rPr>
                <w:sz w:val="18"/>
                <w:szCs w:val="18"/>
              </w:rPr>
            </w:pPr>
            <w:r w:rsidRPr="007728CB">
              <w:rPr>
                <w:sz w:val="18"/>
                <w:szCs w:val="18"/>
              </w:rPr>
              <w:t>-23.5%</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CD8C86E" w14:textId="77777777" w:rsidR="005F3B2E" w:rsidRPr="007728CB" w:rsidRDefault="005F3B2E" w:rsidP="00414022">
            <w:pPr>
              <w:keepNext/>
              <w:spacing w:before="0"/>
              <w:jc w:val="center"/>
              <w:rPr>
                <w:sz w:val="18"/>
                <w:szCs w:val="18"/>
              </w:rPr>
            </w:pPr>
            <w:r w:rsidRPr="007728CB">
              <w:rPr>
                <w:sz w:val="18"/>
                <w:szCs w:val="18"/>
              </w:rPr>
              <w:t>-7.4%</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38DE1C8" w14:textId="77777777" w:rsidR="005F3B2E" w:rsidRPr="007728CB" w:rsidRDefault="005F3B2E" w:rsidP="00414022">
            <w:pPr>
              <w:keepNext/>
              <w:spacing w:before="0"/>
              <w:jc w:val="center"/>
              <w:rPr>
                <w:sz w:val="18"/>
                <w:szCs w:val="18"/>
              </w:rPr>
            </w:pPr>
            <w:r w:rsidRPr="007728CB">
              <w:rPr>
                <w:sz w:val="18"/>
                <w:szCs w:val="18"/>
              </w:rPr>
              <w:t>-20.7%</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451B6383" w14:textId="77777777" w:rsidR="005F3B2E" w:rsidRPr="007728CB" w:rsidRDefault="005F3B2E" w:rsidP="00414022">
            <w:pPr>
              <w:keepNext/>
              <w:spacing w:before="0"/>
              <w:jc w:val="center"/>
              <w:rPr>
                <w:sz w:val="18"/>
                <w:szCs w:val="18"/>
              </w:rPr>
            </w:pPr>
            <w:r w:rsidRPr="007728CB">
              <w:rPr>
                <w:sz w:val="18"/>
                <w:szCs w:val="18"/>
              </w:rPr>
              <w:t>-20.9%</w:t>
            </w:r>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46C578B9" w14:textId="77777777" w:rsidR="005F3B2E" w:rsidRPr="007728CB" w:rsidRDefault="005F3B2E" w:rsidP="00414022">
            <w:pPr>
              <w:keepNext/>
              <w:spacing w:before="0"/>
              <w:jc w:val="left"/>
              <w:rPr>
                <w:sz w:val="18"/>
                <w:szCs w:val="18"/>
              </w:rPr>
            </w:pPr>
            <w:proofErr w:type="spellStart"/>
            <w:r w:rsidRPr="007728CB">
              <w:rPr>
                <w:sz w:val="18"/>
                <w:szCs w:val="18"/>
              </w:rPr>
              <w:t>PyTorch</w:t>
            </w:r>
            <w:proofErr w:type="spellEnd"/>
            <w:r w:rsidRPr="007728CB">
              <w:rPr>
                <w:sz w:val="18"/>
                <w:szCs w:val="18"/>
              </w:rPr>
              <w:t xml:space="preserve"> v1.6</w:t>
            </w:r>
          </w:p>
        </w:tc>
      </w:tr>
      <w:tr w:rsidR="00312E87" w:rsidRPr="00312E87" w14:paraId="4C001C67" w14:textId="77777777" w:rsidTr="009331A2">
        <w:trPr>
          <w:trHeight w:val="235"/>
          <w:jc w:val="center"/>
        </w:trPr>
        <w:tc>
          <w:tcPr>
            <w:tcW w:w="126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61835A0E" w14:textId="77777777" w:rsidR="005F3B2E" w:rsidRPr="007728CB" w:rsidRDefault="005F3B2E" w:rsidP="00414022">
            <w:pPr>
              <w:spacing w:before="0"/>
              <w:jc w:val="left"/>
              <w:rPr>
                <w:sz w:val="18"/>
                <w:szCs w:val="18"/>
              </w:rPr>
            </w:pPr>
            <w:r w:rsidRPr="007728CB">
              <w:rPr>
                <w:sz w:val="18"/>
                <w:szCs w:val="18"/>
              </w:rPr>
              <w:t>EE1-1.4.2</w:t>
            </w:r>
          </w:p>
        </w:tc>
        <w:tc>
          <w:tcPr>
            <w:tcW w:w="117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722B8C9" w14:textId="77777777" w:rsidR="005F3B2E" w:rsidRPr="007728CB" w:rsidRDefault="000B614C" w:rsidP="00414022">
            <w:pPr>
              <w:spacing w:before="0"/>
              <w:jc w:val="left"/>
              <w:rPr>
                <w:sz w:val="18"/>
                <w:szCs w:val="18"/>
                <w:u w:val="single"/>
              </w:rPr>
            </w:pPr>
            <w:hyperlink r:id="rId157" w:history="1">
              <w:r w:rsidR="005F3B2E" w:rsidRPr="007728CB">
                <w:rPr>
                  <w:rStyle w:val="Hyperlink"/>
                  <w:sz w:val="18"/>
                  <w:szCs w:val="18"/>
                </w:rPr>
                <w:t>JVET-Z0086</w:t>
              </w:r>
            </w:hyperlink>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A17A77F" w14:textId="77777777" w:rsidR="005F3B2E" w:rsidRPr="007728CB" w:rsidRDefault="005F3B2E" w:rsidP="00414022">
            <w:pPr>
              <w:spacing w:before="0"/>
              <w:jc w:val="center"/>
              <w:rPr>
                <w:sz w:val="18"/>
                <w:szCs w:val="18"/>
              </w:rPr>
            </w:pPr>
            <w:r w:rsidRPr="007728CB">
              <w:rPr>
                <w:sz w:val="18"/>
                <w:szCs w:val="18"/>
              </w:rPr>
              <w:t>36.7</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881A0FB" w14:textId="77777777" w:rsidR="005F3B2E" w:rsidRPr="007728CB" w:rsidRDefault="005F3B2E" w:rsidP="00414022">
            <w:pPr>
              <w:spacing w:before="0"/>
              <w:jc w:val="center"/>
              <w:rPr>
                <w:sz w:val="18"/>
                <w:szCs w:val="18"/>
              </w:rPr>
            </w:pPr>
            <w:r w:rsidRPr="007728CB">
              <w:rPr>
                <w:sz w:val="18"/>
                <w:szCs w:val="18"/>
              </w:rPr>
              <w:t>630.0</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009A1F7" w14:textId="77777777" w:rsidR="005F3B2E" w:rsidRPr="007728CB" w:rsidRDefault="005F3B2E" w:rsidP="00414022">
            <w:pPr>
              <w:spacing w:before="0"/>
              <w:jc w:val="center"/>
              <w:rPr>
                <w:sz w:val="18"/>
                <w:szCs w:val="18"/>
              </w:rPr>
            </w:pPr>
            <w:r w:rsidRPr="007728CB">
              <w:rPr>
                <w:sz w:val="18"/>
                <w:szCs w:val="18"/>
              </w:rPr>
              <w:t>-10.4%</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C973FF9" w14:textId="77777777" w:rsidR="005F3B2E" w:rsidRPr="007728CB" w:rsidRDefault="005F3B2E" w:rsidP="00414022">
            <w:pPr>
              <w:spacing w:before="0"/>
              <w:jc w:val="center"/>
              <w:rPr>
                <w:sz w:val="18"/>
                <w:szCs w:val="18"/>
              </w:rPr>
            </w:pPr>
            <w:r w:rsidRPr="007728CB">
              <w:rPr>
                <w:sz w:val="18"/>
                <w:szCs w:val="18"/>
              </w:rPr>
              <w:t>-13.7%</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17DF2A0" w14:textId="77777777" w:rsidR="005F3B2E" w:rsidRPr="007728CB" w:rsidRDefault="005F3B2E" w:rsidP="00414022">
            <w:pPr>
              <w:spacing w:before="0"/>
              <w:jc w:val="center"/>
              <w:rPr>
                <w:sz w:val="18"/>
                <w:szCs w:val="18"/>
              </w:rPr>
            </w:pPr>
            <w:r w:rsidRPr="007728CB">
              <w:rPr>
                <w:sz w:val="18"/>
                <w:szCs w:val="18"/>
              </w:rPr>
              <w:t>-13.3%</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77D1A9F9" w14:textId="77777777" w:rsidR="005F3B2E" w:rsidRPr="007728CB" w:rsidRDefault="005F3B2E" w:rsidP="00414022">
            <w:pPr>
              <w:spacing w:before="0"/>
              <w:jc w:val="center"/>
              <w:rPr>
                <w:sz w:val="18"/>
                <w:szCs w:val="18"/>
              </w:rPr>
            </w:pPr>
            <w:r w:rsidRPr="007728CB">
              <w:rPr>
                <w:sz w:val="18"/>
                <w:szCs w:val="18"/>
              </w:rPr>
              <w:t>-8.7%</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4172B8E2" w14:textId="77777777" w:rsidR="005F3B2E" w:rsidRPr="007728CB" w:rsidRDefault="005F3B2E" w:rsidP="00414022">
            <w:pPr>
              <w:spacing w:before="0"/>
              <w:jc w:val="center"/>
              <w:rPr>
                <w:sz w:val="18"/>
                <w:szCs w:val="18"/>
              </w:rPr>
            </w:pPr>
            <w:r w:rsidRPr="007728CB">
              <w:rPr>
                <w:sz w:val="18"/>
                <w:szCs w:val="18"/>
              </w:rPr>
              <w:t>-10.9%</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692B80A7" w14:textId="77777777" w:rsidR="005F3B2E" w:rsidRPr="007728CB" w:rsidRDefault="005F3B2E" w:rsidP="00414022">
            <w:pPr>
              <w:spacing w:before="0"/>
              <w:jc w:val="center"/>
              <w:rPr>
                <w:sz w:val="18"/>
                <w:szCs w:val="18"/>
              </w:rPr>
            </w:pPr>
            <w:r w:rsidRPr="007728CB">
              <w:rPr>
                <w:sz w:val="18"/>
                <w:szCs w:val="18"/>
              </w:rPr>
              <w:t>-11.3%</w:t>
            </w:r>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44F37C9B" w14:textId="77777777" w:rsidR="005F3B2E" w:rsidRPr="007728CB" w:rsidRDefault="005F3B2E" w:rsidP="00414022">
            <w:pPr>
              <w:spacing w:before="0"/>
              <w:jc w:val="left"/>
              <w:rPr>
                <w:sz w:val="18"/>
                <w:szCs w:val="18"/>
              </w:rPr>
            </w:pPr>
            <w:proofErr w:type="spellStart"/>
            <w:r w:rsidRPr="007728CB">
              <w:rPr>
                <w:sz w:val="18"/>
                <w:szCs w:val="18"/>
              </w:rPr>
              <w:t>PyTorch</w:t>
            </w:r>
            <w:proofErr w:type="spellEnd"/>
            <w:r w:rsidRPr="007728CB">
              <w:rPr>
                <w:sz w:val="18"/>
                <w:szCs w:val="18"/>
              </w:rPr>
              <w:t xml:space="preserve"> v1.6</w:t>
            </w:r>
          </w:p>
        </w:tc>
      </w:tr>
      <w:tr w:rsidR="005F3B2E" w:rsidRPr="00312E87" w14:paraId="4A432A2D" w14:textId="77777777" w:rsidTr="009331A2">
        <w:trPr>
          <w:trHeight w:val="199"/>
          <w:jc w:val="center"/>
        </w:trPr>
        <w:tc>
          <w:tcPr>
            <w:tcW w:w="9360" w:type="dxa"/>
            <w:gridSpan w:val="11"/>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3B4E69F2" w14:textId="766C4CD5" w:rsidR="005F3B2E" w:rsidRPr="007728CB" w:rsidRDefault="005F3B2E" w:rsidP="00414022">
            <w:pPr>
              <w:keepNext/>
              <w:spacing w:before="0"/>
              <w:jc w:val="left"/>
              <w:rPr>
                <w:sz w:val="18"/>
                <w:szCs w:val="18"/>
              </w:rPr>
            </w:pPr>
            <w:r w:rsidRPr="007728CB">
              <w:rPr>
                <w:sz w:val="18"/>
                <w:szCs w:val="18"/>
              </w:rPr>
              <w:t>Solution for blocking art</w:t>
            </w:r>
            <w:r w:rsidR="00262B1A" w:rsidRPr="007728CB">
              <w:rPr>
                <w:sz w:val="18"/>
                <w:szCs w:val="18"/>
              </w:rPr>
              <w:t>e</w:t>
            </w:r>
            <w:r w:rsidRPr="007728CB">
              <w:rPr>
                <w:sz w:val="18"/>
                <w:szCs w:val="18"/>
              </w:rPr>
              <w:t>facts (JVET-Y0143)</w:t>
            </w:r>
          </w:p>
        </w:tc>
      </w:tr>
      <w:tr w:rsidR="00312E87" w:rsidRPr="00312E87" w14:paraId="424DA93C" w14:textId="77777777" w:rsidTr="009331A2">
        <w:trPr>
          <w:trHeight w:val="199"/>
          <w:jc w:val="center"/>
        </w:trPr>
        <w:tc>
          <w:tcPr>
            <w:tcW w:w="126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DB5E235" w14:textId="77777777" w:rsidR="005F3B2E" w:rsidRPr="007728CB" w:rsidRDefault="005F3B2E" w:rsidP="00414022">
            <w:pPr>
              <w:keepNext/>
              <w:spacing w:before="0"/>
              <w:jc w:val="left"/>
              <w:rPr>
                <w:sz w:val="18"/>
                <w:szCs w:val="18"/>
              </w:rPr>
            </w:pPr>
            <w:r w:rsidRPr="007728CB">
              <w:rPr>
                <w:sz w:val="18"/>
                <w:szCs w:val="18"/>
              </w:rPr>
              <w:t>EE1-1.3</w:t>
            </w:r>
          </w:p>
        </w:tc>
        <w:tc>
          <w:tcPr>
            <w:tcW w:w="117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5B3C746" w14:textId="77777777" w:rsidR="005F3B2E" w:rsidRPr="007728CB" w:rsidRDefault="000B614C" w:rsidP="00414022">
            <w:pPr>
              <w:keepNext/>
              <w:spacing w:before="0"/>
              <w:jc w:val="left"/>
              <w:rPr>
                <w:sz w:val="18"/>
                <w:szCs w:val="18"/>
                <w:u w:val="single"/>
              </w:rPr>
            </w:pPr>
            <w:hyperlink r:id="rId158" w:history="1">
              <w:r w:rsidR="005F3B2E" w:rsidRPr="007728CB">
                <w:rPr>
                  <w:rStyle w:val="Hyperlink"/>
                  <w:sz w:val="18"/>
                  <w:szCs w:val="18"/>
                </w:rPr>
                <w:t>JVET-Z0070</w:t>
              </w:r>
            </w:hyperlink>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CF08EDD" w14:textId="77777777" w:rsidR="005F3B2E" w:rsidRPr="007728CB" w:rsidRDefault="005F3B2E" w:rsidP="00414022">
            <w:pPr>
              <w:keepNext/>
              <w:spacing w:before="0"/>
              <w:jc w:val="center"/>
              <w:rPr>
                <w:sz w:val="18"/>
                <w:szCs w:val="18"/>
              </w:rPr>
            </w:pPr>
            <w:r w:rsidRPr="007728CB">
              <w:rPr>
                <w:sz w:val="18"/>
                <w:szCs w:val="18"/>
              </w:rPr>
              <w:t>6.3</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3A5843C" w14:textId="77777777" w:rsidR="005F3B2E" w:rsidRPr="007728CB" w:rsidRDefault="005F3B2E" w:rsidP="00414022">
            <w:pPr>
              <w:keepNext/>
              <w:spacing w:before="0"/>
              <w:jc w:val="center"/>
              <w:rPr>
                <w:sz w:val="18"/>
                <w:szCs w:val="18"/>
              </w:rPr>
            </w:pPr>
            <w:r w:rsidRPr="007728CB">
              <w:rPr>
                <w:sz w:val="18"/>
                <w:szCs w:val="18"/>
              </w:rPr>
              <w:t>649.0</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FCEC45F" w14:textId="77777777" w:rsidR="005F3B2E" w:rsidRPr="007728CB" w:rsidRDefault="005F3B2E" w:rsidP="00414022">
            <w:pPr>
              <w:keepNext/>
              <w:spacing w:before="0"/>
              <w:jc w:val="center"/>
              <w:rPr>
                <w:sz w:val="18"/>
                <w:szCs w:val="18"/>
              </w:rPr>
            </w:pPr>
            <w:r w:rsidRPr="007728CB">
              <w:rPr>
                <w:sz w:val="18"/>
                <w:szCs w:val="18"/>
              </w:rPr>
              <w:t>-10.0%</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A502A6E" w14:textId="77777777" w:rsidR="005F3B2E" w:rsidRPr="007728CB" w:rsidRDefault="005F3B2E" w:rsidP="00414022">
            <w:pPr>
              <w:keepNext/>
              <w:spacing w:before="0"/>
              <w:jc w:val="center"/>
              <w:rPr>
                <w:sz w:val="18"/>
                <w:szCs w:val="18"/>
              </w:rPr>
            </w:pPr>
            <w:r w:rsidRPr="007728CB">
              <w:rPr>
                <w:sz w:val="18"/>
                <w:szCs w:val="18"/>
              </w:rPr>
              <w:t>-21.6%</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078A776" w14:textId="77777777" w:rsidR="005F3B2E" w:rsidRPr="007728CB" w:rsidRDefault="005F3B2E" w:rsidP="00414022">
            <w:pPr>
              <w:keepNext/>
              <w:spacing w:before="0"/>
              <w:jc w:val="center"/>
              <w:rPr>
                <w:sz w:val="18"/>
                <w:szCs w:val="18"/>
              </w:rPr>
            </w:pPr>
            <w:r w:rsidRPr="007728CB">
              <w:rPr>
                <w:sz w:val="18"/>
                <w:szCs w:val="18"/>
              </w:rPr>
              <w:t>-21.4%</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3FBD2A1E" w14:textId="77777777" w:rsidR="005F3B2E" w:rsidRPr="007728CB" w:rsidRDefault="005F3B2E" w:rsidP="00414022">
            <w:pPr>
              <w:keepNext/>
              <w:spacing w:before="0"/>
              <w:jc w:val="center"/>
              <w:rPr>
                <w:sz w:val="18"/>
                <w:szCs w:val="18"/>
              </w:rPr>
            </w:pPr>
            <w:r w:rsidRPr="007728CB">
              <w:rPr>
                <w:sz w:val="18"/>
                <w:szCs w:val="18"/>
              </w:rPr>
              <w:t>-7.3%</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70588FA" w14:textId="77777777" w:rsidR="005F3B2E" w:rsidRPr="007728CB" w:rsidRDefault="005F3B2E" w:rsidP="00414022">
            <w:pPr>
              <w:keepNext/>
              <w:spacing w:before="0"/>
              <w:jc w:val="center"/>
              <w:rPr>
                <w:sz w:val="18"/>
                <w:szCs w:val="18"/>
              </w:rPr>
            </w:pPr>
            <w:r w:rsidRPr="007728CB">
              <w:rPr>
                <w:sz w:val="18"/>
                <w:szCs w:val="18"/>
              </w:rPr>
              <w:t>-19.8%</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A64D4FC" w14:textId="77777777" w:rsidR="005F3B2E" w:rsidRPr="007728CB" w:rsidRDefault="005F3B2E" w:rsidP="00414022">
            <w:pPr>
              <w:keepNext/>
              <w:spacing w:before="0"/>
              <w:jc w:val="center"/>
              <w:rPr>
                <w:sz w:val="18"/>
                <w:szCs w:val="18"/>
              </w:rPr>
            </w:pPr>
            <w:r w:rsidRPr="007728CB">
              <w:rPr>
                <w:sz w:val="18"/>
                <w:szCs w:val="18"/>
              </w:rPr>
              <w:t>-20.1%</w:t>
            </w:r>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94B8C2E" w14:textId="77777777" w:rsidR="005F3B2E" w:rsidRPr="007728CB" w:rsidRDefault="005F3B2E" w:rsidP="00414022">
            <w:pPr>
              <w:keepNext/>
              <w:spacing w:before="0"/>
              <w:jc w:val="left"/>
              <w:rPr>
                <w:sz w:val="18"/>
                <w:szCs w:val="18"/>
              </w:rPr>
            </w:pPr>
            <w:proofErr w:type="spellStart"/>
            <w:r w:rsidRPr="007728CB">
              <w:rPr>
                <w:sz w:val="18"/>
                <w:szCs w:val="18"/>
              </w:rPr>
              <w:t>PyTorch</w:t>
            </w:r>
            <w:proofErr w:type="spellEnd"/>
            <w:r w:rsidRPr="007728CB">
              <w:rPr>
                <w:sz w:val="18"/>
                <w:szCs w:val="18"/>
              </w:rPr>
              <w:t xml:space="preserve"> v1.6</w:t>
            </w:r>
          </w:p>
        </w:tc>
      </w:tr>
      <w:tr w:rsidR="00312E87" w:rsidRPr="00312E87" w14:paraId="17F5760C" w14:textId="77777777" w:rsidTr="009331A2">
        <w:trPr>
          <w:trHeight w:val="235"/>
          <w:jc w:val="center"/>
        </w:trPr>
        <w:tc>
          <w:tcPr>
            <w:tcW w:w="126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38624B8C" w14:textId="77777777" w:rsidR="005F3B2E" w:rsidRPr="007728CB" w:rsidRDefault="005F3B2E" w:rsidP="00414022">
            <w:pPr>
              <w:keepNext/>
              <w:spacing w:before="0"/>
              <w:jc w:val="left"/>
              <w:rPr>
                <w:sz w:val="18"/>
                <w:szCs w:val="18"/>
              </w:rPr>
            </w:pPr>
            <w:r w:rsidRPr="007728CB">
              <w:rPr>
                <w:sz w:val="18"/>
                <w:szCs w:val="18"/>
              </w:rPr>
              <w:t>EE1-1.6-8RB</w:t>
            </w:r>
          </w:p>
        </w:tc>
        <w:tc>
          <w:tcPr>
            <w:tcW w:w="117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DF91127" w14:textId="77777777" w:rsidR="005F3B2E" w:rsidRPr="007728CB" w:rsidRDefault="000B614C" w:rsidP="00414022">
            <w:pPr>
              <w:keepNext/>
              <w:spacing w:before="0"/>
              <w:jc w:val="left"/>
              <w:rPr>
                <w:sz w:val="18"/>
                <w:szCs w:val="18"/>
                <w:u w:val="single"/>
              </w:rPr>
            </w:pPr>
            <w:hyperlink r:id="rId159" w:history="1">
              <w:r w:rsidR="005F3B2E" w:rsidRPr="007728CB">
                <w:rPr>
                  <w:rStyle w:val="Hyperlink"/>
                  <w:sz w:val="18"/>
                  <w:szCs w:val="18"/>
                </w:rPr>
                <w:t>JVET-Z0112</w:t>
              </w:r>
            </w:hyperlink>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4713D019" w14:textId="77777777" w:rsidR="005F3B2E" w:rsidRPr="007728CB" w:rsidRDefault="005F3B2E" w:rsidP="00414022">
            <w:pPr>
              <w:keepNext/>
              <w:spacing w:before="0"/>
              <w:jc w:val="center"/>
              <w:rPr>
                <w:sz w:val="18"/>
                <w:szCs w:val="18"/>
              </w:rPr>
            </w:pPr>
            <w:r w:rsidRPr="007728CB">
              <w:rPr>
                <w:sz w:val="18"/>
                <w:szCs w:val="18"/>
              </w:rPr>
              <w:t>6.2</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E231B22" w14:textId="77777777" w:rsidR="005F3B2E" w:rsidRPr="007728CB" w:rsidRDefault="005F3B2E" w:rsidP="00414022">
            <w:pPr>
              <w:keepNext/>
              <w:spacing w:before="0"/>
              <w:jc w:val="center"/>
              <w:rPr>
                <w:sz w:val="18"/>
                <w:szCs w:val="18"/>
              </w:rPr>
            </w:pPr>
            <w:r w:rsidRPr="007728CB">
              <w:rPr>
                <w:sz w:val="18"/>
                <w:szCs w:val="18"/>
              </w:rPr>
              <w:t>649.0</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3D4CF35" w14:textId="77777777" w:rsidR="005F3B2E" w:rsidRPr="007728CB" w:rsidRDefault="005F3B2E" w:rsidP="00414022">
            <w:pPr>
              <w:keepNext/>
              <w:spacing w:before="0"/>
              <w:jc w:val="center"/>
              <w:rPr>
                <w:sz w:val="18"/>
                <w:szCs w:val="18"/>
              </w:rPr>
            </w:pPr>
            <w:r w:rsidRPr="007728CB">
              <w:rPr>
                <w:sz w:val="18"/>
                <w:szCs w:val="18"/>
              </w:rPr>
              <w:t>-9.8%</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61DCE4B" w14:textId="77777777" w:rsidR="005F3B2E" w:rsidRPr="007728CB" w:rsidRDefault="005F3B2E" w:rsidP="00414022">
            <w:pPr>
              <w:keepNext/>
              <w:spacing w:before="0"/>
              <w:jc w:val="center"/>
              <w:rPr>
                <w:sz w:val="18"/>
                <w:szCs w:val="18"/>
              </w:rPr>
            </w:pPr>
            <w:r w:rsidRPr="007728CB">
              <w:rPr>
                <w:sz w:val="18"/>
                <w:szCs w:val="18"/>
              </w:rPr>
              <w:t>-21.2%</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07FC2E7" w14:textId="77777777" w:rsidR="005F3B2E" w:rsidRPr="007728CB" w:rsidRDefault="005F3B2E" w:rsidP="00414022">
            <w:pPr>
              <w:keepNext/>
              <w:spacing w:before="0"/>
              <w:jc w:val="center"/>
              <w:rPr>
                <w:sz w:val="18"/>
                <w:szCs w:val="18"/>
              </w:rPr>
            </w:pPr>
            <w:r w:rsidRPr="007728CB">
              <w:rPr>
                <w:sz w:val="18"/>
                <w:szCs w:val="18"/>
              </w:rPr>
              <w:t>-21.1%</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064DF7A" w14:textId="77777777" w:rsidR="005F3B2E" w:rsidRPr="007728CB" w:rsidRDefault="005F3B2E" w:rsidP="00414022">
            <w:pPr>
              <w:keepNext/>
              <w:spacing w:before="0"/>
              <w:jc w:val="center"/>
              <w:rPr>
                <w:sz w:val="18"/>
                <w:szCs w:val="18"/>
              </w:rPr>
            </w:pPr>
            <w:r w:rsidRPr="007728CB">
              <w:rPr>
                <w:sz w:val="18"/>
                <w:szCs w:val="18"/>
              </w:rPr>
              <w:t>-7.4%</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8DE10B5" w14:textId="77777777" w:rsidR="005F3B2E" w:rsidRPr="007728CB" w:rsidRDefault="005F3B2E" w:rsidP="00414022">
            <w:pPr>
              <w:keepNext/>
              <w:spacing w:before="0"/>
              <w:jc w:val="center"/>
              <w:rPr>
                <w:sz w:val="18"/>
                <w:szCs w:val="18"/>
              </w:rPr>
            </w:pPr>
            <w:r w:rsidRPr="007728CB">
              <w:rPr>
                <w:sz w:val="18"/>
                <w:szCs w:val="18"/>
              </w:rPr>
              <w:t>-19.3%</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4A33AADF" w14:textId="77777777" w:rsidR="005F3B2E" w:rsidRPr="007728CB" w:rsidRDefault="005F3B2E" w:rsidP="00414022">
            <w:pPr>
              <w:keepNext/>
              <w:spacing w:before="0"/>
              <w:jc w:val="center"/>
              <w:rPr>
                <w:sz w:val="18"/>
                <w:szCs w:val="18"/>
              </w:rPr>
            </w:pPr>
            <w:r w:rsidRPr="007728CB">
              <w:rPr>
                <w:sz w:val="18"/>
                <w:szCs w:val="18"/>
              </w:rPr>
              <w:t>-19.4%</w:t>
            </w:r>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3B2F12EA" w14:textId="77777777" w:rsidR="005F3B2E" w:rsidRPr="007728CB" w:rsidRDefault="005F3B2E" w:rsidP="00414022">
            <w:pPr>
              <w:keepNext/>
              <w:spacing w:before="0"/>
              <w:jc w:val="left"/>
              <w:rPr>
                <w:sz w:val="18"/>
                <w:szCs w:val="18"/>
              </w:rPr>
            </w:pPr>
            <w:r w:rsidRPr="007728CB">
              <w:rPr>
                <w:i/>
                <w:iCs/>
                <w:sz w:val="18"/>
                <w:szCs w:val="18"/>
              </w:rPr>
              <w:t>SADL</w:t>
            </w:r>
          </w:p>
        </w:tc>
      </w:tr>
      <w:tr w:rsidR="00312E87" w:rsidRPr="00312E87" w14:paraId="1970B91E" w14:textId="77777777" w:rsidTr="009331A2">
        <w:trPr>
          <w:trHeight w:val="235"/>
          <w:jc w:val="center"/>
        </w:trPr>
        <w:tc>
          <w:tcPr>
            <w:tcW w:w="126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3EBE786F" w14:textId="77777777" w:rsidR="005F3B2E" w:rsidRPr="007728CB" w:rsidRDefault="005F3B2E" w:rsidP="00414022">
            <w:pPr>
              <w:spacing w:before="0"/>
              <w:jc w:val="left"/>
              <w:rPr>
                <w:sz w:val="18"/>
                <w:szCs w:val="18"/>
              </w:rPr>
            </w:pPr>
            <w:r w:rsidRPr="007728CB">
              <w:rPr>
                <w:sz w:val="18"/>
                <w:szCs w:val="18"/>
              </w:rPr>
              <w:t>EE1-1.6-16RB</w:t>
            </w:r>
          </w:p>
        </w:tc>
        <w:tc>
          <w:tcPr>
            <w:tcW w:w="117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C1F1E81" w14:textId="77777777" w:rsidR="005F3B2E" w:rsidRPr="007728CB" w:rsidRDefault="000B614C" w:rsidP="00414022">
            <w:pPr>
              <w:spacing w:before="0"/>
              <w:jc w:val="left"/>
              <w:rPr>
                <w:sz w:val="18"/>
                <w:szCs w:val="18"/>
                <w:u w:val="single"/>
              </w:rPr>
            </w:pPr>
            <w:hyperlink r:id="rId160" w:history="1">
              <w:r w:rsidR="005F3B2E" w:rsidRPr="007728CB">
                <w:rPr>
                  <w:rStyle w:val="Hyperlink"/>
                  <w:sz w:val="18"/>
                  <w:szCs w:val="18"/>
                </w:rPr>
                <w:t>JVET-Z0112</w:t>
              </w:r>
            </w:hyperlink>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40E20F15" w14:textId="77777777" w:rsidR="005F3B2E" w:rsidRPr="007728CB" w:rsidRDefault="005F3B2E" w:rsidP="00414022">
            <w:pPr>
              <w:spacing w:before="0"/>
              <w:jc w:val="center"/>
              <w:rPr>
                <w:sz w:val="18"/>
                <w:szCs w:val="18"/>
              </w:rPr>
            </w:pPr>
            <w:r w:rsidRPr="007728CB">
              <w:rPr>
                <w:sz w:val="18"/>
                <w:szCs w:val="18"/>
              </w:rPr>
              <w:t>11.6</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3B6978C3" w14:textId="77777777" w:rsidR="005F3B2E" w:rsidRPr="007728CB" w:rsidRDefault="005F3B2E" w:rsidP="00414022">
            <w:pPr>
              <w:spacing w:before="0"/>
              <w:jc w:val="center"/>
              <w:rPr>
                <w:sz w:val="18"/>
                <w:szCs w:val="18"/>
              </w:rPr>
            </w:pPr>
            <w:r w:rsidRPr="007728CB">
              <w:rPr>
                <w:sz w:val="18"/>
                <w:szCs w:val="18"/>
              </w:rPr>
              <w:t>1151.0</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84AAC67" w14:textId="77777777" w:rsidR="005F3B2E" w:rsidRPr="007728CB" w:rsidRDefault="005F3B2E" w:rsidP="00414022">
            <w:pPr>
              <w:spacing w:before="0"/>
              <w:jc w:val="center"/>
              <w:rPr>
                <w:sz w:val="18"/>
                <w:szCs w:val="18"/>
              </w:rPr>
            </w:pPr>
            <w:r w:rsidRPr="007728CB">
              <w:rPr>
                <w:sz w:val="18"/>
                <w:szCs w:val="18"/>
              </w:rPr>
              <w:t>-11.0%</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43C4C3E9" w14:textId="77777777" w:rsidR="005F3B2E" w:rsidRPr="007728CB" w:rsidRDefault="005F3B2E" w:rsidP="00414022">
            <w:pPr>
              <w:spacing w:before="0"/>
              <w:jc w:val="center"/>
              <w:rPr>
                <w:sz w:val="18"/>
                <w:szCs w:val="18"/>
              </w:rPr>
            </w:pPr>
            <w:r w:rsidRPr="007728CB">
              <w:rPr>
                <w:sz w:val="18"/>
                <w:szCs w:val="18"/>
              </w:rPr>
              <w:t>-23.0%</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6E9C88F9" w14:textId="77777777" w:rsidR="005F3B2E" w:rsidRPr="007728CB" w:rsidRDefault="005F3B2E" w:rsidP="00414022">
            <w:pPr>
              <w:spacing w:before="0"/>
              <w:jc w:val="center"/>
              <w:rPr>
                <w:sz w:val="18"/>
                <w:szCs w:val="18"/>
              </w:rPr>
            </w:pPr>
            <w:r w:rsidRPr="007728CB">
              <w:rPr>
                <w:sz w:val="18"/>
                <w:szCs w:val="18"/>
              </w:rPr>
              <w:t>-24.5%</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63FB5AB" w14:textId="77777777" w:rsidR="005F3B2E" w:rsidRPr="007728CB" w:rsidRDefault="005F3B2E" w:rsidP="00414022">
            <w:pPr>
              <w:spacing w:before="0"/>
              <w:jc w:val="center"/>
              <w:rPr>
                <w:sz w:val="18"/>
                <w:szCs w:val="18"/>
              </w:rPr>
            </w:pPr>
            <w:r w:rsidRPr="007728CB">
              <w:rPr>
                <w:sz w:val="18"/>
                <w:szCs w:val="18"/>
              </w:rPr>
              <w:t>-8.4%</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5290250" w14:textId="77777777" w:rsidR="005F3B2E" w:rsidRPr="007728CB" w:rsidRDefault="005F3B2E" w:rsidP="00414022">
            <w:pPr>
              <w:spacing w:before="0"/>
              <w:jc w:val="center"/>
              <w:rPr>
                <w:sz w:val="18"/>
                <w:szCs w:val="18"/>
              </w:rPr>
            </w:pPr>
            <w:r w:rsidRPr="007728CB">
              <w:rPr>
                <w:sz w:val="18"/>
                <w:szCs w:val="18"/>
              </w:rPr>
              <w:t>-21.5%</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14AA2D0" w14:textId="77777777" w:rsidR="005F3B2E" w:rsidRPr="007728CB" w:rsidRDefault="005F3B2E" w:rsidP="00414022">
            <w:pPr>
              <w:spacing w:before="0"/>
              <w:jc w:val="center"/>
              <w:rPr>
                <w:sz w:val="18"/>
                <w:szCs w:val="18"/>
              </w:rPr>
            </w:pPr>
            <w:r w:rsidRPr="007728CB">
              <w:rPr>
                <w:sz w:val="18"/>
                <w:szCs w:val="18"/>
              </w:rPr>
              <w:t>-22.5%</w:t>
            </w:r>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4754C0AE" w14:textId="77777777" w:rsidR="005F3B2E" w:rsidRPr="007728CB" w:rsidRDefault="005F3B2E" w:rsidP="00414022">
            <w:pPr>
              <w:spacing w:before="0"/>
              <w:jc w:val="left"/>
              <w:rPr>
                <w:sz w:val="18"/>
                <w:szCs w:val="18"/>
              </w:rPr>
            </w:pPr>
            <w:r w:rsidRPr="007728CB">
              <w:rPr>
                <w:sz w:val="18"/>
                <w:szCs w:val="18"/>
              </w:rPr>
              <w:t>SADL</w:t>
            </w:r>
          </w:p>
        </w:tc>
      </w:tr>
      <w:tr w:rsidR="005F3B2E" w:rsidRPr="00312E87" w14:paraId="370A9D7A" w14:textId="77777777" w:rsidTr="009331A2">
        <w:trPr>
          <w:trHeight w:val="235"/>
          <w:jc w:val="center"/>
        </w:trPr>
        <w:tc>
          <w:tcPr>
            <w:tcW w:w="9360" w:type="dxa"/>
            <w:gridSpan w:val="11"/>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147A6893" w14:textId="77777777" w:rsidR="005F3B2E" w:rsidRPr="007728CB" w:rsidRDefault="005F3B2E" w:rsidP="00414022">
            <w:pPr>
              <w:keepNext/>
              <w:spacing w:before="0"/>
              <w:jc w:val="left"/>
              <w:rPr>
                <w:i/>
                <w:iCs/>
                <w:sz w:val="18"/>
                <w:szCs w:val="18"/>
              </w:rPr>
            </w:pPr>
            <w:r w:rsidRPr="007728CB">
              <w:rPr>
                <w:i/>
                <w:iCs/>
                <w:sz w:val="18"/>
                <w:szCs w:val="18"/>
              </w:rPr>
              <w:t>SADL implementation</w:t>
            </w:r>
          </w:p>
        </w:tc>
      </w:tr>
      <w:tr w:rsidR="00312E87" w:rsidRPr="00312E87" w14:paraId="39A34AF3" w14:textId="77777777" w:rsidTr="009331A2">
        <w:trPr>
          <w:trHeight w:val="235"/>
          <w:jc w:val="center"/>
        </w:trPr>
        <w:tc>
          <w:tcPr>
            <w:tcW w:w="126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D483580" w14:textId="77777777" w:rsidR="005F3B2E" w:rsidRPr="007728CB" w:rsidRDefault="005F3B2E" w:rsidP="00414022">
            <w:pPr>
              <w:keepNext/>
              <w:spacing w:before="0"/>
              <w:jc w:val="left"/>
              <w:rPr>
                <w:sz w:val="18"/>
                <w:szCs w:val="18"/>
              </w:rPr>
            </w:pPr>
            <w:r w:rsidRPr="007728CB">
              <w:rPr>
                <w:sz w:val="18"/>
                <w:szCs w:val="18"/>
              </w:rPr>
              <w:t>EE1-1.7-8RB</w:t>
            </w:r>
          </w:p>
        </w:tc>
        <w:tc>
          <w:tcPr>
            <w:tcW w:w="117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463943B8" w14:textId="77777777" w:rsidR="005F3B2E" w:rsidRPr="007728CB" w:rsidRDefault="005F3B2E" w:rsidP="00414022">
            <w:pPr>
              <w:keepNext/>
              <w:spacing w:before="0"/>
              <w:jc w:val="left"/>
              <w:rPr>
                <w:sz w:val="18"/>
                <w:szCs w:val="18"/>
                <w:u w:val="single"/>
              </w:rPr>
            </w:pPr>
            <w:r w:rsidRPr="007728CB">
              <w:rPr>
                <w:sz w:val="18"/>
                <w:szCs w:val="18"/>
                <w:u w:val="single"/>
              </w:rPr>
              <w:t>JVET-Z0113</w:t>
            </w:r>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DE7C9FB" w14:textId="77777777" w:rsidR="005F3B2E" w:rsidRPr="007728CB" w:rsidRDefault="005F3B2E" w:rsidP="00414022">
            <w:pPr>
              <w:keepNext/>
              <w:spacing w:before="0"/>
              <w:jc w:val="center"/>
              <w:rPr>
                <w:sz w:val="18"/>
                <w:szCs w:val="18"/>
              </w:rPr>
            </w:pPr>
            <w:r w:rsidRPr="007728CB">
              <w:rPr>
                <w:sz w:val="18"/>
                <w:szCs w:val="18"/>
              </w:rPr>
              <w:t>6.2</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603C5762" w14:textId="77777777" w:rsidR="005F3B2E" w:rsidRPr="007728CB" w:rsidRDefault="005F3B2E" w:rsidP="00414022">
            <w:pPr>
              <w:keepNext/>
              <w:spacing w:before="0"/>
              <w:jc w:val="center"/>
              <w:rPr>
                <w:sz w:val="18"/>
                <w:szCs w:val="18"/>
              </w:rPr>
            </w:pPr>
            <w:r w:rsidRPr="007728CB">
              <w:rPr>
                <w:sz w:val="18"/>
                <w:szCs w:val="18"/>
              </w:rPr>
              <w:t>649.0</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5F12319" w14:textId="77777777" w:rsidR="005F3B2E" w:rsidRPr="007728CB" w:rsidRDefault="005F3B2E" w:rsidP="00414022">
            <w:pPr>
              <w:keepNext/>
              <w:spacing w:before="0"/>
              <w:jc w:val="center"/>
              <w:rPr>
                <w:sz w:val="18"/>
                <w:szCs w:val="18"/>
              </w:rPr>
            </w:pPr>
            <w:r w:rsidRPr="007728CB">
              <w:rPr>
                <w:sz w:val="18"/>
                <w:szCs w:val="18"/>
              </w:rPr>
              <w:t>-10.2%</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EDC170E" w14:textId="77777777" w:rsidR="005F3B2E" w:rsidRPr="007728CB" w:rsidRDefault="005F3B2E" w:rsidP="00414022">
            <w:pPr>
              <w:keepNext/>
              <w:spacing w:before="0"/>
              <w:jc w:val="center"/>
              <w:rPr>
                <w:sz w:val="18"/>
                <w:szCs w:val="18"/>
              </w:rPr>
            </w:pPr>
            <w:r w:rsidRPr="007728CB">
              <w:rPr>
                <w:sz w:val="18"/>
                <w:szCs w:val="18"/>
              </w:rPr>
              <w:t>-22.2%</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C6D2491" w14:textId="77777777" w:rsidR="005F3B2E" w:rsidRPr="007728CB" w:rsidRDefault="005F3B2E" w:rsidP="00414022">
            <w:pPr>
              <w:keepNext/>
              <w:spacing w:before="0"/>
              <w:jc w:val="center"/>
              <w:rPr>
                <w:sz w:val="18"/>
                <w:szCs w:val="18"/>
              </w:rPr>
            </w:pPr>
            <w:r w:rsidRPr="007728CB">
              <w:rPr>
                <w:sz w:val="18"/>
                <w:szCs w:val="18"/>
              </w:rPr>
              <w:t>-22.1%</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72209628" w14:textId="77777777" w:rsidR="005F3B2E" w:rsidRPr="007728CB" w:rsidRDefault="005F3B2E" w:rsidP="00414022">
            <w:pPr>
              <w:keepNext/>
              <w:spacing w:before="0"/>
              <w:jc w:val="center"/>
              <w:rPr>
                <w:sz w:val="18"/>
                <w:szCs w:val="18"/>
              </w:rPr>
            </w:pPr>
            <w:r w:rsidRPr="007728CB">
              <w:rPr>
                <w:sz w:val="18"/>
                <w:szCs w:val="18"/>
              </w:rPr>
              <w:t>-7.2%</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672D614F" w14:textId="77777777" w:rsidR="005F3B2E" w:rsidRPr="007728CB" w:rsidRDefault="005F3B2E" w:rsidP="00414022">
            <w:pPr>
              <w:keepNext/>
              <w:spacing w:before="0"/>
              <w:jc w:val="center"/>
              <w:rPr>
                <w:sz w:val="18"/>
                <w:szCs w:val="18"/>
              </w:rPr>
            </w:pPr>
            <w:r w:rsidRPr="007728CB">
              <w:rPr>
                <w:sz w:val="18"/>
                <w:szCs w:val="18"/>
              </w:rPr>
              <w:t>-19.7%</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2FAF960" w14:textId="77777777" w:rsidR="005F3B2E" w:rsidRPr="007728CB" w:rsidRDefault="005F3B2E" w:rsidP="00414022">
            <w:pPr>
              <w:keepNext/>
              <w:spacing w:before="0"/>
              <w:jc w:val="center"/>
              <w:rPr>
                <w:sz w:val="18"/>
                <w:szCs w:val="18"/>
              </w:rPr>
            </w:pPr>
            <w:r w:rsidRPr="007728CB">
              <w:rPr>
                <w:sz w:val="18"/>
                <w:szCs w:val="18"/>
              </w:rPr>
              <w:t>-20.0%</w:t>
            </w:r>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13DC460" w14:textId="77777777" w:rsidR="005F3B2E" w:rsidRPr="007728CB" w:rsidRDefault="005F3B2E" w:rsidP="00414022">
            <w:pPr>
              <w:keepNext/>
              <w:spacing w:before="0"/>
              <w:jc w:val="left"/>
              <w:rPr>
                <w:i/>
                <w:iCs/>
                <w:sz w:val="18"/>
                <w:szCs w:val="18"/>
              </w:rPr>
            </w:pPr>
            <w:r w:rsidRPr="007728CB">
              <w:rPr>
                <w:sz w:val="18"/>
                <w:szCs w:val="18"/>
              </w:rPr>
              <w:t>SADL</w:t>
            </w:r>
          </w:p>
        </w:tc>
      </w:tr>
      <w:tr w:rsidR="00312E87" w:rsidRPr="00312E87" w14:paraId="784EB3A6" w14:textId="77777777" w:rsidTr="009331A2">
        <w:trPr>
          <w:trHeight w:val="235"/>
          <w:jc w:val="center"/>
        </w:trPr>
        <w:tc>
          <w:tcPr>
            <w:tcW w:w="126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487F2F55" w14:textId="77777777" w:rsidR="005F3B2E" w:rsidRPr="007728CB" w:rsidRDefault="005F3B2E" w:rsidP="00414022">
            <w:pPr>
              <w:spacing w:before="0"/>
              <w:jc w:val="left"/>
              <w:rPr>
                <w:sz w:val="18"/>
                <w:szCs w:val="18"/>
              </w:rPr>
            </w:pPr>
            <w:r w:rsidRPr="007728CB">
              <w:rPr>
                <w:sz w:val="18"/>
                <w:szCs w:val="18"/>
              </w:rPr>
              <w:t>EE1-1.7-16RB</w:t>
            </w:r>
          </w:p>
        </w:tc>
        <w:tc>
          <w:tcPr>
            <w:tcW w:w="117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247BA20" w14:textId="77777777" w:rsidR="005F3B2E" w:rsidRPr="007728CB" w:rsidRDefault="005F3B2E" w:rsidP="00414022">
            <w:pPr>
              <w:spacing w:before="0"/>
              <w:jc w:val="left"/>
              <w:rPr>
                <w:sz w:val="18"/>
                <w:szCs w:val="18"/>
                <w:u w:val="single"/>
              </w:rPr>
            </w:pPr>
            <w:r w:rsidRPr="007728CB">
              <w:rPr>
                <w:sz w:val="18"/>
                <w:szCs w:val="18"/>
                <w:u w:val="single"/>
              </w:rPr>
              <w:t>JVET-Z0113</w:t>
            </w:r>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4BC4D32" w14:textId="77777777" w:rsidR="005F3B2E" w:rsidRPr="007728CB" w:rsidRDefault="005F3B2E" w:rsidP="00414022">
            <w:pPr>
              <w:spacing w:before="0"/>
              <w:jc w:val="center"/>
              <w:rPr>
                <w:sz w:val="18"/>
                <w:szCs w:val="18"/>
              </w:rPr>
            </w:pPr>
            <w:r w:rsidRPr="007728CB">
              <w:rPr>
                <w:sz w:val="18"/>
                <w:szCs w:val="18"/>
              </w:rPr>
              <w:t>11.6</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66EA3C65" w14:textId="77777777" w:rsidR="005F3B2E" w:rsidRPr="007728CB" w:rsidRDefault="005F3B2E" w:rsidP="00414022">
            <w:pPr>
              <w:spacing w:before="0"/>
              <w:jc w:val="center"/>
              <w:rPr>
                <w:sz w:val="18"/>
                <w:szCs w:val="18"/>
              </w:rPr>
            </w:pPr>
            <w:r w:rsidRPr="007728CB">
              <w:rPr>
                <w:sz w:val="18"/>
                <w:szCs w:val="18"/>
              </w:rPr>
              <w:t>1151.0</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431BE89A" w14:textId="77777777" w:rsidR="005F3B2E" w:rsidRPr="007728CB" w:rsidRDefault="005F3B2E" w:rsidP="00414022">
            <w:pPr>
              <w:spacing w:before="0"/>
              <w:jc w:val="center"/>
              <w:rPr>
                <w:sz w:val="18"/>
                <w:szCs w:val="18"/>
              </w:rPr>
            </w:pPr>
            <w:r w:rsidRPr="007728CB">
              <w:rPr>
                <w:sz w:val="18"/>
                <w:szCs w:val="18"/>
              </w:rPr>
              <w:t>-11.4%</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0B723BB" w14:textId="77777777" w:rsidR="005F3B2E" w:rsidRPr="007728CB" w:rsidRDefault="005F3B2E" w:rsidP="00414022">
            <w:pPr>
              <w:spacing w:before="0"/>
              <w:jc w:val="center"/>
              <w:rPr>
                <w:sz w:val="18"/>
                <w:szCs w:val="18"/>
              </w:rPr>
            </w:pPr>
            <w:r w:rsidRPr="007728CB">
              <w:rPr>
                <w:sz w:val="18"/>
                <w:szCs w:val="18"/>
              </w:rPr>
              <w:t>-23.9%</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CE270DC" w14:textId="77777777" w:rsidR="005F3B2E" w:rsidRPr="007728CB" w:rsidRDefault="005F3B2E" w:rsidP="00414022">
            <w:pPr>
              <w:spacing w:before="0"/>
              <w:jc w:val="center"/>
              <w:rPr>
                <w:sz w:val="18"/>
                <w:szCs w:val="18"/>
              </w:rPr>
            </w:pPr>
            <w:r w:rsidRPr="007728CB">
              <w:rPr>
                <w:sz w:val="18"/>
                <w:szCs w:val="18"/>
              </w:rPr>
              <w:t>-25.4%</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6107D0B" w14:textId="77777777" w:rsidR="005F3B2E" w:rsidRPr="007728CB" w:rsidRDefault="005F3B2E" w:rsidP="00414022">
            <w:pPr>
              <w:spacing w:before="0"/>
              <w:jc w:val="center"/>
              <w:rPr>
                <w:sz w:val="18"/>
                <w:szCs w:val="18"/>
              </w:rPr>
            </w:pPr>
            <w:r w:rsidRPr="007728CB">
              <w:rPr>
                <w:sz w:val="18"/>
                <w:szCs w:val="18"/>
              </w:rPr>
              <w:t>-8.2%</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4199CFA9" w14:textId="77777777" w:rsidR="005F3B2E" w:rsidRPr="007728CB" w:rsidRDefault="005F3B2E" w:rsidP="00414022">
            <w:pPr>
              <w:spacing w:before="0"/>
              <w:jc w:val="center"/>
              <w:rPr>
                <w:sz w:val="18"/>
                <w:szCs w:val="18"/>
              </w:rPr>
            </w:pPr>
            <w:r w:rsidRPr="007728CB">
              <w:rPr>
                <w:sz w:val="18"/>
                <w:szCs w:val="18"/>
              </w:rPr>
              <w:t>-22.2%</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44C056DE" w14:textId="77777777" w:rsidR="005F3B2E" w:rsidRPr="007728CB" w:rsidRDefault="005F3B2E" w:rsidP="00414022">
            <w:pPr>
              <w:spacing w:before="0"/>
              <w:jc w:val="center"/>
              <w:rPr>
                <w:sz w:val="18"/>
                <w:szCs w:val="18"/>
              </w:rPr>
            </w:pPr>
            <w:r w:rsidRPr="007728CB">
              <w:rPr>
                <w:sz w:val="18"/>
                <w:szCs w:val="18"/>
              </w:rPr>
              <w:t>-23.3%</w:t>
            </w:r>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1D15FA3" w14:textId="77777777" w:rsidR="005F3B2E" w:rsidRPr="007728CB" w:rsidRDefault="005F3B2E" w:rsidP="00414022">
            <w:pPr>
              <w:spacing w:before="0"/>
              <w:jc w:val="left"/>
              <w:rPr>
                <w:i/>
                <w:iCs/>
                <w:sz w:val="18"/>
                <w:szCs w:val="18"/>
              </w:rPr>
            </w:pPr>
            <w:r w:rsidRPr="007728CB">
              <w:rPr>
                <w:sz w:val="18"/>
                <w:szCs w:val="18"/>
              </w:rPr>
              <w:t xml:space="preserve">SADL </w:t>
            </w:r>
          </w:p>
        </w:tc>
      </w:tr>
      <w:tr w:rsidR="005F3B2E" w:rsidRPr="00312E87" w14:paraId="3111DAA2" w14:textId="77777777" w:rsidTr="009331A2">
        <w:trPr>
          <w:trHeight w:val="235"/>
          <w:jc w:val="center"/>
        </w:trPr>
        <w:tc>
          <w:tcPr>
            <w:tcW w:w="9360" w:type="dxa"/>
            <w:gridSpan w:val="11"/>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7E4ED36C" w14:textId="77777777" w:rsidR="005F3B2E" w:rsidRPr="007728CB" w:rsidRDefault="005F3B2E" w:rsidP="00414022">
            <w:pPr>
              <w:keepNext/>
              <w:spacing w:before="0"/>
              <w:jc w:val="left"/>
              <w:rPr>
                <w:sz w:val="18"/>
                <w:szCs w:val="18"/>
              </w:rPr>
            </w:pPr>
            <w:r w:rsidRPr="007728CB">
              <w:rPr>
                <w:sz w:val="18"/>
                <w:szCs w:val="18"/>
              </w:rPr>
              <w:t>Advanced RDO for filter selection</w:t>
            </w:r>
          </w:p>
        </w:tc>
      </w:tr>
      <w:tr w:rsidR="00312E87" w:rsidRPr="00312E87" w14:paraId="5B37BCCC" w14:textId="77777777" w:rsidTr="009331A2">
        <w:trPr>
          <w:trHeight w:val="235"/>
          <w:jc w:val="center"/>
        </w:trPr>
        <w:tc>
          <w:tcPr>
            <w:tcW w:w="126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4FD5132" w14:textId="77777777" w:rsidR="005F3B2E" w:rsidRPr="007728CB" w:rsidRDefault="005F3B2E" w:rsidP="00414022">
            <w:pPr>
              <w:keepNext/>
              <w:spacing w:before="0"/>
              <w:jc w:val="left"/>
              <w:rPr>
                <w:sz w:val="18"/>
                <w:szCs w:val="18"/>
              </w:rPr>
            </w:pPr>
            <w:r w:rsidRPr="007728CB">
              <w:rPr>
                <w:sz w:val="18"/>
                <w:szCs w:val="18"/>
              </w:rPr>
              <w:t>EE1-1.6-RDO</w:t>
            </w:r>
          </w:p>
        </w:tc>
        <w:tc>
          <w:tcPr>
            <w:tcW w:w="117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520A48F" w14:textId="77777777" w:rsidR="005F3B2E" w:rsidRPr="007728CB" w:rsidRDefault="000B614C" w:rsidP="00414022">
            <w:pPr>
              <w:keepNext/>
              <w:spacing w:before="0"/>
              <w:jc w:val="left"/>
              <w:rPr>
                <w:sz w:val="18"/>
                <w:szCs w:val="18"/>
                <w:u w:val="single"/>
              </w:rPr>
            </w:pPr>
            <w:hyperlink r:id="rId161" w:history="1">
              <w:r w:rsidR="005F3B2E" w:rsidRPr="007728CB">
                <w:rPr>
                  <w:rStyle w:val="Hyperlink"/>
                  <w:sz w:val="18"/>
                  <w:szCs w:val="18"/>
                </w:rPr>
                <w:t>JVET-Z0154</w:t>
              </w:r>
            </w:hyperlink>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6055E108" w14:textId="77777777" w:rsidR="005F3B2E" w:rsidRPr="007728CB" w:rsidRDefault="005F3B2E" w:rsidP="00414022">
            <w:pPr>
              <w:keepNext/>
              <w:spacing w:before="0"/>
              <w:jc w:val="center"/>
              <w:rPr>
                <w:sz w:val="18"/>
                <w:szCs w:val="18"/>
              </w:rPr>
            </w:pPr>
            <w:r w:rsidRPr="007728CB">
              <w:rPr>
                <w:sz w:val="18"/>
                <w:szCs w:val="18"/>
              </w:rPr>
              <w:t>11.6</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9A6DD00" w14:textId="77777777" w:rsidR="005F3B2E" w:rsidRPr="007728CB" w:rsidRDefault="005F3B2E" w:rsidP="00414022">
            <w:pPr>
              <w:keepNext/>
              <w:spacing w:before="0"/>
              <w:jc w:val="center"/>
              <w:rPr>
                <w:sz w:val="18"/>
                <w:szCs w:val="18"/>
              </w:rPr>
            </w:pPr>
            <w:r w:rsidRPr="007728CB">
              <w:rPr>
                <w:sz w:val="18"/>
                <w:szCs w:val="18"/>
              </w:rPr>
              <w:t>1151.0</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717934D2" w14:textId="77777777" w:rsidR="005F3B2E" w:rsidRPr="007728CB" w:rsidRDefault="005F3B2E" w:rsidP="00414022">
            <w:pPr>
              <w:keepNext/>
              <w:spacing w:before="0"/>
              <w:jc w:val="center"/>
              <w:rPr>
                <w:sz w:val="18"/>
                <w:szCs w:val="18"/>
              </w:rPr>
            </w:pPr>
            <w:r w:rsidRPr="007728CB">
              <w:rPr>
                <w:sz w:val="18"/>
                <w:szCs w:val="18"/>
              </w:rPr>
              <w:t>-11.5%</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1EC44BD" w14:textId="77777777" w:rsidR="005F3B2E" w:rsidRPr="007728CB" w:rsidRDefault="005F3B2E" w:rsidP="00414022">
            <w:pPr>
              <w:keepNext/>
              <w:spacing w:before="0"/>
              <w:jc w:val="center"/>
              <w:rPr>
                <w:sz w:val="18"/>
                <w:szCs w:val="18"/>
              </w:rPr>
            </w:pPr>
            <w:r w:rsidRPr="007728CB">
              <w:rPr>
                <w:sz w:val="18"/>
                <w:szCs w:val="18"/>
              </w:rPr>
              <w:t>-23.1%</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7015E897" w14:textId="77777777" w:rsidR="005F3B2E" w:rsidRPr="007728CB" w:rsidRDefault="005F3B2E" w:rsidP="00414022">
            <w:pPr>
              <w:keepNext/>
              <w:spacing w:before="0"/>
              <w:jc w:val="center"/>
              <w:rPr>
                <w:sz w:val="18"/>
                <w:szCs w:val="18"/>
              </w:rPr>
            </w:pPr>
            <w:r w:rsidRPr="007728CB">
              <w:rPr>
                <w:sz w:val="18"/>
                <w:szCs w:val="18"/>
              </w:rPr>
              <w:t>-24.6%</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388D235" w14:textId="77777777" w:rsidR="005F3B2E" w:rsidRPr="007728CB" w:rsidRDefault="005F3B2E" w:rsidP="00414022">
            <w:pPr>
              <w:keepNext/>
              <w:spacing w:before="0"/>
              <w:jc w:val="center"/>
              <w:rPr>
                <w:sz w:val="18"/>
                <w:szCs w:val="18"/>
              </w:rPr>
            </w:pPr>
            <w:r w:rsidRPr="007728CB">
              <w:rPr>
                <w:sz w:val="18"/>
                <w:szCs w:val="18"/>
              </w:rPr>
              <w:t>-8.9%</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2F4FDB8" w14:textId="77777777" w:rsidR="005F3B2E" w:rsidRPr="007728CB" w:rsidRDefault="005F3B2E" w:rsidP="00414022">
            <w:pPr>
              <w:keepNext/>
              <w:spacing w:before="0"/>
              <w:jc w:val="center"/>
              <w:rPr>
                <w:sz w:val="18"/>
                <w:szCs w:val="18"/>
              </w:rPr>
            </w:pPr>
            <w:r w:rsidRPr="007728CB">
              <w:rPr>
                <w:sz w:val="18"/>
                <w:szCs w:val="18"/>
              </w:rPr>
              <w:t>-21.6%</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BB633BE" w14:textId="77777777" w:rsidR="005F3B2E" w:rsidRPr="007728CB" w:rsidRDefault="005F3B2E" w:rsidP="00414022">
            <w:pPr>
              <w:keepNext/>
              <w:spacing w:before="0"/>
              <w:jc w:val="center"/>
              <w:rPr>
                <w:sz w:val="18"/>
                <w:szCs w:val="18"/>
              </w:rPr>
            </w:pPr>
            <w:r w:rsidRPr="007728CB">
              <w:rPr>
                <w:sz w:val="18"/>
                <w:szCs w:val="18"/>
              </w:rPr>
              <w:t>-22.7%</w:t>
            </w:r>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67EBC6D5" w14:textId="77777777" w:rsidR="005F3B2E" w:rsidRPr="007728CB" w:rsidRDefault="005F3B2E" w:rsidP="00414022">
            <w:pPr>
              <w:keepNext/>
              <w:spacing w:before="0"/>
              <w:jc w:val="left"/>
              <w:rPr>
                <w:sz w:val="18"/>
                <w:szCs w:val="18"/>
              </w:rPr>
            </w:pPr>
            <w:r w:rsidRPr="007728CB">
              <w:rPr>
                <w:sz w:val="18"/>
                <w:szCs w:val="18"/>
              </w:rPr>
              <w:t>SADL</w:t>
            </w:r>
          </w:p>
        </w:tc>
      </w:tr>
      <w:tr w:rsidR="00312E87" w:rsidRPr="00312E87" w14:paraId="714F6D2C" w14:textId="77777777" w:rsidTr="009331A2">
        <w:trPr>
          <w:trHeight w:val="235"/>
          <w:jc w:val="center"/>
        </w:trPr>
        <w:tc>
          <w:tcPr>
            <w:tcW w:w="126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452D074" w14:textId="77777777" w:rsidR="005F3B2E" w:rsidRPr="007728CB" w:rsidRDefault="005F3B2E" w:rsidP="00414022">
            <w:pPr>
              <w:spacing w:before="0"/>
              <w:jc w:val="left"/>
              <w:rPr>
                <w:sz w:val="18"/>
                <w:szCs w:val="18"/>
              </w:rPr>
            </w:pPr>
            <w:r w:rsidRPr="007728CB">
              <w:rPr>
                <w:sz w:val="18"/>
                <w:szCs w:val="18"/>
              </w:rPr>
              <w:t>EE1-1.7-RDO</w:t>
            </w:r>
          </w:p>
        </w:tc>
        <w:tc>
          <w:tcPr>
            <w:tcW w:w="117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7813ACA8" w14:textId="77777777" w:rsidR="005F3B2E" w:rsidRPr="007728CB" w:rsidRDefault="000B614C" w:rsidP="00414022">
            <w:pPr>
              <w:spacing w:before="0"/>
              <w:jc w:val="left"/>
              <w:rPr>
                <w:sz w:val="18"/>
                <w:szCs w:val="18"/>
                <w:u w:val="single"/>
              </w:rPr>
            </w:pPr>
            <w:hyperlink r:id="rId162" w:history="1">
              <w:r w:rsidR="005F3B2E" w:rsidRPr="007728CB">
                <w:rPr>
                  <w:rStyle w:val="Hyperlink"/>
                  <w:sz w:val="18"/>
                  <w:szCs w:val="18"/>
                </w:rPr>
                <w:t>JVET-Z0155</w:t>
              </w:r>
            </w:hyperlink>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5D3A3EA" w14:textId="77777777" w:rsidR="005F3B2E" w:rsidRPr="007728CB" w:rsidRDefault="005F3B2E" w:rsidP="00414022">
            <w:pPr>
              <w:spacing w:before="0"/>
              <w:jc w:val="center"/>
              <w:rPr>
                <w:sz w:val="18"/>
                <w:szCs w:val="18"/>
              </w:rPr>
            </w:pPr>
            <w:r w:rsidRPr="007728CB">
              <w:rPr>
                <w:sz w:val="18"/>
                <w:szCs w:val="18"/>
              </w:rPr>
              <w:t>11.6</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43441DA7" w14:textId="77777777" w:rsidR="005F3B2E" w:rsidRPr="007728CB" w:rsidRDefault="005F3B2E" w:rsidP="00414022">
            <w:pPr>
              <w:spacing w:before="0"/>
              <w:jc w:val="center"/>
              <w:rPr>
                <w:sz w:val="18"/>
                <w:szCs w:val="18"/>
              </w:rPr>
            </w:pPr>
            <w:r w:rsidRPr="007728CB">
              <w:rPr>
                <w:sz w:val="18"/>
                <w:szCs w:val="18"/>
              </w:rPr>
              <w:t>1151.0</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7325ABF" w14:textId="2D034A93" w:rsidR="005F3B2E" w:rsidRPr="007728CB" w:rsidRDefault="005F3B2E" w:rsidP="00414022">
            <w:pPr>
              <w:spacing w:before="0"/>
              <w:jc w:val="center"/>
              <w:rPr>
                <w:sz w:val="18"/>
                <w:szCs w:val="18"/>
              </w:rPr>
            </w:pP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1D02B60" w14:textId="7250C483" w:rsidR="005F3B2E" w:rsidRPr="007728CB" w:rsidRDefault="005F3B2E" w:rsidP="00414022">
            <w:pPr>
              <w:spacing w:before="0"/>
              <w:jc w:val="center"/>
              <w:rPr>
                <w:sz w:val="18"/>
                <w:szCs w:val="18"/>
              </w:rPr>
            </w:pP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3A1CE17C" w14:textId="1F8FD100" w:rsidR="005F3B2E" w:rsidRPr="007728CB" w:rsidRDefault="005F3B2E" w:rsidP="00414022">
            <w:pPr>
              <w:spacing w:before="0"/>
              <w:jc w:val="center"/>
              <w:rPr>
                <w:sz w:val="18"/>
                <w:szCs w:val="18"/>
              </w:rPr>
            </w:pP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1032333" w14:textId="77777777" w:rsidR="005F3B2E" w:rsidRPr="007728CB" w:rsidRDefault="005F3B2E" w:rsidP="00414022">
            <w:pPr>
              <w:spacing w:before="0"/>
              <w:jc w:val="center"/>
              <w:rPr>
                <w:sz w:val="18"/>
                <w:szCs w:val="18"/>
              </w:rPr>
            </w:pPr>
            <w:r w:rsidRPr="007728CB">
              <w:rPr>
                <w:sz w:val="18"/>
                <w:szCs w:val="18"/>
              </w:rPr>
              <w:t>-8.5%</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706A0423" w14:textId="77777777" w:rsidR="005F3B2E" w:rsidRPr="007728CB" w:rsidRDefault="005F3B2E" w:rsidP="00414022">
            <w:pPr>
              <w:spacing w:before="0"/>
              <w:jc w:val="center"/>
              <w:rPr>
                <w:sz w:val="18"/>
                <w:szCs w:val="18"/>
              </w:rPr>
            </w:pPr>
            <w:r w:rsidRPr="007728CB">
              <w:rPr>
                <w:sz w:val="18"/>
                <w:szCs w:val="18"/>
              </w:rPr>
              <w:t>-22.4%</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E2D9DCA" w14:textId="77777777" w:rsidR="005F3B2E" w:rsidRPr="007728CB" w:rsidRDefault="005F3B2E" w:rsidP="00414022">
            <w:pPr>
              <w:spacing w:before="0"/>
              <w:jc w:val="center"/>
              <w:rPr>
                <w:sz w:val="18"/>
                <w:szCs w:val="18"/>
              </w:rPr>
            </w:pPr>
            <w:r w:rsidRPr="007728CB">
              <w:rPr>
                <w:sz w:val="18"/>
                <w:szCs w:val="18"/>
              </w:rPr>
              <w:t>-23.5%</w:t>
            </w:r>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70B2321" w14:textId="77777777" w:rsidR="005F3B2E" w:rsidRPr="007728CB" w:rsidRDefault="005F3B2E" w:rsidP="00414022">
            <w:pPr>
              <w:spacing w:before="0"/>
              <w:jc w:val="left"/>
              <w:rPr>
                <w:i/>
                <w:iCs/>
                <w:sz w:val="18"/>
                <w:szCs w:val="18"/>
              </w:rPr>
            </w:pPr>
            <w:r w:rsidRPr="007728CB">
              <w:rPr>
                <w:i/>
                <w:iCs/>
                <w:sz w:val="18"/>
                <w:szCs w:val="18"/>
              </w:rPr>
              <w:t>SADL</w:t>
            </w:r>
          </w:p>
        </w:tc>
      </w:tr>
      <w:tr w:rsidR="005F3B2E" w:rsidRPr="00312E87" w14:paraId="43873F00" w14:textId="77777777" w:rsidTr="009331A2">
        <w:trPr>
          <w:trHeight w:val="235"/>
          <w:jc w:val="center"/>
        </w:trPr>
        <w:tc>
          <w:tcPr>
            <w:tcW w:w="9360" w:type="dxa"/>
            <w:gridSpan w:val="11"/>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0F1C1611" w14:textId="77777777" w:rsidR="005F3B2E" w:rsidRPr="007728CB" w:rsidRDefault="005F3B2E" w:rsidP="00414022">
            <w:pPr>
              <w:keepNext/>
              <w:spacing w:before="0"/>
              <w:jc w:val="left"/>
              <w:rPr>
                <w:sz w:val="18"/>
                <w:szCs w:val="18"/>
              </w:rPr>
            </w:pPr>
            <w:r w:rsidRPr="007728CB">
              <w:rPr>
                <w:sz w:val="18"/>
                <w:szCs w:val="18"/>
              </w:rPr>
              <w:t>Ablations study</w:t>
            </w:r>
          </w:p>
        </w:tc>
      </w:tr>
      <w:tr w:rsidR="00312E87" w:rsidRPr="00312E87" w14:paraId="7B5869D3" w14:textId="77777777" w:rsidTr="009331A2">
        <w:trPr>
          <w:trHeight w:val="235"/>
          <w:jc w:val="center"/>
        </w:trPr>
        <w:tc>
          <w:tcPr>
            <w:tcW w:w="126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3688BF03" w14:textId="77777777" w:rsidR="005F3B2E" w:rsidRPr="007728CB" w:rsidRDefault="005F3B2E" w:rsidP="00414022">
            <w:pPr>
              <w:keepNext/>
              <w:spacing w:before="0"/>
              <w:jc w:val="left"/>
              <w:rPr>
                <w:sz w:val="18"/>
                <w:szCs w:val="18"/>
              </w:rPr>
            </w:pPr>
            <w:r w:rsidRPr="007728CB">
              <w:rPr>
                <w:sz w:val="18"/>
                <w:szCs w:val="18"/>
              </w:rPr>
              <w:t>EE1-1.6-8RB-retrain</w:t>
            </w:r>
          </w:p>
        </w:tc>
        <w:tc>
          <w:tcPr>
            <w:tcW w:w="117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714B207" w14:textId="77777777" w:rsidR="005F3B2E" w:rsidRPr="007728CB" w:rsidRDefault="000B614C" w:rsidP="00414022">
            <w:pPr>
              <w:keepNext/>
              <w:spacing w:before="0"/>
              <w:jc w:val="left"/>
              <w:rPr>
                <w:sz w:val="18"/>
                <w:szCs w:val="18"/>
                <w:u w:val="single"/>
              </w:rPr>
            </w:pPr>
            <w:hyperlink r:id="rId163" w:history="1">
              <w:r w:rsidR="005F3B2E" w:rsidRPr="007728CB">
                <w:rPr>
                  <w:rStyle w:val="Hyperlink"/>
                  <w:sz w:val="18"/>
                  <w:szCs w:val="18"/>
                </w:rPr>
                <w:t>JVET-Z0106</w:t>
              </w:r>
            </w:hyperlink>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FFE8B83" w14:textId="77777777" w:rsidR="005F3B2E" w:rsidRPr="007728CB" w:rsidRDefault="005F3B2E" w:rsidP="00414022">
            <w:pPr>
              <w:keepNext/>
              <w:spacing w:before="0"/>
              <w:jc w:val="center"/>
              <w:rPr>
                <w:sz w:val="18"/>
                <w:szCs w:val="18"/>
              </w:rPr>
            </w:pPr>
            <w:r w:rsidRPr="007728CB">
              <w:rPr>
                <w:sz w:val="18"/>
                <w:szCs w:val="18"/>
              </w:rPr>
              <w:t>6.2</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33AF9AE" w14:textId="77777777" w:rsidR="005F3B2E" w:rsidRPr="007728CB" w:rsidRDefault="005F3B2E" w:rsidP="00414022">
            <w:pPr>
              <w:keepNext/>
              <w:spacing w:before="0"/>
              <w:jc w:val="center"/>
              <w:rPr>
                <w:sz w:val="18"/>
                <w:szCs w:val="18"/>
              </w:rPr>
            </w:pPr>
            <w:r w:rsidRPr="007728CB">
              <w:rPr>
                <w:sz w:val="18"/>
                <w:szCs w:val="18"/>
              </w:rPr>
              <w:t>649.0</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88960EE" w14:textId="330D0FFB" w:rsidR="005F3B2E" w:rsidRPr="007728CB" w:rsidRDefault="005F3B2E" w:rsidP="00414022">
            <w:pPr>
              <w:keepNext/>
              <w:spacing w:before="0"/>
              <w:jc w:val="center"/>
              <w:rPr>
                <w:sz w:val="18"/>
                <w:szCs w:val="18"/>
              </w:rPr>
            </w:pP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69584055" w14:textId="172ADD70" w:rsidR="005F3B2E" w:rsidRPr="007728CB" w:rsidRDefault="005F3B2E" w:rsidP="00414022">
            <w:pPr>
              <w:keepNext/>
              <w:spacing w:before="0"/>
              <w:jc w:val="center"/>
              <w:rPr>
                <w:sz w:val="18"/>
                <w:szCs w:val="18"/>
              </w:rPr>
            </w:pP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79A8EDB8" w14:textId="627DCF94" w:rsidR="005F3B2E" w:rsidRPr="007728CB" w:rsidRDefault="005F3B2E" w:rsidP="00414022">
            <w:pPr>
              <w:keepNext/>
              <w:spacing w:before="0"/>
              <w:jc w:val="center"/>
              <w:rPr>
                <w:sz w:val="18"/>
                <w:szCs w:val="18"/>
              </w:rPr>
            </w:pP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60B49AD0" w14:textId="77777777" w:rsidR="005F3B2E" w:rsidRPr="007728CB" w:rsidRDefault="005F3B2E" w:rsidP="00414022">
            <w:pPr>
              <w:keepNext/>
              <w:spacing w:before="0"/>
              <w:jc w:val="center"/>
              <w:rPr>
                <w:sz w:val="18"/>
                <w:szCs w:val="18"/>
              </w:rPr>
            </w:pPr>
            <w:r w:rsidRPr="007728CB">
              <w:rPr>
                <w:sz w:val="18"/>
                <w:szCs w:val="18"/>
              </w:rPr>
              <w:t>-7.4%</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BA3F7DB" w14:textId="77777777" w:rsidR="005F3B2E" w:rsidRPr="007728CB" w:rsidRDefault="005F3B2E" w:rsidP="00414022">
            <w:pPr>
              <w:keepNext/>
              <w:spacing w:before="0"/>
              <w:jc w:val="center"/>
              <w:rPr>
                <w:sz w:val="18"/>
                <w:szCs w:val="18"/>
              </w:rPr>
            </w:pPr>
            <w:r w:rsidRPr="007728CB">
              <w:rPr>
                <w:sz w:val="18"/>
                <w:szCs w:val="18"/>
              </w:rPr>
              <w:t>-18.6%</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C683B51" w14:textId="77777777" w:rsidR="005F3B2E" w:rsidRPr="007728CB" w:rsidRDefault="005F3B2E" w:rsidP="00414022">
            <w:pPr>
              <w:keepNext/>
              <w:spacing w:before="0"/>
              <w:jc w:val="center"/>
              <w:rPr>
                <w:sz w:val="18"/>
                <w:szCs w:val="18"/>
              </w:rPr>
            </w:pPr>
            <w:r w:rsidRPr="007728CB">
              <w:rPr>
                <w:sz w:val="18"/>
                <w:szCs w:val="18"/>
              </w:rPr>
              <w:t>-19.1%</w:t>
            </w:r>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35B85317" w14:textId="77777777" w:rsidR="005F3B2E" w:rsidRPr="007728CB" w:rsidRDefault="005F3B2E" w:rsidP="00414022">
            <w:pPr>
              <w:keepNext/>
              <w:spacing w:before="0"/>
              <w:jc w:val="left"/>
              <w:rPr>
                <w:sz w:val="18"/>
                <w:szCs w:val="18"/>
              </w:rPr>
            </w:pPr>
            <w:proofErr w:type="spellStart"/>
            <w:r w:rsidRPr="007728CB">
              <w:rPr>
                <w:sz w:val="18"/>
                <w:szCs w:val="18"/>
              </w:rPr>
              <w:t>PyTorch</w:t>
            </w:r>
            <w:proofErr w:type="spellEnd"/>
            <w:r w:rsidRPr="007728CB">
              <w:rPr>
                <w:sz w:val="18"/>
                <w:szCs w:val="18"/>
              </w:rPr>
              <w:t xml:space="preserve"> v1.9</w:t>
            </w:r>
          </w:p>
        </w:tc>
      </w:tr>
      <w:tr w:rsidR="00312E87" w:rsidRPr="00312E87" w14:paraId="4B2B2C9B" w14:textId="77777777" w:rsidTr="009331A2">
        <w:trPr>
          <w:trHeight w:val="235"/>
          <w:jc w:val="center"/>
        </w:trPr>
        <w:tc>
          <w:tcPr>
            <w:tcW w:w="126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9E0C701" w14:textId="77777777" w:rsidR="005F3B2E" w:rsidRPr="007728CB" w:rsidRDefault="005F3B2E" w:rsidP="00414022">
            <w:pPr>
              <w:keepNext/>
              <w:spacing w:before="0"/>
              <w:jc w:val="left"/>
              <w:rPr>
                <w:sz w:val="18"/>
                <w:szCs w:val="18"/>
              </w:rPr>
            </w:pPr>
            <w:r w:rsidRPr="007728CB">
              <w:rPr>
                <w:sz w:val="18"/>
                <w:szCs w:val="18"/>
              </w:rPr>
              <w:t>EE1-1.6-8RB-retrain-long</w:t>
            </w:r>
          </w:p>
        </w:tc>
        <w:tc>
          <w:tcPr>
            <w:tcW w:w="117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F3F34E1" w14:textId="77777777" w:rsidR="005F3B2E" w:rsidRPr="007728CB" w:rsidRDefault="000B614C" w:rsidP="00414022">
            <w:pPr>
              <w:keepNext/>
              <w:spacing w:before="0"/>
              <w:jc w:val="left"/>
              <w:rPr>
                <w:sz w:val="18"/>
                <w:szCs w:val="18"/>
                <w:u w:val="single"/>
              </w:rPr>
            </w:pPr>
            <w:hyperlink r:id="rId164" w:history="1">
              <w:r w:rsidR="005F3B2E" w:rsidRPr="007728CB">
                <w:rPr>
                  <w:rStyle w:val="Hyperlink"/>
                  <w:sz w:val="18"/>
                  <w:szCs w:val="18"/>
                </w:rPr>
                <w:t>JVET-Z0106</w:t>
              </w:r>
            </w:hyperlink>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6DC421B" w14:textId="77777777" w:rsidR="005F3B2E" w:rsidRPr="007728CB" w:rsidRDefault="005F3B2E" w:rsidP="00414022">
            <w:pPr>
              <w:keepNext/>
              <w:spacing w:before="0"/>
              <w:jc w:val="center"/>
              <w:rPr>
                <w:sz w:val="18"/>
                <w:szCs w:val="18"/>
              </w:rPr>
            </w:pPr>
            <w:r w:rsidRPr="007728CB">
              <w:rPr>
                <w:sz w:val="18"/>
                <w:szCs w:val="18"/>
              </w:rPr>
              <w:t>6.2</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4AE0B949" w14:textId="77777777" w:rsidR="005F3B2E" w:rsidRPr="007728CB" w:rsidRDefault="005F3B2E" w:rsidP="00414022">
            <w:pPr>
              <w:keepNext/>
              <w:spacing w:before="0"/>
              <w:jc w:val="center"/>
              <w:rPr>
                <w:sz w:val="18"/>
                <w:szCs w:val="18"/>
              </w:rPr>
            </w:pPr>
            <w:r w:rsidRPr="007728CB">
              <w:rPr>
                <w:sz w:val="18"/>
                <w:szCs w:val="18"/>
              </w:rPr>
              <w:t>649.0</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A30F731" w14:textId="0F913BF5" w:rsidR="005F3B2E" w:rsidRPr="007728CB" w:rsidRDefault="005F3B2E" w:rsidP="00414022">
            <w:pPr>
              <w:keepNext/>
              <w:spacing w:before="0"/>
              <w:jc w:val="center"/>
              <w:rPr>
                <w:sz w:val="18"/>
                <w:szCs w:val="18"/>
              </w:rPr>
            </w:pP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3387EC31" w14:textId="51B5DBA7" w:rsidR="005F3B2E" w:rsidRPr="007728CB" w:rsidRDefault="005F3B2E" w:rsidP="00414022">
            <w:pPr>
              <w:keepNext/>
              <w:spacing w:before="0"/>
              <w:jc w:val="center"/>
              <w:rPr>
                <w:sz w:val="18"/>
                <w:szCs w:val="18"/>
              </w:rPr>
            </w:pP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07CE208" w14:textId="48B8719B" w:rsidR="005F3B2E" w:rsidRPr="007728CB" w:rsidRDefault="005F3B2E" w:rsidP="00414022">
            <w:pPr>
              <w:keepNext/>
              <w:spacing w:before="0"/>
              <w:jc w:val="center"/>
              <w:rPr>
                <w:sz w:val="18"/>
                <w:szCs w:val="18"/>
              </w:rPr>
            </w:pP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1F7F24B" w14:textId="77777777" w:rsidR="005F3B2E" w:rsidRPr="007728CB" w:rsidRDefault="005F3B2E" w:rsidP="00414022">
            <w:pPr>
              <w:keepNext/>
              <w:spacing w:before="0"/>
              <w:jc w:val="center"/>
              <w:rPr>
                <w:sz w:val="18"/>
                <w:szCs w:val="18"/>
              </w:rPr>
            </w:pPr>
            <w:r w:rsidRPr="007728CB">
              <w:rPr>
                <w:sz w:val="18"/>
                <w:szCs w:val="18"/>
              </w:rPr>
              <w:t>-7.6%</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30171997" w14:textId="77777777" w:rsidR="005F3B2E" w:rsidRPr="007728CB" w:rsidRDefault="005F3B2E" w:rsidP="00414022">
            <w:pPr>
              <w:keepNext/>
              <w:spacing w:before="0"/>
              <w:jc w:val="center"/>
              <w:rPr>
                <w:sz w:val="18"/>
                <w:szCs w:val="18"/>
              </w:rPr>
            </w:pPr>
            <w:r w:rsidRPr="007728CB">
              <w:rPr>
                <w:sz w:val="18"/>
                <w:szCs w:val="18"/>
              </w:rPr>
              <w:t>-18.5%</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13D7BD8" w14:textId="77777777" w:rsidR="005F3B2E" w:rsidRPr="007728CB" w:rsidRDefault="005F3B2E" w:rsidP="00414022">
            <w:pPr>
              <w:keepNext/>
              <w:spacing w:before="0"/>
              <w:jc w:val="center"/>
              <w:rPr>
                <w:sz w:val="18"/>
                <w:szCs w:val="18"/>
              </w:rPr>
            </w:pPr>
            <w:r w:rsidRPr="007728CB">
              <w:rPr>
                <w:sz w:val="18"/>
                <w:szCs w:val="18"/>
              </w:rPr>
              <w:t>-19.1%</w:t>
            </w:r>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EC4B39C" w14:textId="77777777" w:rsidR="005F3B2E" w:rsidRPr="007728CB" w:rsidRDefault="005F3B2E" w:rsidP="00414022">
            <w:pPr>
              <w:keepNext/>
              <w:spacing w:before="0"/>
              <w:jc w:val="left"/>
              <w:rPr>
                <w:sz w:val="18"/>
                <w:szCs w:val="18"/>
              </w:rPr>
            </w:pPr>
            <w:proofErr w:type="spellStart"/>
            <w:r w:rsidRPr="007728CB">
              <w:rPr>
                <w:sz w:val="18"/>
                <w:szCs w:val="18"/>
              </w:rPr>
              <w:t>PyTorch</w:t>
            </w:r>
            <w:proofErr w:type="spellEnd"/>
            <w:r w:rsidRPr="007728CB">
              <w:rPr>
                <w:sz w:val="18"/>
                <w:szCs w:val="18"/>
              </w:rPr>
              <w:t xml:space="preserve"> v1.9</w:t>
            </w:r>
          </w:p>
        </w:tc>
      </w:tr>
      <w:tr w:rsidR="00312E87" w:rsidRPr="00312E87" w14:paraId="292CB351" w14:textId="77777777" w:rsidTr="009331A2">
        <w:trPr>
          <w:trHeight w:val="235"/>
          <w:jc w:val="center"/>
        </w:trPr>
        <w:tc>
          <w:tcPr>
            <w:tcW w:w="126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25B1FD8" w14:textId="77777777" w:rsidR="005F3B2E" w:rsidRPr="007728CB" w:rsidRDefault="005F3B2E" w:rsidP="00414022">
            <w:pPr>
              <w:spacing w:before="0"/>
              <w:jc w:val="left"/>
              <w:rPr>
                <w:sz w:val="18"/>
                <w:szCs w:val="18"/>
              </w:rPr>
            </w:pPr>
            <w:r w:rsidRPr="007728CB">
              <w:rPr>
                <w:sz w:val="18"/>
                <w:szCs w:val="18"/>
              </w:rPr>
              <w:t>EE1-1.6-8RB-w/o part</w:t>
            </w:r>
          </w:p>
        </w:tc>
        <w:tc>
          <w:tcPr>
            <w:tcW w:w="117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CE1886C" w14:textId="77777777" w:rsidR="005F3B2E" w:rsidRPr="007728CB" w:rsidRDefault="000B614C" w:rsidP="00414022">
            <w:pPr>
              <w:spacing w:before="0"/>
              <w:jc w:val="left"/>
              <w:rPr>
                <w:sz w:val="18"/>
                <w:szCs w:val="18"/>
                <w:u w:val="single"/>
              </w:rPr>
            </w:pPr>
            <w:hyperlink r:id="rId165" w:history="1">
              <w:r w:rsidR="005F3B2E" w:rsidRPr="007728CB">
                <w:rPr>
                  <w:rStyle w:val="Hyperlink"/>
                  <w:sz w:val="18"/>
                  <w:szCs w:val="18"/>
                </w:rPr>
                <w:t>JVET-Z0106</w:t>
              </w:r>
            </w:hyperlink>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433B60BD" w14:textId="77777777" w:rsidR="005F3B2E" w:rsidRPr="007728CB" w:rsidRDefault="005F3B2E" w:rsidP="00414022">
            <w:pPr>
              <w:spacing w:before="0"/>
              <w:jc w:val="center"/>
              <w:rPr>
                <w:sz w:val="18"/>
                <w:szCs w:val="18"/>
              </w:rPr>
            </w:pPr>
            <w:r w:rsidRPr="007728CB">
              <w:rPr>
                <w:sz w:val="18"/>
                <w:szCs w:val="18"/>
              </w:rPr>
              <w:t>6.2</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7FB13C4" w14:textId="77777777" w:rsidR="005F3B2E" w:rsidRPr="007728CB" w:rsidRDefault="005F3B2E" w:rsidP="00414022">
            <w:pPr>
              <w:spacing w:before="0"/>
              <w:jc w:val="center"/>
              <w:rPr>
                <w:sz w:val="18"/>
                <w:szCs w:val="18"/>
              </w:rPr>
            </w:pPr>
            <w:r w:rsidRPr="007728CB">
              <w:rPr>
                <w:sz w:val="18"/>
                <w:szCs w:val="18"/>
              </w:rPr>
              <w:t>638.0</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56322FA0" w14:textId="77777777" w:rsidR="005F3B2E" w:rsidRPr="007728CB" w:rsidRDefault="005F3B2E" w:rsidP="00414022">
            <w:pPr>
              <w:spacing w:before="0"/>
              <w:jc w:val="center"/>
              <w:rPr>
                <w:sz w:val="18"/>
                <w:szCs w:val="18"/>
              </w:rPr>
            </w:pP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5E59FCC4" w14:textId="77777777" w:rsidR="005F3B2E" w:rsidRPr="007728CB" w:rsidRDefault="005F3B2E" w:rsidP="00414022">
            <w:pPr>
              <w:spacing w:before="0"/>
              <w:jc w:val="center"/>
              <w:rPr>
                <w:sz w:val="18"/>
                <w:szCs w:val="18"/>
              </w:rPr>
            </w:pP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3D42DDC5" w14:textId="77777777" w:rsidR="005F3B2E" w:rsidRPr="007728CB" w:rsidRDefault="005F3B2E" w:rsidP="00414022">
            <w:pPr>
              <w:spacing w:before="0"/>
              <w:jc w:val="center"/>
              <w:rPr>
                <w:sz w:val="18"/>
                <w:szCs w:val="18"/>
              </w:rPr>
            </w:pP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49429DFD" w14:textId="77777777" w:rsidR="005F3B2E" w:rsidRPr="007728CB" w:rsidRDefault="005F3B2E" w:rsidP="00414022">
            <w:pPr>
              <w:spacing w:before="0"/>
              <w:jc w:val="center"/>
              <w:rPr>
                <w:sz w:val="18"/>
                <w:szCs w:val="18"/>
              </w:rPr>
            </w:pPr>
            <w:r w:rsidRPr="007728CB">
              <w:rPr>
                <w:sz w:val="18"/>
                <w:szCs w:val="18"/>
              </w:rPr>
              <w:t>-7.6%</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BB3E16F" w14:textId="77777777" w:rsidR="005F3B2E" w:rsidRPr="007728CB" w:rsidRDefault="005F3B2E" w:rsidP="00414022">
            <w:pPr>
              <w:spacing w:before="0"/>
              <w:jc w:val="center"/>
              <w:rPr>
                <w:sz w:val="18"/>
                <w:szCs w:val="18"/>
              </w:rPr>
            </w:pPr>
            <w:r w:rsidRPr="007728CB">
              <w:rPr>
                <w:sz w:val="18"/>
                <w:szCs w:val="18"/>
              </w:rPr>
              <w:t>-18.4%</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EDC0FBA" w14:textId="77777777" w:rsidR="005F3B2E" w:rsidRPr="007728CB" w:rsidRDefault="005F3B2E" w:rsidP="00414022">
            <w:pPr>
              <w:spacing w:before="0"/>
              <w:jc w:val="center"/>
              <w:rPr>
                <w:sz w:val="18"/>
                <w:szCs w:val="18"/>
              </w:rPr>
            </w:pPr>
            <w:r w:rsidRPr="007728CB">
              <w:rPr>
                <w:sz w:val="18"/>
                <w:szCs w:val="18"/>
              </w:rPr>
              <w:t>-19.3%</w:t>
            </w:r>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3B543973" w14:textId="77777777" w:rsidR="005F3B2E" w:rsidRPr="007728CB" w:rsidRDefault="005F3B2E" w:rsidP="00414022">
            <w:pPr>
              <w:spacing w:before="0"/>
              <w:jc w:val="left"/>
              <w:rPr>
                <w:sz w:val="18"/>
                <w:szCs w:val="18"/>
              </w:rPr>
            </w:pPr>
            <w:proofErr w:type="spellStart"/>
            <w:r w:rsidRPr="007728CB">
              <w:rPr>
                <w:sz w:val="18"/>
                <w:szCs w:val="18"/>
              </w:rPr>
              <w:t>PyTorch</w:t>
            </w:r>
            <w:proofErr w:type="spellEnd"/>
            <w:r w:rsidRPr="007728CB">
              <w:rPr>
                <w:sz w:val="18"/>
                <w:szCs w:val="18"/>
              </w:rPr>
              <w:t xml:space="preserve"> v1.9</w:t>
            </w:r>
          </w:p>
        </w:tc>
      </w:tr>
      <w:tr w:rsidR="00312E87" w:rsidRPr="00312E87" w14:paraId="0AC3E2F7" w14:textId="77777777" w:rsidTr="009331A2">
        <w:trPr>
          <w:trHeight w:val="235"/>
          <w:jc w:val="center"/>
        </w:trPr>
        <w:tc>
          <w:tcPr>
            <w:tcW w:w="126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32E7E94B" w14:textId="77777777" w:rsidR="005F3B2E" w:rsidRPr="007728CB" w:rsidRDefault="005F3B2E" w:rsidP="00414022">
            <w:pPr>
              <w:spacing w:before="0"/>
              <w:jc w:val="left"/>
              <w:rPr>
                <w:sz w:val="18"/>
                <w:szCs w:val="18"/>
              </w:rPr>
            </w:pPr>
            <w:r w:rsidRPr="007728CB">
              <w:rPr>
                <w:sz w:val="18"/>
                <w:szCs w:val="18"/>
              </w:rPr>
              <w:t>EE1-1.6-8RB-w/o BS</w:t>
            </w:r>
          </w:p>
        </w:tc>
        <w:tc>
          <w:tcPr>
            <w:tcW w:w="117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5EDA4F0" w14:textId="77777777" w:rsidR="005F3B2E" w:rsidRPr="007728CB" w:rsidRDefault="000B614C" w:rsidP="00414022">
            <w:pPr>
              <w:spacing w:before="0"/>
              <w:jc w:val="left"/>
              <w:rPr>
                <w:sz w:val="18"/>
                <w:szCs w:val="18"/>
                <w:u w:val="single"/>
              </w:rPr>
            </w:pPr>
            <w:hyperlink r:id="rId166" w:history="1">
              <w:r w:rsidR="005F3B2E" w:rsidRPr="007728CB">
                <w:rPr>
                  <w:rStyle w:val="Hyperlink"/>
                  <w:sz w:val="18"/>
                  <w:szCs w:val="18"/>
                </w:rPr>
                <w:t>JVET-Z0106</w:t>
              </w:r>
            </w:hyperlink>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8DD31A1" w14:textId="77777777" w:rsidR="005F3B2E" w:rsidRPr="007728CB" w:rsidRDefault="005F3B2E" w:rsidP="00414022">
            <w:pPr>
              <w:spacing w:before="0"/>
              <w:jc w:val="center"/>
              <w:rPr>
                <w:sz w:val="18"/>
                <w:szCs w:val="18"/>
              </w:rPr>
            </w:pPr>
            <w:r w:rsidRPr="007728CB">
              <w:rPr>
                <w:sz w:val="18"/>
                <w:szCs w:val="18"/>
              </w:rPr>
              <w:t>6.2</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8C5A7EF" w14:textId="77777777" w:rsidR="005F3B2E" w:rsidRPr="007728CB" w:rsidRDefault="005F3B2E" w:rsidP="00414022">
            <w:pPr>
              <w:spacing w:before="0"/>
              <w:jc w:val="center"/>
              <w:rPr>
                <w:sz w:val="18"/>
                <w:szCs w:val="18"/>
              </w:rPr>
            </w:pPr>
            <w:r w:rsidRPr="007728CB">
              <w:rPr>
                <w:sz w:val="18"/>
                <w:szCs w:val="18"/>
              </w:rPr>
              <w:t>638.0</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41C84960" w14:textId="66EB1C46" w:rsidR="005F3B2E" w:rsidRPr="007728CB" w:rsidRDefault="005F3B2E" w:rsidP="00414022">
            <w:pPr>
              <w:spacing w:before="0"/>
              <w:jc w:val="center"/>
              <w:rPr>
                <w:sz w:val="18"/>
                <w:szCs w:val="18"/>
              </w:rPr>
            </w:pP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3BB3C1A4" w14:textId="64A8A8E1" w:rsidR="005F3B2E" w:rsidRPr="007728CB" w:rsidRDefault="005F3B2E" w:rsidP="00414022">
            <w:pPr>
              <w:spacing w:before="0"/>
              <w:jc w:val="center"/>
              <w:rPr>
                <w:sz w:val="18"/>
                <w:szCs w:val="18"/>
              </w:rPr>
            </w:pP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7A187B47" w14:textId="3563BED1" w:rsidR="005F3B2E" w:rsidRPr="007728CB" w:rsidRDefault="005F3B2E" w:rsidP="00414022">
            <w:pPr>
              <w:spacing w:before="0"/>
              <w:jc w:val="center"/>
              <w:rPr>
                <w:sz w:val="18"/>
                <w:szCs w:val="18"/>
              </w:rPr>
            </w:pP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83E56AB" w14:textId="77777777" w:rsidR="005F3B2E" w:rsidRPr="007728CB" w:rsidRDefault="005F3B2E" w:rsidP="00414022">
            <w:pPr>
              <w:spacing w:before="0"/>
              <w:jc w:val="center"/>
              <w:rPr>
                <w:sz w:val="18"/>
                <w:szCs w:val="18"/>
              </w:rPr>
            </w:pPr>
            <w:r w:rsidRPr="007728CB">
              <w:rPr>
                <w:sz w:val="18"/>
                <w:szCs w:val="18"/>
              </w:rPr>
              <w:t>-7.6%</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A8FABF9" w14:textId="77777777" w:rsidR="005F3B2E" w:rsidRPr="007728CB" w:rsidRDefault="005F3B2E" w:rsidP="00414022">
            <w:pPr>
              <w:spacing w:before="0"/>
              <w:jc w:val="center"/>
              <w:rPr>
                <w:sz w:val="18"/>
                <w:szCs w:val="18"/>
              </w:rPr>
            </w:pPr>
            <w:r w:rsidRPr="007728CB">
              <w:rPr>
                <w:sz w:val="18"/>
                <w:szCs w:val="18"/>
              </w:rPr>
              <w:t>-18.4%</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64C53EBB" w14:textId="77777777" w:rsidR="005F3B2E" w:rsidRPr="007728CB" w:rsidRDefault="005F3B2E" w:rsidP="00414022">
            <w:pPr>
              <w:spacing w:before="0"/>
              <w:jc w:val="center"/>
              <w:rPr>
                <w:sz w:val="18"/>
                <w:szCs w:val="18"/>
              </w:rPr>
            </w:pPr>
            <w:r w:rsidRPr="007728CB">
              <w:rPr>
                <w:sz w:val="18"/>
                <w:szCs w:val="18"/>
              </w:rPr>
              <w:t>-19.0%</w:t>
            </w:r>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7E046C83" w14:textId="77777777" w:rsidR="005F3B2E" w:rsidRPr="007728CB" w:rsidRDefault="005F3B2E" w:rsidP="00414022">
            <w:pPr>
              <w:spacing w:before="0"/>
              <w:jc w:val="left"/>
              <w:rPr>
                <w:sz w:val="18"/>
                <w:szCs w:val="18"/>
              </w:rPr>
            </w:pPr>
            <w:proofErr w:type="spellStart"/>
            <w:r w:rsidRPr="007728CB">
              <w:rPr>
                <w:sz w:val="18"/>
                <w:szCs w:val="18"/>
              </w:rPr>
              <w:t>PyTorch</w:t>
            </w:r>
            <w:proofErr w:type="spellEnd"/>
            <w:r w:rsidRPr="007728CB">
              <w:rPr>
                <w:sz w:val="18"/>
                <w:szCs w:val="18"/>
              </w:rPr>
              <w:t xml:space="preserve"> v1.9</w:t>
            </w:r>
          </w:p>
        </w:tc>
      </w:tr>
      <w:tr w:rsidR="00312E87" w:rsidRPr="00312E87" w14:paraId="4BE24CDB" w14:textId="77777777" w:rsidTr="009331A2">
        <w:trPr>
          <w:trHeight w:val="235"/>
          <w:jc w:val="center"/>
        </w:trPr>
        <w:tc>
          <w:tcPr>
            <w:tcW w:w="126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7E6DD7F" w14:textId="77777777" w:rsidR="005F3B2E" w:rsidRPr="007728CB" w:rsidRDefault="005F3B2E" w:rsidP="00414022">
            <w:pPr>
              <w:spacing w:before="0"/>
              <w:jc w:val="left"/>
              <w:rPr>
                <w:sz w:val="18"/>
                <w:szCs w:val="18"/>
              </w:rPr>
            </w:pPr>
            <w:r w:rsidRPr="007728CB">
              <w:rPr>
                <w:sz w:val="18"/>
                <w:szCs w:val="18"/>
              </w:rPr>
              <w:t>EE1-1.6-8RB-w/o part &amp;BS</w:t>
            </w:r>
          </w:p>
        </w:tc>
        <w:tc>
          <w:tcPr>
            <w:tcW w:w="117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ECC1AB8" w14:textId="77777777" w:rsidR="005F3B2E" w:rsidRPr="007728CB" w:rsidRDefault="000B614C" w:rsidP="00414022">
            <w:pPr>
              <w:spacing w:before="0"/>
              <w:jc w:val="left"/>
              <w:rPr>
                <w:sz w:val="18"/>
                <w:szCs w:val="18"/>
                <w:u w:val="single"/>
              </w:rPr>
            </w:pPr>
            <w:hyperlink r:id="rId167" w:history="1">
              <w:r w:rsidR="005F3B2E" w:rsidRPr="007728CB">
                <w:rPr>
                  <w:rStyle w:val="Hyperlink"/>
                  <w:sz w:val="18"/>
                  <w:szCs w:val="18"/>
                </w:rPr>
                <w:t>JVET-Z0106</w:t>
              </w:r>
            </w:hyperlink>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4729C68E" w14:textId="77777777" w:rsidR="005F3B2E" w:rsidRPr="007728CB" w:rsidRDefault="005F3B2E" w:rsidP="00414022">
            <w:pPr>
              <w:spacing w:before="0"/>
              <w:jc w:val="center"/>
              <w:rPr>
                <w:sz w:val="18"/>
                <w:szCs w:val="18"/>
              </w:rPr>
            </w:pPr>
            <w:r w:rsidRPr="007728CB">
              <w:rPr>
                <w:sz w:val="18"/>
                <w:szCs w:val="18"/>
              </w:rPr>
              <w:t>6.2</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8B31AE4" w14:textId="77777777" w:rsidR="005F3B2E" w:rsidRPr="007728CB" w:rsidRDefault="005F3B2E" w:rsidP="00414022">
            <w:pPr>
              <w:spacing w:before="0"/>
              <w:jc w:val="center"/>
              <w:rPr>
                <w:sz w:val="18"/>
                <w:szCs w:val="18"/>
              </w:rPr>
            </w:pPr>
            <w:r w:rsidRPr="007728CB">
              <w:rPr>
                <w:sz w:val="18"/>
                <w:szCs w:val="18"/>
              </w:rPr>
              <w:t>628.0</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7A1B667B" w14:textId="1DCC7DA1" w:rsidR="005F3B2E" w:rsidRPr="007728CB" w:rsidRDefault="005F3B2E" w:rsidP="00414022">
            <w:pPr>
              <w:spacing w:before="0"/>
              <w:jc w:val="center"/>
              <w:rPr>
                <w:sz w:val="18"/>
                <w:szCs w:val="18"/>
              </w:rPr>
            </w:pP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8376BBB" w14:textId="48FC3AB7" w:rsidR="005F3B2E" w:rsidRPr="007728CB" w:rsidRDefault="005F3B2E" w:rsidP="00414022">
            <w:pPr>
              <w:spacing w:before="0"/>
              <w:jc w:val="center"/>
              <w:rPr>
                <w:sz w:val="18"/>
                <w:szCs w:val="18"/>
              </w:rPr>
            </w:pP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12C9FE7" w14:textId="0F656549" w:rsidR="005F3B2E" w:rsidRPr="007728CB" w:rsidRDefault="005F3B2E" w:rsidP="00414022">
            <w:pPr>
              <w:spacing w:before="0"/>
              <w:jc w:val="center"/>
              <w:rPr>
                <w:sz w:val="18"/>
                <w:szCs w:val="18"/>
              </w:rPr>
            </w:pP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37FF38E2" w14:textId="77777777" w:rsidR="005F3B2E" w:rsidRPr="007728CB" w:rsidRDefault="005F3B2E" w:rsidP="00414022">
            <w:pPr>
              <w:spacing w:before="0"/>
              <w:jc w:val="center"/>
              <w:rPr>
                <w:sz w:val="18"/>
                <w:szCs w:val="18"/>
              </w:rPr>
            </w:pPr>
            <w:r w:rsidRPr="007728CB">
              <w:rPr>
                <w:sz w:val="18"/>
                <w:szCs w:val="18"/>
              </w:rPr>
              <w:t>-7.4%</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5361961" w14:textId="77777777" w:rsidR="005F3B2E" w:rsidRPr="007728CB" w:rsidRDefault="005F3B2E" w:rsidP="00414022">
            <w:pPr>
              <w:spacing w:before="0"/>
              <w:jc w:val="center"/>
              <w:rPr>
                <w:sz w:val="18"/>
                <w:szCs w:val="18"/>
              </w:rPr>
            </w:pPr>
            <w:r w:rsidRPr="007728CB">
              <w:rPr>
                <w:sz w:val="18"/>
                <w:szCs w:val="18"/>
              </w:rPr>
              <w:t>-18.6%</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77891EE" w14:textId="77777777" w:rsidR="005F3B2E" w:rsidRPr="007728CB" w:rsidRDefault="005F3B2E" w:rsidP="00414022">
            <w:pPr>
              <w:spacing w:before="0"/>
              <w:jc w:val="center"/>
              <w:rPr>
                <w:sz w:val="18"/>
                <w:szCs w:val="18"/>
              </w:rPr>
            </w:pPr>
            <w:r w:rsidRPr="007728CB">
              <w:rPr>
                <w:sz w:val="18"/>
                <w:szCs w:val="18"/>
              </w:rPr>
              <w:t>-19.2%</w:t>
            </w:r>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7831C53" w14:textId="77777777" w:rsidR="005F3B2E" w:rsidRPr="007728CB" w:rsidRDefault="005F3B2E" w:rsidP="00414022">
            <w:pPr>
              <w:spacing w:before="0"/>
              <w:jc w:val="left"/>
              <w:rPr>
                <w:sz w:val="18"/>
                <w:szCs w:val="18"/>
              </w:rPr>
            </w:pPr>
            <w:proofErr w:type="spellStart"/>
            <w:r w:rsidRPr="007728CB">
              <w:rPr>
                <w:sz w:val="18"/>
                <w:szCs w:val="18"/>
              </w:rPr>
              <w:t>PyTorch</w:t>
            </w:r>
            <w:proofErr w:type="spellEnd"/>
            <w:r w:rsidRPr="007728CB">
              <w:rPr>
                <w:sz w:val="18"/>
                <w:szCs w:val="18"/>
              </w:rPr>
              <w:t xml:space="preserve"> v1.9</w:t>
            </w:r>
          </w:p>
        </w:tc>
      </w:tr>
      <w:tr w:rsidR="00312E87" w:rsidRPr="00312E87" w14:paraId="676BA3E1" w14:textId="77777777" w:rsidTr="009331A2">
        <w:trPr>
          <w:trHeight w:val="235"/>
          <w:jc w:val="center"/>
        </w:trPr>
        <w:tc>
          <w:tcPr>
            <w:tcW w:w="126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43AB49F2" w14:textId="77777777" w:rsidR="005F3B2E" w:rsidRPr="007728CB" w:rsidRDefault="005F3B2E" w:rsidP="00414022">
            <w:pPr>
              <w:spacing w:before="0"/>
              <w:jc w:val="left"/>
              <w:rPr>
                <w:sz w:val="18"/>
                <w:szCs w:val="18"/>
              </w:rPr>
            </w:pPr>
            <w:r w:rsidRPr="007728CB">
              <w:rPr>
                <w:sz w:val="18"/>
                <w:szCs w:val="18"/>
              </w:rPr>
              <w:t>EE1-1.6-8RB-w/o pred</w:t>
            </w:r>
          </w:p>
        </w:tc>
        <w:tc>
          <w:tcPr>
            <w:tcW w:w="117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D40A155" w14:textId="77777777" w:rsidR="005F3B2E" w:rsidRPr="007728CB" w:rsidRDefault="000B614C" w:rsidP="00414022">
            <w:pPr>
              <w:spacing w:before="0"/>
              <w:jc w:val="left"/>
              <w:rPr>
                <w:sz w:val="18"/>
                <w:szCs w:val="18"/>
                <w:u w:val="single"/>
              </w:rPr>
            </w:pPr>
            <w:hyperlink r:id="rId168" w:history="1">
              <w:r w:rsidR="005F3B2E" w:rsidRPr="007728CB">
                <w:rPr>
                  <w:rStyle w:val="Hyperlink"/>
                  <w:sz w:val="18"/>
                  <w:szCs w:val="18"/>
                </w:rPr>
                <w:t>JVET-Z0106</w:t>
              </w:r>
            </w:hyperlink>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379FA3E" w14:textId="77777777" w:rsidR="005F3B2E" w:rsidRPr="007728CB" w:rsidRDefault="005F3B2E" w:rsidP="00414022">
            <w:pPr>
              <w:spacing w:before="0"/>
              <w:jc w:val="center"/>
              <w:rPr>
                <w:sz w:val="18"/>
                <w:szCs w:val="18"/>
              </w:rPr>
            </w:pPr>
            <w:r w:rsidRPr="007728CB">
              <w:rPr>
                <w:sz w:val="18"/>
                <w:szCs w:val="18"/>
              </w:rPr>
              <w:t>6.2</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981F77D" w14:textId="77777777" w:rsidR="005F3B2E" w:rsidRPr="007728CB" w:rsidRDefault="005F3B2E" w:rsidP="00414022">
            <w:pPr>
              <w:spacing w:before="0"/>
              <w:jc w:val="center"/>
              <w:rPr>
                <w:sz w:val="18"/>
                <w:szCs w:val="18"/>
              </w:rPr>
            </w:pPr>
            <w:r w:rsidRPr="007728CB">
              <w:rPr>
                <w:sz w:val="18"/>
                <w:szCs w:val="18"/>
              </w:rPr>
              <w:t>638.0</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A003D84" w14:textId="3FEB5D16" w:rsidR="005F3B2E" w:rsidRPr="007728CB" w:rsidRDefault="005F3B2E" w:rsidP="00414022">
            <w:pPr>
              <w:spacing w:before="0"/>
              <w:jc w:val="center"/>
              <w:rPr>
                <w:sz w:val="18"/>
                <w:szCs w:val="18"/>
              </w:rPr>
            </w:pP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644D941" w14:textId="435EFE57" w:rsidR="005F3B2E" w:rsidRPr="007728CB" w:rsidRDefault="005F3B2E" w:rsidP="00414022">
            <w:pPr>
              <w:spacing w:before="0"/>
              <w:jc w:val="center"/>
              <w:rPr>
                <w:sz w:val="18"/>
                <w:szCs w:val="18"/>
              </w:rPr>
            </w:pP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A4F6676" w14:textId="2E503848" w:rsidR="005F3B2E" w:rsidRPr="007728CB" w:rsidRDefault="005F3B2E" w:rsidP="00414022">
            <w:pPr>
              <w:spacing w:before="0"/>
              <w:jc w:val="center"/>
              <w:rPr>
                <w:sz w:val="18"/>
                <w:szCs w:val="18"/>
              </w:rPr>
            </w:pP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431A7A29" w14:textId="77777777" w:rsidR="005F3B2E" w:rsidRPr="007728CB" w:rsidRDefault="005F3B2E" w:rsidP="00414022">
            <w:pPr>
              <w:spacing w:before="0"/>
              <w:jc w:val="center"/>
              <w:rPr>
                <w:sz w:val="18"/>
                <w:szCs w:val="18"/>
              </w:rPr>
            </w:pPr>
            <w:r w:rsidRPr="007728CB">
              <w:rPr>
                <w:sz w:val="18"/>
                <w:szCs w:val="18"/>
              </w:rPr>
              <w:t>-7.3%</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69CD40B2" w14:textId="77777777" w:rsidR="005F3B2E" w:rsidRPr="007728CB" w:rsidRDefault="005F3B2E" w:rsidP="00414022">
            <w:pPr>
              <w:spacing w:before="0"/>
              <w:jc w:val="center"/>
              <w:rPr>
                <w:sz w:val="18"/>
                <w:szCs w:val="18"/>
              </w:rPr>
            </w:pPr>
            <w:r w:rsidRPr="007728CB">
              <w:rPr>
                <w:sz w:val="18"/>
                <w:szCs w:val="18"/>
              </w:rPr>
              <w:t>-18.5%</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237E9A6" w14:textId="77777777" w:rsidR="005F3B2E" w:rsidRPr="007728CB" w:rsidRDefault="005F3B2E" w:rsidP="00414022">
            <w:pPr>
              <w:spacing w:before="0"/>
              <w:jc w:val="center"/>
              <w:rPr>
                <w:sz w:val="18"/>
                <w:szCs w:val="18"/>
              </w:rPr>
            </w:pPr>
            <w:r w:rsidRPr="007728CB">
              <w:rPr>
                <w:sz w:val="18"/>
                <w:szCs w:val="18"/>
              </w:rPr>
              <w:t>-19.1%</w:t>
            </w:r>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360B37E2" w14:textId="77777777" w:rsidR="005F3B2E" w:rsidRPr="007728CB" w:rsidRDefault="005F3B2E" w:rsidP="00414022">
            <w:pPr>
              <w:spacing w:before="0"/>
              <w:jc w:val="left"/>
              <w:rPr>
                <w:sz w:val="18"/>
                <w:szCs w:val="18"/>
              </w:rPr>
            </w:pPr>
            <w:proofErr w:type="spellStart"/>
            <w:r w:rsidRPr="007728CB">
              <w:rPr>
                <w:sz w:val="18"/>
                <w:szCs w:val="18"/>
              </w:rPr>
              <w:t>PyTorch</w:t>
            </w:r>
            <w:proofErr w:type="spellEnd"/>
            <w:r w:rsidRPr="007728CB">
              <w:rPr>
                <w:sz w:val="18"/>
                <w:szCs w:val="18"/>
              </w:rPr>
              <w:t xml:space="preserve"> v1.9</w:t>
            </w:r>
          </w:p>
        </w:tc>
      </w:tr>
      <w:tr w:rsidR="00312E87" w:rsidRPr="00312E87" w14:paraId="45C7F07D" w14:textId="77777777" w:rsidTr="009331A2">
        <w:trPr>
          <w:trHeight w:val="235"/>
          <w:jc w:val="center"/>
        </w:trPr>
        <w:tc>
          <w:tcPr>
            <w:tcW w:w="126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77AEA39" w14:textId="77777777" w:rsidR="005F3B2E" w:rsidRPr="007728CB" w:rsidRDefault="005F3B2E" w:rsidP="00414022">
            <w:pPr>
              <w:spacing w:before="0"/>
              <w:jc w:val="left"/>
              <w:rPr>
                <w:sz w:val="18"/>
                <w:szCs w:val="18"/>
              </w:rPr>
            </w:pPr>
            <w:r w:rsidRPr="007728CB">
              <w:rPr>
                <w:sz w:val="18"/>
                <w:szCs w:val="18"/>
              </w:rPr>
              <w:t>EE1-1.6-4RB</w:t>
            </w:r>
          </w:p>
        </w:tc>
        <w:tc>
          <w:tcPr>
            <w:tcW w:w="117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1784D5F" w14:textId="77777777" w:rsidR="005F3B2E" w:rsidRPr="007728CB" w:rsidRDefault="000B614C" w:rsidP="00414022">
            <w:pPr>
              <w:spacing w:before="0"/>
              <w:jc w:val="left"/>
              <w:rPr>
                <w:sz w:val="18"/>
                <w:szCs w:val="18"/>
                <w:u w:val="single"/>
              </w:rPr>
            </w:pPr>
            <w:hyperlink r:id="rId169" w:history="1">
              <w:r w:rsidR="005F3B2E" w:rsidRPr="007728CB">
                <w:rPr>
                  <w:rStyle w:val="Hyperlink"/>
                  <w:sz w:val="18"/>
                  <w:szCs w:val="18"/>
                </w:rPr>
                <w:t>JVET-Z0106</w:t>
              </w:r>
            </w:hyperlink>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6F3D05FB" w14:textId="77777777" w:rsidR="005F3B2E" w:rsidRPr="007728CB" w:rsidRDefault="005F3B2E" w:rsidP="00414022">
            <w:pPr>
              <w:spacing w:before="0"/>
              <w:jc w:val="center"/>
              <w:rPr>
                <w:sz w:val="18"/>
                <w:szCs w:val="18"/>
              </w:rPr>
            </w:pPr>
            <w:r w:rsidRPr="007728CB">
              <w:rPr>
                <w:sz w:val="18"/>
                <w:szCs w:val="18"/>
              </w:rPr>
              <w:t>5.6</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31B7189" w14:textId="77777777" w:rsidR="005F3B2E" w:rsidRPr="007728CB" w:rsidRDefault="005F3B2E" w:rsidP="00414022">
            <w:pPr>
              <w:spacing w:before="0"/>
              <w:jc w:val="center"/>
              <w:rPr>
                <w:sz w:val="18"/>
                <w:szCs w:val="18"/>
              </w:rPr>
            </w:pPr>
            <w:r w:rsidRPr="007728CB">
              <w:rPr>
                <w:sz w:val="18"/>
                <w:szCs w:val="18"/>
              </w:rPr>
              <w:t>481.0</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EDF5848" w14:textId="568BF27A" w:rsidR="005F3B2E" w:rsidRPr="007728CB" w:rsidRDefault="005F3B2E" w:rsidP="00414022">
            <w:pPr>
              <w:spacing w:before="0"/>
              <w:jc w:val="center"/>
              <w:rPr>
                <w:sz w:val="18"/>
                <w:szCs w:val="18"/>
              </w:rPr>
            </w:pP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794A8EE1" w14:textId="51E227BB" w:rsidR="005F3B2E" w:rsidRPr="007728CB" w:rsidRDefault="005F3B2E" w:rsidP="00414022">
            <w:pPr>
              <w:spacing w:before="0"/>
              <w:jc w:val="center"/>
              <w:rPr>
                <w:sz w:val="18"/>
                <w:szCs w:val="18"/>
              </w:rPr>
            </w:pP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3C584DF1" w14:textId="6C1B22F9" w:rsidR="005F3B2E" w:rsidRPr="007728CB" w:rsidRDefault="005F3B2E" w:rsidP="00414022">
            <w:pPr>
              <w:spacing w:before="0"/>
              <w:jc w:val="center"/>
              <w:rPr>
                <w:sz w:val="18"/>
                <w:szCs w:val="18"/>
              </w:rPr>
            </w:pP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2B2E84D" w14:textId="77777777" w:rsidR="005F3B2E" w:rsidRPr="007728CB" w:rsidRDefault="005F3B2E" w:rsidP="00414022">
            <w:pPr>
              <w:spacing w:before="0"/>
              <w:jc w:val="center"/>
              <w:rPr>
                <w:sz w:val="18"/>
                <w:szCs w:val="18"/>
              </w:rPr>
            </w:pPr>
            <w:r w:rsidRPr="007728CB">
              <w:rPr>
                <w:sz w:val="18"/>
                <w:szCs w:val="18"/>
              </w:rPr>
              <w:t>-6.8%</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44868BF8" w14:textId="77777777" w:rsidR="005F3B2E" w:rsidRPr="007728CB" w:rsidRDefault="005F3B2E" w:rsidP="00414022">
            <w:pPr>
              <w:spacing w:before="0"/>
              <w:jc w:val="center"/>
              <w:rPr>
                <w:sz w:val="18"/>
                <w:szCs w:val="18"/>
              </w:rPr>
            </w:pPr>
            <w:r w:rsidRPr="007728CB">
              <w:rPr>
                <w:sz w:val="18"/>
                <w:szCs w:val="18"/>
              </w:rPr>
              <w:t>-19.3%</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78B47332" w14:textId="77777777" w:rsidR="005F3B2E" w:rsidRPr="007728CB" w:rsidRDefault="005F3B2E" w:rsidP="00414022">
            <w:pPr>
              <w:spacing w:before="0"/>
              <w:jc w:val="center"/>
              <w:rPr>
                <w:sz w:val="18"/>
                <w:szCs w:val="18"/>
              </w:rPr>
            </w:pPr>
            <w:r w:rsidRPr="007728CB">
              <w:rPr>
                <w:sz w:val="18"/>
                <w:szCs w:val="18"/>
              </w:rPr>
              <w:t>-19.6%</w:t>
            </w:r>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3DB437A8" w14:textId="77777777" w:rsidR="005F3B2E" w:rsidRPr="007728CB" w:rsidRDefault="005F3B2E" w:rsidP="00414022">
            <w:pPr>
              <w:spacing w:before="0"/>
              <w:jc w:val="left"/>
              <w:rPr>
                <w:sz w:val="18"/>
                <w:szCs w:val="18"/>
              </w:rPr>
            </w:pPr>
            <w:proofErr w:type="spellStart"/>
            <w:r w:rsidRPr="007728CB">
              <w:rPr>
                <w:sz w:val="18"/>
                <w:szCs w:val="18"/>
              </w:rPr>
              <w:t>PyTorch</w:t>
            </w:r>
            <w:proofErr w:type="spellEnd"/>
            <w:r w:rsidRPr="007728CB">
              <w:rPr>
                <w:sz w:val="18"/>
                <w:szCs w:val="18"/>
              </w:rPr>
              <w:t xml:space="preserve"> v1.9</w:t>
            </w:r>
          </w:p>
        </w:tc>
      </w:tr>
      <w:tr w:rsidR="00312E87" w:rsidRPr="00312E87" w14:paraId="65D40419" w14:textId="77777777" w:rsidTr="009331A2">
        <w:trPr>
          <w:trHeight w:val="235"/>
          <w:jc w:val="center"/>
        </w:trPr>
        <w:tc>
          <w:tcPr>
            <w:tcW w:w="126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261B7B0" w14:textId="77777777" w:rsidR="005F3B2E" w:rsidRPr="007728CB" w:rsidRDefault="005F3B2E" w:rsidP="00414022">
            <w:pPr>
              <w:spacing w:before="0"/>
              <w:jc w:val="left"/>
              <w:rPr>
                <w:sz w:val="18"/>
                <w:szCs w:val="18"/>
              </w:rPr>
            </w:pPr>
            <w:r w:rsidRPr="007728CB">
              <w:rPr>
                <w:sz w:val="18"/>
                <w:szCs w:val="18"/>
              </w:rPr>
              <w:t>EE1-1.6-16RB</w:t>
            </w:r>
          </w:p>
        </w:tc>
        <w:tc>
          <w:tcPr>
            <w:tcW w:w="117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9D0B155" w14:textId="77777777" w:rsidR="005F3B2E" w:rsidRPr="007728CB" w:rsidRDefault="000B614C" w:rsidP="00414022">
            <w:pPr>
              <w:spacing w:before="0"/>
              <w:jc w:val="left"/>
              <w:rPr>
                <w:sz w:val="18"/>
                <w:szCs w:val="18"/>
                <w:u w:val="single"/>
              </w:rPr>
            </w:pPr>
            <w:hyperlink r:id="rId170" w:history="1">
              <w:r w:rsidR="005F3B2E" w:rsidRPr="007728CB">
                <w:rPr>
                  <w:rStyle w:val="Hyperlink"/>
                  <w:sz w:val="18"/>
                  <w:szCs w:val="18"/>
                </w:rPr>
                <w:t>JVET-Z0106</w:t>
              </w:r>
            </w:hyperlink>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762FCDE9" w14:textId="77777777" w:rsidR="005F3B2E" w:rsidRPr="007728CB" w:rsidRDefault="005F3B2E" w:rsidP="00414022">
            <w:pPr>
              <w:spacing w:before="0"/>
              <w:jc w:val="center"/>
              <w:rPr>
                <w:sz w:val="18"/>
                <w:szCs w:val="18"/>
              </w:rPr>
            </w:pPr>
            <w:r w:rsidRPr="007728CB">
              <w:rPr>
                <w:sz w:val="18"/>
                <w:szCs w:val="18"/>
              </w:rPr>
              <w:t>7.6</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2FB6127" w14:textId="77777777" w:rsidR="005F3B2E" w:rsidRPr="007728CB" w:rsidRDefault="005F3B2E" w:rsidP="00414022">
            <w:pPr>
              <w:spacing w:before="0"/>
              <w:jc w:val="center"/>
              <w:rPr>
                <w:sz w:val="18"/>
                <w:szCs w:val="18"/>
              </w:rPr>
            </w:pPr>
            <w:r w:rsidRPr="007728CB">
              <w:rPr>
                <w:sz w:val="18"/>
                <w:szCs w:val="18"/>
              </w:rPr>
              <w:t>985.0</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0CAD23D" w14:textId="681995D4" w:rsidR="005F3B2E" w:rsidRPr="007728CB" w:rsidRDefault="005F3B2E" w:rsidP="00414022">
            <w:pPr>
              <w:spacing w:before="0"/>
              <w:jc w:val="center"/>
              <w:rPr>
                <w:sz w:val="18"/>
                <w:szCs w:val="18"/>
              </w:rPr>
            </w:pP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FF02310" w14:textId="3895CB18" w:rsidR="005F3B2E" w:rsidRPr="007728CB" w:rsidRDefault="005F3B2E" w:rsidP="00414022">
            <w:pPr>
              <w:spacing w:before="0"/>
              <w:jc w:val="center"/>
              <w:rPr>
                <w:sz w:val="18"/>
                <w:szCs w:val="18"/>
              </w:rPr>
            </w:pP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A7DD96E" w14:textId="659D32D4" w:rsidR="005F3B2E" w:rsidRPr="007728CB" w:rsidRDefault="005F3B2E" w:rsidP="00414022">
            <w:pPr>
              <w:spacing w:before="0"/>
              <w:jc w:val="center"/>
              <w:rPr>
                <w:sz w:val="18"/>
                <w:szCs w:val="18"/>
              </w:rPr>
            </w:pP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90B28C7" w14:textId="77777777" w:rsidR="005F3B2E" w:rsidRPr="007728CB" w:rsidRDefault="005F3B2E" w:rsidP="00414022">
            <w:pPr>
              <w:spacing w:before="0"/>
              <w:jc w:val="center"/>
              <w:rPr>
                <w:sz w:val="18"/>
                <w:szCs w:val="18"/>
              </w:rPr>
            </w:pPr>
            <w:r w:rsidRPr="007728CB">
              <w:rPr>
                <w:sz w:val="18"/>
                <w:szCs w:val="18"/>
              </w:rPr>
              <w:t>-8.3%</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C282FA3" w14:textId="77777777" w:rsidR="005F3B2E" w:rsidRPr="007728CB" w:rsidRDefault="005F3B2E" w:rsidP="00414022">
            <w:pPr>
              <w:spacing w:before="0"/>
              <w:jc w:val="center"/>
              <w:rPr>
                <w:sz w:val="18"/>
                <w:szCs w:val="18"/>
              </w:rPr>
            </w:pPr>
            <w:r w:rsidRPr="007728CB">
              <w:rPr>
                <w:sz w:val="18"/>
                <w:szCs w:val="18"/>
              </w:rPr>
              <w:t>-17.7%</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CB855C9" w14:textId="77777777" w:rsidR="005F3B2E" w:rsidRPr="007728CB" w:rsidRDefault="005F3B2E" w:rsidP="00414022">
            <w:pPr>
              <w:spacing w:before="0"/>
              <w:jc w:val="center"/>
              <w:rPr>
                <w:sz w:val="18"/>
                <w:szCs w:val="18"/>
              </w:rPr>
            </w:pPr>
            <w:r w:rsidRPr="007728CB">
              <w:rPr>
                <w:sz w:val="18"/>
                <w:szCs w:val="18"/>
              </w:rPr>
              <w:t>-18.5%</w:t>
            </w:r>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66BFC421" w14:textId="77777777" w:rsidR="005F3B2E" w:rsidRPr="007728CB" w:rsidRDefault="005F3B2E" w:rsidP="00414022">
            <w:pPr>
              <w:spacing w:before="0"/>
              <w:jc w:val="left"/>
              <w:rPr>
                <w:sz w:val="18"/>
                <w:szCs w:val="18"/>
              </w:rPr>
            </w:pPr>
            <w:proofErr w:type="spellStart"/>
            <w:r w:rsidRPr="007728CB">
              <w:rPr>
                <w:sz w:val="18"/>
                <w:szCs w:val="18"/>
              </w:rPr>
              <w:t>PyTorch</w:t>
            </w:r>
            <w:proofErr w:type="spellEnd"/>
            <w:r w:rsidRPr="007728CB">
              <w:rPr>
                <w:sz w:val="18"/>
                <w:szCs w:val="18"/>
              </w:rPr>
              <w:t xml:space="preserve"> v1.9</w:t>
            </w:r>
          </w:p>
        </w:tc>
      </w:tr>
      <w:tr w:rsidR="00312E87" w:rsidRPr="00312E87" w14:paraId="3A32544E" w14:textId="77777777" w:rsidTr="009331A2">
        <w:trPr>
          <w:trHeight w:val="235"/>
          <w:jc w:val="center"/>
        </w:trPr>
        <w:tc>
          <w:tcPr>
            <w:tcW w:w="126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1AE1252" w14:textId="77777777" w:rsidR="005F3B2E" w:rsidRPr="007728CB" w:rsidRDefault="005F3B2E" w:rsidP="00414022">
            <w:pPr>
              <w:keepNext/>
              <w:spacing w:before="0"/>
              <w:jc w:val="left"/>
              <w:rPr>
                <w:sz w:val="18"/>
                <w:szCs w:val="18"/>
              </w:rPr>
            </w:pPr>
            <w:r w:rsidRPr="007728CB">
              <w:rPr>
                <w:sz w:val="18"/>
                <w:szCs w:val="18"/>
              </w:rPr>
              <w:t xml:space="preserve">EE1-1.6-8RB </w:t>
            </w:r>
            <w:proofErr w:type="spellStart"/>
            <w:r w:rsidRPr="007728CB">
              <w:rPr>
                <w:sz w:val="18"/>
                <w:szCs w:val="18"/>
              </w:rPr>
              <w:t>att.last</w:t>
            </w:r>
            <w:proofErr w:type="spellEnd"/>
          </w:p>
        </w:tc>
        <w:tc>
          <w:tcPr>
            <w:tcW w:w="117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E018218" w14:textId="77777777" w:rsidR="005F3B2E" w:rsidRPr="007728CB" w:rsidRDefault="000B614C" w:rsidP="00414022">
            <w:pPr>
              <w:keepNext/>
              <w:spacing w:before="0"/>
              <w:jc w:val="left"/>
              <w:rPr>
                <w:sz w:val="18"/>
                <w:szCs w:val="18"/>
                <w:u w:val="single"/>
              </w:rPr>
            </w:pPr>
            <w:hyperlink r:id="rId171" w:history="1">
              <w:r w:rsidR="005F3B2E" w:rsidRPr="007728CB">
                <w:rPr>
                  <w:rStyle w:val="Hyperlink"/>
                  <w:sz w:val="18"/>
                  <w:szCs w:val="18"/>
                </w:rPr>
                <w:t>JVET-Z0106</w:t>
              </w:r>
            </w:hyperlink>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7AE8B64C" w14:textId="77777777" w:rsidR="005F3B2E" w:rsidRPr="007728CB" w:rsidRDefault="005F3B2E" w:rsidP="00414022">
            <w:pPr>
              <w:keepNext/>
              <w:spacing w:before="0"/>
              <w:jc w:val="center"/>
              <w:rPr>
                <w:sz w:val="18"/>
                <w:szCs w:val="18"/>
              </w:rPr>
            </w:pPr>
            <w:r w:rsidRPr="007728CB">
              <w:rPr>
                <w:sz w:val="18"/>
                <w:szCs w:val="18"/>
              </w:rPr>
              <w:t>6.2</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4CA66ACF" w14:textId="77777777" w:rsidR="005F3B2E" w:rsidRPr="007728CB" w:rsidRDefault="005F3B2E" w:rsidP="00414022">
            <w:pPr>
              <w:keepNext/>
              <w:spacing w:before="0"/>
              <w:jc w:val="center"/>
              <w:rPr>
                <w:sz w:val="18"/>
                <w:szCs w:val="18"/>
              </w:rPr>
            </w:pPr>
            <w:r w:rsidRPr="007728CB">
              <w:rPr>
                <w:sz w:val="18"/>
                <w:szCs w:val="18"/>
              </w:rPr>
              <w:t>646.0</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75C61F0" w14:textId="5AB3EA6C" w:rsidR="005F3B2E" w:rsidRPr="007728CB" w:rsidRDefault="005F3B2E" w:rsidP="00414022">
            <w:pPr>
              <w:keepNext/>
              <w:spacing w:before="0"/>
              <w:jc w:val="center"/>
              <w:rPr>
                <w:sz w:val="18"/>
                <w:szCs w:val="18"/>
              </w:rPr>
            </w:pP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E260CC1" w14:textId="4335114B" w:rsidR="005F3B2E" w:rsidRPr="007728CB" w:rsidRDefault="005F3B2E" w:rsidP="00414022">
            <w:pPr>
              <w:keepNext/>
              <w:spacing w:before="0"/>
              <w:jc w:val="center"/>
              <w:rPr>
                <w:sz w:val="18"/>
                <w:szCs w:val="18"/>
              </w:rPr>
            </w:pP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34C4166A" w14:textId="65E53ED7" w:rsidR="005F3B2E" w:rsidRPr="007728CB" w:rsidRDefault="005F3B2E" w:rsidP="00414022">
            <w:pPr>
              <w:keepNext/>
              <w:spacing w:before="0"/>
              <w:jc w:val="center"/>
              <w:rPr>
                <w:sz w:val="18"/>
                <w:szCs w:val="18"/>
              </w:rPr>
            </w:pP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619CB33A" w14:textId="77777777" w:rsidR="005F3B2E" w:rsidRPr="007728CB" w:rsidRDefault="005F3B2E" w:rsidP="00414022">
            <w:pPr>
              <w:keepNext/>
              <w:spacing w:before="0"/>
              <w:jc w:val="center"/>
              <w:rPr>
                <w:sz w:val="18"/>
                <w:szCs w:val="18"/>
              </w:rPr>
            </w:pPr>
            <w:r w:rsidRPr="007728CB">
              <w:rPr>
                <w:sz w:val="18"/>
                <w:szCs w:val="18"/>
              </w:rPr>
              <w:t>-7.6%</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394A64A" w14:textId="77777777" w:rsidR="005F3B2E" w:rsidRPr="007728CB" w:rsidRDefault="005F3B2E" w:rsidP="00414022">
            <w:pPr>
              <w:keepNext/>
              <w:spacing w:before="0"/>
              <w:jc w:val="center"/>
              <w:rPr>
                <w:sz w:val="18"/>
                <w:szCs w:val="18"/>
              </w:rPr>
            </w:pPr>
            <w:r w:rsidRPr="007728CB">
              <w:rPr>
                <w:sz w:val="18"/>
                <w:szCs w:val="18"/>
              </w:rPr>
              <w:t>-18.7%</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8BC4625" w14:textId="77777777" w:rsidR="005F3B2E" w:rsidRPr="007728CB" w:rsidRDefault="005F3B2E" w:rsidP="00414022">
            <w:pPr>
              <w:keepNext/>
              <w:spacing w:before="0"/>
              <w:jc w:val="center"/>
              <w:rPr>
                <w:sz w:val="18"/>
                <w:szCs w:val="18"/>
              </w:rPr>
            </w:pPr>
            <w:r w:rsidRPr="007728CB">
              <w:rPr>
                <w:sz w:val="18"/>
                <w:szCs w:val="18"/>
              </w:rPr>
              <w:t>-19.6%</w:t>
            </w:r>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39DBA414" w14:textId="77777777" w:rsidR="005F3B2E" w:rsidRPr="007728CB" w:rsidRDefault="005F3B2E" w:rsidP="00414022">
            <w:pPr>
              <w:keepNext/>
              <w:spacing w:before="0"/>
              <w:jc w:val="left"/>
              <w:rPr>
                <w:sz w:val="18"/>
                <w:szCs w:val="18"/>
              </w:rPr>
            </w:pPr>
            <w:proofErr w:type="spellStart"/>
            <w:r w:rsidRPr="007728CB">
              <w:rPr>
                <w:sz w:val="18"/>
                <w:szCs w:val="18"/>
              </w:rPr>
              <w:t>PyTorch</w:t>
            </w:r>
            <w:proofErr w:type="spellEnd"/>
            <w:r w:rsidRPr="007728CB">
              <w:rPr>
                <w:sz w:val="18"/>
                <w:szCs w:val="18"/>
              </w:rPr>
              <w:t xml:space="preserve"> v1.9</w:t>
            </w:r>
          </w:p>
        </w:tc>
      </w:tr>
      <w:tr w:rsidR="00312E87" w:rsidRPr="00312E87" w14:paraId="3FE1C0B8" w14:textId="77777777" w:rsidTr="009331A2">
        <w:trPr>
          <w:trHeight w:val="235"/>
          <w:jc w:val="center"/>
        </w:trPr>
        <w:tc>
          <w:tcPr>
            <w:tcW w:w="126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37D9014A" w14:textId="77777777" w:rsidR="005F3B2E" w:rsidRPr="007728CB" w:rsidRDefault="005F3B2E" w:rsidP="00414022">
            <w:pPr>
              <w:spacing w:before="0"/>
              <w:jc w:val="left"/>
              <w:rPr>
                <w:sz w:val="18"/>
                <w:szCs w:val="18"/>
              </w:rPr>
            </w:pPr>
            <w:r w:rsidRPr="007728CB">
              <w:rPr>
                <w:sz w:val="18"/>
                <w:szCs w:val="18"/>
              </w:rPr>
              <w:t>EE1-1.6-8RB w/o att.</w:t>
            </w:r>
          </w:p>
        </w:tc>
        <w:tc>
          <w:tcPr>
            <w:tcW w:w="117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B133C44" w14:textId="77777777" w:rsidR="005F3B2E" w:rsidRPr="007728CB" w:rsidRDefault="000B614C" w:rsidP="00414022">
            <w:pPr>
              <w:spacing w:before="0"/>
              <w:jc w:val="left"/>
              <w:rPr>
                <w:sz w:val="18"/>
                <w:szCs w:val="18"/>
                <w:u w:val="single"/>
              </w:rPr>
            </w:pPr>
            <w:hyperlink r:id="rId172" w:history="1">
              <w:r w:rsidR="005F3B2E" w:rsidRPr="007728CB">
                <w:rPr>
                  <w:rStyle w:val="Hyperlink"/>
                  <w:sz w:val="18"/>
                  <w:szCs w:val="18"/>
                </w:rPr>
                <w:t>JVET-Z0106</w:t>
              </w:r>
            </w:hyperlink>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4BFBC203" w14:textId="77777777" w:rsidR="005F3B2E" w:rsidRPr="007728CB" w:rsidRDefault="005F3B2E" w:rsidP="00414022">
            <w:pPr>
              <w:spacing w:before="0"/>
              <w:jc w:val="center"/>
              <w:rPr>
                <w:sz w:val="18"/>
                <w:szCs w:val="18"/>
              </w:rPr>
            </w:pPr>
            <w:r w:rsidRPr="007728CB">
              <w:rPr>
                <w:sz w:val="18"/>
                <w:szCs w:val="18"/>
              </w:rPr>
              <w:t>6.2</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44EC79B" w14:textId="77777777" w:rsidR="005F3B2E" w:rsidRPr="007728CB" w:rsidRDefault="005F3B2E" w:rsidP="00414022">
            <w:pPr>
              <w:spacing w:before="0"/>
              <w:jc w:val="center"/>
              <w:rPr>
                <w:sz w:val="18"/>
                <w:szCs w:val="18"/>
              </w:rPr>
            </w:pPr>
            <w:r w:rsidRPr="007728CB">
              <w:rPr>
                <w:sz w:val="18"/>
                <w:szCs w:val="18"/>
              </w:rPr>
              <w:t>646.0</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D4C48F8" w14:textId="26A89AB8" w:rsidR="005F3B2E" w:rsidRPr="007728CB" w:rsidRDefault="005F3B2E" w:rsidP="00414022">
            <w:pPr>
              <w:spacing w:before="0"/>
              <w:jc w:val="center"/>
              <w:rPr>
                <w:sz w:val="18"/>
                <w:szCs w:val="18"/>
              </w:rPr>
            </w:pP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62982CC1" w14:textId="2D444BCD" w:rsidR="005F3B2E" w:rsidRPr="007728CB" w:rsidRDefault="005F3B2E" w:rsidP="00414022">
            <w:pPr>
              <w:spacing w:before="0"/>
              <w:jc w:val="center"/>
              <w:rPr>
                <w:sz w:val="18"/>
                <w:szCs w:val="18"/>
              </w:rPr>
            </w:pP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2F9E014" w14:textId="301CD1D6" w:rsidR="005F3B2E" w:rsidRPr="007728CB" w:rsidRDefault="005F3B2E" w:rsidP="00414022">
            <w:pPr>
              <w:spacing w:before="0"/>
              <w:jc w:val="center"/>
              <w:rPr>
                <w:sz w:val="18"/>
                <w:szCs w:val="18"/>
              </w:rPr>
            </w:pP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47160B53" w14:textId="77777777" w:rsidR="005F3B2E" w:rsidRPr="007728CB" w:rsidRDefault="005F3B2E" w:rsidP="00414022">
            <w:pPr>
              <w:spacing w:before="0"/>
              <w:jc w:val="center"/>
              <w:rPr>
                <w:sz w:val="18"/>
                <w:szCs w:val="18"/>
              </w:rPr>
            </w:pPr>
            <w:r w:rsidRPr="007728CB">
              <w:rPr>
                <w:sz w:val="18"/>
                <w:szCs w:val="18"/>
              </w:rPr>
              <w:t>-7.6%</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33BD4181" w14:textId="77777777" w:rsidR="005F3B2E" w:rsidRPr="007728CB" w:rsidRDefault="005F3B2E" w:rsidP="00414022">
            <w:pPr>
              <w:spacing w:before="0"/>
              <w:jc w:val="center"/>
              <w:rPr>
                <w:sz w:val="18"/>
                <w:szCs w:val="18"/>
              </w:rPr>
            </w:pPr>
            <w:r w:rsidRPr="007728CB">
              <w:rPr>
                <w:sz w:val="18"/>
                <w:szCs w:val="18"/>
              </w:rPr>
              <w:t>-18.6%</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7E86ADE1" w14:textId="77777777" w:rsidR="005F3B2E" w:rsidRPr="007728CB" w:rsidRDefault="005F3B2E" w:rsidP="00414022">
            <w:pPr>
              <w:spacing w:before="0"/>
              <w:jc w:val="center"/>
              <w:rPr>
                <w:sz w:val="18"/>
                <w:szCs w:val="18"/>
              </w:rPr>
            </w:pPr>
            <w:r w:rsidRPr="007728CB">
              <w:rPr>
                <w:sz w:val="18"/>
                <w:szCs w:val="18"/>
              </w:rPr>
              <w:t>-19.2%</w:t>
            </w:r>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FC97D8A" w14:textId="77777777" w:rsidR="005F3B2E" w:rsidRPr="007728CB" w:rsidRDefault="005F3B2E" w:rsidP="00414022">
            <w:pPr>
              <w:spacing w:before="0"/>
              <w:jc w:val="left"/>
              <w:rPr>
                <w:sz w:val="18"/>
                <w:szCs w:val="18"/>
              </w:rPr>
            </w:pPr>
            <w:proofErr w:type="spellStart"/>
            <w:r w:rsidRPr="007728CB">
              <w:rPr>
                <w:sz w:val="18"/>
                <w:szCs w:val="18"/>
              </w:rPr>
              <w:t>PyTorch</w:t>
            </w:r>
            <w:proofErr w:type="spellEnd"/>
            <w:r w:rsidRPr="007728CB">
              <w:rPr>
                <w:sz w:val="18"/>
                <w:szCs w:val="18"/>
              </w:rPr>
              <w:t xml:space="preserve"> v1.9</w:t>
            </w:r>
          </w:p>
        </w:tc>
      </w:tr>
      <w:bookmarkEnd w:id="713"/>
    </w:tbl>
    <w:p w14:paraId="243D4DFE" w14:textId="77777777" w:rsidR="005F3B2E" w:rsidRPr="00EC7E14" w:rsidRDefault="005F3B2E" w:rsidP="000C06CF"/>
    <w:p w14:paraId="0CFA691B" w14:textId="1CCCC6A9" w:rsidR="005F3B2E" w:rsidRPr="005F3B2E" w:rsidRDefault="005F3B2E" w:rsidP="000C06CF">
      <w:pPr>
        <w:rPr>
          <w:lang w:val="en-CA"/>
        </w:rPr>
      </w:pPr>
      <w:r w:rsidRPr="005F3B2E">
        <w:rPr>
          <w:lang w:val="en-CA"/>
        </w:rPr>
        <w:lastRenderedPageBreak/>
        <w:t xml:space="preserve">In </w:t>
      </w:r>
      <w:r w:rsidR="00312E87">
        <w:rPr>
          <w:lang w:val="en-CA"/>
        </w:rPr>
        <w:t xml:space="preserve">an </w:t>
      </w:r>
      <w:r w:rsidRPr="005F3B2E">
        <w:rPr>
          <w:lang w:val="en-CA"/>
        </w:rPr>
        <w:t xml:space="preserve">EE1 related contribution ablation study for this NN-based filter architecture </w:t>
      </w:r>
      <w:r w:rsidR="00312E87">
        <w:rPr>
          <w:lang w:val="en-CA"/>
        </w:rPr>
        <w:t>w</w:t>
      </w:r>
      <w:r w:rsidRPr="005F3B2E">
        <w:rPr>
          <w:lang w:val="en-CA"/>
        </w:rPr>
        <w:t xml:space="preserve">as performed. Ericsson was able to re-train model from the scratch, and so verify training procedure. As expected after re-training performance is slightly different, but difference is 0.0% BD-rate Y and up to 0.7% BD-rate </w:t>
      </w:r>
      <w:r w:rsidR="00846E35">
        <w:rPr>
          <w:lang w:val="en-CA"/>
        </w:rPr>
        <w:t>c</w:t>
      </w:r>
      <w:r w:rsidRPr="005F3B2E">
        <w:rPr>
          <w:lang w:val="en-CA"/>
        </w:rPr>
        <w:t>hroma.</w:t>
      </w:r>
    </w:p>
    <w:p w14:paraId="7D9EEB53" w14:textId="0989E4DE" w:rsidR="005F3B2E" w:rsidRPr="005F3B2E" w:rsidRDefault="005F3B2E" w:rsidP="000C06CF">
      <w:pPr>
        <w:rPr>
          <w:lang w:val="en-CA"/>
        </w:rPr>
      </w:pPr>
      <w:r w:rsidRPr="005F3B2E">
        <w:rPr>
          <w:lang w:val="en-CA"/>
        </w:rPr>
        <w:t xml:space="preserve">Another useful finding from Ericson is </w:t>
      </w:r>
      <w:r w:rsidR="00312E87">
        <w:rPr>
          <w:lang w:val="en-CA"/>
        </w:rPr>
        <w:t xml:space="preserve">that </w:t>
      </w:r>
      <w:r w:rsidRPr="005F3B2E">
        <w:rPr>
          <w:lang w:val="en-CA"/>
        </w:rPr>
        <w:t>longer training (378 epochs instead 155) improves performance by 0.2% BD-rate (in all</w:t>
      </w:r>
      <w:r w:rsidR="00312E87">
        <w:rPr>
          <w:lang w:val="en-CA"/>
        </w:rPr>
        <w:t>-</w:t>
      </w:r>
      <w:r w:rsidRPr="005F3B2E">
        <w:rPr>
          <w:lang w:val="en-CA"/>
        </w:rPr>
        <w:t>intra c</w:t>
      </w:r>
      <w:r w:rsidR="00312E87">
        <w:rPr>
          <w:lang w:val="en-CA"/>
        </w:rPr>
        <w:t>on</w:t>
      </w:r>
      <w:r w:rsidRPr="005F3B2E">
        <w:rPr>
          <w:lang w:val="en-CA"/>
        </w:rPr>
        <w:t>f</w:t>
      </w:r>
      <w:r w:rsidR="00312E87">
        <w:rPr>
          <w:lang w:val="en-CA"/>
        </w:rPr>
        <w:t>i</w:t>
      </w:r>
      <w:r w:rsidRPr="005F3B2E">
        <w:rPr>
          <w:lang w:val="en-CA"/>
        </w:rPr>
        <w:t>g</w:t>
      </w:r>
      <w:r w:rsidR="00312E87">
        <w:rPr>
          <w:lang w:val="en-CA"/>
        </w:rPr>
        <w:t>uration</w:t>
      </w:r>
      <w:r w:rsidRPr="005F3B2E">
        <w:rPr>
          <w:lang w:val="en-CA"/>
        </w:rPr>
        <w:t>).</w:t>
      </w:r>
    </w:p>
    <w:p w14:paraId="54B6CA09" w14:textId="0A1DCD7A" w:rsidR="005F3B2E" w:rsidRPr="005F3B2E" w:rsidRDefault="005F3B2E" w:rsidP="000C06CF">
      <w:pPr>
        <w:rPr>
          <w:lang w:val="en-CA"/>
        </w:rPr>
      </w:pPr>
      <w:r w:rsidRPr="005F3B2E">
        <w:rPr>
          <w:lang w:val="en-CA"/>
        </w:rPr>
        <w:t xml:space="preserve">Results of ablation study by Ericsson (JVET-Z0106) are visualized </w:t>
      </w:r>
      <w:r w:rsidR="00312E87">
        <w:rPr>
          <w:lang w:val="en-CA"/>
        </w:rPr>
        <w:t>in the figure below</w:t>
      </w:r>
      <w:r w:rsidRPr="005F3B2E">
        <w:rPr>
          <w:lang w:val="en-CA"/>
        </w:rPr>
        <w:t>. All test results (except just retrain</w:t>
      </w:r>
      <w:r w:rsidR="00312E87">
        <w:rPr>
          <w:lang w:val="en-CA"/>
        </w:rPr>
        <w:t>ing</w:t>
      </w:r>
      <w:r w:rsidRPr="005F3B2E">
        <w:rPr>
          <w:lang w:val="en-CA"/>
        </w:rPr>
        <w:t xml:space="preserve">) corresponds </w:t>
      </w:r>
      <w:r w:rsidR="00312E87">
        <w:rPr>
          <w:lang w:val="en-CA"/>
        </w:rPr>
        <w:t xml:space="preserve">to </w:t>
      </w:r>
      <w:r w:rsidRPr="005F3B2E">
        <w:rPr>
          <w:lang w:val="en-CA"/>
        </w:rPr>
        <w:t>long training.</w:t>
      </w:r>
    </w:p>
    <w:p w14:paraId="037190EB" w14:textId="346076F8" w:rsidR="005F3B2E" w:rsidRPr="005F3B2E" w:rsidRDefault="005F3B2E" w:rsidP="000C06CF">
      <w:pPr>
        <w:rPr>
          <w:lang w:val="en-CA"/>
        </w:rPr>
      </w:pPr>
      <w:r w:rsidRPr="005F3B2E">
        <w:rPr>
          <w:lang w:val="en-CA"/>
        </w:rPr>
        <w:t xml:space="preserve">The change for number of residual blocks (default is 8, 4 and 16 have been tested) has major effect on performance and complexity. Red line of </w:t>
      </w:r>
      <w:r w:rsidR="00312E87">
        <w:rPr>
          <w:lang w:val="en-CA"/>
        </w:rPr>
        <w:t>the figure below</w:t>
      </w:r>
      <w:r w:rsidRPr="005F3B2E">
        <w:rPr>
          <w:lang w:val="en-CA"/>
        </w:rPr>
        <w:t xml:space="preserve"> connects RB4, RB8 and RB16 variants of NN filter. The curvature of this curve shows that number of residual blocks 8 is optimal performance/complexity trade-off.</w:t>
      </w:r>
    </w:p>
    <w:p w14:paraId="36D12C16" w14:textId="51012EA3" w:rsidR="005F3B2E" w:rsidRPr="005F3B2E" w:rsidDel="006F179A" w:rsidRDefault="005F3B2E" w:rsidP="000C06CF">
      <w:pPr>
        <w:rPr>
          <w:del w:id="714" w:author="Gary Sullivan" w:date="2022-05-24T14:01:00Z"/>
          <w:lang w:val="en-CA"/>
        </w:rPr>
      </w:pPr>
      <w:r w:rsidRPr="005F3B2E">
        <w:rPr>
          <w:lang w:val="en-CA"/>
        </w:rPr>
        <w:t>Removal from design prediction information provides the biggest performance drop. Removal of BS or partitioning information, as well as disabling attention mechanism provides almost not performance / complexity change. Even removal both partitioning and BS from design is still close to the optimal, but reduces tensors size in the memory.</w:t>
      </w:r>
    </w:p>
    <w:p w14:paraId="119521FC" w14:textId="77777777" w:rsidR="005F3B2E" w:rsidRPr="005F3B2E" w:rsidRDefault="005F3B2E" w:rsidP="000C06CF">
      <w:pPr>
        <w:rPr>
          <w:lang w:val="en-CA"/>
        </w:rPr>
      </w:pPr>
    </w:p>
    <w:p w14:paraId="214579CB" w14:textId="77777777" w:rsidR="005F3B2E" w:rsidRPr="005F3B2E" w:rsidRDefault="005F3B2E" w:rsidP="000C06CF">
      <w:pPr>
        <w:rPr>
          <w:lang w:val="en-CA"/>
        </w:rPr>
      </w:pPr>
      <w:r w:rsidRPr="005F3B2E">
        <w:rPr>
          <w:noProof/>
        </w:rPr>
        <w:drawing>
          <wp:inline distT="0" distB="0" distL="0" distR="0" wp14:anchorId="26134F55" wp14:editId="51FBC342">
            <wp:extent cx="5962244" cy="4169987"/>
            <wp:effectExtent l="0" t="0" r="635" b="2540"/>
            <wp:docPr id="8"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3">
                      <a:extLst>
                        <a:ext uri="{28A0092B-C50C-407E-A947-70E740481C1C}">
                          <a14:useLocalDpi xmlns:a14="http://schemas.microsoft.com/office/drawing/2010/main" val="0"/>
                        </a:ext>
                      </a:extLst>
                    </a:blip>
                    <a:srcRect/>
                    <a:stretch>
                      <a:fillRect/>
                    </a:stretch>
                  </pic:blipFill>
                  <pic:spPr bwMode="auto">
                    <a:xfrm>
                      <a:off x="0" y="0"/>
                      <a:ext cx="5995434" cy="4193200"/>
                    </a:xfrm>
                    <a:prstGeom prst="rect">
                      <a:avLst/>
                    </a:prstGeom>
                    <a:noFill/>
                    <a:ln>
                      <a:noFill/>
                    </a:ln>
                  </pic:spPr>
                </pic:pic>
              </a:graphicData>
            </a:graphic>
          </wp:inline>
        </w:drawing>
      </w:r>
    </w:p>
    <w:p w14:paraId="015E31E6" w14:textId="73C0E407" w:rsidR="005F3B2E" w:rsidRPr="005F3B2E" w:rsidRDefault="005F3B2E" w:rsidP="007728CB">
      <w:pPr>
        <w:jc w:val="center"/>
        <w:rPr>
          <w:i/>
          <w:iCs/>
        </w:rPr>
      </w:pPr>
      <w:r w:rsidRPr="005F3B2E">
        <w:rPr>
          <w:i/>
          <w:iCs/>
        </w:rPr>
        <w:t>Ablation study by Ericsson (JVET-Z0106).</w:t>
      </w:r>
    </w:p>
    <w:p w14:paraId="15ACED2B" w14:textId="0D2AF015" w:rsidR="005F3B2E" w:rsidRPr="005F3B2E" w:rsidDel="006F179A" w:rsidRDefault="005F3B2E" w:rsidP="000C06CF">
      <w:pPr>
        <w:rPr>
          <w:del w:id="715" w:author="Gary Sullivan" w:date="2022-05-24T14:01:00Z"/>
          <w:lang w:val="en-CA"/>
        </w:rPr>
      </w:pPr>
      <w:r w:rsidRPr="005F3B2E">
        <w:rPr>
          <w:lang w:val="en-CA"/>
        </w:rPr>
        <w:t xml:space="preserve">It should be noticed that ablation test have been provide in all-intra </w:t>
      </w:r>
      <w:proofErr w:type="spellStart"/>
      <w:r w:rsidRPr="005F3B2E">
        <w:rPr>
          <w:lang w:val="en-CA"/>
        </w:rPr>
        <w:t>cfg</w:t>
      </w:r>
      <w:proofErr w:type="spellEnd"/>
      <w:r w:rsidRPr="005F3B2E">
        <w:rPr>
          <w:lang w:val="en-CA"/>
        </w:rPr>
        <w:t xml:space="preserve"> only. In Inter configuration an effect of various elements of NN-filter design might be very different. Such kind of study can be recommended.</w:t>
      </w:r>
    </w:p>
    <w:p w14:paraId="34A304B2" w14:textId="77777777" w:rsidR="002B2EBF" w:rsidRDefault="002B2EBF" w:rsidP="000C06CF"/>
    <w:p w14:paraId="75E7C5CE" w14:textId="421CEADF" w:rsidR="002B2EBF" w:rsidRPr="009331A2" w:rsidRDefault="002B2EBF" w:rsidP="009331A2">
      <w:pPr>
        <w:keepNext/>
        <w:rPr>
          <w:i/>
          <w:iCs/>
          <w:lang w:val="en-CA"/>
        </w:rPr>
      </w:pPr>
      <w:r w:rsidRPr="009331A2">
        <w:rPr>
          <w:i/>
          <w:iCs/>
          <w:lang w:val="en-CA"/>
        </w:rPr>
        <w:t>NN-based filter architecture originated by Tencent</w:t>
      </w:r>
    </w:p>
    <w:p w14:paraId="579C5750" w14:textId="11CFE2B1" w:rsidR="002B2EBF" w:rsidRPr="002B2EBF" w:rsidRDefault="002B2EBF" w:rsidP="000C06CF">
      <w:r w:rsidRPr="002B2EBF">
        <w:rPr>
          <w:lang w:val="en-CA"/>
        </w:rPr>
        <w:t>In this filter design Y, U and V components are processed jointly. Two variants tested in EE1 are s</w:t>
      </w:r>
      <w:r w:rsidR="00312E87">
        <w:rPr>
          <w:lang w:val="en-CA"/>
        </w:rPr>
        <w:t>h</w:t>
      </w:r>
      <w:r w:rsidRPr="002B2EBF">
        <w:rPr>
          <w:lang w:val="en-CA"/>
        </w:rPr>
        <w:t xml:space="preserve">own </w:t>
      </w:r>
      <w:r w:rsidR="00312E87">
        <w:rPr>
          <w:lang w:val="en-CA"/>
        </w:rPr>
        <w:t>i</w:t>
      </w:r>
      <w:r w:rsidRPr="002B2EBF">
        <w:rPr>
          <w:lang w:val="en-CA"/>
        </w:rPr>
        <w:t xml:space="preserve">n </w:t>
      </w:r>
      <w:r w:rsidR="00312E87">
        <w:rPr>
          <w:lang w:val="en-CA"/>
        </w:rPr>
        <w:t>the next figure below</w:t>
      </w:r>
      <w:r w:rsidRPr="002B2EBF">
        <w:rPr>
          <w:lang w:val="en-CA"/>
        </w:rPr>
        <w:t>. They were proposed by Tencent</w:t>
      </w:r>
      <w:r w:rsidR="00312E87">
        <w:rPr>
          <w:lang w:val="en-CA"/>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04"/>
        <w:gridCol w:w="4856"/>
      </w:tblGrid>
      <w:tr w:rsidR="002B2EBF" w:rsidRPr="002B2EBF" w14:paraId="41E842C6" w14:textId="77777777" w:rsidTr="005F3B2E">
        <w:trPr>
          <w:trHeight w:val="2739"/>
        </w:trPr>
        <w:tc>
          <w:tcPr>
            <w:tcW w:w="6229" w:type="dxa"/>
          </w:tcPr>
          <w:p w14:paraId="23CE6C0F" w14:textId="77777777" w:rsidR="002B2EBF" w:rsidRPr="002B2EBF" w:rsidRDefault="002B2EBF" w:rsidP="000C06CF">
            <w:pPr>
              <w:textAlignment w:val="auto"/>
            </w:pPr>
            <w:r w:rsidRPr="002B2EBF">
              <w:rPr>
                <w:noProof/>
              </w:rPr>
              <w:lastRenderedPageBreak/>
              <w:drawing>
                <wp:inline distT="0" distB="0" distL="0" distR="0" wp14:anchorId="423DE792" wp14:editId="5BE9934B">
                  <wp:extent cx="3828197" cy="2370421"/>
                  <wp:effectExtent l="0" t="0" r="1270" b="0"/>
                  <wp:docPr id="3"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4" cstate="print">
                            <a:extLst>
                              <a:ext uri="{28A0092B-C50C-407E-A947-70E740481C1C}">
                                <a14:useLocalDpi xmlns:a14="http://schemas.microsoft.com/office/drawing/2010/main" val="0"/>
                              </a:ext>
                            </a:extLst>
                          </a:blip>
                          <a:srcRect/>
                          <a:stretch>
                            <a:fillRect/>
                          </a:stretch>
                        </pic:blipFill>
                        <pic:spPr bwMode="auto">
                          <a:xfrm>
                            <a:off x="0" y="0"/>
                            <a:ext cx="3858531" cy="2389204"/>
                          </a:xfrm>
                          <a:prstGeom prst="rect">
                            <a:avLst/>
                          </a:prstGeom>
                          <a:noFill/>
                        </pic:spPr>
                      </pic:pic>
                    </a:graphicData>
                  </a:graphic>
                </wp:inline>
              </w:drawing>
            </w:r>
          </w:p>
        </w:tc>
        <w:tc>
          <w:tcPr>
            <w:tcW w:w="6633" w:type="dxa"/>
          </w:tcPr>
          <w:p w14:paraId="411446AD" w14:textId="77777777" w:rsidR="002B2EBF" w:rsidRPr="002B2EBF" w:rsidRDefault="002B2EBF" w:rsidP="000C06CF">
            <w:pPr>
              <w:textAlignment w:val="auto"/>
            </w:pPr>
            <w:r w:rsidRPr="002B2EBF">
              <w:rPr>
                <w:noProof/>
              </w:rPr>
              <w:drawing>
                <wp:inline distT="0" distB="0" distL="0" distR="0" wp14:anchorId="2AC49A7C" wp14:editId="536752A6">
                  <wp:extent cx="4143815" cy="2381535"/>
                  <wp:effectExtent l="0" t="0" r="0" b="0"/>
                  <wp:docPr id="4"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5" cstate="print">
                            <a:extLst>
                              <a:ext uri="{28A0092B-C50C-407E-A947-70E740481C1C}">
                                <a14:useLocalDpi xmlns:a14="http://schemas.microsoft.com/office/drawing/2010/main" val="0"/>
                              </a:ext>
                            </a:extLst>
                          </a:blip>
                          <a:srcRect/>
                          <a:stretch>
                            <a:fillRect/>
                          </a:stretch>
                        </pic:blipFill>
                        <pic:spPr bwMode="auto">
                          <a:xfrm>
                            <a:off x="0" y="0"/>
                            <a:ext cx="4177736" cy="2401030"/>
                          </a:xfrm>
                          <a:prstGeom prst="rect">
                            <a:avLst/>
                          </a:prstGeom>
                          <a:noFill/>
                        </pic:spPr>
                      </pic:pic>
                    </a:graphicData>
                  </a:graphic>
                </wp:inline>
              </w:drawing>
            </w:r>
          </w:p>
        </w:tc>
      </w:tr>
    </w:tbl>
    <w:p w14:paraId="06567D4D" w14:textId="5E1854CB" w:rsidR="002B2EBF" w:rsidRPr="002B2EBF" w:rsidRDefault="002B2EBF" w:rsidP="007728CB">
      <w:pPr>
        <w:jc w:val="center"/>
        <w:rPr>
          <w:i/>
          <w:iCs/>
        </w:rPr>
      </w:pPr>
      <w:r w:rsidRPr="002B2EBF">
        <w:rPr>
          <w:i/>
          <w:iCs/>
          <w:lang w:val="en-CA"/>
        </w:rPr>
        <w:t xml:space="preserve">Basic NN-filter </w:t>
      </w:r>
      <w:r w:rsidRPr="002B2EBF">
        <w:rPr>
          <w:i/>
          <w:iCs/>
        </w:rPr>
        <w:t>architecture by Tencent: with two models EE1-1.1 (left) and with single model models EE1-1.2 (right).</w:t>
      </w:r>
    </w:p>
    <w:p w14:paraId="3F119E82" w14:textId="6A1D46D1" w:rsidR="002B2EBF" w:rsidRPr="002B2EBF" w:rsidRDefault="002B2EBF" w:rsidP="000C06CF">
      <w:pPr>
        <w:rPr>
          <w:lang w:val="en-CA"/>
        </w:rPr>
      </w:pPr>
      <w:r w:rsidRPr="002B2EBF">
        <w:rPr>
          <w:lang w:val="en-CA"/>
        </w:rPr>
        <w:t xml:space="preserve">Performance results for both variants </w:t>
      </w:r>
      <w:r w:rsidR="00312E87">
        <w:rPr>
          <w:lang w:val="en-CA"/>
        </w:rPr>
        <w:t>are</w:t>
      </w:r>
      <w:r w:rsidR="00312E87" w:rsidRPr="002B2EBF">
        <w:rPr>
          <w:lang w:val="en-CA"/>
        </w:rPr>
        <w:t xml:space="preserve"> </w:t>
      </w:r>
      <w:r w:rsidRPr="002B2EBF">
        <w:rPr>
          <w:lang w:val="en-CA"/>
        </w:rPr>
        <w:t xml:space="preserve">very close. The number of parameters in single model variant is </w:t>
      </w:r>
      <w:r w:rsidRPr="002B2EBF">
        <w:rPr>
          <w:lang w:val="en-CA"/>
        </w:rPr>
        <w:sym w:font="Symbol" w:char="F0B4"/>
      </w:r>
      <w:r w:rsidRPr="002B2EBF">
        <w:rPr>
          <w:lang w:val="en-CA"/>
        </w:rPr>
        <w:t>1.5 smaller. Smaller number of parameters is compensated by extra input (</w:t>
      </w:r>
      <w:r w:rsidR="00312E87">
        <w:rPr>
          <w:lang w:val="en-CA"/>
        </w:rPr>
        <w:t>s</w:t>
      </w:r>
      <w:r w:rsidRPr="002B2EBF">
        <w:rPr>
          <w:lang w:val="en-CA"/>
        </w:rPr>
        <w:t>lice type). It is reported that the training time ~150 hours for both variants.</w:t>
      </w:r>
    </w:p>
    <w:p w14:paraId="21FAA929" w14:textId="32866BC1" w:rsidR="002B2EBF" w:rsidRPr="002B2EBF" w:rsidRDefault="002B2EBF" w:rsidP="000C06CF">
      <w:pPr>
        <w:rPr>
          <w:i/>
          <w:iCs/>
        </w:rPr>
      </w:pPr>
      <w:r w:rsidRPr="002B2EBF">
        <w:rPr>
          <w:lang w:val="en-CA"/>
        </w:rPr>
        <w:t xml:space="preserve">Test results in format recommended by AhG11 are summarized in </w:t>
      </w:r>
      <w:r w:rsidR="00312E87">
        <w:rPr>
          <w:lang w:val="en-CA"/>
        </w:rPr>
        <w:t>the table below</w:t>
      </w:r>
      <w:r w:rsidRPr="002B2EBF">
        <w:rPr>
          <w:lang w:val="en-CA"/>
        </w:rPr>
        <w:t xml:space="preserve">. </w:t>
      </w:r>
      <w:r w:rsidR="00312E87">
        <w:rPr>
          <w:lang w:val="en-CA"/>
        </w:rPr>
        <w:t>The i</w:t>
      </w:r>
      <w:r w:rsidRPr="002B2EBF">
        <w:rPr>
          <w:lang w:val="en-CA"/>
        </w:rPr>
        <w:t xml:space="preserve">mplementation change from Torch to SALD w/o change for NN parameters precision (32 bits) is nearly lossless. Encoding and decoding run-time surprisingly higher SADL variant: Enc. </w:t>
      </w:r>
      <w:r w:rsidRPr="002B2EBF">
        <w:rPr>
          <w:lang w:val="en-CA"/>
        </w:rPr>
        <w:sym w:font="Symbol" w:char="F0B4"/>
      </w:r>
      <w:r w:rsidRPr="002B2EBF">
        <w:rPr>
          <w:lang w:val="en-CA"/>
        </w:rPr>
        <w:t>1.2 of anchor (</w:t>
      </w:r>
      <w:proofErr w:type="spellStart"/>
      <w:r w:rsidRPr="002B2EBF">
        <w:rPr>
          <w:lang w:val="en-CA"/>
        </w:rPr>
        <w:t>libtorch</w:t>
      </w:r>
      <w:proofErr w:type="spellEnd"/>
      <w:r w:rsidRPr="002B2EBF">
        <w:rPr>
          <w:lang w:val="en-CA"/>
        </w:rPr>
        <w:t xml:space="preserve">) </w:t>
      </w:r>
      <w:r w:rsidRPr="002B2EBF">
        <w:rPr>
          <w:lang w:val="en-CA"/>
        </w:rPr>
        <w:sym w:font="Wingdings" w:char="F0E0"/>
      </w:r>
      <w:r w:rsidRPr="002B2EBF">
        <w:rPr>
          <w:lang w:val="en-CA"/>
        </w:rPr>
        <w:t xml:space="preserve"> </w:t>
      </w:r>
      <w:r w:rsidRPr="002B2EBF">
        <w:rPr>
          <w:lang w:val="en-CA"/>
        </w:rPr>
        <w:sym w:font="Symbol" w:char="F0B4"/>
      </w:r>
      <w:r w:rsidRPr="002B2EBF">
        <w:rPr>
          <w:lang w:val="en-CA"/>
        </w:rPr>
        <w:t xml:space="preserve">2.0 of anchor (SADL), Dec. </w:t>
      </w:r>
      <w:r w:rsidRPr="002B2EBF">
        <w:rPr>
          <w:lang w:val="en-CA"/>
        </w:rPr>
        <w:sym w:font="Symbol" w:char="F0B4"/>
      </w:r>
      <w:r w:rsidRPr="002B2EBF">
        <w:rPr>
          <w:lang w:val="en-CA"/>
        </w:rPr>
        <w:t>300 of anchor (</w:t>
      </w:r>
      <w:proofErr w:type="spellStart"/>
      <w:r w:rsidRPr="002B2EBF">
        <w:rPr>
          <w:lang w:val="en-CA"/>
        </w:rPr>
        <w:t>libtorch</w:t>
      </w:r>
      <w:proofErr w:type="spellEnd"/>
      <w:r w:rsidRPr="002B2EBF">
        <w:rPr>
          <w:lang w:val="en-CA"/>
        </w:rPr>
        <w:t xml:space="preserve">) </w:t>
      </w:r>
      <w:r w:rsidRPr="002B2EBF">
        <w:rPr>
          <w:lang w:val="en-CA"/>
        </w:rPr>
        <w:sym w:font="Wingdings" w:char="F0E0"/>
      </w:r>
      <w:r w:rsidRPr="002B2EBF">
        <w:rPr>
          <w:lang w:val="en-CA"/>
        </w:rPr>
        <w:t xml:space="preserve"> </w:t>
      </w:r>
      <w:r w:rsidRPr="002B2EBF">
        <w:rPr>
          <w:lang w:val="en-CA"/>
        </w:rPr>
        <w:sym w:font="Symbol" w:char="F0B4"/>
      </w:r>
      <w:r w:rsidRPr="002B2EBF">
        <w:rPr>
          <w:lang w:val="en-CA"/>
        </w:rPr>
        <w:t>1700 of anchor (SADL).</w:t>
      </w:r>
    </w:p>
    <w:p w14:paraId="28384BC2" w14:textId="660EB3C5" w:rsidR="002B2EBF" w:rsidRPr="002B2EBF" w:rsidRDefault="002B2EBF" w:rsidP="007728CB">
      <w:pPr>
        <w:keepNext/>
        <w:rPr>
          <w:lang w:val="en-CA"/>
        </w:rPr>
      </w:pPr>
      <w:r w:rsidRPr="002B2EBF">
        <w:rPr>
          <w:i/>
          <w:iCs/>
          <w:lang w:val="en-CA"/>
        </w:rPr>
        <w:t>Performance results for NN-filters based on architectures from Tencent.</w:t>
      </w:r>
    </w:p>
    <w:p w14:paraId="12BF1E5B" w14:textId="77777777" w:rsidR="002B2EBF" w:rsidRPr="002B2EBF" w:rsidRDefault="002B2EBF" w:rsidP="007728CB">
      <w:pPr>
        <w:keepNext/>
        <w:rPr>
          <w:i/>
          <w:iCs/>
          <w:lang w:val="en-CA"/>
        </w:rPr>
      </w:pPr>
    </w:p>
    <w:tbl>
      <w:tblPr>
        <w:tblW w:w="81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ayout w:type="fixed"/>
        <w:tblCellMar>
          <w:left w:w="29" w:type="dxa"/>
          <w:right w:w="29" w:type="dxa"/>
        </w:tblCellMar>
        <w:tblLook w:val="04A0" w:firstRow="1" w:lastRow="0" w:firstColumn="1" w:lastColumn="0" w:noHBand="0" w:noVBand="1"/>
      </w:tblPr>
      <w:tblGrid>
        <w:gridCol w:w="1080"/>
        <w:gridCol w:w="720"/>
        <w:gridCol w:w="1008"/>
        <w:gridCol w:w="1008"/>
        <w:gridCol w:w="589"/>
        <w:gridCol w:w="630"/>
        <w:gridCol w:w="630"/>
        <w:gridCol w:w="630"/>
        <w:gridCol w:w="630"/>
        <w:gridCol w:w="630"/>
        <w:gridCol w:w="630"/>
      </w:tblGrid>
      <w:tr w:rsidR="00312E87" w:rsidRPr="00312E87" w14:paraId="6C330F57" w14:textId="77777777" w:rsidTr="007728CB">
        <w:trPr>
          <w:trHeight w:val="305"/>
          <w:jc w:val="center"/>
        </w:trPr>
        <w:tc>
          <w:tcPr>
            <w:tcW w:w="1080" w:type="dxa"/>
            <w:shd w:val="clear" w:color="auto" w:fill="E7E6E6" w:themeFill="background2"/>
            <w:noWrap/>
            <w:vAlign w:val="center"/>
            <w:hideMark/>
          </w:tcPr>
          <w:p w14:paraId="48FC4A79" w14:textId="3933D17E" w:rsidR="002B2EBF" w:rsidRPr="007728CB" w:rsidRDefault="002B2EBF" w:rsidP="007728CB">
            <w:pPr>
              <w:keepNext/>
              <w:spacing w:before="0"/>
              <w:jc w:val="center"/>
              <w:rPr>
                <w:sz w:val="18"/>
                <w:szCs w:val="18"/>
              </w:rPr>
            </w:pPr>
          </w:p>
        </w:tc>
        <w:tc>
          <w:tcPr>
            <w:tcW w:w="720" w:type="dxa"/>
            <w:shd w:val="clear" w:color="auto" w:fill="E7E6E6" w:themeFill="background2"/>
            <w:noWrap/>
            <w:vAlign w:val="center"/>
            <w:hideMark/>
          </w:tcPr>
          <w:p w14:paraId="11C1CD64" w14:textId="13F89C7A" w:rsidR="002B2EBF" w:rsidRPr="007728CB" w:rsidRDefault="002B2EBF" w:rsidP="007728CB">
            <w:pPr>
              <w:keepNext/>
              <w:spacing w:before="0"/>
              <w:jc w:val="center"/>
              <w:rPr>
                <w:sz w:val="18"/>
                <w:szCs w:val="18"/>
              </w:rPr>
            </w:pPr>
          </w:p>
        </w:tc>
        <w:tc>
          <w:tcPr>
            <w:tcW w:w="1008" w:type="dxa"/>
            <w:shd w:val="clear" w:color="auto" w:fill="E7E6E6" w:themeFill="background2"/>
            <w:noWrap/>
            <w:vAlign w:val="center"/>
            <w:hideMark/>
          </w:tcPr>
          <w:p w14:paraId="52F1291A" w14:textId="4397B5A8" w:rsidR="002B2EBF" w:rsidRPr="007728CB" w:rsidRDefault="002B2EBF" w:rsidP="007728CB">
            <w:pPr>
              <w:keepNext/>
              <w:spacing w:before="0"/>
              <w:jc w:val="center"/>
              <w:rPr>
                <w:sz w:val="18"/>
                <w:szCs w:val="18"/>
              </w:rPr>
            </w:pPr>
          </w:p>
        </w:tc>
        <w:tc>
          <w:tcPr>
            <w:tcW w:w="1008" w:type="dxa"/>
            <w:shd w:val="clear" w:color="auto" w:fill="E7E6E6" w:themeFill="background2"/>
            <w:noWrap/>
            <w:vAlign w:val="center"/>
            <w:hideMark/>
          </w:tcPr>
          <w:p w14:paraId="08C2B7FF" w14:textId="2E20D6DB" w:rsidR="002B2EBF" w:rsidRPr="007728CB" w:rsidRDefault="002B2EBF" w:rsidP="007728CB">
            <w:pPr>
              <w:keepNext/>
              <w:spacing w:before="0"/>
              <w:jc w:val="center"/>
              <w:rPr>
                <w:sz w:val="18"/>
                <w:szCs w:val="18"/>
              </w:rPr>
            </w:pPr>
          </w:p>
        </w:tc>
        <w:tc>
          <w:tcPr>
            <w:tcW w:w="1849" w:type="dxa"/>
            <w:gridSpan w:val="3"/>
            <w:shd w:val="clear" w:color="auto" w:fill="E7E6E6" w:themeFill="background2"/>
            <w:noWrap/>
            <w:vAlign w:val="center"/>
            <w:hideMark/>
          </w:tcPr>
          <w:p w14:paraId="3119542E" w14:textId="77777777" w:rsidR="002B2EBF" w:rsidRPr="007728CB" w:rsidRDefault="002B2EBF" w:rsidP="007728CB">
            <w:pPr>
              <w:keepNext/>
              <w:spacing w:before="0"/>
              <w:jc w:val="center"/>
              <w:rPr>
                <w:sz w:val="18"/>
                <w:szCs w:val="18"/>
              </w:rPr>
            </w:pPr>
            <w:r w:rsidRPr="007728CB">
              <w:rPr>
                <w:sz w:val="18"/>
                <w:szCs w:val="18"/>
              </w:rPr>
              <w:t>Random Access (CTC)</w:t>
            </w:r>
          </w:p>
        </w:tc>
        <w:tc>
          <w:tcPr>
            <w:tcW w:w="1890" w:type="dxa"/>
            <w:gridSpan w:val="3"/>
            <w:shd w:val="clear" w:color="auto" w:fill="E7E6E6" w:themeFill="background2"/>
            <w:noWrap/>
            <w:vAlign w:val="center"/>
            <w:hideMark/>
          </w:tcPr>
          <w:p w14:paraId="33BF3870" w14:textId="77777777" w:rsidR="002B2EBF" w:rsidRPr="007728CB" w:rsidRDefault="002B2EBF" w:rsidP="007728CB">
            <w:pPr>
              <w:keepNext/>
              <w:spacing w:before="0"/>
              <w:jc w:val="center"/>
              <w:rPr>
                <w:sz w:val="18"/>
                <w:szCs w:val="18"/>
              </w:rPr>
            </w:pPr>
            <w:r w:rsidRPr="007728CB">
              <w:rPr>
                <w:sz w:val="18"/>
                <w:szCs w:val="18"/>
              </w:rPr>
              <w:t>All Intra (CTC)</w:t>
            </w:r>
          </w:p>
        </w:tc>
        <w:tc>
          <w:tcPr>
            <w:tcW w:w="630" w:type="dxa"/>
            <w:shd w:val="clear" w:color="auto" w:fill="E7E6E6" w:themeFill="background2"/>
            <w:noWrap/>
            <w:vAlign w:val="center"/>
            <w:hideMark/>
          </w:tcPr>
          <w:p w14:paraId="49E4DE5A" w14:textId="77777777" w:rsidR="002B2EBF" w:rsidRPr="007728CB" w:rsidRDefault="002B2EBF" w:rsidP="007728CB">
            <w:pPr>
              <w:keepNext/>
              <w:spacing w:before="0"/>
              <w:jc w:val="center"/>
              <w:rPr>
                <w:sz w:val="18"/>
                <w:szCs w:val="18"/>
              </w:rPr>
            </w:pPr>
            <w:r w:rsidRPr="007728CB">
              <w:rPr>
                <w:sz w:val="18"/>
                <w:szCs w:val="18"/>
              </w:rPr>
              <w:t>Notes</w:t>
            </w:r>
          </w:p>
        </w:tc>
      </w:tr>
      <w:tr w:rsidR="00F65FF1" w:rsidRPr="00312E87" w14:paraId="042BAC9B" w14:textId="77777777" w:rsidTr="00312E87">
        <w:trPr>
          <w:trHeight w:val="350"/>
          <w:jc w:val="center"/>
        </w:trPr>
        <w:tc>
          <w:tcPr>
            <w:tcW w:w="1080" w:type="dxa"/>
            <w:shd w:val="clear" w:color="auto" w:fill="E7E6E6" w:themeFill="background2"/>
            <w:vAlign w:val="center"/>
            <w:hideMark/>
          </w:tcPr>
          <w:p w14:paraId="7DE064FA" w14:textId="77777777" w:rsidR="002B2EBF" w:rsidRPr="007728CB" w:rsidRDefault="002B2EBF" w:rsidP="007728CB">
            <w:pPr>
              <w:keepNext/>
              <w:spacing w:before="0"/>
              <w:jc w:val="left"/>
              <w:rPr>
                <w:sz w:val="18"/>
                <w:szCs w:val="18"/>
              </w:rPr>
            </w:pPr>
            <w:proofErr w:type="spellStart"/>
            <w:r w:rsidRPr="007728CB">
              <w:rPr>
                <w:sz w:val="18"/>
                <w:szCs w:val="18"/>
              </w:rPr>
              <w:t>Tets</w:t>
            </w:r>
            <w:proofErr w:type="spellEnd"/>
          </w:p>
        </w:tc>
        <w:tc>
          <w:tcPr>
            <w:tcW w:w="720" w:type="dxa"/>
            <w:shd w:val="clear" w:color="auto" w:fill="E7E6E6" w:themeFill="background2"/>
            <w:vAlign w:val="center"/>
            <w:hideMark/>
          </w:tcPr>
          <w:p w14:paraId="248ECC13" w14:textId="77777777" w:rsidR="002B2EBF" w:rsidRPr="007728CB" w:rsidRDefault="002B2EBF" w:rsidP="007728CB">
            <w:pPr>
              <w:keepNext/>
              <w:spacing w:before="0"/>
              <w:jc w:val="left"/>
              <w:rPr>
                <w:sz w:val="18"/>
                <w:szCs w:val="18"/>
              </w:rPr>
            </w:pPr>
            <w:r w:rsidRPr="007728CB">
              <w:rPr>
                <w:sz w:val="18"/>
                <w:szCs w:val="18"/>
              </w:rPr>
              <w:t>Bits</w:t>
            </w:r>
          </w:p>
        </w:tc>
        <w:tc>
          <w:tcPr>
            <w:tcW w:w="1008" w:type="dxa"/>
            <w:shd w:val="clear" w:color="auto" w:fill="E7E6E6" w:themeFill="background2"/>
            <w:vAlign w:val="center"/>
            <w:hideMark/>
          </w:tcPr>
          <w:p w14:paraId="1537B51E" w14:textId="78231284" w:rsidR="002B2EBF" w:rsidRPr="007728CB" w:rsidRDefault="002B2EBF" w:rsidP="007728CB">
            <w:pPr>
              <w:keepNext/>
              <w:spacing w:before="0"/>
              <w:jc w:val="center"/>
              <w:rPr>
                <w:sz w:val="18"/>
                <w:szCs w:val="18"/>
              </w:rPr>
            </w:pPr>
            <w:r w:rsidRPr="007728CB">
              <w:rPr>
                <w:sz w:val="18"/>
                <w:szCs w:val="18"/>
              </w:rPr>
              <w:t xml:space="preserve">Total </w:t>
            </w:r>
            <w:r w:rsidR="00312E87" w:rsidRPr="007728CB">
              <w:rPr>
                <w:sz w:val="18"/>
                <w:szCs w:val="18"/>
              </w:rPr>
              <w:t>n</w:t>
            </w:r>
            <w:r w:rsidRPr="007728CB">
              <w:rPr>
                <w:sz w:val="18"/>
                <w:szCs w:val="18"/>
              </w:rPr>
              <w:t xml:space="preserve">umber of </w:t>
            </w:r>
            <w:r w:rsidR="00312E87" w:rsidRPr="007728CB">
              <w:rPr>
                <w:sz w:val="18"/>
                <w:szCs w:val="18"/>
              </w:rPr>
              <w:t>p</w:t>
            </w:r>
            <w:r w:rsidRPr="007728CB">
              <w:rPr>
                <w:sz w:val="18"/>
                <w:szCs w:val="18"/>
              </w:rPr>
              <w:t>arameters (</w:t>
            </w:r>
            <w:r w:rsidR="00312E87" w:rsidRPr="007728CB">
              <w:rPr>
                <w:sz w:val="18"/>
                <w:szCs w:val="18"/>
              </w:rPr>
              <w:t>m</w:t>
            </w:r>
            <w:r w:rsidRPr="007728CB">
              <w:rPr>
                <w:sz w:val="18"/>
                <w:szCs w:val="18"/>
              </w:rPr>
              <w:t>illi</w:t>
            </w:r>
            <w:r w:rsidR="00312E87">
              <w:rPr>
                <w:sz w:val="18"/>
                <w:szCs w:val="18"/>
              </w:rPr>
              <w:t>ons</w:t>
            </w:r>
            <w:r w:rsidRPr="007728CB">
              <w:rPr>
                <w:sz w:val="18"/>
                <w:szCs w:val="18"/>
              </w:rPr>
              <w:t>)</w:t>
            </w:r>
          </w:p>
        </w:tc>
        <w:tc>
          <w:tcPr>
            <w:tcW w:w="1008" w:type="dxa"/>
            <w:shd w:val="clear" w:color="auto" w:fill="E7E6E6" w:themeFill="background2"/>
            <w:vAlign w:val="center"/>
            <w:hideMark/>
          </w:tcPr>
          <w:p w14:paraId="152C0CED" w14:textId="76BE5A09" w:rsidR="002B2EBF" w:rsidRPr="007728CB" w:rsidRDefault="002B2EBF" w:rsidP="007728CB">
            <w:pPr>
              <w:keepNext/>
              <w:spacing w:before="0"/>
              <w:jc w:val="center"/>
              <w:rPr>
                <w:sz w:val="18"/>
                <w:szCs w:val="18"/>
              </w:rPr>
            </w:pPr>
            <w:r w:rsidRPr="007728CB">
              <w:rPr>
                <w:sz w:val="18"/>
                <w:szCs w:val="18"/>
              </w:rPr>
              <w:t xml:space="preserve">Worst </w:t>
            </w:r>
            <w:r w:rsidR="00312E87">
              <w:rPr>
                <w:sz w:val="18"/>
                <w:szCs w:val="18"/>
              </w:rPr>
              <w:t>c</w:t>
            </w:r>
            <w:r w:rsidRPr="007728CB">
              <w:rPr>
                <w:sz w:val="18"/>
                <w:szCs w:val="18"/>
              </w:rPr>
              <w:t xml:space="preserve">ase </w:t>
            </w:r>
            <w:r w:rsidR="00312E87">
              <w:rPr>
                <w:sz w:val="18"/>
                <w:szCs w:val="18"/>
              </w:rPr>
              <w:t>c</w:t>
            </w:r>
            <w:r w:rsidRPr="007728CB">
              <w:rPr>
                <w:sz w:val="18"/>
                <w:szCs w:val="18"/>
              </w:rPr>
              <w:t>omplexity (</w:t>
            </w:r>
            <w:proofErr w:type="spellStart"/>
            <w:r w:rsidRPr="007728CB">
              <w:rPr>
                <w:sz w:val="18"/>
                <w:szCs w:val="18"/>
              </w:rPr>
              <w:t>kMAC</w:t>
            </w:r>
            <w:proofErr w:type="spellEnd"/>
            <w:r w:rsidRPr="007728CB">
              <w:rPr>
                <w:sz w:val="18"/>
                <w:szCs w:val="18"/>
              </w:rPr>
              <w:t xml:space="preserve"> /pixel)</w:t>
            </w:r>
          </w:p>
        </w:tc>
        <w:tc>
          <w:tcPr>
            <w:tcW w:w="589" w:type="dxa"/>
            <w:shd w:val="clear" w:color="auto" w:fill="E7E6E6" w:themeFill="background2"/>
            <w:vAlign w:val="center"/>
            <w:hideMark/>
          </w:tcPr>
          <w:p w14:paraId="55F8AF72" w14:textId="77777777" w:rsidR="002B2EBF" w:rsidRPr="007728CB" w:rsidRDefault="002B2EBF" w:rsidP="007728CB">
            <w:pPr>
              <w:keepNext/>
              <w:spacing w:before="0"/>
              <w:jc w:val="center"/>
              <w:rPr>
                <w:sz w:val="18"/>
                <w:szCs w:val="18"/>
              </w:rPr>
            </w:pPr>
            <w:r w:rsidRPr="007728CB">
              <w:rPr>
                <w:sz w:val="18"/>
                <w:szCs w:val="18"/>
              </w:rPr>
              <w:t>Y</w:t>
            </w:r>
          </w:p>
        </w:tc>
        <w:tc>
          <w:tcPr>
            <w:tcW w:w="630" w:type="dxa"/>
            <w:shd w:val="clear" w:color="auto" w:fill="E7E6E6" w:themeFill="background2"/>
            <w:vAlign w:val="center"/>
            <w:hideMark/>
          </w:tcPr>
          <w:p w14:paraId="406F8FF7" w14:textId="77777777" w:rsidR="002B2EBF" w:rsidRPr="007728CB" w:rsidRDefault="002B2EBF" w:rsidP="007728CB">
            <w:pPr>
              <w:keepNext/>
              <w:spacing w:before="0"/>
              <w:jc w:val="center"/>
              <w:rPr>
                <w:sz w:val="18"/>
                <w:szCs w:val="18"/>
              </w:rPr>
            </w:pPr>
            <w:proofErr w:type="spellStart"/>
            <w:r w:rsidRPr="007728CB">
              <w:rPr>
                <w:sz w:val="18"/>
                <w:szCs w:val="18"/>
              </w:rPr>
              <w:t>Cb</w:t>
            </w:r>
            <w:proofErr w:type="spellEnd"/>
          </w:p>
        </w:tc>
        <w:tc>
          <w:tcPr>
            <w:tcW w:w="630" w:type="dxa"/>
            <w:shd w:val="clear" w:color="auto" w:fill="E7E6E6" w:themeFill="background2"/>
            <w:vAlign w:val="center"/>
            <w:hideMark/>
          </w:tcPr>
          <w:p w14:paraId="12F2D19F" w14:textId="77777777" w:rsidR="002B2EBF" w:rsidRPr="007728CB" w:rsidRDefault="002B2EBF" w:rsidP="007728CB">
            <w:pPr>
              <w:keepNext/>
              <w:spacing w:before="0"/>
              <w:jc w:val="center"/>
              <w:rPr>
                <w:sz w:val="18"/>
                <w:szCs w:val="18"/>
              </w:rPr>
            </w:pPr>
            <w:r w:rsidRPr="007728CB">
              <w:rPr>
                <w:sz w:val="18"/>
                <w:szCs w:val="18"/>
              </w:rPr>
              <w:t>Cr</w:t>
            </w:r>
          </w:p>
        </w:tc>
        <w:tc>
          <w:tcPr>
            <w:tcW w:w="630" w:type="dxa"/>
            <w:shd w:val="clear" w:color="auto" w:fill="E7E6E6" w:themeFill="background2"/>
            <w:vAlign w:val="center"/>
            <w:hideMark/>
          </w:tcPr>
          <w:p w14:paraId="086080E7" w14:textId="77777777" w:rsidR="002B2EBF" w:rsidRPr="007728CB" w:rsidRDefault="002B2EBF" w:rsidP="007728CB">
            <w:pPr>
              <w:keepNext/>
              <w:spacing w:before="0"/>
              <w:jc w:val="center"/>
              <w:rPr>
                <w:sz w:val="18"/>
                <w:szCs w:val="18"/>
              </w:rPr>
            </w:pPr>
            <w:r w:rsidRPr="007728CB">
              <w:rPr>
                <w:sz w:val="18"/>
                <w:szCs w:val="18"/>
              </w:rPr>
              <w:t>Y</w:t>
            </w:r>
          </w:p>
        </w:tc>
        <w:tc>
          <w:tcPr>
            <w:tcW w:w="630" w:type="dxa"/>
            <w:shd w:val="clear" w:color="auto" w:fill="E7E6E6" w:themeFill="background2"/>
            <w:vAlign w:val="center"/>
            <w:hideMark/>
          </w:tcPr>
          <w:p w14:paraId="793DE3F9" w14:textId="77777777" w:rsidR="002B2EBF" w:rsidRPr="007728CB" w:rsidRDefault="002B2EBF" w:rsidP="007728CB">
            <w:pPr>
              <w:keepNext/>
              <w:spacing w:before="0"/>
              <w:jc w:val="center"/>
              <w:rPr>
                <w:sz w:val="18"/>
                <w:szCs w:val="18"/>
              </w:rPr>
            </w:pPr>
            <w:proofErr w:type="spellStart"/>
            <w:r w:rsidRPr="007728CB">
              <w:rPr>
                <w:sz w:val="18"/>
                <w:szCs w:val="18"/>
              </w:rPr>
              <w:t>Cb</w:t>
            </w:r>
            <w:proofErr w:type="spellEnd"/>
          </w:p>
        </w:tc>
        <w:tc>
          <w:tcPr>
            <w:tcW w:w="630" w:type="dxa"/>
            <w:shd w:val="clear" w:color="auto" w:fill="E7E6E6" w:themeFill="background2"/>
            <w:vAlign w:val="center"/>
            <w:hideMark/>
          </w:tcPr>
          <w:p w14:paraId="565FC14A" w14:textId="77777777" w:rsidR="002B2EBF" w:rsidRPr="007728CB" w:rsidRDefault="002B2EBF" w:rsidP="007728CB">
            <w:pPr>
              <w:keepNext/>
              <w:spacing w:before="0"/>
              <w:jc w:val="center"/>
              <w:rPr>
                <w:sz w:val="18"/>
                <w:szCs w:val="18"/>
              </w:rPr>
            </w:pPr>
            <w:r w:rsidRPr="007728CB">
              <w:rPr>
                <w:sz w:val="18"/>
                <w:szCs w:val="18"/>
              </w:rPr>
              <w:t>Cr</w:t>
            </w:r>
          </w:p>
        </w:tc>
        <w:tc>
          <w:tcPr>
            <w:tcW w:w="630" w:type="dxa"/>
            <w:shd w:val="clear" w:color="auto" w:fill="E7E6E6" w:themeFill="background2"/>
            <w:noWrap/>
            <w:vAlign w:val="center"/>
            <w:hideMark/>
          </w:tcPr>
          <w:p w14:paraId="32871B36" w14:textId="77777777" w:rsidR="002B2EBF" w:rsidRPr="007728CB" w:rsidRDefault="002B2EBF" w:rsidP="007728CB">
            <w:pPr>
              <w:keepNext/>
              <w:spacing w:before="0"/>
              <w:jc w:val="center"/>
              <w:rPr>
                <w:sz w:val="18"/>
                <w:szCs w:val="18"/>
              </w:rPr>
            </w:pPr>
          </w:p>
        </w:tc>
      </w:tr>
      <w:tr w:rsidR="00312E87" w:rsidRPr="00312E87" w14:paraId="0D349581" w14:textId="77777777" w:rsidTr="007728CB">
        <w:trPr>
          <w:trHeight w:val="70"/>
          <w:jc w:val="center"/>
        </w:trPr>
        <w:tc>
          <w:tcPr>
            <w:tcW w:w="1080" w:type="dxa"/>
            <w:shd w:val="clear" w:color="auto" w:fill="FFFFFF" w:themeFill="background1"/>
            <w:noWrap/>
            <w:vAlign w:val="center"/>
            <w:hideMark/>
          </w:tcPr>
          <w:p w14:paraId="1A895C73" w14:textId="77777777" w:rsidR="002B2EBF" w:rsidRPr="007728CB" w:rsidRDefault="002B2EBF" w:rsidP="007728CB">
            <w:pPr>
              <w:keepNext/>
              <w:spacing w:before="0"/>
              <w:jc w:val="left"/>
              <w:rPr>
                <w:sz w:val="18"/>
                <w:szCs w:val="18"/>
              </w:rPr>
            </w:pPr>
            <w:r w:rsidRPr="007728CB">
              <w:rPr>
                <w:sz w:val="18"/>
                <w:szCs w:val="18"/>
              </w:rPr>
              <w:t>EE1-1.1.1</w:t>
            </w:r>
          </w:p>
        </w:tc>
        <w:tc>
          <w:tcPr>
            <w:tcW w:w="720" w:type="dxa"/>
            <w:shd w:val="clear" w:color="auto" w:fill="FFFFFF" w:themeFill="background1"/>
            <w:noWrap/>
            <w:vAlign w:val="center"/>
            <w:hideMark/>
          </w:tcPr>
          <w:p w14:paraId="22AC6CB7" w14:textId="77777777" w:rsidR="002B2EBF" w:rsidRPr="007728CB" w:rsidRDefault="002B2EBF" w:rsidP="007728CB">
            <w:pPr>
              <w:keepNext/>
              <w:spacing w:before="0"/>
              <w:jc w:val="left"/>
              <w:rPr>
                <w:sz w:val="18"/>
                <w:szCs w:val="18"/>
              </w:rPr>
            </w:pPr>
            <w:r w:rsidRPr="007728CB">
              <w:rPr>
                <w:sz w:val="18"/>
                <w:szCs w:val="18"/>
              </w:rPr>
              <w:t>F32</w:t>
            </w:r>
          </w:p>
        </w:tc>
        <w:tc>
          <w:tcPr>
            <w:tcW w:w="1008" w:type="dxa"/>
            <w:shd w:val="clear" w:color="auto" w:fill="FFFFFF" w:themeFill="background1"/>
            <w:noWrap/>
            <w:vAlign w:val="center"/>
            <w:hideMark/>
          </w:tcPr>
          <w:p w14:paraId="4BD36027" w14:textId="77777777" w:rsidR="002B2EBF" w:rsidRPr="007728CB" w:rsidRDefault="002B2EBF" w:rsidP="007728CB">
            <w:pPr>
              <w:keepNext/>
              <w:spacing w:before="0"/>
              <w:jc w:val="center"/>
              <w:rPr>
                <w:sz w:val="18"/>
                <w:szCs w:val="18"/>
              </w:rPr>
            </w:pPr>
            <w:r w:rsidRPr="007728CB">
              <w:rPr>
                <w:sz w:val="18"/>
                <w:szCs w:val="18"/>
              </w:rPr>
              <w:t>3.1</w:t>
            </w:r>
          </w:p>
        </w:tc>
        <w:tc>
          <w:tcPr>
            <w:tcW w:w="1008" w:type="dxa"/>
            <w:shd w:val="clear" w:color="auto" w:fill="FFFFFF" w:themeFill="background1"/>
            <w:noWrap/>
            <w:vAlign w:val="center"/>
            <w:hideMark/>
          </w:tcPr>
          <w:p w14:paraId="071C9070" w14:textId="77777777" w:rsidR="002B2EBF" w:rsidRPr="007728CB" w:rsidRDefault="002B2EBF" w:rsidP="007728CB">
            <w:pPr>
              <w:keepNext/>
              <w:spacing w:before="0"/>
              <w:jc w:val="center"/>
              <w:rPr>
                <w:sz w:val="18"/>
                <w:szCs w:val="18"/>
              </w:rPr>
            </w:pPr>
            <w:r w:rsidRPr="007728CB">
              <w:rPr>
                <w:sz w:val="18"/>
                <w:szCs w:val="18"/>
              </w:rPr>
              <w:t>401.0</w:t>
            </w:r>
          </w:p>
        </w:tc>
        <w:tc>
          <w:tcPr>
            <w:tcW w:w="589" w:type="dxa"/>
            <w:shd w:val="clear" w:color="auto" w:fill="FFFFFF" w:themeFill="background1"/>
            <w:noWrap/>
            <w:vAlign w:val="center"/>
            <w:hideMark/>
          </w:tcPr>
          <w:p w14:paraId="6DDDCB1D" w14:textId="77777777" w:rsidR="002B2EBF" w:rsidRPr="007728CB" w:rsidRDefault="002B2EBF" w:rsidP="007728CB">
            <w:pPr>
              <w:keepNext/>
              <w:spacing w:before="0"/>
              <w:jc w:val="center"/>
              <w:rPr>
                <w:sz w:val="18"/>
                <w:szCs w:val="18"/>
              </w:rPr>
            </w:pPr>
            <w:r w:rsidRPr="007728CB">
              <w:rPr>
                <w:sz w:val="18"/>
                <w:szCs w:val="18"/>
              </w:rPr>
              <w:t>-8.8%</w:t>
            </w:r>
          </w:p>
        </w:tc>
        <w:tc>
          <w:tcPr>
            <w:tcW w:w="630" w:type="dxa"/>
            <w:shd w:val="clear" w:color="auto" w:fill="FFFFFF" w:themeFill="background1"/>
            <w:noWrap/>
            <w:vAlign w:val="center"/>
            <w:hideMark/>
          </w:tcPr>
          <w:p w14:paraId="70C5FABD" w14:textId="77777777" w:rsidR="002B2EBF" w:rsidRPr="007728CB" w:rsidRDefault="002B2EBF" w:rsidP="007728CB">
            <w:pPr>
              <w:keepNext/>
              <w:spacing w:before="0"/>
              <w:jc w:val="center"/>
              <w:rPr>
                <w:sz w:val="18"/>
                <w:szCs w:val="18"/>
              </w:rPr>
            </w:pPr>
            <w:r w:rsidRPr="007728CB">
              <w:rPr>
                <w:sz w:val="18"/>
                <w:szCs w:val="18"/>
              </w:rPr>
              <w:t>-19.9%</w:t>
            </w:r>
          </w:p>
        </w:tc>
        <w:tc>
          <w:tcPr>
            <w:tcW w:w="630" w:type="dxa"/>
            <w:shd w:val="clear" w:color="auto" w:fill="FFFFFF" w:themeFill="background1"/>
            <w:noWrap/>
            <w:vAlign w:val="center"/>
            <w:hideMark/>
          </w:tcPr>
          <w:p w14:paraId="76311161" w14:textId="77777777" w:rsidR="002B2EBF" w:rsidRPr="007728CB" w:rsidRDefault="002B2EBF" w:rsidP="007728CB">
            <w:pPr>
              <w:keepNext/>
              <w:spacing w:before="0"/>
              <w:jc w:val="center"/>
              <w:rPr>
                <w:sz w:val="18"/>
                <w:szCs w:val="18"/>
              </w:rPr>
            </w:pPr>
            <w:r w:rsidRPr="007728CB">
              <w:rPr>
                <w:sz w:val="18"/>
                <w:szCs w:val="18"/>
              </w:rPr>
              <w:t>-19.4%</w:t>
            </w:r>
          </w:p>
        </w:tc>
        <w:tc>
          <w:tcPr>
            <w:tcW w:w="630" w:type="dxa"/>
            <w:shd w:val="clear" w:color="auto" w:fill="FFFFFF" w:themeFill="background1"/>
            <w:noWrap/>
            <w:vAlign w:val="center"/>
            <w:hideMark/>
          </w:tcPr>
          <w:p w14:paraId="5374A5A8" w14:textId="77777777" w:rsidR="002B2EBF" w:rsidRPr="007728CB" w:rsidRDefault="002B2EBF" w:rsidP="007728CB">
            <w:pPr>
              <w:keepNext/>
              <w:spacing w:before="0"/>
              <w:jc w:val="center"/>
              <w:rPr>
                <w:sz w:val="18"/>
                <w:szCs w:val="18"/>
              </w:rPr>
            </w:pPr>
            <w:r w:rsidRPr="007728CB">
              <w:rPr>
                <w:sz w:val="18"/>
                <w:szCs w:val="18"/>
              </w:rPr>
              <w:t>-7.4%</w:t>
            </w:r>
          </w:p>
        </w:tc>
        <w:tc>
          <w:tcPr>
            <w:tcW w:w="630" w:type="dxa"/>
            <w:shd w:val="clear" w:color="auto" w:fill="FFFFFF" w:themeFill="background1"/>
            <w:noWrap/>
            <w:vAlign w:val="center"/>
            <w:hideMark/>
          </w:tcPr>
          <w:p w14:paraId="3D03FBC4" w14:textId="77777777" w:rsidR="002B2EBF" w:rsidRPr="007728CB" w:rsidRDefault="002B2EBF" w:rsidP="007728CB">
            <w:pPr>
              <w:keepNext/>
              <w:spacing w:before="0"/>
              <w:jc w:val="center"/>
              <w:rPr>
                <w:sz w:val="18"/>
                <w:szCs w:val="18"/>
              </w:rPr>
            </w:pPr>
            <w:r w:rsidRPr="007728CB">
              <w:rPr>
                <w:sz w:val="18"/>
                <w:szCs w:val="18"/>
              </w:rPr>
              <w:t>-16.8%</w:t>
            </w:r>
          </w:p>
        </w:tc>
        <w:tc>
          <w:tcPr>
            <w:tcW w:w="630" w:type="dxa"/>
            <w:shd w:val="clear" w:color="auto" w:fill="FFFFFF" w:themeFill="background1"/>
            <w:noWrap/>
            <w:vAlign w:val="center"/>
            <w:hideMark/>
          </w:tcPr>
          <w:p w14:paraId="5CDE70F5" w14:textId="77777777" w:rsidR="002B2EBF" w:rsidRPr="007728CB" w:rsidRDefault="002B2EBF" w:rsidP="007728CB">
            <w:pPr>
              <w:keepNext/>
              <w:spacing w:before="0"/>
              <w:jc w:val="center"/>
              <w:rPr>
                <w:sz w:val="18"/>
                <w:szCs w:val="18"/>
              </w:rPr>
            </w:pPr>
            <w:r w:rsidRPr="007728CB">
              <w:rPr>
                <w:sz w:val="18"/>
                <w:szCs w:val="18"/>
              </w:rPr>
              <w:t>-17.3%</w:t>
            </w:r>
          </w:p>
        </w:tc>
        <w:tc>
          <w:tcPr>
            <w:tcW w:w="630" w:type="dxa"/>
            <w:shd w:val="clear" w:color="auto" w:fill="FFFFFF" w:themeFill="background1"/>
            <w:noWrap/>
            <w:vAlign w:val="center"/>
            <w:hideMark/>
          </w:tcPr>
          <w:p w14:paraId="5CA05047" w14:textId="093FA878" w:rsidR="002B2EBF" w:rsidRPr="007728CB" w:rsidRDefault="002B2EBF" w:rsidP="007728CB">
            <w:pPr>
              <w:keepNext/>
              <w:spacing w:before="0"/>
              <w:jc w:val="left"/>
              <w:rPr>
                <w:sz w:val="18"/>
                <w:szCs w:val="18"/>
              </w:rPr>
            </w:pPr>
            <w:r w:rsidRPr="007728CB">
              <w:rPr>
                <w:sz w:val="18"/>
                <w:szCs w:val="18"/>
              </w:rPr>
              <w:t>Torch</w:t>
            </w:r>
          </w:p>
        </w:tc>
      </w:tr>
      <w:tr w:rsidR="00312E87" w:rsidRPr="00312E87" w14:paraId="02F9931C" w14:textId="77777777" w:rsidTr="007728CB">
        <w:trPr>
          <w:trHeight w:val="260"/>
          <w:jc w:val="center"/>
        </w:trPr>
        <w:tc>
          <w:tcPr>
            <w:tcW w:w="1080" w:type="dxa"/>
            <w:shd w:val="clear" w:color="auto" w:fill="FFFFFF" w:themeFill="background1"/>
            <w:noWrap/>
            <w:vAlign w:val="center"/>
            <w:hideMark/>
          </w:tcPr>
          <w:p w14:paraId="355823F2" w14:textId="77777777" w:rsidR="002B2EBF" w:rsidRPr="007728CB" w:rsidRDefault="002B2EBF" w:rsidP="007728CB">
            <w:pPr>
              <w:spacing w:before="0"/>
              <w:jc w:val="left"/>
              <w:rPr>
                <w:sz w:val="18"/>
                <w:szCs w:val="18"/>
              </w:rPr>
            </w:pPr>
            <w:r w:rsidRPr="007728CB">
              <w:rPr>
                <w:sz w:val="18"/>
                <w:szCs w:val="18"/>
              </w:rPr>
              <w:t>EE1-1.1.2</w:t>
            </w:r>
          </w:p>
        </w:tc>
        <w:tc>
          <w:tcPr>
            <w:tcW w:w="720" w:type="dxa"/>
            <w:shd w:val="clear" w:color="auto" w:fill="FFFFFF" w:themeFill="background1"/>
            <w:noWrap/>
            <w:vAlign w:val="center"/>
            <w:hideMark/>
          </w:tcPr>
          <w:p w14:paraId="1167C998" w14:textId="77777777" w:rsidR="002B2EBF" w:rsidRPr="007728CB" w:rsidRDefault="002B2EBF" w:rsidP="007728CB">
            <w:pPr>
              <w:spacing w:before="0"/>
              <w:jc w:val="left"/>
              <w:rPr>
                <w:sz w:val="18"/>
                <w:szCs w:val="18"/>
              </w:rPr>
            </w:pPr>
            <w:r w:rsidRPr="007728CB">
              <w:rPr>
                <w:sz w:val="18"/>
                <w:szCs w:val="18"/>
              </w:rPr>
              <w:t>F32</w:t>
            </w:r>
          </w:p>
        </w:tc>
        <w:tc>
          <w:tcPr>
            <w:tcW w:w="1008" w:type="dxa"/>
            <w:shd w:val="clear" w:color="auto" w:fill="FFFFFF" w:themeFill="background1"/>
            <w:noWrap/>
            <w:vAlign w:val="center"/>
            <w:hideMark/>
          </w:tcPr>
          <w:p w14:paraId="55AD750E" w14:textId="77777777" w:rsidR="002B2EBF" w:rsidRPr="007728CB" w:rsidRDefault="002B2EBF" w:rsidP="007728CB">
            <w:pPr>
              <w:spacing w:before="0"/>
              <w:jc w:val="center"/>
              <w:rPr>
                <w:sz w:val="18"/>
                <w:szCs w:val="18"/>
              </w:rPr>
            </w:pPr>
            <w:r w:rsidRPr="007728CB">
              <w:rPr>
                <w:sz w:val="18"/>
                <w:szCs w:val="18"/>
              </w:rPr>
              <w:t>3.1</w:t>
            </w:r>
          </w:p>
        </w:tc>
        <w:tc>
          <w:tcPr>
            <w:tcW w:w="1008" w:type="dxa"/>
            <w:shd w:val="clear" w:color="auto" w:fill="FFFFFF" w:themeFill="background1"/>
            <w:noWrap/>
            <w:vAlign w:val="center"/>
            <w:hideMark/>
          </w:tcPr>
          <w:p w14:paraId="7A7073B2" w14:textId="77777777" w:rsidR="002B2EBF" w:rsidRPr="007728CB" w:rsidRDefault="002B2EBF" w:rsidP="007728CB">
            <w:pPr>
              <w:spacing w:before="0"/>
              <w:jc w:val="center"/>
              <w:rPr>
                <w:sz w:val="18"/>
                <w:szCs w:val="18"/>
              </w:rPr>
            </w:pPr>
            <w:r w:rsidRPr="007728CB">
              <w:rPr>
                <w:sz w:val="18"/>
                <w:szCs w:val="18"/>
              </w:rPr>
              <w:t>401.0</w:t>
            </w:r>
          </w:p>
        </w:tc>
        <w:tc>
          <w:tcPr>
            <w:tcW w:w="589" w:type="dxa"/>
            <w:shd w:val="clear" w:color="auto" w:fill="FFFFFF" w:themeFill="background1"/>
            <w:noWrap/>
            <w:vAlign w:val="center"/>
            <w:hideMark/>
          </w:tcPr>
          <w:p w14:paraId="47137D28" w14:textId="77777777" w:rsidR="002B2EBF" w:rsidRPr="007728CB" w:rsidRDefault="002B2EBF" w:rsidP="00312E87">
            <w:pPr>
              <w:spacing w:before="0"/>
              <w:jc w:val="center"/>
              <w:rPr>
                <w:sz w:val="18"/>
                <w:szCs w:val="18"/>
              </w:rPr>
            </w:pPr>
            <w:r w:rsidRPr="007728CB">
              <w:rPr>
                <w:sz w:val="18"/>
                <w:szCs w:val="18"/>
              </w:rPr>
              <w:t>-8.8%</w:t>
            </w:r>
          </w:p>
        </w:tc>
        <w:tc>
          <w:tcPr>
            <w:tcW w:w="630" w:type="dxa"/>
            <w:shd w:val="clear" w:color="auto" w:fill="FFFFFF" w:themeFill="background1"/>
            <w:noWrap/>
            <w:vAlign w:val="center"/>
            <w:hideMark/>
          </w:tcPr>
          <w:p w14:paraId="51B54D5C" w14:textId="77777777" w:rsidR="002B2EBF" w:rsidRPr="007728CB" w:rsidRDefault="002B2EBF" w:rsidP="00312E87">
            <w:pPr>
              <w:spacing w:before="0"/>
              <w:jc w:val="center"/>
              <w:rPr>
                <w:sz w:val="18"/>
                <w:szCs w:val="18"/>
              </w:rPr>
            </w:pPr>
            <w:r w:rsidRPr="007728CB">
              <w:rPr>
                <w:sz w:val="18"/>
                <w:szCs w:val="18"/>
              </w:rPr>
              <w:t>-19.9%</w:t>
            </w:r>
          </w:p>
        </w:tc>
        <w:tc>
          <w:tcPr>
            <w:tcW w:w="630" w:type="dxa"/>
            <w:shd w:val="clear" w:color="auto" w:fill="FFFFFF" w:themeFill="background1"/>
            <w:noWrap/>
            <w:vAlign w:val="center"/>
            <w:hideMark/>
          </w:tcPr>
          <w:p w14:paraId="3365967E" w14:textId="77777777" w:rsidR="002B2EBF" w:rsidRPr="007728CB" w:rsidRDefault="002B2EBF" w:rsidP="00312E87">
            <w:pPr>
              <w:spacing w:before="0"/>
              <w:jc w:val="center"/>
              <w:rPr>
                <w:sz w:val="18"/>
                <w:szCs w:val="18"/>
              </w:rPr>
            </w:pPr>
            <w:r w:rsidRPr="007728CB">
              <w:rPr>
                <w:sz w:val="18"/>
                <w:szCs w:val="18"/>
              </w:rPr>
              <w:t>-19.4%</w:t>
            </w:r>
          </w:p>
        </w:tc>
        <w:tc>
          <w:tcPr>
            <w:tcW w:w="630" w:type="dxa"/>
            <w:shd w:val="clear" w:color="auto" w:fill="FFFFFF" w:themeFill="background1"/>
            <w:noWrap/>
            <w:vAlign w:val="center"/>
            <w:hideMark/>
          </w:tcPr>
          <w:p w14:paraId="5B4B31F8" w14:textId="77777777" w:rsidR="002B2EBF" w:rsidRPr="007728CB" w:rsidRDefault="002B2EBF" w:rsidP="00312E87">
            <w:pPr>
              <w:spacing w:before="0"/>
              <w:jc w:val="center"/>
              <w:rPr>
                <w:sz w:val="18"/>
                <w:szCs w:val="18"/>
              </w:rPr>
            </w:pPr>
            <w:r w:rsidRPr="007728CB">
              <w:rPr>
                <w:sz w:val="18"/>
                <w:szCs w:val="18"/>
              </w:rPr>
              <w:t>-7.4%</w:t>
            </w:r>
          </w:p>
        </w:tc>
        <w:tc>
          <w:tcPr>
            <w:tcW w:w="630" w:type="dxa"/>
            <w:shd w:val="clear" w:color="auto" w:fill="FFFFFF" w:themeFill="background1"/>
            <w:noWrap/>
            <w:vAlign w:val="center"/>
            <w:hideMark/>
          </w:tcPr>
          <w:p w14:paraId="6EC8DAE5" w14:textId="77777777" w:rsidR="002B2EBF" w:rsidRPr="007728CB" w:rsidRDefault="002B2EBF" w:rsidP="00312E87">
            <w:pPr>
              <w:spacing w:before="0"/>
              <w:jc w:val="center"/>
              <w:rPr>
                <w:sz w:val="18"/>
                <w:szCs w:val="18"/>
              </w:rPr>
            </w:pPr>
            <w:r w:rsidRPr="007728CB">
              <w:rPr>
                <w:sz w:val="18"/>
                <w:szCs w:val="18"/>
              </w:rPr>
              <w:t>-16.8%</w:t>
            </w:r>
          </w:p>
        </w:tc>
        <w:tc>
          <w:tcPr>
            <w:tcW w:w="630" w:type="dxa"/>
            <w:shd w:val="clear" w:color="auto" w:fill="FFFFFF" w:themeFill="background1"/>
            <w:noWrap/>
            <w:vAlign w:val="center"/>
            <w:hideMark/>
          </w:tcPr>
          <w:p w14:paraId="2A82814C" w14:textId="77777777" w:rsidR="002B2EBF" w:rsidRPr="007728CB" w:rsidRDefault="002B2EBF" w:rsidP="00312E87">
            <w:pPr>
              <w:spacing w:before="0"/>
              <w:jc w:val="center"/>
              <w:rPr>
                <w:sz w:val="18"/>
                <w:szCs w:val="18"/>
              </w:rPr>
            </w:pPr>
            <w:r w:rsidRPr="007728CB">
              <w:rPr>
                <w:sz w:val="18"/>
                <w:szCs w:val="18"/>
              </w:rPr>
              <w:t>-17.3%</w:t>
            </w:r>
          </w:p>
        </w:tc>
        <w:tc>
          <w:tcPr>
            <w:tcW w:w="630" w:type="dxa"/>
            <w:shd w:val="clear" w:color="auto" w:fill="FFFFFF" w:themeFill="background1"/>
            <w:noWrap/>
            <w:vAlign w:val="center"/>
            <w:hideMark/>
          </w:tcPr>
          <w:p w14:paraId="6BA70F0F" w14:textId="77777777" w:rsidR="002B2EBF" w:rsidRPr="007728CB" w:rsidRDefault="002B2EBF" w:rsidP="007728CB">
            <w:pPr>
              <w:spacing w:before="0"/>
              <w:jc w:val="left"/>
              <w:rPr>
                <w:i/>
                <w:iCs/>
                <w:sz w:val="18"/>
                <w:szCs w:val="18"/>
              </w:rPr>
            </w:pPr>
            <w:r w:rsidRPr="007728CB">
              <w:rPr>
                <w:i/>
                <w:iCs/>
                <w:sz w:val="18"/>
                <w:szCs w:val="18"/>
              </w:rPr>
              <w:t>SADL</w:t>
            </w:r>
          </w:p>
        </w:tc>
      </w:tr>
      <w:tr w:rsidR="00312E87" w:rsidRPr="00312E87" w14:paraId="76E49467" w14:textId="77777777" w:rsidTr="007728CB">
        <w:trPr>
          <w:trHeight w:val="467"/>
          <w:jc w:val="center"/>
        </w:trPr>
        <w:tc>
          <w:tcPr>
            <w:tcW w:w="1080" w:type="dxa"/>
            <w:shd w:val="clear" w:color="auto" w:fill="FFFFFF" w:themeFill="background1"/>
            <w:noWrap/>
            <w:vAlign w:val="center"/>
            <w:hideMark/>
          </w:tcPr>
          <w:p w14:paraId="3B8D58F0" w14:textId="77777777" w:rsidR="002B2EBF" w:rsidRPr="007728CB" w:rsidRDefault="002B2EBF" w:rsidP="007728CB">
            <w:pPr>
              <w:spacing w:before="0"/>
              <w:jc w:val="left"/>
              <w:rPr>
                <w:sz w:val="18"/>
                <w:szCs w:val="18"/>
              </w:rPr>
            </w:pPr>
            <w:r w:rsidRPr="007728CB">
              <w:rPr>
                <w:sz w:val="18"/>
                <w:szCs w:val="18"/>
              </w:rPr>
              <w:t>EE1-1.1.3-int16</w:t>
            </w:r>
          </w:p>
        </w:tc>
        <w:tc>
          <w:tcPr>
            <w:tcW w:w="720" w:type="dxa"/>
            <w:shd w:val="clear" w:color="auto" w:fill="FFFFFF" w:themeFill="background1"/>
            <w:noWrap/>
            <w:vAlign w:val="center"/>
            <w:hideMark/>
          </w:tcPr>
          <w:p w14:paraId="3899B8C5" w14:textId="77777777" w:rsidR="002B2EBF" w:rsidRPr="007728CB" w:rsidRDefault="002B2EBF" w:rsidP="007728CB">
            <w:pPr>
              <w:spacing w:before="0"/>
              <w:jc w:val="left"/>
              <w:rPr>
                <w:sz w:val="18"/>
                <w:szCs w:val="18"/>
              </w:rPr>
            </w:pPr>
            <w:r w:rsidRPr="007728CB">
              <w:rPr>
                <w:sz w:val="18"/>
                <w:szCs w:val="18"/>
              </w:rPr>
              <w:t>Int16</w:t>
            </w:r>
          </w:p>
        </w:tc>
        <w:tc>
          <w:tcPr>
            <w:tcW w:w="1008" w:type="dxa"/>
            <w:shd w:val="clear" w:color="auto" w:fill="FFFFFF" w:themeFill="background1"/>
            <w:noWrap/>
            <w:vAlign w:val="center"/>
            <w:hideMark/>
          </w:tcPr>
          <w:p w14:paraId="7C523647" w14:textId="77777777" w:rsidR="002B2EBF" w:rsidRPr="007728CB" w:rsidRDefault="002B2EBF" w:rsidP="007728CB">
            <w:pPr>
              <w:spacing w:before="0"/>
              <w:jc w:val="center"/>
              <w:rPr>
                <w:sz w:val="18"/>
                <w:szCs w:val="18"/>
              </w:rPr>
            </w:pPr>
            <w:r w:rsidRPr="007728CB">
              <w:rPr>
                <w:sz w:val="18"/>
                <w:szCs w:val="18"/>
              </w:rPr>
              <w:t>3.1</w:t>
            </w:r>
          </w:p>
        </w:tc>
        <w:tc>
          <w:tcPr>
            <w:tcW w:w="1008" w:type="dxa"/>
            <w:shd w:val="clear" w:color="auto" w:fill="FFFFFF" w:themeFill="background1"/>
            <w:noWrap/>
            <w:vAlign w:val="center"/>
            <w:hideMark/>
          </w:tcPr>
          <w:p w14:paraId="78F94464" w14:textId="77777777" w:rsidR="002B2EBF" w:rsidRPr="007728CB" w:rsidRDefault="002B2EBF" w:rsidP="007728CB">
            <w:pPr>
              <w:spacing w:before="0"/>
              <w:jc w:val="center"/>
              <w:rPr>
                <w:sz w:val="18"/>
                <w:szCs w:val="18"/>
              </w:rPr>
            </w:pPr>
            <w:r w:rsidRPr="007728CB">
              <w:rPr>
                <w:sz w:val="18"/>
                <w:szCs w:val="18"/>
              </w:rPr>
              <w:t>401.0</w:t>
            </w:r>
          </w:p>
        </w:tc>
        <w:tc>
          <w:tcPr>
            <w:tcW w:w="589" w:type="dxa"/>
            <w:shd w:val="clear" w:color="auto" w:fill="FFFFFF" w:themeFill="background1"/>
            <w:noWrap/>
            <w:vAlign w:val="center"/>
            <w:hideMark/>
          </w:tcPr>
          <w:p w14:paraId="0DC1A140" w14:textId="77777777" w:rsidR="002B2EBF" w:rsidRPr="007728CB" w:rsidRDefault="002B2EBF" w:rsidP="00312E87">
            <w:pPr>
              <w:spacing w:before="0"/>
              <w:jc w:val="center"/>
              <w:rPr>
                <w:sz w:val="18"/>
                <w:szCs w:val="18"/>
              </w:rPr>
            </w:pPr>
            <w:r w:rsidRPr="007728CB">
              <w:rPr>
                <w:sz w:val="18"/>
                <w:szCs w:val="18"/>
              </w:rPr>
              <w:t>-8.8%</w:t>
            </w:r>
          </w:p>
        </w:tc>
        <w:tc>
          <w:tcPr>
            <w:tcW w:w="630" w:type="dxa"/>
            <w:shd w:val="clear" w:color="auto" w:fill="FFFFFF" w:themeFill="background1"/>
            <w:noWrap/>
            <w:vAlign w:val="center"/>
            <w:hideMark/>
          </w:tcPr>
          <w:p w14:paraId="5853BD89" w14:textId="77777777" w:rsidR="002B2EBF" w:rsidRPr="007728CB" w:rsidRDefault="002B2EBF" w:rsidP="00312E87">
            <w:pPr>
              <w:spacing w:before="0"/>
              <w:jc w:val="center"/>
              <w:rPr>
                <w:sz w:val="18"/>
                <w:szCs w:val="18"/>
              </w:rPr>
            </w:pPr>
            <w:r w:rsidRPr="007728CB">
              <w:rPr>
                <w:sz w:val="18"/>
                <w:szCs w:val="18"/>
              </w:rPr>
              <w:t>-19.9%</w:t>
            </w:r>
          </w:p>
        </w:tc>
        <w:tc>
          <w:tcPr>
            <w:tcW w:w="630" w:type="dxa"/>
            <w:shd w:val="clear" w:color="auto" w:fill="FFFFFF" w:themeFill="background1"/>
            <w:noWrap/>
            <w:vAlign w:val="center"/>
            <w:hideMark/>
          </w:tcPr>
          <w:p w14:paraId="1F9B0DD5" w14:textId="77777777" w:rsidR="002B2EBF" w:rsidRPr="007728CB" w:rsidRDefault="002B2EBF" w:rsidP="00312E87">
            <w:pPr>
              <w:spacing w:before="0"/>
              <w:jc w:val="center"/>
              <w:rPr>
                <w:sz w:val="18"/>
                <w:szCs w:val="18"/>
              </w:rPr>
            </w:pPr>
            <w:r w:rsidRPr="007728CB">
              <w:rPr>
                <w:sz w:val="18"/>
                <w:szCs w:val="18"/>
              </w:rPr>
              <w:t>-19.4%</w:t>
            </w:r>
          </w:p>
        </w:tc>
        <w:tc>
          <w:tcPr>
            <w:tcW w:w="630" w:type="dxa"/>
            <w:shd w:val="clear" w:color="auto" w:fill="FFFFFF" w:themeFill="background1"/>
            <w:noWrap/>
            <w:vAlign w:val="center"/>
            <w:hideMark/>
          </w:tcPr>
          <w:p w14:paraId="1A6E6EC9" w14:textId="77777777" w:rsidR="002B2EBF" w:rsidRPr="007728CB" w:rsidRDefault="002B2EBF" w:rsidP="00312E87">
            <w:pPr>
              <w:spacing w:before="0"/>
              <w:jc w:val="center"/>
              <w:rPr>
                <w:sz w:val="18"/>
                <w:szCs w:val="18"/>
              </w:rPr>
            </w:pPr>
            <w:r w:rsidRPr="007728CB">
              <w:rPr>
                <w:sz w:val="18"/>
                <w:szCs w:val="18"/>
              </w:rPr>
              <w:t>-7.4%</w:t>
            </w:r>
          </w:p>
        </w:tc>
        <w:tc>
          <w:tcPr>
            <w:tcW w:w="630" w:type="dxa"/>
            <w:shd w:val="clear" w:color="auto" w:fill="FFFFFF" w:themeFill="background1"/>
            <w:noWrap/>
            <w:vAlign w:val="center"/>
            <w:hideMark/>
          </w:tcPr>
          <w:p w14:paraId="199CD6A9" w14:textId="77777777" w:rsidR="002B2EBF" w:rsidRPr="007728CB" w:rsidRDefault="002B2EBF" w:rsidP="00312E87">
            <w:pPr>
              <w:spacing w:before="0"/>
              <w:jc w:val="center"/>
              <w:rPr>
                <w:sz w:val="18"/>
                <w:szCs w:val="18"/>
              </w:rPr>
            </w:pPr>
            <w:r w:rsidRPr="007728CB">
              <w:rPr>
                <w:sz w:val="18"/>
                <w:szCs w:val="18"/>
              </w:rPr>
              <w:t>-16.8%</w:t>
            </w:r>
          </w:p>
        </w:tc>
        <w:tc>
          <w:tcPr>
            <w:tcW w:w="630" w:type="dxa"/>
            <w:shd w:val="clear" w:color="auto" w:fill="FFFFFF" w:themeFill="background1"/>
            <w:noWrap/>
            <w:vAlign w:val="center"/>
            <w:hideMark/>
          </w:tcPr>
          <w:p w14:paraId="30E3C95E" w14:textId="77777777" w:rsidR="002B2EBF" w:rsidRPr="007728CB" w:rsidRDefault="002B2EBF" w:rsidP="00312E87">
            <w:pPr>
              <w:spacing w:before="0"/>
              <w:jc w:val="center"/>
              <w:rPr>
                <w:sz w:val="18"/>
                <w:szCs w:val="18"/>
              </w:rPr>
            </w:pPr>
            <w:r w:rsidRPr="007728CB">
              <w:rPr>
                <w:sz w:val="18"/>
                <w:szCs w:val="18"/>
              </w:rPr>
              <w:t>-17.3%</w:t>
            </w:r>
          </w:p>
        </w:tc>
        <w:tc>
          <w:tcPr>
            <w:tcW w:w="630" w:type="dxa"/>
            <w:shd w:val="clear" w:color="auto" w:fill="FFFFFF" w:themeFill="background1"/>
            <w:noWrap/>
            <w:vAlign w:val="center"/>
            <w:hideMark/>
          </w:tcPr>
          <w:p w14:paraId="2DB0E8ED" w14:textId="77777777" w:rsidR="002B2EBF" w:rsidRPr="007728CB" w:rsidRDefault="002B2EBF" w:rsidP="007728CB">
            <w:pPr>
              <w:spacing w:before="0"/>
              <w:jc w:val="left"/>
              <w:rPr>
                <w:i/>
                <w:iCs/>
                <w:sz w:val="18"/>
                <w:szCs w:val="18"/>
              </w:rPr>
            </w:pPr>
            <w:r w:rsidRPr="007728CB">
              <w:rPr>
                <w:i/>
                <w:iCs/>
                <w:sz w:val="18"/>
                <w:szCs w:val="18"/>
              </w:rPr>
              <w:t>SADL</w:t>
            </w:r>
          </w:p>
        </w:tc>
      </w:tr>
      <w:tr w:rsidR="00312E87" w:rsidRPr="00312E87" w14:paraId="60AA232B" w14:textId="77777777" w:rsidTr="007728CB">
        <w:trPr>
          <w:trHeight w:val="359"/>
          <w:jc w:val="center"/>
        </w:trPr>
        <w:tc>
          <w:tcPr>
            <w:tcW w:w="1080" w:type="dxa"/>
            <w:shd w:val="clear" w:color="auto" w:fill="FFFFFF" w:themeFill="background1"/>
            <w:noWrap/>
            <w:vAlign w:val="center"/>
            <w:hideMark/>
          </w:tcPr>
          <w:p w14:paraId="3A1E181F" w14:textId="77777777" w:rsidR="002B2EBF" w:rsidRPr="007728CB" w:rsidRDefault="002B2EBF" w:rsidP="007728CB">
            <w:pPr>
              <w:spacing w:before="0"/>
              <w:jc w:val="left"/>
              <w:rPr>
                <w:sz w:val="18"/>
                <w:szCs w:val="18"/>
              </w:rPr>
            </w:pPr>
            <w:r w:rsidRPr="007728CB">
              <w:rPr>
                <w:sz w:val="18"/>
                <w:szCs w:val="18"/>
              </w:rPr>
              <w:t>EE1-1.1-int8</w:t>
            </w:r>
          </w:p>
        </w:tc>
        <w:tc>
          <w:tcPr>
            <w:tcW w:w="720" w:type="dxa"/>
            <w:shd w:val="clear" w:color="auto" w:fill="FFFFFF" w:themeFill="background1"/>
            <w:noWrap/>
            <w:vAlign w:val="center"/>
            <w:hideMark/>
          </w:tcPr>
          <w:p w14:paraId="2F903BE6" w14:textId="77777777" w:rsidR="002B2EBF" w:rsidRPr="007728CB" w:rsidRDefault="002B2EBF" w:rsidP="007728CB">
            <w:pPr>
              <w:spacing w:before="0"/>
              <w:jc w:val="left"/>
              <w:rPr>
                <w:sz w:val="18"/>
                <w:szCs w:val="18"/>
              </w:rPr>
            </w:pPr>
            <w:r w:rsidRPr="007728CB">
              <w:rPr>
                <w:sz w:val="18"/>
                <w:szCs w:val="18"/>
              </w:rPr>
              <w:t>Int8</w:t>
            </w:r>
          </w:p>
        </w:tc>
        <w:tc>
          <w:tcPr>
            <w:tcW w:w="1008" w:type="dxa"/>
            <w:shd w:val="clear" w:color="auto" w:fill="FFFFFF" w:themeFill="background1"/>
            <w:noWrap/>
            <w:vAlign w:val="center"/>
            <w:hideMark/>
          </w:tcPr>
          <w:p w14:paraId="4B56A9D7" w14:textId="77777777" w:rsidR="002B2EBF" w:rsidRPr="007728CB" w:rsidRDefault="002B2EBF" w:rsidP="007728CB">
            <w:pPr>
              <w:spacing w:before="0"/>
              <w:jc w:val="center"/>
              <w:rPr>
                <w:sz w:val="18"/>
                <w:szCs w:val="18"/>
              </w:rPr>
            </w:pPr>
            <w:r w:rsidRPr="007728CB">
              <w:rPr>
                <w:sz w:val="18"/>
                <w:szCs w:val="18"/>
              </w:rPr>
              <w:t>3.1</w:t>
            </w:r>
          </w:p>
        </w:tc>
        <w:tc>
          <w:tcPr>
            <w:tcW w:w="1008" w:type="dxa"/>
            <w:shd w:val="clear" w:color="auto" w:fill="FFFFFF" w:themeFill="background1"/>
            <w:noWrap/>
            <w:vAlign w:val="center"/>
            <w:hideMark/>
          </w:tcPr>
          <w:p w14:paraId="56BE7B4A" w14:textId="77777777" w:rsidR="002B2EBF" w:rsidRPr="007728CB" w:rsidRDefault="002B2EBF" w:rsidP="007728CB">
            <w:pPr>
              <w:spacing w:before="0"/>
              <w:jc w:val="center"/>
              <w:rPr>
                <w:sz w:val="18"/>
                <w:szCs w:val="18"/>
              </w:rPr>
            </w:pPr>
            <w:r w:rsidRPr="007728CB">
              <w:rPr>
                <w:sz w:val="18"/>
                <w:szCs w:val="18"/>
              </w:rPr>
              <w:t>401.0</w:t>
            </w:r>
          </w:p>
        </w:tc>
        <w:tc>
          <w:tcPr>
            <w:tcW w:w="589" w:type="dxa"/>
            <w:shd w:val="clear" w:color="auto" w:fill="FFFFFF" w:themeFill="background1"/>
            <w:noWrap/>
            <w:vAlign w:val="center"/>
            <w:hideMark/>
          </w:tcPr>
          <w:p w14:paraId="648CAC15" w14:textId="77777777" w:rsidR="002B2EBF" w:rsidRPr="007728CB" w:rsidRDefault="002B2EBF" w:rsidP="00312E87">
            <w:pPr>
              <w:spacing w:before="0"/>
              <w:jc w:val="center"/>
              <w:rPr>
                <w:sz w:val="18"/>
                <w:szCs w:val="18"/>
              </w:rPr>
            </w:pPr>
            <w:r w:rsidRPr="007728CB">
              <w:rPr>
                <w:sz w:val="18"/>
                <w:szCs w:val="18"/>
              </w:rPr>
              <w:t>-8.2%</w:t>
            </w:r>
          </w:p>
        </w:tc>
        <w:tc>
          <w:tcPr>
            <w:tcW w:w="630" w:type="dxa"/>
            <w:shd w:val="clear" w:color="auto" w:fill="FFFFFF" w:themeFill="background1"/>
            <w:noWrap/>
            <w:vAlign w:val="center"/>
            <w:hideMark/>
          </w:tcPr>
          <w:p w14:paraId="03B2988B" w14:textId="77777777" w:rsidR="002B2EBF" w:rsidRPr="007728CB" w:rsidRDefault="002B2EBF" w:rsidP="00312E87">
            <w:pPr>
              <w:spacing w:before="0"/>
              <w:jc w:val="center"/>
              <w:rPr>
                <w:sz w:val="18"/>
                <w:szCs w:val="18"/>
              </w:rPr>
            </w:pPr>
            <w:r w:rsidRPr="007728CB">
              <w:rPr>
                <w:sz w:val="18"/>
                <w:szCs w:val="18"/>
              </w:rPr>
              <w:t>-19.0%</w:t>
            </w:r>
          </w:p>
        </w:tc>
        <w:tc>
          <w:tcPr>
            <w:tcW w:w="630" w:type="dxa"/>
            <w:shd w:val="clear" w:color="auto" w:fill="FFFFFF" w:themeFill="background1"/>
            <w:noWrap/>
            <w:vAlign w:val="center"/>
            <w:hideMark/>
          </w:tcPr>
          <w:p w14:paraId="7592CA16" w14:textId="77777777" w:rsidR="002B2EBF" w:rsidRPr="007728CB" w:rsidRDefault="002B2EBF" w:rsidP="00312E87">
            <w:pPr>
              <w:spacing w:before="0"/>
              <w:jc w:val="center"/>
              <w:rPr>
                <w:sz w:val="18"/>
                <w:szCs w:val="18"/>
              </w:rPr>
            </w:pPr>
            <w:r w:rsidRPr="007728CB">
              <w:rPr>
                <w:sz w:val="18"/>
                <w:szCs w:val="18"/>
              </w:rPr>
              <w:t>-18.1%</w:t>
            </w:r>
          </w:p>
        </w:tc>
        <w:tc>
          <w:tcPr>
            <w:tcW w:w="630" w:type="dxa"/>
            <w:shd w:val="clear" w:color="auto" w:fill="FFFFFF" w:themeFill="background1"/>
            <w:noWrap/>
            <w:vAlign w:val="center"/>
            <w:hideMark/>
          </w:tcPr>
          <w:p w14:paraId="1B5F93AC" w14:textId="77777777" w:rsidR="002B2EBF" w:rsidRPr="007728CB" w:rsidRDefault="002B2EBF" w:rsidP="00312E87">
            <w:pPr>
              <w:spacing w:before="0"/>
              <w:jc w:val="center"/>
              <w:rPr>
                <w:sz w:val="18"/>
                <w:szCs w:val="18"/>
              </w:rPr>
            </w:pPr>
            <w:r w:rsidRPr="007728CB">
              <w:rPr>
                <w:sz w:val="18"/>
                <w:szCs w:val="18"/>
              </w:rPr>
              <w:t>-6.3%</w:t>
            </w:r>
          </w:p>
        </w:tc>
        <w:tc>
          <w:tcPr>
            <w:tcW w:w="630" w:type="dxa"/>
            <w:shd w:val="clear" w:color="auto" w:fill="FFFFFF" w:themeFill="background1"/>
            <w:noWrap/>
            <w:vAlign w:val="center"/>
            <w:hideMark/>
          </w:tcPr>
          <w:p w14:paraId="3CB0F3B1" w14:textId="77777777" w:rsidR="002B2EBF" w:rsidRPr="007728CB" w:rsidRDefault="002B2EBF" w:rsidP="00312E87">
            <w:pPr>
              <w:spacing w:before="0"/>
              <w:jc w:val="center"/>
              <w:rPr>
                <w:sz w:val="18"/>
                <w:szCs w:val="18"/>
              </w:rPr>
            </w:pPr>
            <w:r w:rsidRPr="007728CB">
              <w:rPr>
                <w:sz w:val="18"/>
                <w:szCs w:val="18"/>
              </w:rPr>
              <w:t>-15.0%</w:t>
            </w:r>
          </w:p>
        </w:tc>
        <w:tc>
          <w:tcPr>
            <w:tcW w:w="630" w:type="dxa"/>
            <w:shd w:val="clear" w:color="auto" w:fill="FFFFFF" w:themeFill="background1"/>
            <w:noWrap/>
            <w:vAlign w:val="center"/>
            <w:hideMark/>
          </w:tcPr>
          <w:p w14:paraId="6B81AEB5" w14:textId="77777777" w:rsidR="002B2EBF" w:rsidRPr="007728CB" w:rsidRDefault="002B2EBF" w:rsidP="00312E87">
            <w:pPr>
              <w:spacing w:before="0"/>
              <w:jc w:val="center"/>
              <w:rPr>
                <w:sz w:val="18"/>
                <w:szCs w:val="18"/>
              </w:rPr>
            </w:pPr>
            <w:r w:rsidRPr="007728CB">
              <w:rPr>
                <w:sz w:val="18"/>
                <w:szCs w:val="18"/>
              </w:rPr>
              <w:t>-16.1%</w:t>
            </w:r>
          </w:p>
        </w:tc>
        <w:tc>
          <w:tcPr>
            <w:tcW w:w="630" w:type="dxa"/>
            <w:shd w:val="clear" w:color="auto" w:fill="FFFFFF" w:themeFill="background1"/>
            <w:noWrap/>
            <w:vAlign w:val="center"/>
            <w:hideMark/>
          </w:tcPr>
          <w:p w14:paraId="691834B0" w14:textId="77777777" w:rsidR="002B2EBF" w:rsidRPr="007728CB" w:rsidRDefault="002B2EBF" w:rsidP="007728CB">
            <w:pPr>
              <w:spacing w:before="0"/>
              <w:jc w:val="left"/>
              <w:rPr>
                <w:i/>
                <w:iCs/>
                <w:sz w:val="18"/>
                <w:szCs w:val="18"/>
              </w:rPr>
            </w:pPr>
            <w:r w:rsidRPr="007728CB">
              <w:rPr>
                <w:i/>
                <w:iCs/>
                <w:sz w:val="18"/>
                <w:szCs w:val="18"/>
              </w:rPr>
              <w:t>SADL</w:t>
            </w:r>
          </w:p>
        </w:tc>
      </w:tr>
      <w:tr w:rsidR="00312E87" w:rsidRPr="00312E87" w14:paraId="5F5958A5" w14:textId="77777777" w:rsidTr="007728CB">
        <w:trPr>
          <w:trHeight w:val="422"/>
          <w:jc w:val="center"/>
        </w:trPr>
        <w:tc>
          <w:tcPr>
            <w:tcW w:w="1080" w:type="dxa"/>
            <w:shd w:val="clear" w:color="auto" w:fill="FFFFFF" w:themeFill="background1"/>
            <w:noWrap/>
            <w:vAlign w:val="center"/>
            <w:hideMark/>
          </w:tcPr>
          <w:p w14:paraId="7A1423A6" w14:textId="77777777" w:rsidR="002B2EBF" w:rsidRPr="007728CB" w:rsidRDefault="002B2EBF" w:rsidP="007728CB">
            <w:pPr>
              <w:spacing w:before="0"/>
              <w:jc w:val="left"/>
              <w:rPr>
                <w:sz w:val="18"/>
                <w:szCs w:val="18"/>
              </w:rPr>
            </w:pPr>
            <w:r w:rsidRPr="007728CB">
              <w:rPr>
                <w:sz w:val="18"/>
                <w:szCs w:val="18"/>
              </w:rPr>
              <w:t>Related</w:t>
            </w:r>
          </w:p>
          <w:p w14:paraId="71A8A13F" w14:textId="77777777" w:rsidR="002B2EBF" w:rsidRPr="007728CB" w:rsidRDefault="002B2EBF" w:rsidP="007728CB">
            <w:pPr>
              <w:spacing w:before="0"/>
              <w:jc w:val="left"/>
              <w:rPr>
                <w:sz w:val="18"/>
                <w:szCs w:val="18"/>
              </w:rPr>
            </w:pPr>
            <w:r w:rsidRPr="007728CB">
              <w:rPr>
                <w:sz w:val="18"/>
                <w:szCs w:val="18"/>
              </w:rPr>
              <w:t>EE1-1.1.1</w:t>
            </w:r>
          </w:p>
        </w:tc>
        <w:tc>
          <w:tcPr>
            <w:tcW w:w="720" w:type="dxa"/>
            <w:shd w:val="clear" w:color="auto" w:fill="FFFFFF" w:themeFill="background1"/>
            <w:noWrap/>
            <w:vAlign w:val="center"/>
            <w:hideMark/>
          </w:tcPr>
          <w:p w14:paraId="6D3ED729" w14:textId="1803C21A" w:rsidR="002B2EBF" w:rsidRPr="007728CB" w:rsidRDefault="002B2EBF" w:rsidP="007728CB">
            <w:pPr>
              <w:spacing w:before="0"/>
              <w:jc w:val="left"/>
              <w:rPr>
                <w:sz w:val="18"/>
                <w:szCs w:val="18"/>
              </w:rPr>
            </w:pPr>
            <w:r w:rsidRPr="007728CB">
              <w:rPr>
                <w:sz w:val="18"/>
                <w:szCs w:val="18"/>
              </w:rPr>
              <w:t>F32</w:t>
            </w:r>
          </w:p>
        </w:tc>
        <w:tc>
          <w:tcPr>
            <w:tcW w:w="1008" w:type="dxa"/>
            <w:shd w:val="clear" w:color="auto" w:fill="FFFFFF" w:themeFill="background1"/>
            <w:noWrap/>
            <w:vAlign w:val="center"/>
            <w:hideMark/>
          </w:tcPr>
          <w:p w14:paraId="1ED121AE" w14:textId="77777777" w:rsidR="002B2EBF" w:rsidRPr="007728CB" w:rsidRDefault="002B2EBF" w:rsidP="007728CB">
            <w:pPr>
              <w:spacing w:before="0"/>
              <w:jc w:val="center"/>
              <w:rPr>
                <w:sz w:val="18"/>
                <w:szCs w:val="18"/>
              </w:rPr>
            </w:pPr>
            <w:r w:rsidRPr="007728CB">
              <w:rPr>
                <w:sz w:val="18"/>
                <w:szCs w:val="18"/>
              </w:rPr>
              <w:t>1.5</w:t>
            </w:r>
          </w:p>
        </w:tc>
        <w:tc>
          <w:tcPr>
            <w:tcW w:w="1008" w:type="dxa"/>
            <w:shd w:val="clear" w:color="auto" w:fill="FFFFFF" w:themeFill="background1"/>
            <w:noWrap/>
            <w:vAlign w:val="center"/>
            <w:hideMark/>
          </w:tcPr>
          <w:p w14:paraId="5805C555" w14:textId="77777777" w:rsidR="002B2EBF" w:rsidRPr="007728CB" w:rsidRDefault="002B2EBF" w:rsidP="007728CB">
            <w:pPr>
              <w:spacing w:before="0"/>
              <w:jc w:val="center"/>
              <w:rPr>
                <w:sz w:val="18"/>
                <w:szCs w:val="18"/>
              </w:rPr>
            </w:pPr>
            <w:r w:rsidRPr="007728CB">
              <w:rPr>
                <w:sz w:val="18"/>
                <w:szCs w:val="18"/>
              </w:rPr>
              <w:t>401.0</w:t>
            </w:r>
          </w:p>
        </w:tc>
        <w:tc>
          <w:tcPr>
            <w:tcW w:w="589" w:type="dxa"/>
            <w:shd w:val="clear" w:color="auto" w:fill="FFFFFF" w:themeFill="background1"/>
            <w:noWrap/>
            <w:vAlign w:val="center"/>
            <w:hideMark/>
          </w:tcPr>
          <w:p w14:paraId="707045C3" w14:textId="77777777" w:rsidR="002B2EBF" w:rsidRPr="007728CB" w:rsidRDefault="002B2EBF" w:rsidP="00312E87">
            <w:pPr>
              <w:spacing w:before="0"/>
              <w:jc w:val="center"/>
              <w:rPr>
                <w:sz w:val="18"/>
                <w:szCs w:val="18"/>
              </w:rPr>
            </w:pPr>
            <w:r w:rsidRPr="007728CB">
              <w:rPr>
                <w:sz w:val="18"/>
                <w:szCs w:val="18"/>
              </w:rPr>
              <w:t>-9.0%</w:t>
            </w:r>
          </w:p>
        </w:tc>
        <w:tc>
          <w:tcPr>
            <w:tcW w:w="630" w:type="dxa"/>
            <w:shd w:val="clear" w:color="auto" w:fill="FFFFFF" w:themeFill="background1"/>
            <w:noWrap/>
            <w:vAlign w:val="center"/>
            <w:hideMark/>
          </w:tcPr>
          <w:p w14:paraId="1E313BA9" w14:textId="77777777" w:rsidR="002B2EBF" w:rsidRPr="007728CB" w:rsidRDefault="002B2EBF" w:rsidP="00312E87">
            <w:pPr>
              <w:spacing w:before="0"/>
              <w:jc w:val="center"/>
              <w:rPr>
                <w:sz w:val="18"/>
                <w:szCs w:val="18"/>
              </w:rPr>
            </w:pPr>
            <w:r w:rsidRPr="007728CB">
              <w:rPr>
                <w:sz w:val="18"/>
                <w:szCs w:val="18"/>
              </w:rPr>
              <w:t>-20.0%</w:t>
            </w:r>
          </w:p>
        </w:tc>
        <w:tc>
          <w:tcPr>
            <w:tcW w:w="630" w:type="dxa"/>
            <w:shd w:val="clear" w:color="auto" w:fill="FFFFFF" w:themeFill="background1"/>
            <w:noWrap/>
            <w:vAlign w:val="center"/>
            <w:hideMark/>
          </w:tcPr>
          <w:p w14:paraId="61CA7292" w14:textId="77777777" w:rsidR="002B2EBF" w:rsidRPr="007728CB" w:rsidRDefault="002B2EBF" w:rsidP="00312E87">
            <w:pPr>
              <w:spacing w:before="0"/>
              <w:jc w:val="center"/>
              <w:rPr>
                <w:sz w:val="18"/>
                <w:szCs w:val="18"/>
              </w:rPr>
            </w:pPr>
            <w:r w:rsidRPr="007728CB">
              <w:rPr>
                <w:sz w:val="18"/>
                <w:szCs w:val="18"/>
              </w:rPr>
              <w:t>-19.5%</w:t>
            </w:r>
          </w:p>
        </w:tc>
        <w:tc>
          <w:tcPr>
            <w:tcW w:w="630" w:type="dxa"/>
            <w:shd w:val="clear" w:color="auto" w:fill="FFFFFF" w:themeFill="background1"/>
            <w:noWrap/>
            <w:vAlign w:val="center"/>
            <w:hideMark/>
          </w:tcPr>
          <w:p w14:paraId="2E9A4360" w14:textId="4D09863C" w:rsidR="002B2EBF" w:rsidRPr="007728CB" w:rsidRDefault="002B2EBF" w:rsidP="00312E87">
            <w:pPr>
              <w:spacing w:before="0"/>
              <w:jc w:val="center"/>
              <w:rPr>
                <w:sz w:val="18"/>
                <w:szCs w:val="18"/>
              </w:rPr>
            </w:pPr>
          </w:p>
        </w:tc>
        <w:tc>
          <w:tcPr>
            <w:tcW w:w="630" w:type="dxa"/>
            <w:shd w:val="clear" w:color="auto" w:fill="FFFFFF" w:themeFill="background1"/>
            <w:noWrap/>
            <w:vAlign w:val="center"/>
            <w:hideMark/>
          </w:tcPr>
          <w:p w14:paraId="6F1788C6" w14:textId="016F8B1C" w:rsidR="002B2EBF" w:rsidRPr="007728CB" w:rsidRDefault="002B2EBF" w:rsidP="00312E87">
            <w:pPr>
              <w:spacing w:before="0"/>
              <w:jc w:val="center"/>
              <w:rPr>
                <w:sz w:val="18"/>
                <w:szCs w:val="18"/>
              </w:rPr>
            </w:pPr>
          </w:p>
        </w:tc>
        <w:tc>
          <w:tcPr>
            <w:tcW w:w="630" w:type="dxa"/>
            <w:shd w:val="clear" w:color="auto" w:fill="FFFFFF" w:themeFill="background1"/>
            <w:noWrap/>
            <w:vAlign w:val="center"/>
            <w:hideMark/>
          </w:tcPr>
          <w:p w14:paraId="74E6F808" w14:textId="2F386672" w:rsidR="002B2EBF" w:rsidRPr="007728CB" w:rsidRDefault="002B2EBF" w:rsidP="00312E87">
            <w:pPr>
              <w:spacing w:before="0"/>
              <w:jc w:val="center"/>
              <w:rPr>
                <w:sz w:val="18"/>
                <w:szCs w:val="18"/>
              </w:rPr>
            </w:pPr>
          </w:p>
        </w:tc>
        <w:tc>
          <w:tcPr>
            <w:tcW w:w="630" w:type="dxa"/>
            <w:shd w:val="clear" w:color="auto" w:fill="FFFFFF" w:themeFill="background1"/>
            <w:noWrap/>
            <w:vAlign w:val="center"/>
            <w:hideMark/>
          </w:tcPr>
          <w:p w14:paraId="5BC63E85" w14:textId="6A2EBE69" w:rsidR="002B2EBF" w:rsidRPr="007728CB" w:rsidRDefault="002B2EBF" w:rsidP="007728CB">
            <w:pPr>
              <w:spacing w:before="0"/>
              <w:jc w:val="left"/>
              <w:rPr>
                <w:i/>
                <w:iCs/>
                <w:sz w:val="18"/>
                <w:szCs w:val="18"/>
              </w:rPr>
            </w:pPr>
          </w:p>
        </w:tc>
      </w:tr>
      <w:tr w:rsidR="00312E87" w:rsidRPr="00312E87" w14:paraId="22DD307F" w14:textId="77777777" w:rsidTr="007728CB">
        <w:trPr>
          <w:trHeight w:val="467"/>
          <w:jc w:val="center"/>
        </w:trPr>
        <w:tc>
          <w:tcPr>
            <w:tcW w:w="1080" w:type="dxa"/>
            <w:shd w:val="clear" w:color="auto" w:fill="FFFFFF" w:themeFill="background1"/>
            <w:noWrap/>
            <w:vAlign w:val="center"/>
            <w:hideMark/>
          </w:tcPr>
          <w:p w14:paraId="01AA941A" w14:textId="77777777" w:rsidR="002B2EBF" w:rsidRPr="007728CB" w:rsidRDefault="002B2EBF" w:rsidP="007728CB">
            <w:pPr>
              <w:spacing w:before="0"/>
              <w:jc w:val="left"/>
              <w:rPr>
                <w:sz w:val="18"/>
                <w:szCs w:val="18"/>
              </w:rPr>
            </w:pPr>
            <w:r w:rsidRPr="007728CB">
              <w:rPr>
                <w:sz w:val="18"/>
                <w:szCs w:val="18"/>
              </w:rPr>
              <w:t>EE1-1.2.1</w:t>
            </w:r>
          </w:p>
        </w:tc>
        <w:tc>
          <w:tcPr>
            <w:tcW w:w="720" w:type="dxa"/>
            <w:shd w:val="clear" w:color="auto" w:fill="FFFFFF" w:themeFill="background1"/>
            <w:noWrap/>
            <w:vAlign w:val="center"/>
            <w:hideMark/>
          </w:tcPr>
          <w:p w14:paraId="08005AFA" w14:textId="633A1145" w:rsidR="002B2EBF" w:rsidRPr="007728CB" w:rsidRDefault="002B2EBF" w:rsidP="007728CB">
            <w:pPr>
              <w:spacing w:before="0"/>
              <w:jc w:val="left"/>
              <w:rPr>
                <w:sz w:val="18"/>
                <w:szCs w:val="18"/>
              </w:rPr>
            </w:pPr>
            <w:r w:rsidRPr="007728CB">
              <w:rPr>
                <w:sz w:val="18"/>
                <w:szCs w:val="18"/>
              </w:rPr>
              <w:t>F32</w:t>
            </w:r>
          </w:p>
        </w:tc>
        <w:tc>
          <w:tcPr>
            <w:tcW w:w="1008" w:type="dxa"/>
            <w:shd w:val="clear" w:color="auto" w:fill="FFFFFF" w:themeFill="background1"/>
            <w:noWrap/>
            <w:vAlign w:val="center"/>
            <w:hideMark/>
          </w:tcPr>
          <w:p w14:paraId="10AEDEC6" w14:textId="77777777" w:rsidR="002B2EBF" w:rsidRPr="007728CB" w:rsidRDefault="002B2EBF" w:rsidP="007728CB">
            <w:pPr>
              <w:spacing w:before="0"/>
              <w:jc w:val="center"/>
              <w:rPr>
                <w:sz w:val="18"/>
                <w:szCs w:val="18"/>
              </w:rPr>
            </w:pPr>
            <w:r w:rsidRPr="007728CB">
              <w:rPr>
                <w:sz w:val="18"/>
                <w:szCs w:val="18"/>
              </w:rPr>
              <w:t>1.9</w:t>
            </w:r>
          </w:p>
        </w:tc>
        <w:tc>
          <w:tcPr>
            <w:tcW w:w="1008" w:type="dxa"/>
            <w:shd w:val="clear" w:color="auto" w:fill="FFFFFF" w:themeFill="background1"/>
            <w:noWrap/>
            <w:vAlign w:val="center"/>
            <w:hideMark/>
          </w:tcPr>
          <w:p w14:paraId="1FA51402" w14:textId="77777777" w:rsidR="002B2EBF" w:rsidRPr="007728CB" w:rsidRDefault="002B2EBF" w:rsidP="007728CB">
            <w:pPr>
              <w:spacing w:before="0"/>
              <w:jc w:val="center"/>
              <w:rPr>
                <w:sz w:val="18"/>
                <w:szCs w:val="18"/>
              </w:rPr>
            </w:pPr>
            <w:r w:rsidRPr="007728CB">
              <w:rPr>
                <w:sz w:val="18"/>
                <w:szCs w:val="18"/>
              </w:rPr>
              <w:t>485.0</w:t>
            </w:r>
          </w:p>
        </w:tc>
        <w:tc>
          <w:tcPr>
            <w:tcW w:w="589" w:type="dxa"/>
            <w:shd w:val="clear" w:color="auto" w:fill="FFFFFF" w:themeFill="background1"/>
            <w:noWrap/>
            <w:vAlign w:val="center"/>
            <w:hideMark/>
          </w:tcPr>
          <w:p w14:paraId="1AFD6343" w14:textId="77777777" w:rsidR="002B2EBF" w:rsidRPr="007728CB" w:rsidRDefault="002B2EBF" w:rsidP="00312E87">
            <w:pPr>
              <w:spacing w:before="0"/>
              <w:jc w:val="center"/>
              <w:rPr>
                <w:sz w:val="18"/>
                <w:szCs w:val="18"/>
              </w:rPr>
            </w:pPr>
            <w:r w:rsidRPr="007728CB">
              <w:rPr>
                <w:sz w:val="18"/>
                <w:szCs w:val="18"/>
              </w:rPr>
              <w:t>-8.7%</w:t>
            </w:r>
          </w:p>
        </w:tc>
        <w:tc>
          <w:tcPr>
            <w:tcW w:w="630" w:type="dxa"/>
            <w:shd w:val="clear" w:color="auto" w:fill="FFFFFF" w:themeFill="background1"/>
            <w:noWrap/>
            <w:vAlign w:val="center"/>
            <w:hideMark/>
          </w:tcPr>
          <w:p w14:paraId="05D5CAF6" w14:textId="77777777" w:rsidR="002B2EBF" w:rsidRPr="007728CB" w:rsidRDefault="002B2EBF" w:rsidP="00312E87">
            <w:pPr>
              <w:spacing w:before="0"/>
              <w:jc w:val="center"/>
              <w:rPr>
                <w:sz w:val="18"/>
                <w:szCs w:val="18"/>
              </w:rPr>
            </w:pPr>
            <w:r w:rsidRPr="007728CB">
              <w:rPr>
                <w:sz w:val="18"/>
                <w:szCs w:val="18"/>
              </w:rPr>
              <w:t>-18.6%</w:t>
            </w:r>
          </w:p>
        </w:tc>
        <w:tc>
          <w:tcPr>
            <w:tcW w:w="630" w:type="dxa"/>
            <w:shd w:val="clear" w:color="auto" w:fill="FFFFFF" w:themeFill="background1"/>
            <w:noWrap/>
            <w:vAlign w:val="center"/>
            <w:hideMark/>
          </w:tcPr>
          <w:p w14:paraId="75D7F161" w14:textId="77777777" w:rsidR="002B2EBF" w:rsidRPr="007728CB" w:rsidRDefault="002B2EBF" w:rsidP="00312E87">
            <w:pPr>
              <w:spacing w:before="0"/>
              <w:jc w:val="center"/>
              <w:rPr>
                <w:sz w:val="18"/>
                <w:szCs w:val="18"/>
              </w:rPr>
            </w:pPr>
            <w:r w:rsidRPr="007728CB">
              <w:rPr>
                <w:sz w:val="18"/>
                <w:szCs w:val="18"/>
              </w:rPr>
              <w:t>-19.0%</w:t>
            </w:r>
          </w:p>
        </w:tc>
        <w:tc>
          <w:tcPr>
            <w:tcW w:w="630" w:type="dxa"/>
            <w:shd w:val="clear" w:color="auto" w:fill="FFFFFF" w:themeFill="background1"/>
            <w:noWrap/>
            <w:vAlign w:val="center"/>
            <w:hideMark/>
          </w:tcPr>
          <w:p w14:paraId="78540CA9" w14:textId="77777777" w:rsidR="002B2EBF" w:rsidRPr="007728CB" w:rsidRDefault="002B2EBF" w:rsidP="00312E87">
            <w:pPr>
              <w:spacing w:before="0"/>
              <w:jc w:val="center"/>
              <w:rPr>
                <w:sz w:val="18"/>
                <w:szCs w:val="18"/>
              </w:rPr>
            </w:pPr>
            <w:r w:rsidRPr="007728CB">
              <w:rPr>
                <w:sz w:val="18"/>
                <w:szCs w:val="18"/>
              </w:rPr>
              <w:t>-6.5%</w:t>
            </w:r>
          </w:p>
        </w:tc>
        <w:tc>
          <w:tcPr>
            <w:tcW w:w="630" w:type="dxa"/>
            <w:shd w:val="clear" w:color="auto" w:fill="FFFFFF" w:themeFill="background1"/>
            <w:noWrap/>
            <w:vAlign w:val="center"/>
            <w:hideMark/>
          </w:tcPr>
          <w:p w14:paraId="4B769FB6" w14:textId="77777777" w:rsidR="002B2EBF" w:rsidRPr="007728CB" w:rsidRDefault="002B2EBF" w:rsidP="00312E87">
            <w:pPr>
              <w:spacing w:before="0"/>
              <w:jc w:val="center"/>
              <w:rPr>
                <w:sz w:val="18"/>
                <w:szCs w:val="18"/>
              </w:rPr>
            </w:pPr>
            <w:r w:rsidRPr="007728CB">
              <w:rPr>
                <w:sz w:val="18"/>
                <w:szCs w:val="18"/>
              </w:rPr>
              <w:t>-14.9%</w:t>
            </w:r>
          </w:p>
        </w:tc>
        <w:tc>
          <w:tcPr>
            <w:tcW w:w="630" w:type="dxa"/>
            <w:shd w:val="clear" w:color="auto" w:fill="FFFFFF" w:themeFill="background1"/>
            <w:noWrap/>
            <w:vAlign w:val="center"/>
            <w:hideMark/>
          </w:tcPr>
          <w:p w14:paraId="20D9EDC0" w14:textId="77777777" w:rsidR="002B2EBF" w:rsidRPr="007728CB" w:rsidRDefault="002B2EBF" w:rsidP="00312E87">
            <w:pPr>
              <w:spacing w:before="0"/>
              <w:jc w:val="center"/>
              <w:rPr>
                <w:sz w:val="18"/>
                <w:szCs w:val="18"/>
              </w:rPr>
            </w:pPr>
            <w:r w:rsidRPr="007728CB">
              <w:rPr>
                <w:sz w:val="18"/>
                <w:szCs w:val="18"/>
              </w:rPr>
              <w:t>-16.0%</w:t>
            </w:r>
          </w:p>
        </w:tc>
        <w:tc>
          <w:tcPr>
            <w:tcW w:w="630" w:type="dxa"/>
            <w:shd w:val="clear" w:color="auto" w:fill="FFFFFF" w:themeFill="background1"/>
            <w:noWrap/>
            <w:vAlign w:val="center"/>
            <w:hideMark/>
          </w:tcPr>
          <w:p w14:paraId="6382900D" w14:textId="1E4BB28A" w:rsidR="002B2EBF" w:rsidRPr="007728CB" w:rsidRDefault="002B2EBF" w:rsidP="007728CB">
            <w:pPr>
              <w:spacing w:before="0"/>
              <w:jc w:val="left"/>
              <w:rPr>
                <w:sz w:val="18"/>
                <w:szCs w:val="18"/>
              </w:rPr>
            </w:pPr>
            <w:r w:rsidRPr="007728CB">
              <w:rPr>
                <w:sz w:val="18"/>
                <w:szCs w:val="18"/>
              </w:rPr>
              <w:t>Torch</w:t>
            </w:r>
          </w:p>
        </w:tc>
      </w:tr>
      <w:tr w:rsidR="00312E87" w:rsidRPr="00312E87" w14:paraId="0C5EBADC" w14:textId="77777777" w:rsidTr="007728CB">
        <w:trPr>
          <w:trHeight w:val="350"/>
          <w:jc w:val="center"/>
        </w:trPr>
        <w:tc>
          <w:tcPr>
            <w:tcW w:w="1080" w:type="dxa"/>
            <w:shd w:val="clear" w:color="auto" w:fill="FFFFFF" w:themeFill="background1"/>
            <w:noWrap/>
            <w:vAlign w:val="center"/>
            <w:hideMark/>
          </w:tcPr>
          <w:p w14:paraId="1A9A2F96" w14:textId="77777777" w:rsidR="002B2EBF" w:rsidRPr="007728CB" w:rsidRDefault="002B2EBF" w:rsidP="007728CB">
            <w:pPr>
              <w:spacing w:before="0"/>
              <w:jc w:val="left"/>
              <w:rPr>
                <w:sz w:val="18"/>
                <w:szCs w:val="18"/>
              </w:rPr>
            </w:pPr>
            <w:r w:rsidRPr="007728CB">
              <w:rPr>
                <w:sz w:val="18"/>
                <w:szCs w:val="18"/>
              </w:rPr>
              <w:t>EE1-1.2.2</w:t>
            </w:r>
          </w:p>
        </w:tc>
        <w:tc>
          <w:tcPr>
            <w:tcW w:w="720" w:type="dxa"/>
            <w:shd w:val="clear" w:color="auto" w:fill="FFFFFF" w:themeFill="background1"/>
            <w:noWrap/>
            <w:vAlign w:val="center"/>
            <w:hideMark/>
          </w:tcPr>
          <w:p w14:paraId="282050DB" w14:textId="45B57C40" w:rsidR="002B2EBF" w:rsidRPr="007728CB" w:rsidRDefault="002B2EBF" w:rsidP="007728CB">
            <w:pPr>
              <w:spacing w:before="0"/>
              <w:jc w:val="left"/>
              <w:rPr>
                <w:sz w:val="18"/>
                <w:szCs w:val="18"/>
              </w:rPr>
            </w:pPr>
            <w:r w:rsidRPr="007728CB">
              <w:rPr>
                <w:sz w:val="18"/>
                <w:szCs w:val="18"/>
              </w:rPr>
              <w:t>F32</w:t>
            </w:r>
          </w:p>
        </w:tc>
        <w:tc>
          <w:tcPr>
            <w:tcW w:w="1008" w:type="dxa"/>
            <w:shd w:val="clear" w:color="auto" w:fill="FFFFFF" w:themeFill="background1"/>
            <w:noWrap/>
            <w:vAlign w:val="center"/>
            <w:hideMark/>
          </w:tcPr>
          <w:p w14:paraId="7ACAA058" w14:textId="77777777" w:rsidR="002B2EBF" w:rsidRPr="007728CB" w:rsidRDefault="002B2EBF" w:rsidP="007728CB">
            <w:pPr>
              <w:spacing w:before="0"/>
              <w:jc w:val="center"/>
              <w:rPr>
                <w:sz w:val="18"/>
                <w:szCs w:val="18"/>
              </w:rPr>
            </w:pPr>
            <w:r w:rsidRPr="007728CB">
              <w:rPr>
                <w:sz w:val="18"/>
                <w:szCs w:val="18"/>
              </w:rPr>
              <w:t>1.9</w:t>
            </w:r>
          </w:p>
        </w:tc>
        <w:tc>
          <w:tcPr>
            <w:tcW w:w="1008" w:type="dxa"/>
            <w:shd w:val="clear" w:color="auto" w:fill="FFFFFF" w:themeFill="background1"/>
            <w:noWrap/>
            <w:vAlign w:val="center"/>
            <w:hideMark/>
          </w:tcPr>
          <w:p w14:paraId="4A76586A" w14:textId="77777777" w:rsidR="002B2EBF" w:rsidRPr="007728CB" w:rsidRDefault="002B2EBF" w:rsidP="007728CB">
            <w:pPr>
              <w:spacing w:before="0"/>
              <w:jc w:val="center"/>
              <w:rPr>
                <w:sz w:val="18"/>
                <w:szCs w:val="18"/>
              </w:rPr>
            </w:pPr>
            <w:r w:rsidRPr="007728CB">
              <w:rPr>
                <w:sz w:val="18"/>
                <w:szCs w:val="18"/>
              </w:rPr>
              <w:t>485.0</w:t>
            </w:r>
          </w:p>
        </w:tc>
        <w:tc>
          <w:tcPr>
            <w:tcW w:w="589" w:type="dxa"/>
            <w:shd w:val="clear" w:color="auto" w:fill="FFFFFF" w:themeFill="background1"/>
            <w:noWrap/>
            <w:vAlign w:val="center"/>
            <w:hideMark/>
          </w:tcPr>
          <w:p w14:paraId="392AAB82" w14:textId="77777777" w:rsidR="002B2EBF" w:rsidRPr="007728CB" w:rsidRDefault="002B2EBF" w:rsidP="00312E87">
            <w:pPr>
              <w:spacing w:before="0"/>
              <w:jc w:val="center"/>
              <w:rPr>
                <w:sz w:val="18"/>
                <w:szCs w:val="18"/>
              </w:rPr>
            </w:pPr>
            <w:r w:rsidRPr="007728CB">
              <w:rPr>
                <w:sz w:val="18"/>
                <w:szCs w:val="18"/>
              </w:rPr>
              <w:t>-8.7%</w:t>
            </w:r>
          </w:p>
        </w:tc>
        <w:tc>
          <w:tcPr>
            <w:tcW w:w="630" w:type="dxa"/>
            <w:shd w:val="clear" w:color="auto" w:fill="FFFFFF" w:themeFill="background1"/>
            <w:noWrap/>
            <w:vAlign w:val="center"/>
            <w:hideMark/>
          </w:tcPr>
          <w:p w14:paraId="35025B44" w14:textId="77777777" w:rsidR="002B2EBF" w:rsidRPr="007728CB" w:rsidRDefault="002B2EBF" w:rsidP="00312E87">
            <w:pPr>
              <w:spacing w:before="0"/>
              <w:jc w:val="center"/>
              <w:rPr>
                <w:sz w:val="18"/>
                <w:szCs w:val="18"/>
              </w:rPr>
            </w:pPr>
            <w:r w:rsidRPr="007728CB">
              <w:rPr>
                <w:sz w:val="18"/>
                <w:szCs w:val="18"/>
              </w:rPr>
              <w:t>-18.6%</w:t>
            </w:r>
          </w:p>
        </w:tc>
        <w:tc>
          <w:tcPr>
            <w:tcW w:w="630" w:type="dxa"/>
            <w:shd w:val="clear" w:color="auto" w:fill="FFFFFF" w:themeFill="background1"/>
            <w:noWrap/>
            <w:vAlign w:val="center"/>
            <w:hideMark/>
          </w:tcPr>
          <w:p w14:paraId="36740CA8" w14:textId="77777777" w:rsidR="002B2EBF" w:rsidRPr="007728CB" w:rsidRDefault="002B2EBF" w:rsidP="00312E87">
            <w:pPr>
              <w:spacing w:before="0"/>
              <w:jc w:val="center"/>
              <w:rPr>
                <w:sz w:val="18"/>
                <w:szCs w:val="18"/>
              </w:rPr>
            </w:pPr>
            <w:r w:rsidRPr="007728CB">
              <w:rPr>
                <w:sz w:val="18"/>
                <w:szCs w:val="18"/>
              </w:rPr>
              <w:t>-19.0%</w:t>
            </w:r>
          </w:p>
        </w:tc>
        <w:tc>
          <w:tcPr>
            <w:tcW w:w="630" w:type="dxa"/>
            <w:shd w:val="clear" w:color="auto" w:fill="FFFFFF" w:themeFill="background1"/>
            <w:noWrap/>
            <w:vAlign w:val="center"/>
            <w:hideMark/>
          </w:tcPr>
          <w:p w14:paraId="1D16516A" w14:textId="77777777" w:rsidR="002B2EBF" w:rsidRPr="007728CB" w:rsidRDefault="002B2EBF" w:rsidP="00312E87">
            <w:pPr>
              <w:spacing w:before="0"/>
              <w:jc w:val="center"/>
              <w:rPr>
                <w:sz w:val="18"/>
                <w:szCs w:val="18"/>
              </w:rPr>
            </w:pPr>
            <w:r w:rsidRPr="007728CB">
              <w:rPr>
                <w:sz w:val="18"/>
                <w:szCs w:val="18"/>
              </w:rPr>
              <w:t>-6.5%</w:t>
            </w:r>
          </w:p>
        </w:tc>
        <w:tc>
          <w:tcPr>
            <w:tcW w:w="630" w:type="dxa"/>
            <w:shd w:val="clear" w:color="auto" w:fill="FFFFFF" w:themeFill="background1"/>
            <w:noWrap/>
            <w:vAlign w:val="center"/>
            <w:hideMark/>
          </w:tcPr>
          <w:p w14:paraId="7C3E14D0" w14:textId="77777777" w:rsidR="002B2EBF" w:rsidRPr="007728CB" w:rsidRDefault="002B2EBF" w:rsidP="00312E87">
            <w:pPr>
              <w:spacing w:before="0"/>
              <w:jc w:val="center"/>
              <w:rPr>
                <w:sz w:val="18"/>
                <w:szCs w:val="18"/>
              </w:rPr>
            </w:pPr>
            <w:r w:rsidRPr="007728CB">
              <w:rPr>
                <w:sz w:val="18"/>
                <w:szCs w:val="18"/>
              </w:rPr>
              <w:t>-14.9%</w:t>
            </w:r>
          </w:p>
        </w:tc>
        <w:tc>
          <w:tcPr>
            <w:tcW w:w="630" w:type="dxa"/>
            <w:shd w:val="clear" w:color="auto" w:fill="FFFFFF" w:themeFill="background1"/>
            <w:noWrap/>
            <w:vAlign w:val="center"/>
            <w:hideMark/>
          </w:tcPr>
          <w:p w14:paraId="74B17070" w14:textId="77777777" w:rsidR="002B2EBF" w:rsidRPr="007728CB" w:rsidRDefault="002B2EBF" w:rsidP="00312E87">
            <w:pPr>
              <w:spacing w:before="0"/>
              <w:jc w:val="center"/>
              <w:rPr>
                <w:sz w:val="18"/>
                <w:szCs w:val="18"/>
              </w:rPr>
            </w:pPr>
            <w:r w:rsidRPr="007728CB">
              <w:rPr>
                <w:sz w:val="18"/>
                <w:szCs w:val="18"/>
              </w:rPr>
              <w:t>-16.0%</w:t>
            </w:r>
          </w:p>
        </w:tc>
        <w:tc>
          <w:tcPr>
            <w:tcW w:w="630" w:type="dxa"/>
            <w:shd w:val="clear" w:color="auto" w:fill="FFFFFF" w:themeFill="background1"/>
            <w:noWrap/>
            <w:vAlign w:val="center"/>
            <w:hideMark/>
          </w:tcPr>
          <w:p w14:paraId="563362B6" w14:textId="77777777" w:rsidR="002B2EBF" w:rsidRPr="007728CB" w:rsidRDefault="002B2EBF" w:rsidP="007728CB">
            <w:pPr>
              <w:spacing w:before="0"/>
              <w:jc w:val="left"/>
              <w:rPr>
                <w:i/>
                <w:iCs/>
                <w:sz w:val="18"/>
                <w:szCs w:val="18"/>
              </w:rPr>
            </w:pPr>
            <w:r w:rsidRPr="007728CB">
              <w:rPr>
                <w:i/>
                <w:iCs/>
                <w:sz w:val="18"/>
                <w:szCs w:val="18"/>
              </w:rPr>
              <w:t>SADL</w:t>
            </w:r>
          </w:p>
        </w:tc>
      </w:tr>
      <w:tr w:rsidR="00312E87" w:rsidRPr="00312E87" w14:paraId="0980C325" w14:textId="77777777" w:rsidTr="007728CB">
        <w:trPr>
          <w:trHeight w:val="440"/>
          <w:jc w:val="center"/>
        </w:trPr>
        <w:tc>
          <w:tcPr>
            <w:tcW w:w="1080" w:type="dxa"/>
            <w:shd w:val="clear" w:color="auto" w:fill="FFFFFF" w:themeFill="background1"/>
            <w:noWrap/>
            <w:vAlign w:val="center"/>
            <w:hideMark/>
          </w:tcPr>
          <w:p w14:paraId="29333C20" w14:textId="77777777" w:rsidR="002B2EBF" w:rsidRPr="007728CB" w:rsidRDefault="002B2EBF" w:rsidP="007728CB">
            <w:pPr>
              <w:spacing w:before="0"/>
              <w:jc w:val="left"/>
              <w:rPr>
                <w:sz w:val="18"/>
                <w:szCs w:val="18"/>
              </w:rPr>
            </w:pPr>
            <w:r w:rsidRPr="007728CB">
              <w:rPr>
                <w:sz w:val="18"/>
                <w:szCs w:val="18"/>
              </w:rPr>
              <w:t>EE1-1.2.3-int16</w:t>
            </w:r>
          </w:p>
        </w:tc>
        <w:tc>
          <w:tcPr>
            <w:tcW w:w="720" w:type="dxa"/>
            <w:shd w:val="clear" w:color="auto" w:fill="FFFFFF" w:themeFill="background1"/>
            <w:noWrap/>
            <w:vAlign w:val="center"/>
            <w:hideMark/>
          </w:tcPr>
          <w:p w14:paraId="2D9665ED" w14:textId="77777777" w:rsidR="002B2EBF" w:rsidRPr="007728CB" w:rsidRDefault="002B2EBF" w:rsidP="007728CB">
            <w:pPr>
              <w:spacing w:before="0"/>
              <w:jc w:val="left"/>
              <w:rPr>
                <w:sz w:val="18"/>
                <w:szCs w:val="18"/>
              </w:rPr>
            </w:pPr>
            <w:r w:rsidRPr="007728CB">
              <w:rPr>
                <w:sz w:val="18"/>
                <w:szCs w:val="18"/>
              </w:rPr>
              <w:t>Int16</w:t>
            </w:r>
          </w:p>
        </w:tc>
        <w:tc>
          <w:tcPr>
            <w:tcW w:w="1008" w:type="dxa"/>
            <w:shd w:val="clear" w:color="auto" w:fill="FFFFFF" w:themeFill="background1"/>
            <w:noWrap/>
            <w:vAlign w:val="center"/>
            <w:hideMark/>
          </w:tcPr>
          <w:p w14:paraId="7DD107D1" w14:textId="77777777" w:rsidR="002B2EBF" w:rsidRPr="007728CB" w:rsidRDefault="002B2EBF" w:rsidP="007728CB">
            <w:pPr>
              <w:spacing w:before="0"/>
              <w:jc w:val="center"/>
              <w:rPr>
                <w:sz w:val="18"/>
                <w:szCs w:val="18"/>
              </w:rPr>
            </w:pPr>
            <w:r w:rsidRPr="007728CB">
              <w:rPr>
                <w:sz w:val="18"/>
                <w:szCs w:val="18"/>
              </w:rPr>
              <w:t>1.9</w:t>
            </w:r>
          </w:p>
        </w:tc>
        <w:tc>
          <w:tcPr>
            <w:tcW w:w="1008" w:type="dxa"/>
            <w:shd w:val="clear" w:color="auto" w:fill="FFFFFF" w:themeFill="background1"/>
            <w:noWrap/>
            <w:vAlign w:val="center"/>
            <w:hideMark/>
          </w:tcPr>
          <w:p w14:paraId="5725CB25" w14:textId="77777777" w:rsidR="002B2EBF" w:rsidRPr="007728CB" w:rsidRDefault="002B2EBF" w:rsidP="007728CB">
            <w:pPr>
              <w:spacing w:before="0"/>
              <w:jc w:val="center"/>
              <w:rPr>
                <w:sz w:val="18"/>
                <w:szCs w:val="18"/>
              </w:rPr>
            </w:pPr>
            <w:r w:rsidRPr="007728CB">
              <w:rPr>
                <w:sz w:val="18"/>
                <w:szCs w:val="18"/>
              </w:rPr>
              <w:t>485.0</w:t>
            </w:r>
          </w:p>
        </w:tc>
        <w:tc>
          <w:tcPr>
            <w:tcW w:w="589" w:type="dxa"/>
            <w:shd w:val="clear" w:color="auto" w:fill="FFFFFF" w:themeFill="background1"/>
            <w:noWrap/>
            <w:vAlign w:val="center"/>
            <w:hideMark/>
          </w:tcPr>
          <w:p w14:paraId="5FEF2BC6" w14:textId="77777777" w:rsidR="002B2EBF" w:rsidRPr="007728CB" w:rsidRDefault="002B2EBF" w:rsidP="00312E87">
            <w:pPr>
              <w:spacing w:before="0"/>
              <w:jc w:val="center"/>
              <w:rPr>
                <w:sz w:val="18"/>
                <w:szCs w:val="18"/>
              </w:rPr>
            </w:pPr>
            <w:r w:rsidRPr="007728CB">
              <w:rPr>
                <w:sz w:val="18"/>
                <w:szCs w:val="18"/>
              </w:rPr>
              <w:t>-8.7%</w:t>
            </w:r>
          </w:p>
        </w:tc>
        <w:tc>
          <w:tcPr>
            <w:tcW w:w="630" w:type="dxa"/>
            <w:shd w:val="clear" w:color="auto" w:fill="FFFFFF" w:themeFill="background1"/>
            <w:noWrap/>
            <w:vAlign w:val="center"/>
            <w:hideMark/>
          </w:tcPr>
          <w:p w14:paraId="756F22E4" w14:textId="77777777" w:rsidR="002B2EBF" w:rsidRPr="007728CB" w:rsidRDefault="002B2EBF" w:rsidP="00312E87">
            <w:pPr>
              <w:spacing w:before="0"/>
              <w:jc w:val="center"/>
              <w:rPr>
                <w:sz w:val="18"/>
                <w:szCs w:val="18"/>
              </w:rPr>
            </w:pPr>
            <w:r w:rsidRPr="007728CB">
              <w:rPr>
                <w:sz w:val="18"/>
                <w:szCs w:val="18"/>
              </w:rPr>
              <w:t>-18.7%</w:t>
            </w:r>
          </w:p>
        </w:tc>
        <w:tc>
          <w:tcPr>
            <w:tcW w:w="630" w:type="dxa"/>
            <w:shd w:val="clear" w:color="auto" w:fill="FFFFFF" w:themeFill="background1"/>
            <w:noWrap/>
            <w:vAlign w:val="center"/>
            <w:hideMark/>
          </w:tcPr>
          <w:p w14:paraId="439A8E79" w14:textId="77777777" w:rsidR="002B2EBF" w:rsidRPr="007728CB" w:rsidRDefault="002B2EBF" w:rsidP="00312E87">
            <w:pPr>
              <w:spacing w:before="0"/>
              <w:jc w:val="center"/>
              <w:rPr>
                <w:sz w:val="18"/>
                <w:szCs w:val="18"/>
              </w:rPr>
            </w:pPr>
            <w:r w:rsidRPr="007728CB">
              <w:rPr>
                <w:sz w:val="18"/>
                <w:szCs w:val="18"/>
              </w:rPr>
              <w:t>-19.0%</w:t>
            </w:r>
          </w:p>
        </w:tc>
        <w:tc>
          <w:tcPr>
            <w:tcW w:w="630" w:type="dxa"/>
            <w:shd w:val="clear" w:color="auto" w:fill="FFFFFF" w:themeFill="background1"/>
            <w:noWrap/>
            <w:vAlign w:val="center"/>
            <w:hideMark/>
          </w:tcPr>
          <w:p w14:paraId="1B58855C" w14:textId="77777777" w:rsidR="002B2EBF" w:rsidRPr="007728CB" w:rsidRDefault="002B2EBF" w:rsidP="00312E87">
            <w:pPr>
              <w:spacing w:before="0"/>
              <w:jc w:val="center"/>
              <w:rPr>
                <w:sz w:val="18"/>
                <w:szCs w:val="18"/>
              </w:rPr>
            </w:pPr>
            <w:r w:rsidRPr="007728CB">
              <w:rPr>
                <w:sz w:val="18"/>
                <w:szCs w:val="18"/>
              </w:rPr>
              <w:t>-6.5%</w:t>
            </w:r>
          </w:p>
        </w:tc>
        <w:tc>
          <w:tcPr>
            <w:tcW w:w="630" w:type="dxa"/>
            <w:shd w:val="clear" w:color="auto" w:fill="FFFFFF" w:themeFill="background1"/>
            <w:noWrap/>
            <w:vAlign w:val="center"/>
            <w:hideMark/>
          </w:tcPr>
          <w:p w14:paraId="2E00E640" w14:textId="77777777" w:rsidR="002B2EBF" w:rsidRPr="007728CB" w:rsidRDefault="002B2EBF" w:rsidP="00312E87">
            <w:pPr>
              <w:spacing w:before="0"/>
              <w:jc w:val="center"/>
              <w:rPr>
                <w:sz w:val="18"/>
                <w:szCs w:val="18"/>
              </w:rPr>
            </w:pPr>
            <w:r w:rsidRPr="007728CB">
              <w:rPr>
                <w:sz w:val="18"/>
                <w:szCs w:val="18"/>
              </w:rPr>
              <w:t>-14.9%</w:t>
            </w:r>
          </w:p>
        </w:tc>
        <w:tc>
          <w:tcPr>
            <w:tcW w:w="630" w:type="dxa"/>
            <w:shd w:val="clear" w:color="auto" w:fill="FFFFFF" w:themeFill="background1"/>
            <w:noWrap/>
            <w:vAlign w:val="center"/>
            <w:hideMark/>
          </w:tcPr>
          <w:p w14:paraId="738DF831" w14:textId="77777777" w:rsidR="002B2EBF" w:rsidRPr="007728CB" w:rsidRDefault="002B2EBF" w:rsidP="00312E87">
            <w:pPr>
              <w:spacing w:before="0"/>
              <w:jc w:val="center"/>
              <w:rPr>
                <w:sz w:val="18"/>
                <w:szCs w:val="18"/>
              </w:rPr>
            </w:pPr>
            <w:r w:rsidRPr="007728CB">
              <w:rPr>
                <w:sz w:val="18"/>
                <w:szCs w:val="18"/>
              </w:rPr>
              <w:t>-16.0%</w:t>
            </w:r>
          </w:p>
        </w:tc>
        <w:tc>
          <w:tcPr>
            <w:tcW w:w="630" w:type="dxa"/>
            <w:shd w:val="clear" w:color="auto" w:fill="FFFFFF" w:themeFill="background1"/>
            <w:noWrap/>
            <w:vAlign w:val="center"/>
            <w:hideMark/>
          </w:tcPr>
          <w:p w14:paraId="287772ED" w14:textId="77777777" w:rsidR="002B2EBF" w:rsidRPr="007728CB" w:rsidRDefault="002B2EBF" w:rsidP="007728CB">
            <w:pPr>
              <w:spacing w:before="0"/>
              <w:jc w:val="left"/>
              <w:rPr>
                <w:i/>
                <w:iCs/>
                <w:sz w:val="18"/>
                <w:szCs w:val="18"/>
              </w:rPr>
            </w:pPr>
            <w:r w:rsidRPr="007728CB">
              <w:rPr>
                <w:i/>
                <w:iCs/>
                <w:sz w:val="18"/>
                <w:szCs w:val="18"/>
              </w:rPr>
              <w:t>SADL</w:t>
            </w:r>
          </w:p>
        </w:tc>
      </w:tr>
      <w:tr w:rsidR="00312E87" w:rsidRPr="00312E87" w14:paraId="44AE5BBB" w14:textId="77777777" w:rsidTr="007728CB">
        <w:trPr>
          <w:trHeight w:val="152"/>
          <w:jc w:val="center"/>
        </w:trPr>
        <w:tc>
          <w:tcPr>
            <w:tcW w:w="1080" w:type="dxa"/>
            <w:shd w:val="clear" w:color="auto" w:fill="FFFFFF" w:themeFill="background1"/>
            <w:noWrap/>
            <w:vAlign w:val="center"/>
            <w:hideMark/>
          </w:tcPr>
          <w:p w14:paraId="2BCB1C23" w14:textId="77777777" w:rsidR="002B2EBF" w:rsidRPr="007728CB" w:rsidRDefault="002B2EBF" w:rsidP="007728CB">
            <w:pPr>
              <w:spacing w:before="0"/>
              <w:jc w:val="left"/>
              <w:rPr>
                <w:sz w:val="18"/>
                <w:szCs w:val="18"/>
              </w:rPr>
            </w:pPr>
            <w:r w:rsidRPr="007728CB">
              <w:rPr>
                <w:sz w:val="18"/>
                <w:szCs w:val="18"/>
              </w:rPr>
              <w:t>EE1-1.2-int8</w:t>
            </w:r>
          </w:p>
        </w:tc>
        <w:tc>
          <w:tcPr>
            <w:tcW w:w="720" w:type="dxa"/>
            <w:shd w:val="clear" w:color="auto" w:fill="FFFFFF" w:themeFill="background1"/>
            <w:noWrap/>
            <w:vAlign w:val="center"/>
            <w:hideMark/>
          </w:tcPr>
          <w:p w14:paraId="2A033F50" w14:textId="7F90FEE1" w:rsidR="002B2EBF" w:rsidRPr="007728CB" w:rsidRDefault="002B2EBF" w:rsidP="007728CB">
            <w:pPr>
              <w:spacing w:before="0"/>
              <w:jc w:val="left"/>
              <w:rPr>
                <w:sz w:val="18"/>
                <w:szCs w:val="18"/>
              </w:rPr>
            </w:pPr>
            <w:r w:rsidRPr="007728CB">
              <w:rPr>
                <w:sz w:val="18"/>
                <w:szCs w:val="18"/>
              </w:rPr>
              <w:t>Int8</w:t>
            </w:r>
          </w:p>
        </w:tc>
        <w:tc>
          <w:tcPr>
            <w:tcW w:w="1008" w:type="dxa"/>
            <w:shd w:val="clear" w:color="auto" w:fill="FFFFFF" w:themeFill="background1"/>
            <w:noWrap/>
            <w:vAlign w:val="center"/>
            <w:hideMark/>
          </w:tcPr>
          <w:p w14:paraId="59A0964F" w14:textId="77777777" w:rsidR="002B2EBF" w:rsidRPr="007728CB" w:rsidRDefault="002B2EBF" w:rsidP="007728CB">
            <w:pPr>
              <w:spacing w:before="0"/>
              <w:jc w:val="center"/>
              <w:rPr>
                <w:sz w:val="18"/>
                <w:szCs w:val="18"/>
              </w:rPr>
            </w:pPr>
            <w:r w:rsidRPr="007728CB">
              <w:rPr>
                <w:sz w:val="18"/>
                <w:szCs w:val="18"/>
              </w:rPr>
              <w:t>1.9</w:t>
            </w:r>
          </w:p>
        </w:tc>
        <w:tc>
          <w:tcPr>
            <w:tcW w:w="1008" w:type="dxa"/>
            <w:shd w:val="clear" w:color="auto" w:fill="FFFFFF" w:themeFill="background1"/>
            <w:noWrap/>
            <w:vAlign w:val="center"/>
            <w:hideMark/>
          </w:tcPr>
          <w:p w14:paraId="00B34206" w14:textId="77777777" w:rsidR="002B2EBF" w:rsidRPr="007728CB" w:rsidRDefault="002B2EBF" w:rsidP="007728CB">
            <w:pPr>
              <w:spacing w:before="0"/>
              <w:jc w:val="center"/>
              <w:rPr>
                <w:sz w:val="18"/>
                <w:szCs w:val="18"/>
              </w:rPr>
            </w:pPr>
            <w:r w:rsidRPr="007728CB">
              <w:rPr>
                <w:sz w:val="18"/>
                <w:szCs w:val="18"/>
              </w:rPr>
              <w:t>485.0</w:t>
            </w:r>
          </w:p>
        </w:tc>
        <w:tc>
          <w:tcPr>
            <w:tcW w:w="589" w:type="dxa"/>
            <w:shd w:val="clear" w:color="auto" w:fill="FFFFFF" w:themeFill="background1"/>
            <w:noWrap/>
            <w:vAlign w:val="center"/>
            <w:hideMark/>
          </w:tcPr>
          <w:p w14:paraId="77F8942D" w14:textId="77777777" w:rsidR="002B2EBF" w:rsidRPr="007728CB" w:rsidRDefault="002B2EBF" w:rsidP="00312E87">
            <w:pPr>
              <w:spacing w:before="0"/>
              <w:jc w:val="center"/>
              <w:rPr>
                <w:sz w:val="18"/>
                <w:szCs w:val="18"/>
              </w:rPr>
            </w:pPr>
            <w:r w:rsidRPr="007728CB">
              <w:rPr>
                <w:sz w:val="18"/>
                <w:szCs w:val="18"/>
              </w:rPr>
              <w:t>-8.6%</w:t>
            </w:r>
          </w:p>
        </w:tc>
        <w:tc>
          <w:tcPr>
            <w:tcW w:w="630" w:type="dxa"/>
            <w:shd w:val="clear" w:color="auto" w:fill="FFFFFF" w:themeFill="background1"/>
            <w:noWrap/>
            <w:vAlign w:val="center"/>
            <w:hideMark/>
          </w:tcPr>
          <w:p w14:paraId="165984CD" w14:textId="77777777" w:rsidR="002B2EBF" w:rsidRPr="007728CB" w:rsidRDefault="002B2EBF" w:rsidP="00312E87">
            <w:pPr>
              <w:spacing w:before="0"/>
              <w:jc w:val="center"/>
              <w:rPr>
                <w:sz w:val="18"/>
                <w:szCs w:val="18"/>
              </w:rPr>
            </w:pPr>
            <w:r w:rsidRPr="007728CB">
              <w:rPr>
                <w:sz w:val="18"/>
                <w:szCs w:val="18"/>
              </w:rPr>
              <w:t>-18.1%</w:t>
            </w:r>
          </w:p>
        </w:tc>
        <w:tc>
          <w:tcPr>
            <w:tcW w:w="630" w:type="dxa"/>
            <w:shd w:val="clear" w:color="auto" w:fill="FFFFFF" w:themeFill="background1"/>
            <w:noWrap/>
            <w:vAlign w:val="center"/>
            <w:hideMark/>
          </w:tcPr>
          <w:p w14:paraId="034874A2" w14:textId="77777777" w:rsidR="002B2EBF" w:rsidRPr="007728CB" w:rsidRDefault="002B2EBF" w:rsidP="00312E87">
            <w:pPr>
              <w:spacing w:before="0"/>
              <w:jc w:val="center"/>
              <w:rPr>
                <w:sz w:val="18"/>
                <w:szCs w:val="18"/>
              </w:rPr>
            </w:pPr>
            <w:r w:rsidRPr="007728CB">
              <w:rPr>
                <w:sz w:val="18"/>
                <w:szCs w:val="18"/>
              </w:rPr>
              <w:t>-18.4%</w:t>
            </w:r>
          </w:p>
        </w:tc>
        <w:tc>
          <w:tcPr>
            <w:tcW w:w="630" w:type="dxa"/>
            <w:shd w:val="clear" w:color="auto" w:fill="FFFFFF" w:themeFill="background1"/>
            <w:noWrap/>
            <w:vAlign w:val="center"/>
            <w:hideMark/>
          </w:tcPr>
          <w:p w14:paraId="0DAF1B42" w14:textId="77777777" w:rsidR="002B2EBF" w:rsidRPr="007728CB" w:rsidRDefault="002B2EBF" w:rsidP="00312E87">
            <w:pPr>
              <w:spacing w:before="0"/>
              <w:jc w:val="center"/>
              <w:rPr>
                <w:sz w:val="18"/>
                <w:szCs w:val="18"/>
              </w:rPr>
            </w:pPr>
            <w:r w:rsidRPr="007728CB">
              <w:rPr>
                <w:sz w:val="18"/>
                <w:szCs w:val="18"/>
              </w:rPr>
              <w:t>-6.3%</w:t>
            </w:r>
          </w:p>
        </w:tc>
        <w:tc>
          <w:tcPr>
            <w:tcW w:w="630" w:type="dxa"/>
            <w:shd w:val="clear" w:color="auto" w:fill="FFFFFF" w:themeFill="background1"/>
            <w:noWrap/>
            <w:vAlign w:val="center"/>
            <w:hideMark/>
          </w:tcPr>
          <w:p w14:paraId="11B5737F" w14:textId="77777777" w:rsidR="002B2EBF" w:rsidRPr="007728CB" w:rsidRDefault="002B2EBF" w:rsidP="00312E87">
            <w:pPr>
              <w:spacing w:before="0"/>
              <w:jc w:val="center"/>
              <w:rPr>
                <w:sz w:val="18"/>
                <w:szCs w:val="18"/>
              </w:rPr>
            </w:pPr>
            <w:r w:rsidRPr="007728CB">
              <w:rPr>
                <w:sz w:val="18"/>
                <w:szCs w:val="18"/>
              </w:rPr>
              <w:t>-14.4%</w:t>
            </w:r>
          </w:p>
        </w:tc>
        <w:tc>
          <w:tcPr>
            <w:tcW w:w="630" w:type="dxa"/>
            <w:shd w:val="clear" w:color="auto" w:fill="FFFFFF" w:themeFill="background1"/>
            <w:noWrap/>
            <w:vAlign w:val="center"/>
            <w:hideMark/>
          </w:tcPr>
          <w:p w14:paraId="791C824F" w14:textId="77777777" w:rsidR="002B2EBF" w:rsidRPr="007728CB" w:rsidRDefault="002B2EBF" w:rsidP="00312E87">
            <w:pPr>
              <w:spacing w:before="0"/>
              <w:jc w:val="center"/>
              <w:rPr>
                <w:sz w:val="18"/>
                <w:szCs w:val="18"/>
              </w:rPr>
            </w:pPr>
            <w:r w:rsidRPr="007728CB">
              <w:rPr>
                <w:sz w:val="18"/>
                <w:szCs w:val="18"/>
              </w:rPr>
              <w:t>-15.4%</w:t>
            </w:r>
          </w:p>
        </w:tc>
        <w:tc>
          <w:tcPr>
            <w:tcW w:w="630" w:type="dxa"/>
            <w:shd w:val="clear" w:color="auto" w:fill="FFFFFF" w:themeFill="background1"/>
            <w:noWrap/>
            <w:vAlign w:val="center"/>
            <w:hideMark/>
          </w:tcPr>
          <w:p w14:paraId="55C01339" w14:textId="77777777" w:rsidR="002B2EBF" w:rsidRPr="007728CB" w:rsidRDefault="002B2EBF" w:rsidP="007728CB">
            <w:pPr>
              <w:spacing w:before="0"/>
              <w:jc w:val="left"/>
              <w:rPr>
                <w:i/>
                <w:iCs/>
                <w:sz w:val="18"/>
                <w:szCs w:val="18"/>
              </w:rPr>
            </w:pPr>
            <w:r w:rsidRPr="007728CB">
              <w:rPr>
                <w:i/>
                <w:iCs/>
                <w:sz w:val="18"/>
                <w:szCs w:val="18"/>
              </w:rPr>
              <w:t>SADL</w:t>
            </w:r>
          </w:p>
        </w:tc>
      </w:tr>
    </w:tbl>
    <w:p w14:paraId="7001EF98" w14:textId="77777777" w:rsidR="002B2EBF" w:rsidRPr="002B2EBF" w:rsidRDefault="002B2EBF" w:rsidP="000C06CF">
      <w:pPr>
        <w:rPr>
          <w:i/>
          <w:iCs/>
        </w:rPr>
      </w:pPr>
    </w:p>
    <w:p w14:paraId="1551922F" w14:textId="77777777" w:rsidR="002B2EBF" w:rsidRPr="002B2EBF" w:rsidRDefault="002B2EBF" w:rsidP="000C06CF">
      <w:pPr>
        <w:rPr>
          <w:lang w:val="en-CA"/>
        </w:rPr>
      </w:pPr>
      <w:r w:rsidRPr="002B2EBF">
        <w:rPr>
          <w:lang w:val="en-CA"/>
        </w:rPr>
        <w:t>Quantizing NN parameters to 16 bits comes almost w/o performance change. With quantized to 8 bits precision parameters NN filter performance slightly degrades (0.1~0.2% BD-rate) for variant with single model (EE1-1.2). For the variant with 2 models degradation due to NN parameter quantization to 8 bits is higher (~0.6% BD-rate).</w:t>
      </w:r>
    </w:p>
    <w:p w14:paraId="7561C134" w14:textId="140929C8" w:rsidR="002B2EBF" w:rsidRPr="002B2EBF" w:rsidDel="006F179A" w:rsidRDefault="002B2EBF" w:rsidP="000C06CF">
      <w:pPr>
        <w:rPr>
          <w:del w:id="716" w:author="Gary Sullivan" w:date="2022-05-24T14:02:00Z"/>
          <w:lang w:val="en-CA"/>
        </w:rPr>
      </w:pPr>
      <w:r w:rsidRPr="002B2EBF">
        <w:rPr>
          <w:lang w:val="en-CA"/>
        </w:rPr>
        <w:t>It is expected that additional speed up is possible if not only NN weights but also tensor values after activation will be quantized to limited (16, or even better 8 bits) precision.</w:t>
      </w:r>
    </w:p>
    <w:p w14:paraId="10459664" w14:textId="243C03FE" w:rsidR="002B2EBF" w:rsidRDefault="002B2EBF" w:rsidP="000C06CF"/>
    <w:p w14:paraId="58AEEEED" w14:textId="77777777" w:rsidR="005846C3" w:rsidRPr="009331A2" w:rsidRDefault="005846C3" w:rsidP="009331A2">
      <w:pPr>
        <w:keepNext/>
        <w:rPr>
          <w:i/>
          <w:iCs/>
          <w:lang w:val="en-CA"/>
        </w:rPr>
      </w:pPr>
      <w:r w:rsidRPr="009331A2">
        <w:rPr>
          <w:i/>
          <w:iCs/>
          <w:lang w:val="en-CA"/>
        </w:rPr>
        <w:lastRenderedPageBreak/>
        <w:t xml:space="preserve">CNN post-processing filter based on </w:t>
      </w:r>
      <w:proofErr w:type="spellStart"/>
      <w:r w:rsidRPr="009331A2">
        <w:rPr>
          <w:i/>
          <w:iCs/>
          <w:lang w:val="en-CA"/>
        </w:rPr>
        <w:t>depthwise</w:t>
      </w:r>
      <w:proofErr w:type="spellEnd"/>
      <w:r w:rsidRPr="009331A2">
        <w:rPr>
          <w:i/>
          <w:iCs/>
          <w:lang w:val="en-CA"/>
        </w:rPr>
        <w:t xml:space="preserve"> separable convolution and attention mechanism.</w:t>
      </w:r>
    </w:p>
    <w:p w14:paraId="4A10E519" w14:textId="3FFBD82B" w:rsidR="005846C3" w:rsidRPr="005846C3" w:rsidRDefault="005846C3" w:rsidP="000C06CF">
      <w:pPr>
        <w:rPr>
          <w:lang w:val="en-CA"/>
        </w:rPr>
      </w:pPr>
      <w:r w:rsidRPr="005846C3">
        <w:rPr>
          <w:lang w:val="en-CA"/>
        </w:rPr>
        <w:t xml:space="preserve">Filter design in this test used </w:t>
      </w:r>
      <w:r w:rsidRPr="005846C3">
        <w:rPr>
          <w:lang w:bidi="en-US"/>
        </w:rPr>
        <w:t xml:space="preserve">WCDANN architecture </w:t>
      </w:r>
      <w:r w:rsidR="006177C3">
        <w:rPr>
          <w:lang w:bidi="en-US"/>
        </w:rPr>
        <w:t>shown in the figure below</w:t>
      </w:r>
      <w:r w:rsidRPr="005846C3">
        <w:rPr>
          <w:lang w:bidi="en-US"/>
        </w:rPr>
        <w:t xml:space="preserve">. This design was proposed by OPPO and </w:t>
      </w:r>
      <w:proofErr w:type="spellStart"/>
      <w:r w:rsidRPr="005846C3">
        <w:rPr>
          <w:lang w:bidi="en-US"/>
        </w:rPr>
        <w:t>Xidian</w:t>
      </w:r>
      <w:proofErr w:type="spellEnd"/>
      <w:r w:rsidRPr="005846C3">
        <w:rPr>
          <w:lang w:bidi="en-US"/>
        </w:rPr>
        <w:t xml:space="preserve"> Uni.</w:t>
      </w:r>
    </w:p>
    <w:p w14:paraId="5843CC7B" w14:textId="77777777" w:rsidR="00747C06" w:rsidRPr="00747C06" w:rsidRDefault="00747C06" w:rsidP="009331A2">
      <w:pPr>
        <w:keepNext/>
        <w:jc w:val="center"/>
        <w:rPr>
          <w:lang w:val="en-CA"/>
        </w:rPr>
      </w:pPr>
      <w:r w:rsidRPr="00747C06">
        <w:rPr>
          <w:noProof/>
        </w:rPr>
        <w:drawing>
          <wp:inline distT="0" distB="0" distL="0" distR="0" wp14:anchorId="30A8F7DF" wp14:editId="190B84BA">
            <wp:extent cx="5276850" cy="1175452"/>
            <wp:effectExtent l="0" t="0" r="0" b="5715"/>
            <wp:docPr id="53" name="图片 28" descr="Shap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28" descr="Shape&#10;&#10;Description automatically generated with medium confidence"/>
                    <pic:cNvPicPr>
                      <a:picLocks noChangeAspect="1" noChangeArrowheads="1"/>
                    </pic:cNvPicPr>
                  </pic:nvPicPr>
                  <pic:blipFill>
                    <a:blip r:embed="rId176" cstate="print">
                      <a:extLst>
                        <a:ext uri="{28A0092B-C50C-407E-A947-70E740481C1C}">
                          <a14:useLocalDpi xmlns:a14="http://schemas.microsoft.com/office/drawing/2010/main" val="0"/>
                        </a:ext>
                      </a:extLst>
                    </a:blip>
                    <a:srcRect/>
                    <a:stretch>
                      <a:fillRect/>
                    </a:stretch>
                  </pic:blipFill>
                  <pic:spPr bwMode="auto">
                    <a:xfrm>
                      <a:off x="0" y="0"/>
                      <a:ext cx="5284644" cy="1177188"/>
                    </a:xfrm>
                    <a:prstGeom prst="rect">
                      <a:avLst/>
                    </a:prstGeom>
                    <a:noFill/>
                    <a:ln>
                      <a:noFill/>
                    </a:ln>
                  </pic:spPr>
                </pic:pic>
              </a:graphicData>
            </a:graphic>
          </wp:inline>
        </w:drawing>
      </w:r>
    </w:p>
    <w:p w14:paraId="3C087BE7" w14:textId="77777777" w:rsidR="00747C06" w:rsidRPr="00747C06" w:rsidRDefault="00747C06" w:rsidP="009331A2">
      <w:pPr>
        <w:jc w:val="center"/>
        <w:rPr>
          <w:lang w:val="en-CA"/>
        </w:rPr>
      </w:pPr>
      <w:r w:rsidRPr="00747C06">
        <w:rPr>
          <w:lang w:val="en-CA"/>
        </w:rPr>
        <w:t>(a)</w:t>
      </w:r>
    </w:p>
    <w:p w14:paraId="2C861201" w14:textId="77777777" w:rsidR="00747C06" w:rsidRPr="00747C06" w:rsidRDefault="00747C06" w:rsidP="009331A2">
      <w:pPr>
        <w:keepNext/>
        <w:jc w:val="center"/>
        <w:rPr>
          <w:lang w:val="en-CA"/>
        </w:rPr>
      </w:pPr>
      <w:r w:rsidRPr="00747C06">
        <w:rPr>
          <w:noProof/>
        </w:rPr>
        <w:drawing>
          <wp:inline distT="0" distB="0" distL="0" distR="0" wp14:anchorId="11C64627" wp14:editId="69EF992D">
            <wp:extent cx="5762625" cy="1145137"/>
            <wp:effectExtent l="0" t="0" r="0" b="0"/>
            <wp:docPr id="54" name="图片 35" descr="A picture containing 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35" descr="A picture containing graphical user interface&#10;&#10;Description automatically generated"/>
                    <pic:cNvPicPr>
                      <a:picLocks noChangeAspect="1" noChangeArrowheads="1"/>
                    </pic:cNvPicPr>
                  </pic:nvPicPr>
                  <pic:blipFill>
                    <a:blip r:embed="rId177" cstate="print">
                      <a:extLst>
                        <a:ext uri="{28A0092B-C50C-407E-A947-70E740481C1C}">
                          <a14:useLocalDpi xmlns:a14="http://schemas.microsoft.com/office/drawing/2010/main" val="0"/>
                        </a:ext>
                      </a:extLst>
                    </a:blip>
                    <a:srcRect/>
                    <a:stretch>
                      <a:fillRect/>
                    </a:stretch>
                  </pic:blipFill>
                  <pic:spPr bwMode="auto">
                    <a:xfrm>
                      <a:off x="0" y="0"/>
                      <a:ext cx="5765504" cy="1145709"/>
                    </a:xfrm>
                    <a:prstGeom prst="rect">
                      <a:avLst/>
                    </a:prstGeom>
                    <a:noFill/>
                    <a:ln>
                      <a:noFill/>
                    </a:ln>
                  </pic:spPr>
                </pic:pic>
              </a:graphicData>
            </a:graphic>
          </wp:inline>
        </w:drawing>
      </w:r>
    </w:p>
    <w:p w14:paraId="2E6D75F9" w14:textId="77777777" w:rsidR="00747C06" w:rsidRPr="00747C06" w:rsidRDefault="00747C06" w:rsidP="009331A2">
      <w:pPr>
        <w:jc w:val="center"/>
        <w:rPr>
          <w:lang w:val="en-CA"/>
        </w:rPr>
      </w:pPr>
      <w:r w:rsidRPr="00747C06">
        <w:rPr>
          <w:lang w:val="en-CA"/>
        </w:rPr>
        <w:t>(b)</w:t>
      </w:r>
    </w:p>
    <w:p w14:paraId="3853A17B" w14:textId="77777777" w:rsidR="00747C06" w:rsidRPr="00747C06" w:rsidRDefault="00747C06" w:rsidP="009331A2">
      <w:pPr>
        <w:keepNext/>
        <w:jc w:val="center"/>
        <w:rPr>
          <w:lang w:val="en-CA"/>
        </w:rPr>
      </w:pPr>
      <w:r w:rsidRPr="00747C06">
        <w:rPr>
          <w:rFonts w:hint="eastAsia"/>
          <w:noProof/>
        </w:rPr>
        <w:drawing>
          <wp:inline distT="0" distB="0" distL="0" distR="0" wp14:anchorId="40A2CED7" wp14:editId="27D449BC">
            <wp:extent cx="2758951" cy="1971923"/>
            <wp:effectExtent l="0" t="0" r="3810" b="0"/>
            <wp:docPr id="55" name="图片 25" descr="Shap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25" descr="Shape&#10;&#10;Description automatically generated with medium confidence"/>
                    <pic:cNvPicPr>
                      <a:picLocks noChangeAspect="1" noChangeArrowheads="1"/>
                    </pic:cNvPicPr>
                  </pic:nvPicPr>
                  <pic:blipFill>
                    <a:blip r:embed="rId178" cstate="print">
                      <a:extLst>
                        <a:ext uri="{28A0092B-C50C-407E-A947-70E740481C1C}">
                          <a14:useLocalDpi xmlns:a14="http://schemas.microsoft.com/office/drawing/2010/main" val="0"/>
                        </a:ext>
                      </a:extLst>
                    </a:blip>
                    <a:srcRect/>
                    <a:stretch>
                      <a:fillRect/>
                    </a:stretch>
                  </pic:blipFill>
                  <pic:spPr bwMode="auto">
                    <a:xfrm>
                      <a:off x="0" y="0"/>
                      <a:ext cx="2765316" cy="1976472"/>
                    </a:xfrm>
                    <a:prstGeom prst="rect">
                      <a:avLst/>
                    </a:prstGeom>
                    <a:noFill/>
                    <a:ln>
                      <a:noFill/>
                    </a:ln>
                  </pic:spPr>
                </pic:pic>
              </a:graphicData>
            </a:graphic>
          </wp:inline>
        </w:drawing>
      </w:r>
    </w:p>
    <w:p w14:paraId="7B66C538" w14:textId="77777777" w:rsidR="00747C06" w:rsidRPr="00747C06" w:rsidRDefault="00747C06" w:rsidP="009331A2">
      <w:pPr>
        <w:keepNext/>
        <w:jc w:val="center"/>
        <w:rPr>
          <w:lang w:val="en-CA"/>
        </w:rPr>
      </w:pPr>
      <w:r w:rsidRPr="00747C06">
        <w:rPr>
          <w:lang w:val="en-CA"/>
        </w:rPr>
        <w:t>(c)</w:t>
      </w:r>
    </w:p>
    <w:p w14:paraId="7C687039" w14:textId="00EA5680" w:rsidR="006177C3" w:rsidRDefault="006177C3" w:rsidP="009331A2">
      <w:pPr>
        <w:jc w:val="center"/>
      </w:pPr>
      <w:r>
        <w:t>A</w:t>
      </w:r>
      <w:r w:rsidRPr="006177C3">
        <w:t xml:space="preserve">rchitecture </w:t>
      </w:r>
      <w:proofErr w:type="spellStart"/>
      <w:r w:rsidR="00747C06">
        <w:t>diagramme</w:t>
      </w:r>
      <w:proofErr w:type="spellEnd"/>
      <w:r w:rsidR="00747C06">
        <w:t xml:space="preserve"> </w:t>
      </w:r>
      <w:r w:rsidRPr="006177C3">
        <w:t>of WCDANN</w:t>
      </w:r>
      <w:r>
        <w:t>: (</w:t>
      </w:r>
      <w:r w:rsidRPr="006177C3">
        <w:t xml:space="preserve">a) </w:t>
      </w:r>
      <w:r>
        <w:t>Overall a</w:t>
      </w:r>
      <w:r w:rsidRPr="006177C3">
        <w:t xml:space="preserve">rchitecture of WCDANN. WCDANN consists of M WCDABs. “3ⅹ3 Conv” denotes 3ⅹ3 common convolution layer. </w:t>
      </w:r>
      <w:proofErr w:type="spellStart"/>
      <w:r w:rsidRPr="006177C3">
        <w:t>ReLU</w:t>
      </w:r>
      <w:proofErr w:type="spellEnd"/>
      <w:r w:rsidRPr="006177C3">
        <w:t xml:space="preserve"> denotes Rectified Linear Unit for activation. Each Conv has 64 channels. </w:t>
      </w:r>
      <w:r w:rsidRPr="009331A2">
        <w:rPr>
          <w:i/>
          <w:iCs/>
        </w:rPr>
        <w:t>WCDAB</w:t>
      </w:r>
      <w:r w:rsidRPr="009331A2">
        <w:rPr>
          <w:i/>
          <w:iCs/>
          <w:vertAlign w:val="subscript"/>
        </w:rPr>
        <w:t>M</w:t>
      </w:r>
      <w:r w:rsidRPr="006177C3">
        <w:t xml:space="preserve"> denotes the M-</w:t>
      </w:r>
      <w:proofErr w:type="spellStart"/>
      <w:r w:rsidRPr="006177C3">
        <w:t>th</w:t>
      </w:r>
      <w:proofErr w:type="spellEnd"/>
      <w:r w:rsidRPr="006177C3">
        <w:t xml:space="preserve"> weakly connect</w:t>
      </w:r>
      <w:r>
        <w:t>ed</w:t>
      </w:r>
      <w:r w:rsidRPr="006177C3">
        <w:t xml:space="preserve"> dense attention block.</w:t>
      </w:r>
      <w:r>
        <w:t xml:space="preserve"> </w:t>
      </w:r>
      <w:r w:rsidRPr="006177C3">
        <w:t>(b)</w:t>
      </w:r>
      <w:r>
        <w:t> </w:t>
      </w:r>
      <w:r w:rsidRPr="006177C3">
        <w:t xml:space="preserve">Architecture of WCDAB. WCDAB consists of M WCDABs. “1ⅹ1 Conv” denotes 1ⅹ1 common convolution layer. </w:t>
      </w:r>
      <w:proofErr w:type="spellStart"/>
      <w:r w:rsidRPr="009331A2">
        <w:rPr>
          <w:i/>
          <w:iCs/>
        </w:rPr>
        <w:t>RAB</w:t>
      </w:r>
      <w:r w:rsidRPr="009331A2">
        <w:rPr>
          <w:i/>
          <w:iCs/>
          <w:vertAlign w:val="subscript"/>
        </w:rPr>
        <w:t>i</w:t>
      </w:r>
      <w:proofErr w:type="spellEnd"/>
      <w:r w:rsidRPr="006177C3">
        <w:t xml:space="preserve"> denotes </w:t>
      </w:r>
      <w:proofErr w:type="spellStart"/>
      <w:r w:rsidRPr="006177C3">
        <w:t>i-th</w:t>
      </w:r>
      <w:proofErr w:type="spellEnd"/>
      <w:r w:rsidRPr="006177C3">
        <w:t xml:space="preserve"> residual attention block (</w:t>
      </w:r>
      <w:proofErr w:type="spellStart"/>
      <w:r w:rsidRPr="006177C3">
        <w:t>i</w:t>
      </w:r>
      <w:proofErr w:type="spellEnd"/>
      <w:r w:rsidRPr="006177C3">
        <w:t>=1, …,4). CSAB denotes channel-spatial joint attention block. (c)</w:t>
      </w:r>
      <w:r>
        <w:t> </w:t>
      </w:r>
      <w:r w:rsidRPr="006177C3">
        <w:t>Architecture of RAB.</w:t>
      </w:r>
    </w:p>
    <w:p w14:paraId="72BD126F" w14:textId="03484D1B" w:rsidR="002B2EBF" w:rsidRPr="00EC7E14" w:rsidDel="006F179A" w:rsidRDefault="006177C3" w:rsidP="000C06CF">
      <w:pPr>
        <w:rPr>
          <w:del w:id="717" w:author="Gary Sullivan" w:date="2022-05-24T14:02:00Z"/>
        </w:rPr>
      </w:pPr>
      <w:r w:rsidRPr="006177C3">
        <w:t>This NN architecture if implemented with conventional convolutions is very “heavy” (</w:t>
      </w:r>
      <w:proofErr w:type="spellStart"/>
      <w:r w:rsidRPr="006177C3">
        <w:t>kMAC</w:t>
      </w:r>
      <w:proofErr w:type="spellEnd"/>
      <w:r w:rsidRPr="006177C3">
        <w:t>/</w:t>
      </w:r>
      <w:proofErr w:type="spellStart"/>
      <w:r w:rsidRPr="006177C3">
        <w:t>pxl</w:t>
      </w:r>
      <w:proofErr w:type="spellEnd"/>
      <w:r w:rsidRPr="006177C3">
        <w:t xml:space="preserve"> is over 3000, number of parameters 4.7 Millions). If implemented with Depth-Wise Separable convolutions then both complexity characteristics (</w:t>
      </w:r>
      <w:proofErr w:type="spellStart"/>
      <w:r w:rsidRPr="006177C3">
        <w:t>kMAC</w:t>
      </w:r>
      <w:proofErr w:type="spellEnd"/>
      <w:r w:rsidRPr="006177C3">
        <w:t>/</w:t>
      </w:r>
      <w:proofErr w:type="spellStart"/>
      <w:r w:rsidRPr="006177C3">
        <w:t>pxl</w:t>
      </w:r>
      <w:proofErr w:type="spellEnd"/>
      <w:r w:rsidRPr="006177C3">
        <w:t xml:space="preserve"> and total number of parameters) reduce by ×4, while performance is almost unchanged. Unfortunately only </w:t>
      </w:r>
      <w:r>
        <w:t>l</w:t>
      </w:r>
      <w:r w:rsidRPr="006177C3">
        <w:t xml:space="preserve">uma BD-rate was reported in </w:t>
      </w:r>
      <w:r>
        <w:t xml:space="preserve">the </w:t>
      </w:r>
      <w:r w:rsidRPr="006177C3">
        <w:t xml:space="preserve">EE test, </w:t>
      </w:r>
      <w:r>
        <w:t>although c</w:t>
      </w:r>
      <w:r w:rsidRPr="006177C3">
        <w:t xml:space="preserve">hroma BD-rate </w:t>
      </w:r>
      <w:r>
        <w:t xml:space="preserve">is desired </w:t>
      </w:r>
      <w:r w:rsidRPr="006177C3">
        <w:t>as well.</w:t>
      </w:r>
    </w:p>
    <w:p w14:paraId="0D2079B6" w14:textId="31E9F1E4" w:rsidR="002B2EBF" w:rsidRDefault="002B2EBF" w:rsidP="000C06CF"/>
    <w:p w14:paraId="70510484" w14:textId="6FA3098B" w:rsidR="002B2EBF" w:rsidRPr="009331A2" w:rsidRDefault="002B2EBF" w:rsidP="009331A2">
      <w:pPr>
        <w:keepNext/>
        <w:rPr>
          <w:i/>
          <w:iCs/>
          <w:lang w:val="en-CA"/>
        </w:rPr>
      </w:pPr>
      <w:r w:rsidRPr="009331A2">
        <w:rPr>
          <w:i/>
          <w:iCs/>
          <w:lang w:val="en-CA"/>
        </w:rPr>
        <w:t>Super</w:t>
      </w:r>
      <w:r w:rsidR="00262B1A" w:rsidRPr="009331A2">
        <w:rPr>
          <w:i/>
          <w:iCs/>
          <w:lang w:val="en-CA"/>
        </w:rPr>
        <w:t>-r</w:t>
      </w:r>
      <w:r w:rsidRPr="009331A2">
        <w:rPr>
          <w:i/>
          <w:iCs/>
          <w:lang w:val="en-CA"/>
        </w:rPr>
        <w:t>esolution category</w:t>
      </w:r>
    </w:p>
    <w:p w14:paraId="6F272B38" w14:textId="56378A14" w:rsidR="002B2EBF" w:rsidRPr="002B2EBF" w:rsidRDefault="002B2EBF" w:rsidP="000C06CF">
      <w:pPr>
        <w:rPr>
          <w:lang w:val="en-CA"/>
        </w:rPr>
      </w:pPr>
      <w:r w:rsidRPr="002B2EBF">
        <w:rPr>
          <w:lang w:val="en-CA"/>
        </w:rPr>
        <w:t>In this round of EE</w:t>
      </w:r>
      <w:r w:rsidR="006177C3">
        <w:rPr>
          <w:lang w:val="en-CA"/>
        </w:rPr>
        <w:t>,</w:t>
      </w:r>
      <w:r w:rsidRPr="002B2EBF">
        <w:rPr>
          <w:lang w:val="en-CA"/>
        </w:rPr>
        <w:t xml:space="preserve"> eventually</w:t>
      </w:r>
      <w:r w:rsidR="006177C3">
        <w:rPr>
          <w:lang w:val="en-CA"/>
        </w:rPr>
        <w:t>,</w:t>
      </w:r>
      <w:r w:rsidRPr="002B2EBF">
        <w:rPr>
          <w:lang w:val="en-CA"/>
        </w:rPr>
        <w:t xml:space="preserve"> apple-to-apple comparison for super-resolution with RPR fil</w:t>
      </w:r>
      <w:r w:rsidR="00C93746">
        <w:rPr>
          <w:lang w:val="en-CA"/>
        </w:rPr>
        <w:t>t</w:t>
      </w:r>
      <w:r w:rsidRPr="002B2EBF">
        <w:rPr>
          <w:lang w:val="en-CA"/>
        </w:rPr>
        <w:t xml:space="preserve">er up-sampling and NN-based super-resolution becomes possible. </w:t>
      </w:r>
      <w:r w:rsidR="00C93746">
        <w:rPr>
          <w:lang w:val="en-CA"/>
        </w:rPr>
        <w:t>The next two tables below</w:t>
      </w:r>
      <w:r w:rsidRPr="002B2EBF">
        <w:rPr>
          <w:lang w:val="en-CA"/>
        </w:rPr>
        <w:t xml:space="preserve"> summarize performance test results and complexity.</w:t>
      </w:r>
    </w:p>
    <w:p w14:paraId="4CB1F981" w14:textId="5CB21DE5" w:rsidR="002B2EBF" w:rsidRPr="002B2EBF" w:rsidRDefault="002B2EBF" w:rsidP="000C06CF">
      <w:pPr>
        <w:rPr>
          <w:lang w:val="en-CA"/>
        </w:rPr>
      </w:pPr>
      <w:r w:rsidRPr="002B2EBF">
        <w:rPr>
          <w:lang w:val="en-CA"/>
        </w:rPr>
        <w:lastRenderedPageBreak/>
        <w:t>It tests EE1-2.1.1 LGE combines existing in VVC standard RPR re-sampling filter with adaptive selection of coded picture size.</w:t>
      </w:r>
    </w:p>
    <w:p w14:paraId="62BDB4EF" w14:textId="090BE6A2" w:rsidR="002B2EBF" w:rsidRPr="002B2EBF" w:rsidDel="006F179A" w:rsidRDefault="002B2EBF" w:rsidP="000C06CF">
      <w:pPr>
        <w:rPr>
          <w:del w:id="718" w:author="Gary Sullivan" w:date="2022-05-24T14:02:00Z"/>
          <w:lang w:val="en-CA"/>
        </w:rPr>
      </w:pPr>
      <w:r w:rsidRPr="002B2EBF">
        <w:rPr>
          <w:lang w:val="en-CA"/>
        </w:rPr>
        <w:t xml:space="preserve">It tests EE1-2.1.2 additionally </w:t>
      </w:r>
      <w:r w:rsidR="00846E35">
        <w:rPr>
          <w:lang w:val="en-CA"/>
        </w:rPr>
        <w:t>c</w:t>
      </w:r>
      <w:r w:rsidRPr="002B2EBF">
        <w:rPr>
          <w:lang w:val="en-CA"/>
        </w:rPr>
        <w:t xml:space="preserve">hroma QP is reduced in order to balance </w:t>
      </w:r>
      <w:ins w:id="719" w:author="Gary Sullivan" w:date="2022-05-24T13:57:00Z">
        <w:r w:rsidR="006F179A">
          <w:rPr>
            <w:lang w:val="en-CA"/>
          </w:rPr>
          <w:t>l</w:t>
        </w:r>
      </w:ins>
      <w:del w:id="720" w:author="Gary Sullivan" w:date="2022-05-24T13:57:00Z">
        <w:r w:rsidRPr="002B2EBF" w:rsidDel="006F179A">
          <w:rPr>
            <w:lang w:val="en-CA"/>
          </w:rPr>
          <w:delText>L</w:delText>
        </w:r>
      </w:del>
      <w:r w:rsidRPr="002B2EBF">
        <w:rPr>
          <w:lang w:val="en-CA"/>
        </w:rPr>
        <w:t xml:space="preserve">uma / </w:t>
      </w:r>
      <w:ins w:id="721" w:author="Gary Sullivan" w:date="2022-05-24T13:57:00Z">
        <w:r w:rsidR="006F179A">
          <w:rPr>
            <w:lang w:val="en-CA"/>
          </w:rPr>
          <w:t>c</w:t>
        </w:r>
      </w:ins>
      <w:del w:id="722" w:author="Gary Sullivan" w:date="2022-05-24T13:57:00Z">
        <w:r w:rsidRPr="002B2EBF" w:rsidDel="006F179A">
          <w:rPr>
            <w:lang w:val="en-CA"/>
          </w:rPr>
          <w:delText>C</w:delText>
        </w:r>
      </w:del>
      <w:r w:rsidRPr="002B2EBF">
        <w:rPr>
          <w:lang w:val="en-CA"/>
        </w:rPr>
        <w:t xml:space="preserve">hroma performance. Still some average gain (0.4%) relatively to AhG11 anchor is preserved in RA configuration. In all intra after </w:t>
      </w:r>
      <w:r w:rsidR="00846E35">
        <w:rPr>
          <w:lang w:val="en-CA"/>
        </w:rPr>
        <w:t>c</w:t>
      </w:r>
      <w:r w:rsidRPr="002B2EBF">
        <w:rPr>
          <w:lang w:val="en-CA"/>
        </w:rPr>
        <w:t>hroma QP adjustment there is no gain in average.</w:t>
      </w:r>
    </w:p>
    <w:p w14:paraId="22D32452" w14:textId="77777777" w:rsidR="002B2EBF" w:rsidRPr="002B2EBF" w:rsidRDefault="002B2EBF" w:rsidP="000C06CF">
      <w:pPr>
        <w:rPr>
          <w:lang w:val="en-CA"/>
        </w:rPr>
      </w:pPr>
    </w:p>
    <w:p w14:paraId="19251C0F" w14:textId="76C77B77" w:rsidR="002B2EBF" w:rsidRPr="002B2EBF" w:rsidRDefault="002B2EBF" w:rsidP="000C06CF">
      <w:pPr>
        <w:rPr>
          <w:lang w:val="en-CA"/>
        </w:rPr>
      </w:pPr>
      <w:r w:rsidRPr="002B2EBF">
        <w:rPr>
          <w:i/>
          <w:iCs/>
          <w:lang w:val="en-CA"/>
        </w:rPr>
        <w:t>Performance results for test in Super Resolution category. Average BD-rate (all classes) is reported.</w:t>
      </w:r>
    </w:p>
    <w:p w14:paraId="3FB21CC1" w14:textId="77777777" w:rsidR="002B2EBF" w:rsidRPr="002B2EBF" w:rsidRDefault="002B2EBF" w:rsidP="000C06CF">
      <w:pPr>
        <w:rPr>
          <w:lang w:val="en-CA"/>
        </w:rPr>
      </w:pPr>
    </w:p>
    <w:tbl>
      <w:tblPr>
        <w:tblpPr w:leftFromText="180" w:rightFromText="180" w:vertAnchor="text" w:horzAnchor="margin" w:tblpY="119"/>
        <w:tblW w:w="9283" w:type="dxa"/>
        <w:tblLayout w:type="fixed"/>
        <w:tblCellMar>
          <w:left w:w="29" w:type="dxa"/>
          <w:right w:w="29" w:type="dxa"/>
        </w:tblCellMar>
        <w:tblLook w:val="04A0" w:firstRow="1" w:lastRow="0" w:firstColumn="1" w:lastColumn="0" w:noHBand="0" w:noVBand="1"/>
      </w:tblPr>
      <w:tblGrid>
        <w:gridCol w:w="1075"/>
        <w:gridCol w:w="1080"/>
        <w:gridCol w:w="1080"/>
        <w:gridCol w:w="648"/>
        <w:gridCol w:w="648"/>
        <w:gridCol w:w="648"/>
        <w:gridCol w:w="648"/>
        <w:gridCol w:w="648"/>
        <w:gridCol w:w="648"/>
        <w:gridCol w:w="2160"/>
      </w:tblGrid>
      <w:tr w:rsidR="0053523E" w:rsidRPr="0053523E" w14:paraId="5D67B4A6" w14:textId="77777777" w:rsidTr="00BC386D">
        <w:trPr>
          <w:trHeight w:val="296"/>
        </w:trPr>
        <w:tc>
          <w:tcPr>
            <w:tcW w:w="1075" w:type="dxa"/>
            <w:vMerge w:val="restart"/>
            <w:tcBorders>
              <w:top w:val="single" w:sz="4" w:space="0" w:color="auto"/>
              <w:left w:val="single" w:sz="4" w:space="0" w:color="auto"/>
              <w:right w:val="single" w:sz="4" w:space="0" w:color="auto"/>
            </w:tcBorders>
            <w:shd w:val="clear" w:color="000000" w:fill="E7E6E6"/>
            <w:hideMark/>
          </w:tcPr>
          <w:p w14:paraId="525E16DC" w14:textId="77777777" w:rsidR="0053523E" w:rsidRPr="009331A2" w:rsidRDefault="0053523E" w:rsidP="009331A2">
            <w:pPr>
              <w:spacing w:before="0"/>
              <w:jc w:val="left"/>
              <w:rPr>
                <w:sz w:val="18"/>
                <w:szCs w:val="18"/>
              </w:rPr>
            </w:pPr>
            <w:r w:rsidRPr="009331A2">
              <w:rPr>
                <w:sz w:val="18"/>
                <w:szCs w:val="18"/>
              </w:rPr>
              <w:t>Contribution</w:t>
            </w:r>
          </w:p>
        </w:tc>
        <w:tc>
          <w:tcPr>
            <w:tcW w:w="1080" w:type="dxa"/>
            <w:vMerge w:val="restart"/>
            <w:tcBorders>
              <w:top w:val="single" w:sz="4" w:space="0" w:color="auto"/>
              <w:left w:val="single" w:sz="4" w:space="0" w:color="auto"/>
              <w:right w:val="single" w:sz="4" w:space="0" w:color="auto"/>
            </w:tcBorders>
            <w:shd w:val="clear" w:color="000000" w:fill="E7E6E6"/>
            <w:hideMark/>
          </w:tcPr>
          <w:p w14:paraId="7E9FC7BD" w14:textId="77777777" w:rsidR="0053523E" w:rsidRPr="009331A2" w:rsidRDefault="0053523E" w:rsidP="009331A2">
            <w:pPr>
              <w:spacing w:before="0"/>
              <w:jc w:val="left"/>
              <w:rPr>
                <w:sz w:val="18"/>
                <w:szCs w:val="18"/>
              </w:rPr>
            </w:pPr>
            <w:r w:rsidRPr="009331A2">
              <w:rPr>
                <w:sz w:val="18"/>
                <w:szCs w:val="18"/>
              </w:rPr>
              <w:t>Total Number of Parameters (Millions)</w:t>
            </w:r>
          </w:p>
        </w:tc>
        <w:tc>
          <w:tcPr>
            <w:tcW w:w="1080" w:type="dxa"/>
            <w:vMerge w:val="restart"/>
            <w:tcBorders>
              <w:top w:val="single" w:sz="4" w:space="0" w:color="auto"/>
              <w:left w:val="single" w:sz="4" w:space="0" w:color="auto"/>
              <w:right w:val="single" w:sz="4" w:space="0" w:color="auto"/>
            </w:tcBorders>
            <w:shd w:val="clear" w:color="000000" w:fill="E7E6E6"/>
            <w:hideMark/>
          </w:tcPr>
          <w:p w14:paraId="52BEAB59" w14:textId="77777777" w:rsidR="0053523E" w:rsidRPr="009331A2" w:rsidRDefault="0053523E" w:rsidP="009331A2">
            <w:pPr>
              <w:spacing w:before="0"/>
              <w:jc w:val="left"/>
              <w:rPr>
                <w:sz w:val="18"/>
                <w:szCs w:val="18"/>
              </w:rPr>
            </w:pPr>
            <w:r w:rsidRPr="009331A2">
              <w:rPr>
                <w:sz w:val="18"/>
                <w:szCs w:val="18"/>
              </w:rPr>
              <w:t>Worst Case Complexity (</w:t>
            </w:r>
            <w:proofErr w:type="spellStart"/>
            <w:r w:rsidRPr="009331A2">
              <w:rPr>
                <w:sz w:val="18"/>
                <w:szCs w:val="18"/>
              </w:rPr>
              <w:t>kMAC</w:t>
            </w:r>
            <w:proofErr w:type="spellEnd"/>
            <w:r w:rsidRPr="009331A2">
              <w:rPr>
                <w:sz w:val="18"/>
                <w:szCs w:val="18"/>
              </w:rPr>
              <w:t xml:space="preserve"> /pixel)</w:t>
            </w:r>
          </w:p>
        </w:tc>
        <w:tc>
          <w:tcPr>
            <w:tcW w:w="1944" w:type="dxa"/>
            <w:gridSpan w:val="3"/>
            <w:tcBorders>
              <w:top w:val="single" w:sz="4" w:space="0" w:color="auto"/>
              <w:left w:val="single" w:sz="4" w:space="0" w:color="auto"/>
              <w:bottom w:val="single" w:sz="4" w:space="0" w:color="auto"/>
              <w:right w:val="single" w:sz="4" w:space="0" w:color="auto"/>
            </w:tcBorders>
            <w:shd w:val="clear" w:color="000000" w:fill="E7E6E6"/>
            <w:vAlign w:val="center"/>
          </w:tcPr>
          <w:p w14:paraId="1850C775" w14:textId="08600598" w:rsidR="0053523E" w:rsidRPr="009331A2" w:rsidRDefault="0053523E" w:rsidP="009331A2">
            <w:pPr>
              <w:spacing w:before="0"/>
              <w:jc w:val="center"/>
              <w:rPr>
                <w:sz w:val="18"/>
                <w:szCs w:val="18"/>
              </w:rPr>
            </w:pPr>
            <w:r w:rsidRPr="0053523E">
              <w:rPr>
                <w:sz w:val="18"/>
                <w:szCs w:val="18"/>
              </w:rPr>
              <w:t>Random Access (CTC)</w:t>
            </w:r>
          </w:p>
        </w:tc>
        <w:tc>
          <w:tcPr>
            <w:tcW w:w="1944" w:type="dxa"/>
            <w:gridSpan w:val="3"/>
            <w:tcBorders>
              <w:top w:val="single" w:sz="4" w:space="0" w:color="auto"/>
              <w:left w:val="single" w:sz="4" w:space="0" w:color="auto"/>
              <w:bottom w:val="single" w:sz="4" w:space="0" w:color="auto"/>
              <w:right w:val="single" w:sz="4" w:space="0" w:color="auto"/>
            </w:tcBorders>
            <w:shd w:val="clear" w:color="000000" w:fill="E7E6E6"/>
            <w:vAlign w:val="center"/>
          </w:tcPr>
          <w:p w14:paraId="1A1B0205" w14:textId="064F1D7B" w:rsidR="0053523E" w:rsidRPr="009331A2" w:rsidRDefault="0053523E" w:rsidP="009331A2">
            <w:pPr>
              <w:spacing w:before="0"/>
              <w:jc w:val="center"/>
              <w:rPr>
                <w:sz w:val="18"/>
                <w:szCs w:val="18"/>
              </w:rPr>
            </w:pPr>
            <w:r w:rsidRPr="0053523E">
              <w:rPr>
                <w:sz w:val="18"/>
                <w:szCs w:val="18"/>
              </w:rPr>
              <w:t>All Intra (CTC)</w:t>
            </w:r>
          </w:p>
        </w:tc>
        <w:tc>
          <w:tcPr>
            <w:tcW w:w="2160" w:type="dxa"/>
            <w:vMerge w:val="restart"/>
            <w:tcBorders>
              <w:top w:val="single" w:sz="4" w:space="0" w:color="auto"/>
              <w:left w:val="single" w:sz="4" w:space="0" w:color="auto"/>
              <w:right w:val="single" w:sz="4" w:space="0" w:color="auto"/>
            </w:tcBorders>
            <w:shd w:val="clear" w:color="auto" w:fill="F2F2F2" w:themeFill="background1" w:themeFillShade="F2"/>
            <w:noWrap/>
            <w:vAlign w:val="center"/>
            <w:hideMark/>
          </w:tcPr>
          <w:p w14:paraId="19293876" w14:textId="55FCF89F" w:rsidR="0053523E" w:rsidRPr="009331A2" w:rsidRDefault="0053523E" w:rsidP="009331A2">
            <w:pPr>
              <w:spacing w:before="0"/>
              <w:jc w:val="left"/>
              <w:rPr>
                <w:sz w:val="18"/>
                <w:szCs w:val="18"/>
              </w:rPr>
            </w:pPr>
            <w:r>
              <w:rPr>
                <w:sz w:val="18"/>
                <w:szCs w:val="18"/>
              </w:rPr>
              <w:t>Characteristics</w:t>
            </w:r>
          </w:p>
        </w:tc>
      </w:tr>
      <w:tr w:rsidR="0053523E" w:rsidRPr="0053523E" w14:paraId="6D9E65A8" w14:textId="77777777" w:rsidTr="009331A2">
        <w:trPr>
          <w:trHeight w:val="295"/>
        </w:trPr>
        <w:tc>
          <w:tcPr>
            <w:tcW w:w="1075" w:type="dxa"/>
            <w:vMerge/>
            <w:tcBorders>
              <w:left w:val="single" w:sz="4" w:space="0" w:color="auto"/>
              <w:bottom w:val="single" w:sz="4" w:space="0" w:color="auto"/>
              <w:right w:val="single" w:sz="4" w:space="0" w:color="auto"/>
            </w:tcBorders>
            <w:shd w:val="clear" w:color="000000" w:fill="E7E6E6"/>
          </w:tcPr>
          <w:p w14:paraId="6AAFB6F5" w14:textId="77777777" w:rsidR="0053523E" w:rsidRPr="0053523E" w:rsidRDefault="0053523E" w:rsidP="0053523E">
            <w:pPr>
              <w:spacing w:before="0"/>
              <w:jc w:val="left"/>
              <w:rPr>
                <w:sz w:val="18"/>
                <w:szCs w:val="18"/>
              </w:rPr>
            </w:pPr>
          </w:p>
        </w:tc>
        <w:tc>
          <w:tcPr>
            <w:tcW w:w="1080" w:type="dxa"/>
            <w:vMerge/>
            <w:tcBorders>
              <w:left w:val="single" w:sz="4" w:space="0" w:color="auto"/>
              <w:bottom w:val="single" w:sz="4" w:space="0" w:color="auto"/>
              <w:right w:val="single" w:sz="4" w:space="0" w:color="auto"/>
            </w:tcBorders>
            <w:shd w:val="clear" w:color="000000" w:fill="E7E6E6"/>
          </w:tcPr>
          <w:p w14:paraId="720AD368" w14:textId="77777777" w:rsidR="0053523E" w:rsidRPr="0053523E" w:rsidRDefault="0053523E" w:rsidP="0053523E">
            <w:pPr>
              <w:spacing w:before="0"/>
              <w:jc w:val="left"/>
              <w:rPr>
                <w:sz w:val="18"/>
                <w:szCs w:val="18"/>
              </w:rPr>
            </w:pPr>
          </w:p>
        </w:tc>
        <w:tc>
          <w:tcPr>
            <w:tcW w:w="1080" w:type="dxa"/>
            <w:vMerge/>
            <w:tcBorders>
              <w:left w:val="single" w:sz="4" w:space="0" w:color="auto"/>
              <w:bottom w:val="single" w:sz="4" w:space="0" w:color="auto"/>
              <w:right w:val="single" w:sz="4" w:space="0" w:color="auto"/>
            </w:tcBorders>
            <w:shd w:val="clear" w:color="000000" w:fill="E7E6E6"/>
          </w:tcPr>
          <w:p w14:paraId="245D2708" w14:textId="77777777" w:rsidR="0053523E" w:rsidRPr="0053523E" w:rsidRDefault="0053523E" w:rsidP="0053523E">
            <w:pPr>
              <w:spacing w:before="0"/>
              <w:jc w:val="left"/>
              <w:rPr>
                <w:sz w:val="18"/>
                <w:szCs w:val="18"/>
              </w:rPr>
            </w:pPr>
          </w:p>
        </w:tc>
        <w:tc>
          <w:tcPr>
            <w:tcW w:w="648" w:type="dxa"/>
            <w:tcBorders>
              <w:top w:val="single" w:sz="4" w:space="0" w:color="auto"/>
              <w:left w:val="single" w:sz="4" w:space="0" w:color="auto"/>
              <w:bottom w:val="single" w:sz="4" w:space="0" w:color="auto"/>
              <w:right w:val="single" w:sz="4" w:space="0" w:color="auto"/>
            </w:tcBorders>
            <w:shd w:val="clear" w:color="000000" w:fill="E7E6E6"/>
            <w:vAlign w:val="center"/>
          </w:tcPr>
          <w:p w14:paraId="24AF2743" w14:textId="4A5947CE" w:rsidR="0053523E" w:rsidRPr="0053523E" w:rsidRDefault="0053523E" w:rsidP="0053523E">
            <w:pPr>
              <w:spacing w:before="0"/>
              <w:jc w:val="center"/>
              <w:rPr>
                <w:sz w:val="18"/>
                <w:szCs w:val="18"/>
              </w:rPr>
            </w:pPr>
            <w:r w:rsidRPr="001D4689">
              <w:rPr>
                <w:sz w:val="18"/>
                <w:szCs w:val="18"/>
              </w:rPr>
              <w:t>Y</w:t>
            </w:r>
          </w:p>
        </w:tc>
        <w:tc>
          <w:tcPr>
            <w:tcW w:w="648" w:type="dxa"/>
            <w:tcBorders>
              <w:top w:val="single" w:sz="4" w:space="0" w:color="auto"/>
              <w:left w:val="single" w:sz="4" w:space="0" w:color="auto"/>
              <w:bottom w:val="single" w:sz="4" w:space="0" w:color="auto"/>
              <w:right w:val="single" w:sz="4" w:space="0" w:color="auto"/>
            </w:tcBorders>
            <w:shd w:val="clear" w:color="000000" w:fill="E7E6E6"/>
            <w:vAlign w:val="center"/>
          </w:tcPr>
          <w:p w14:paraId="6E820882" w14:textId="5E24792F" w:rsidR="0053523E" w:rsidRPr="0053523E" w:rsidRDefault="0053523E" w:rsidP="0053523E">
            <w:pPr>
              <w:spacing w:before="0"/>
              <w:jc w:val="center"/>
              <w:rPr>
                <w:sz w:val="18"/>
                <w:szCs w:val="18"/>
              </w:rPr>
            </w:pPr>
            <w:proofErr w:type="spellStart"/>
            <w:r w:rsidRPr="001D4689">
              <w:rPr>
                <w:sz w:val="18"/>
                <w:szCs w:val="18"/>
              </w:rPr>
              <w:t>Cb</w:t>
            </w:r>
            <w:proofErr w:type="spellEnd"/>
          </w:p>
        </w:tc>
        <w:tc>
          <w:tcPr>
            <w:tcW w:w="648" w:type="dxa"/>
            <w:tcBorders>
              <w:top w:val="single" w:sz="4" w:space="0" w:color="auto"/>
              <w:left w:val="single" w:sz="4" w:space="0" w:color="auto"/>
              <w:bottom w:val="single" w:sz="4" w:space="0" w:color="auto"/>
              <w:right w:val="single" w:sz="4" w:space="0" w:color="auto"/>
            </w:tcBorders>
            <w:shd w:val="clear" w:color="000000" w:fill="E7E6E6"/>
            <w:vAlign w:val="center"/>
          </w:tcPr>
          <w:p w14:paraId="0D8D54E5" w14:textId="3849E7A0" w:rsidR="0053523E" w:rsidRPr="0053523E" w:rsidRDefault="0053523E" w:rsidP="0053523E">
            <w:pPr>
              <w:spacing w:before="0"/>
              <w:jc w:val="center"/>
              <w:rPr>
                <w:sz w:val="18"/>
                <w:szCs w:val="18"/>
              </w:rPr>
            </w:pPr>
            <w:r w:rsidRPr="001D4689">
              <w:rPr>
                <w:sz w:val="18"/>
                <w:szCs w:val="18"/>
              </w:rPr>
              <w:t>Cr</w:t>
            </w:r>
          </w:p>
        </w:tc>
        <w:tc>
          <w:tcPr>
            <w:tcW w:w="648" w:type="dxa"/>
            <w:tcBorders>
              <w:top w:val="single" w:sz="4" w:space="0" w:color="auto"/>
              <w:left w:val="single" w:sz="4" w:space="0" w:color="auto"/>
              <w:bottom w:val="single" w:sz="4" w:space="0" w:color="auto"/>
              <w:right w:val="single" w:sz="4" w:space="0" w:color="auto"/>
            </w:tcBorders>
            <w:shd w:val="clear" w:color="000000" w:fill="E7E6E6"/>
            <w:vAlign w:val="center"/>
          </w:tcPr>
          <w:p w14:paraId="01FE9DCD" w14:textId="0647C004" w:rsidR="0053523E" w:rsidRPr="0053523E" w:rsidRDefault="0053523E" w:rsidP="0053523E">
            <w:pPr>
              <w:spacing w:before="0"/>
              <w:jc w:val="center"/>
              <w:rPr>
                <w:sz w:val="18"/>
                <w:szCs w:val="18"/>
              </w:rPr>
            </w:pPr>
            <w:r w:rsidRPr="001D4689">
              <w:rPr>
                <w:sz w:val="18"/>
                <w:szCs w:val="18"/>
              </w:rPr>
              <w:t>Y</w:t>
            </w:r>
          </w:p>
        </w:tc>
        <w:tc>
          <w:tcPr>
            <w:tcW w:w="648" w:type="dxa"/>
            <w:tcBorders>
              <w:top w:val="single" w:sz="4" w:space="0" w:color="auto"/>
              <w:left w:val="single" w:sz="4" w:space="0" w:color="auto"/>
              <w:bottom w:val="single" w:sz="4" w:space="0" w:color="auto"/>
              <w:right w:val="single" w:sz="4" w:space="0" w:color="auto"/>
            </w:tcBorders>
            <w:shd w:val="clear" w:color="000000" w:fill="E7E6E6"/>
            <w:vAlign w:val="center"/>
          </w:tcPr>
          <w:p w14:paraId="1FF87553" w14:textId="099E1998" w:rsidR="0053523E" w:rsidRPr="0053523E" w:rsidRDefault="0053523E" w:rsidP="0053523E">
            <w:pPr>
              <w:spacing w:before="0"/>
              <w:jc w:val="center"/>
              <w:rPr>
                <w:sz w:val="18"/>
                <w:szCs w:val="18"/>
              </w:rPr>
            </w:pPr>
            <w:proofErr w:type="spellStart"/>
            <w:r w:rsidRPr="001D4689">
              <w:rPr>
                <w:sz w:val="18"/>
                <w:szCs w:val="18"/>
              </w:rPr>
              <w:t>Cb</w:t>
            </w:r>
            <w:proofErr w:type="spellEnd"/>
          </w:p>
        </w:tc>
        <w:tc>
          <w:tcPr>
            <w:tcW w:w="648"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19B9BF4F" w14:textId="1148A248" w:rsidR="0053523E" w:rsidRPr="0053523E" w:rsidRDefault="0053523E" w:rsidP="0053523E">
            <w:pPr>
              <w:spacing w:before="0"/>
              <w:jc w:val="center"/>
              <w:rPr>
                <w:sz w:val="18"/>
                <w:szCs w:val="18"/>
              </w:rPr>
            </w:pPr>
            <w:r w:rsidRPr="001D4689">
              <w:rPr>
                <w:sz w:val="18"/>
                <w:szCs w:val="18"/>
              </w:rPr>
              <w:t>Cr</w:t>
            </w:r>
          </w:p>
        </w:tc>
        <w:tc>
          <w:tcPr>
            <w:tcW w:w="2160" w:type="dxa"/>
            <w:vMerge/>
            <w:tcBorders>
              <w:left w:val="single" w:sz="4" w:space="0" w:color="auto"/>
              <w:bottom w:val="single" w:sz="4" w:space="0" w:color="auto"/>
              <w:right w:val="single" w:sz="4" w:space="0" w:color="auto"/>
            </w:tcBorders>
            <w:shd w:val="clear" w:color="auto" w:fill="F2F2F2" w:themeFill="background1" w:themeFillShade="F2"/>
            <w:noWrap/>
            <w:vAlign w:val="center"/>
          </w:tcPr>
          <w:p w14:paraId="05ECEF21" w14:textId="77777777" w:rsidR="0053523E" w:rsidRDefault="0053523E" w:rsidP="0053523E">
            <w:pPr>
              <w:spacing w:before="0"/>
              <w:jc w:val="left"/>
              <w:rPr>
                <w:sz w:val="18"/>
                <w:szCs w:val="18"/>
              </w:rPr>
            </w:pPr>
          </w:p>
        </w:tc>
      </w:tr>
      <w:tr w:rsidR="0053523E" w:rsidRPr="0053523E" w14:paraId="6EFB8AC5" w14:textId="77777777" w:rsidTr="009331A2">
        <w:trPr>
          <w:trHeight w:val="247"/>
        </w:trPr>
        <w:tc>
          <w:tcPr>
            <w:tcW w:w="1075"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6E8A1D78" w14:textId="77777777" w:rsidR="0053523E" w:rsidRPr="009331A2" w:rsidRDefault="000B614C" w:rsidP="0053523E">
            <w:pPr>
              <w:spacing w:before="0"/>
              <w:rPr>
                <w:sz w:val="18"/>
                <w:szCs w:val="18"/>
              </w:rPr>
            </w:pPr>
            <w:hyperlink r:id="rId179" w:history="1">
              <w:r w:rsidR="0053523E" w:rsidRPr="009331A2">
                <w:rPr>
                  <w:rStyle w:val="Hyperlink"/>
                  <w:sz w:val="18"/>
                  <w:szCs w:val="18"/>
                </w:rPr>
                <w:t>EE1-2.1.1</w:t>
              </w:r>
            </w:hyperlink>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43996447" w14:textId="77777777" w:rsidR="0053523E" w:rsidRPr="009331A2" w:rsidRDefault="0053523E" w:rsidP="0053523E">
            <w:pPr>
              <w:spacing w:before="0"/>
              <w:rPr>
                <w:sz w:val="18"/>
                <w:szCs w:val="18"/>
              </w:rPr>
            </w:pPr>
            <w:r w:rsidRPr="009331A2">
              <w:rPr>
                <w:sz w:val="18"/>
                <w:szCs w:val="18"/>
              </w:rPr>
              <w:t>0.0</w:t>
            </w:r>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6EA8CFFB" w14:textId="77777777" w:rsidR="0053523E" w:rsidRPr="009331A2" w:rsidRDefault="0053523E" w:rsidP="0053523E">
            <w:pPr>
              <w:spacing w:before="0"/>
              <w:rPr>
                <w:sz w:val="18"/>
                <w:szCs w:val="18"/>
              </w:rPr>
            </w:pPr>
            <w:r w:rsidRPr="009331A2">
              <w:rPr>
                <w:sz w:val="18"/>
                <w:szCs w:val="18"/>
              </w:rPr>
              <w:t>0.0</w:t>
            </w:r>
          </w:p>
        </w:tc>
        <w:tc>
          <w:tcPr>
            <w:tcW w:w="648"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D3FC85E" w14:textId="77777777" w:rsidR="0053523E" w:rsidRPr="009331A2" w:rsidRDefault="0053523E" w:rsidP="009331A2">
            <w:pPr>
              <w:spacing w:before="0"/>
              <w:jc w:val="center"/>
              <w:rPr>
                <w:b/>
                <w:sz w:val="18"/>
                <w:szCs w:val="18"/>
              </w:rPr>
            </w:pPr>
            <w:r w:rsidRPr="009331A2">
              <w:rPr>
                <w:b/>
                <w:sz w:val="18"/>
                <w:szCs w:val="18"/>
              </w:rPr>
              <w:t>-1.0%</w:t>
            </w:r>
          </w:p>
        </w:tc>
        <w:tc>
          <w:tcPr>
            <w:tcW w:w="648"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72F6A579" w14:textId="77777777" w:rsidR="0053523E" w:rsidRPr="009331A2" w:rsidRDefault="0053523E" w:rsidP="009331A2">
            <w:pPr>
              <w:spacing w:before="0"/>
              <w:jc w:val="center"/>
              <w:rPr>
                <w:sz w:val="18"/>
                <w:szCs w:val="18"/>
              </w:rPr>
            </w:pPr>
            <w:r w:rsidRPr="009331A2">
              <w:rPr>
                <w:sz w:val="18"/>
                <w:szCs w:val="18"/>
              </w:rPr>
              <w:t>2.6%</w:t>
            </w:r>
          </w:p>
        </w:tc>
        <w:tc>
          <w:tcPr>
            <w:tcW w:w="648"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7B36FF4D" w14:textId="77777777" w:rsidR="0053523E" w:rsidRPr="009331A2" w:rsidRDefault="0053523E" w:rsidP="009331A2">
            <w:pPr>
              <w:spacing w:before="0"/>
              <w:jc w:val="center"/>
              <w:rPr>
                <w:sz w:val="18"/>
                <w:szCs w:val="18"/>
              </w:rPr>
            </w:pPr>
            <w:r w:rsidRPr="009331A2">
              <w:rPr>
                <w:sz w:val="18"/>
                <w:szCs w:val="18"/>
              </w:rPr>
              <w:t>2.5%</w:t>
            </w:r>
          </w:p>
        </w:tc>
        <w:tc>
          <w:tcPr>
            <w:tcW w:w="648"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7ED1FFE" w14:textId="77777777" w:rsidR="0053523E" w:rsidRPr="009331A2" w:rsidRDefault="0053523E" w:rsidP="009331A2">
            <w:pPr>
              <w:spacing w:before="0"/>
              <w:jc w:val="center"/>
              <w:rPr>
                <w:b/>
                <w:sz w:val="18"/>
                <w:szCs w:val="18"/>
              </w:rPr>
            </w:pPr>
            <w:r w:rsidRPr="009331A2">
              <w:rPr>
                <w:b/>
                <w:sz w:val="18"/>
                <w:szCs w:val="18"/>
              </w:rPr>
              <w:t>-0.6%</w:t>
            </w:r>
          </w:p>
        </w:tc>
        <w:tc>
          <w:tcPr>
            <w:tcW w:w="648"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EF0FFDB" w14:textId="77777777" w:rsidR="0053523E" w:rsidRPr="009331A2" w:rsidRDefault="0053523E" w:rsidP="009331A2">
            <w:pPr>
              <w:spacing w:before="0"/>
              <w:jc w:val="center"/>
              <w:rPr>
                <w:sz w:val="18"/>
                <w:szCs w:val="18"/>
              </w:rPr>
            </w:pPr>
            <w:r w:rsidRPr="009331A2">
              <w:rPr>
                <w:sz w:val="18"/>
                <w:szCs w:val="18"/>
              </w:rPr>
              <w:t>3.1%</w:t>
            </w:r>
          </w:p>
        </w:tc>
        <w:tc>
          <w:tcPr>
            <w:tcW w:w="648"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6E945151" w14:textId="77777777" w:rsidR="0053523E" w:rsidRPr="009331A2" w:rsidRDefault="0053523E" w:rsidP="009331A2">
            <w:pPr>
              <w:spacing w:before="0"/>
              <w:jc w:val="center"/>
              <w:rPr>
                <w:sz w:val="18"/>
                <w:szCs w:val="18"/>
              </w:rPr>
            </w:pPr>
            <w:r w:rsidRPr="009331A2">
              <w:rPr>
                <w:sz w:val="18"/>
                <w:szCs w:val="18"/>
              </w:rPr>
              <w:t>2.7%</w:t>
            </w:r>
          </w:p>
        </w:tc>
        <w:tc>
          <w:tcPr>
            <w:tcW w:w="216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4B008BAF" w14:textId="77777777" w:rsidR="0053523E" w:rsidRPr="009331A2" w:rsidRDefault="0053523E" w:rsidP="0053523E">
            <w:pPr>
              <w:spacing w:before="0"/>
              <w:rPr>
                <w:b/>
                <w:i/>
                <w:iCs/>
                <w:sz w:val="18"/>
                <w:szCs w:val="18"/>
              </w:rPr>
            </w:pPr>
            <w:r w:rsidRPr="009331A2">
              <w:rPr>
                <w:b/>
                <w:i/>
                <w:iCs/>
                <w:sz w:val="18"/>
                <w:szCs w:val="18"/>
              </w:rPr>
              <w:t>RPR filter &amp; adaptive size</w:t>
            </w:r>
          </w:p>
        </w:tc>
      </w:tr>
      <w:tr w:rsidR="0053523E" w:rsidRPr="0053523E" w14:paraId="0C9B2BAF" w14:textId="77777777" w:rsidTr="009331A2">
        <w:trPr>
          <w:trHeight w:val="247"/>
        </w:trPr>
        <w:tc>
          <w:tcPr>
            <w:tcW w:w="1075"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43078B5F" w14:textId="77777777" w:rsidR="0053523E" w:rsidRPr="009331A2" w:rsidRDefault="0053523E" w:rsidP="0053523E">
            <w:pPr>
              <w:spacing w:before="0"/>
              <w:rPr>
                <w:sz w:val="18"/>
                <w:szCs w:val="18"/>
              </w:rPr>
            </w:pPr>
            <w:r w:rsidRPr="009331A2">
              <w:rPr>
                <w:sz w:val="18"/>
                <w:szCs w:val="18"/>
              </w:rPr>
              <w:t>EE1-2.1.2</w:t>
            </w:r>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137A9341" w14:textId="77777777" w:rsidR="0053523E" w:rsidRPr="009331A2" w:rsidRDefault="0053523E" w:rsidP="0053523E">
            <w:pPr>
              <w:spacing w:before="0"/>
              <w:rPr>
                <w:sz w:val="18"/>
                <w:szCs w:val="18"/>
              </w:rPr>
            </w:pPr>
            <w:r w:rsidRPr="009331A2">
              <w:rPr>
                <w:sz w:val="18"/>
                <w:szCs w:val="18"/>
              </w:rPr>
              <w:t>0.0</w:t>
            </w:r>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606FF2FD" w14:textId="77777777" w:rsidR="0053523E" w:rsidRPr="009331A2" w:rsidRDefault="0053523E" w:rsidP="0053523E">
            <w:pPr>
              <w:spacing w:before="0"/>
              <w:rPr>
                <w:sz w:val="18"/>
                <w:szCs w:val="18"/>
              </w:rPr>
            </w:pPr>
            <w:r w:rsidRPr="009331A2">
              <w:rPr>
                <w:sz w:val="18"/>
                <w:szCs w:val="18"/>
              </w:rPr>
              <w:t>0.0</w:t>
            </w:r>
          </w:p>
        </w:tc>
        <w:tc>
          <w:tcPr>
            <w:tcW w:w="648"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41C9AD99" w14:textId="77777777" w:rsidR="0053523E" w:rsidRPr="009331A2" w:rsidRDefault="0053523E" w:rsidP="009331A2">
            <w:pPr>
              <w:spacing w:before="0"/>
              <w:jc w:val="center"/>
              <w:rPr>
                <w:sz w:val="18"/>
                <w:szCs w:val="18"/>
              </w:rPr>
            </w:pPr>
            <w:r w:rsidRPr="009331A2">
              <w:rPr>
                <w:sz w:val="18"/>
                <w:szCs w:val="18"/>
              </w:rPr>
              <w:t>-0.4%</w:t>
            </w:r>
          </w:p>
        </w:tc>
        <w:tc>
          <w:tcPr>
            <w:tcW w:w="648"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7115B0AE" w14:textId="77777777" w:rsidR="0053523E" w:rsidRPr="009331A2" w:rsidRDefault="0053523E" w:rsidP="009331A2">
            <w:pPr>
              <w:spacing w:before="0"/>
              <w:jc w:val="center"/>
              <w:rPr>
                <w:sz w:val="18"/>
                <w:szCs w:val="18"/>
              </w:rPr>
            </w:pPr>
            <w:r w:rsidRPr="009331A2">
              <w:rPr>
                <w:sz w:val="18"/>
                <w:szCs w:val="18"/>
              </w:rPr>
              <w:t>-1.4%</w:t>
            </w:r>
          </w:p>
        </w:tc>
        <w:tc>
          <w:tcPr>
            <w:tcW w:w="648"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6827E4D7" w14:textId="77777777" w:rsidR="0053523E" w:rsidRPr="009331A2" w:rsidRDefault="0053523E" w:rsidP="009331A2">
            <w:pPr>
              <w:spacing w:before="0"/>
              <w:jc w:val="center"/>
              <w:rPr>
                <w:sz w:val="18"/>
                <w:szCs w:val="18"/>
              </w:rPr>
            </w:pPr>
            <w:r w:rsidRPr="009331A2">
              <w:rPr>
                <w:sz w:val="18"/>
                <w:szCs w:val="18"/>
              </w:rPr>
              <w:t>-1.4%</w:t>
            </w:r>
          </w:p>
        </w:tc>
        <w:tc>
          <w:tcPr>
            <w:tcW w:w="648"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D830005" w14:textId="77777777" w:rsidR="0053523E" w:rsidRPr="009331A2" w:rsidRDefault="0053523E" w:rsidP="009331A2">
            <w:pPr>
              <w:spacing w:before="0"/>
              <w:jc w:val="center"/>
              <w:rPr>
                <w:sz w:val="18"/>
                <w:szCs w:val="18"/>
              </w:rPr>
            </w:pPr>
            <w:r w:rsidRPr="009331A2">
              <w:rPr>
                <w:sz w:val="18"/>
                <w:szCs w:val="18"/>
              </w:rPr>
              <w:t>0.0%</w:t>
            </w:r>
          </w:p>
        </w:tc>
        <w:tc>
          <w:tcPr>
            <w:tcW w:w="648"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5A49996" w14:textId="77777777" w:rsidR="0053523E" w:rsidRPr="009331A2" w:rsidRDefault="0053523E" w:rsidP="009331A2">
            <w:pPr>
              <w:spacing w:before="0"/>
              <w:jc w:val="center"/>
              <w:rPr>
                <w:sz w:val="18"/>
                <w:szCs w:val="18"/>
              </w:rPr>
            </w:pPr>
            <w:r w:rsidRPr="009331A2">
              <w:rPr>
                <w:sz w:val="18"/>
                <w:szCs w:val="18"/>
              </w:rPr>
              <w:t>0.5%</w:t>
            </w:r>
          </w:p>
        </w:tc>
        <w:tc>
          <w:tcPr>
            <w:tcW w:w="648"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6A4B3D6" w14:textId="77777777" w:rsidR="0053523E" w:rsidRPr="009331A2" w:rsidRDefault="0053523E" w:rsidP="009331A2">
            <w:pPr>
              <w:spacing w:before="0"/>
              <w:jc w:val="center"/>
              <w:rPr>
                <w:sz w:val="18"/>
                <w:szCs w:val="18"/>
              </w:rPr>
            </w:pPr>
            <w:r w:rsidRPr="009331A2">
              <w:rPr>
                <w:sz w:val="18"/>
                <w:szCs w:val="18"/>
              </w:rPr>
              <w:t>0.0%</w:t>
            </w:r>
          </w:p>
        </w:tc>
        <w:tc>
          <w:tcPr>
            <w:tcW w:w="216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4793CFE4" w14:textId="77777777" w:rsidR="0053523E" w:rsidRPr="009331A2" w:rsidRDefault="0053523E" w:rsidP="0053523E">
            <w:pPr>
              <w:spacing w:before="0"/>
              <w:rPr>
                <w:i/>
                <w:iCs/>
                <w:sz w:val="18"/>
                <w:szCs w:val="18"/>
              </w:rPr>
            </w:pPr>
            <w:r w:rsidRPr="009331A2">
              <w:rPr>
                <w:i/>
                <w:iCs/>
                <w:sz w:val="18"/>
                <w:szCs w:val="18"/>
              </w:rPr>
              <w:t>RPR filter &amp; adaptive size</w:t>
            </w:r>
          </w:p>
        </w:tc>
      </w:tr>
      <w:tr w:rsidR="0053523E" w:rsidRPr="0053523E" w14:paraId="6FFC0D4D" w14:textId="77777777" w:rsidTr="009331A2">
        <w:trPr>
          <w:trHeight w:val="208"/>
        </w:trPr>
        <w:tc>
          <w:tcPr>
            <w:tcW w:w="1075"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37E7817C" w14:textId="77777777" w:rsidR="0053523E" w:rsidRPr="009331A2" w:rsidRDefault="0053523E" w:rsidP="0053523E">
            <w:pPr>
              <w:spacing w:before="0"/>
              <w:rPr>
                <w:sz w:val="18"/>
                <w:szCs w:val="18"/>
              </w:rPr>
            </w:pPr>
            <w:r w:rsidRPr="009331A2">
              <w:rPr>
                <w:sz w:val="18"/>
                <w:szCs w:val="18"/>
              </w:rPr>
              <w:t>EE1-2.2</w:t>
            </w:r>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475F52A1" w14:textId="77777777" w:rsidR="0053523E" w:rsidRPr="009331A2" w:rsidRDefault="0053523E" w:rsidP="0053523E">
            <w:pPr>
              <w:spacing w:before="0"/>
              <w:rPr>
                <w:sz w:val="18"/>
                <w:szCs w:val="18"/>
              </w:rPr>
            </w:pPr>
            <w:r w:rsidRPr="009331A2">
              <w:rPr>
                <w:sz w:val="18"/>
                <w:szCs w:val="18"/>
              </w:rPr>
              <w:t>2.4</w:t>
            </w:r>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2EF1C980" w14:textId="77777777" w:rsidR="0053523E" w:rsidRPr="009331A2" w:rsidRDefault="0053523E" w:rsidP="0053523E">
            <w:pPr>
              <w:spacing w:before="0"/>
              <w:rPr>
                <w:sz w:val="18"/>
                <w:szCs w:val="18"/>
              </w:rPr>
            </w:pPr>
            <w:r w:rsidRPr="009331A2">
              <w:rPr>
                <w:sz w:val="18"/>
                <w:szCs w:val="18"/>
              </w:rPr>
              <w:t>244.0</w:t>
            </w:r>
          </w:p>
        </w:tc>
        <w:tc>
          <w:tcPr>
            <w:tcW w:w="648"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CCBF344" w14:textId="77777777" w:rsidR="0053523E" w:rsidRPr="009331A2" w:rsidRDefault="0053523E" w:rsidP="009331A2">
            <w:pPr>
              <w:spacing w:before="0"/>
              <w:jc w:val="center"/>
              <w:rPr>
                <w:sz w:val="18"/>
                <w:szCs w:val="18"/>
              </w:rPr>
            </w:pPr>
            <w:r w:rsidRPr="009331A2">
              <w:rPr>
                <w:sz w:val="18"/>
                <w:szCs w:val="18"/>
              </w:rPr>
              <w:t>52.7%</w:t>
            </w:r>
          </w:p>
        </w:tc>
        <w:tc>
          <w:tcPr>
            <w:tcW w:w="648"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7404149" w14:textId="77777777" w:rsidR="0053523E" w:rsidRPr="009331A2" w:rsidRDefault="0053523E" w:rsidP="009331A2">
            <w:pPr>
              <w:spacing w:before="0"/>
              <w:jc w:val="center"/>
              <w:rPr>
                <w:sz w:val="18"/>
                <w:szCs w:val="18"/>
              </w:rPr>
            </w:pPr>
            <w:r w:rsidRPr="009331A2">
              <w:rPr>
                <w:sz w:val="18"/>
                <w:szCs w:val="18"/>
              </w:rPr>
              <w:t>11.1%</w:t>
            </w:r>
          </w:p>
        </w:tc>
        <w:tc>
          <w:tcPr>
            <w:tcW w:w="648"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47154F3B" w14:textId="77777777" w:rsidR="0053523E" w:rsidRPr="009331A2" w:rsidRDefault="0053523E" w:rsidP="009331A2">
            <w:pPr>
              <w:spacing w:before="0"/>
              <w:jc w:val="center"/>
              <w:rPr>
                <w:sz w:val="18"/>
                <w:szCs w:val="18"/>
              </w:rPr>
            </w:pPr>
            <w:r w:rsidRPr="009331A2">
              <w:rPr>
                <w:sz w:val="18"/>
                <w:szCs w:val="18"/>
              </w:rPr>
              <w:t>11.6%</w:t>
            </w:r>
          </w:p>
        </w:tc>
        <w:tc>
          <w:tcPr>
            <w:tcW w:w="648"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78D6FBD" w14:textId="77777777" w:rsidR="0053523E" w:rsidRPr="009331A2" w:rsidRDefault="0053523E" w:rsidP="009331A2">
            <w:pPr>
              <w:spacing w:before="0"/>
              <w:jc w:val="center"/>
              <w:rPr>
                <w:sz w:val="18"/>
                <w:szCs w:val="18"/>
              </w:rPr>
            </w:pPr>
            <w:r w:rsidRPr="009331A2">
              <w:rPr>
                <w:sz w:val="18"/>
                <w:szCs w:val="18"/>
              </w:rPr>
              <w:t>14.8%</w:t>
            </w:r>
          </w:p>
        </w:tc>
        <w:tc>
          <w:tcPr>
            <w:tcW w:w="648"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8046F51" w14:textId="77777777" w:rsidR="0053523E" w:rsidRPr="009331A2" w:rsidRDefault="0053523E" w:rsidP="009331A2">
            <w:pPr>
              <w:spacing w:before="0"/>
              <w:jc w:val="center"/>
              <w:rPr>
                <w:sz w:val="18"/>
                <w:szCs w:val="18"/>
              </w:rPr>
            </w:pPr>
            <w:r w:rsidRPr="009331A2">
              <w:rPr>
                <w:sz w:val="18"/>
                <w:szCs w:val="18"/>
              </w:rPr>
              <w:t>1.5%</w:t>
            </w:r>
          </w:p>
        </w:tc>
        <w:tc>
          <w:tcPr>
            <w:tcW w:w="648"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4D2F3F1B" w14:textId="77777777" w:rsidR="0053523E" w:rsidRPr="009331A2" w:rsidRDefault="0053523E" w:rsidP="009331A2">
            <w:pPr>
              <w:spacing w:before="0"/>
              <w:jc w:val="center"/>
              <w:rPr>
                <w:sz w:val="18"/>
                <w:szCs w:val="18"/>
              </w:rPr>
            </w:pPr>
            <w:r w:rsidRPr="009331A2">
              <w:rPr>
                <w:sz w:val="18"/>
                <w:szCs w:val="18"/>
              </w:rPr>
              <w:t>-4.7%</w:t>
            </w:r>
          </w:p>
        </w:tc>
        <w:tc>
          <w:tcPr>
            <w:tcW w:w="216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2894CFFE" w14:textId="77777777" w:rsidR="0053523E" w:rsidRPr="009331A2" w:rsidRDefault="0053523E" w:rsidP="0053523E">
            <w:pPr>
              <w:spacing w:before="0"/>
              <w:rPr>
                <w:i/>
                <w:iCs/>
                <w:sz w:val="18"/>
                <w:szCs w:val="18"/>
              </w:rPr>
            </w:pPr>
            <w:r w:rsidRPr="009331A2">
              <w:rPr>
                <w:i/>
                <w:iCs/>
                <w:sz w:val="18"/>
                <w:szCs w:val="18"/>
              </w:rPr>
              <w:t>NN-filter1 w/</w:t>
            </w:r>
            <w:r w:rsidRPr="009331A2">
              <w:rPr>
                <w:b/>
                <w:i/>
                <w:iCs/>
                <w:sz w:val="18"/>
                <w:szCs w:val="18"/>
              </w:rPr>
              <w:t xml:space="preserve">o </w:t>
            </w:r>
            <w:r w:rsidRPr="009331A2">
              <w:rPr>
                <w:i/>
                <w:iCs/>
                <w:sz w:val="18"/>
                <w:szCs w:val="18"/>
              </w:rPr>
              <w:t>adaptive size</w:t>
            </w:r>
          </w:p>
        </w:tc>
      </w:tr>
      <w:tr w:rsidR="0053523E" w:rsidRPr="0053523E" w14:paraId="76EFCFF6" w14:textId="77777777" w:rsidTr="009331A2">
        <w:trPr>
          <w:trHeight w:val="208"/>
        </w:trPr>
        <w:tc>
          <w:tcPr>
            <w:tcW w:w="1075"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33972E7F" w14:textId="77777777" w:rsidR="0053523E" w:rsidRPr="009331A2" w:rsidRDefault="0053523E" w:rsidP="0053523E">
            <w:pPr>
              <w:spacing w:before="0"/>
              <w:rPr>
                <w:sz w:val="18"/>
                <w:szCs w:val="18"/>
              </w:rPr>
            </w:pPr>
            <w:r w:rsidRPr="009331A2">
              <w:rPr>
                <w:sz w:val="18"/>
                <w:szCs w:val="18"/>
              </w:rPr>
              <w:t>EE1-2.3</w:t>
            </w:r>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49DF8ACA" w14:textId="77777777" w:rsidR="0053523E" w:rsidRPr="009331A2" w:rsidRDefault="0053523E" w:rsidP="0053523E">
            <w:pPr>
              <w:spacing w:before="0"/>
              <w:rPr>
                <w:sz w:val="18"/>
                <w:szCs w:val="18"/>
              </w:rPr>
            </w:pPr>
            <w:r w:rsidRPr="009331A2">
              <w:rPr>
                <w:sz w:val="18"/>
                <w:szCs w:val="18"/>
              </w:rPr>
              <w:t>7.0</w:t>
            </w:r>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1FDC3A41" w14:textId="77777777" w:rsidR="0053523E" w:rsidRPr="009331A2" w:rsidRDefault="0053523E" w:rsidP="0053523E">
            <w:pPr>
              <w:spacing w:before="0"/>
              <w:rPr>
                <w:sz w:val="18"/>
                <w:szCs w:val="18"/>
              </w:rPr>
            </w:pPr>
            <w:r w:rsidRPr="009331A2">
              <w:rPr>
                <w:sz w:val="18"/>
                <w:szCs w:val="18"/>
              </w:rPr>
              <w:t>854.0</w:t>
            </w:r>
          </w:p>
        </w:tc>
        <w:tc>
          <w:tcPr>
            <w:tcW w:w="648"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EB3A568" w14:textId="77777777" w:rsidR="0053523E" w:rsidRPr="009331A2" w:rsidRDefault="0053523E" w:rsidP="009331A2">
            <w:pPr>
              <w:spacing w:before="0"/>
              <w:jc w:val="center"/>
              <w:rPr>
                <w:sz w:val="18"/>
                <w:szCs w:val="18"/>
              </w:rPr>
            </w:pPr>
            <w:r w:rsidRPr="009331A2">
              <w:rPr>
                <w:sz w:val="18"/>
                <w:szCs w:val="18"/>
              </w:rPr>
              <w:t>51.8%</w:t>
            </w:r>
          </w:p>
        </w:tc>
        <w:tc>
          <w:tcPr>
            <w:tcW w:w="648"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CDD5FCC" w14:textId="77777777" w:rsidR="0053523E" w:rsidRPr="009331A2" w:rsidRDefault="0053523E" w:rsidP="009331A2">
            <w:pPr>
              <w:spacing w:before="0"/>
              <w:jc w:val="center"/>
              <w:rPr>
                <w:sz w:val="18"/>
                <w:szCs w:val="18"/>
              </w:rPr>
            </w:pPr>
            <w:r w:rsidRPr="009331A2">
              <w:rPr>
                <w:sz w:val="18"/>
                <w:szCs w:val="18"/>
              </w:rPr>
              <w:t>-7.6%</w:t>
            </w:r>
          </w:p>
        </w:tc>
        <w:tc>
          <w:tcPr>
            <w:tcW w:w="648"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43B0E6DB" w14:textId="77777777" w:rsidR="0053523E" w:rsidRPr="009331A2" w:rsidRDefault="0053523E" w:rsidP="009331A2">
            <w:pPr>
              <w:spacing w:before="0"/>
              <w:jc w:val="center"/>
              <w:rPr>
                <w:sz w:val="18"/>
                <w:szCs w:val="18"/>
              </w:rPr>
            </w:pPr>
            <w:r w:rsidRPr="009331A2">
              <w:rPr>
                <w:sz w:val="18"/>
                <w:szCs w:val="18"/>
              </w:rPr>
              <w:t>-10.6%</w:t>
            </w:r>
          </w:p>
        </w:tc>
        <w:tc>
          <w:tcPr>
            <w:tcW w:w="648"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74953FEA" w14:textId="77777777" w:rsidR="0053523E" w:rsidRPr="009331A2" w:rsidRDefault="0053523E" w:rsidP="009331A2">
            <w:pPr>
              <w:spacing w:before="0"/>
              <w:jc w:val="center"/>
              <w:rPr>
                <w:sz w:val="18"/>
                <w:szCs w:val="18"/>
              </w:rPr>
            </w:pPr>
            <w:r w:rsidRPr="009331A2">
              <w:rPr>
                <w:sz w:val="18"/>
                <w:szCs w:val="18"/>
              </w:rPr>
              <w:t>12.4%</w:t>
            </w:r>
          </w:p>
        </w:tc>
        <w:tc>
          <w:tcPr>
            <w:tcW w:w="648"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CC1E47A" w14:textId="77777777" w:rsidR="0053523E" w:rsidRPr="009331A2" w:rsidRDefault="0053523E" w:rsidP="009331A2">
            <w:pPr>
              <w:spacing w:before="0"/>
              <w:jc w:val="center"/>
              <w:rPr>
                <w:sz w:val="18"/>
                <w:szCs w:val="18"/>
              </w:rPr>
            </w:pPr>
            <w:r w:rsidRPr="009331A2">
              <w:rPr>
                <w:sz w:val="18"/>
                <w:szCs w:val="18"/>
              </w:rPr>
              <w:t>-12.5%</w:t>
            </w:r>
          </w:p>
        </w:tc>
        <w:tc>
          <w:tcPr>
            <w:tcW w:w="648"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566E885" w14:textId="77777777" w:rsidR="0053523E" w:rsidRPr="009331A2" w:rsidRDefault="0053523E" w:rsidP="009331A2">
            <w:pPr>
              <w:spacing w:before="0"/>
              <w:jc w:val="center"/>
              <w:rPr>
                <w:sz w:val="18"/>
                <w:szCs w:val="18"/>
              </w:rPr>
            </w:pPr>
            <w:r w:rsidRPr="009331A2">
              <w:rPr>
                <w:sz w:val="18"/>
                <w:szCs w:val="18"/>
              </w:rPr>
              <w:t>-20.2%</w:t>
            </w:r>
          </w:p>
        </w:tc>
        <w:tc>
          <w:tcPr>
            <w:tcW w:w="216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67F32C1A" w14:textId="77777777" w:rsidR="0053523E" w:rsidRPr="009331A2" w:rsidRDefault="0053523E" w:rsidP="0053523E">
            <w:pPr>
              <w:spacing w:before="0"/>
              <w:rPr>
                <w:i/>
                <w:iCs/>
                <w:sz w:val="18"/>
                <w:szCs w:val="18"/>
              </w:rPr>
            </w:pPr>
            <w:r w:rsidRPr="009331A2">
              <w:rPr>
                <w:i/>
                <w:iCs/>
                <w:sz w:val="18"/>
                <w:szCs w:val="18"/>
              </w:rPr>
              <w:t>NN-filter1 w/</w:t>
            </w:r>
            <w:r w:rsidRPr="009331A2">
              <w:rPr>
                <w:b/>
                <w:i/>
                <w:iCs/>
                <w:sz w:val="18"/>
                <w:szCs w:val="18"/>
              </w:rPr>
              <w:t xml:space="preserve">o </w:t>
            </w:r>
            <w:r w:rsidRPr="009331A2">
              <w:rPr>
                <w:i/>
                <w:iCs/>
                <w:sz w:val="18"/>
                <w:szCs w:val="18"/>
              </w:rPr>
              <w:t>adaptive size</w:t>
            </w:r>
          </w:p>
        </w:tc>
      </w:tr>
      <w:tr w:rsidR="0053523E" w:rsidRPr="0053523E" w14:paraId="3B4DDBCA" w14:textId="77777777" w:rsidTr="009331A2">
        <w:trPr>
          <w:trHeight w:val="208"/>
        </w:trPr>
        <w:tc>
          <w:tcPr>
            <w:tcW w:w="1075"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690A0D7F" w14:textId="77777777" w:rsidR="0053523E" w:rsidRPr="009331A2" w:rsidRDefault="0053523E" w:rsidP="0053523E">
            <w:pPr>
              <w:spacing w:before="0"/>
              <w:rPr>
                <w:sz w:val="18"/>
                <w:szCs w:val="18"/>
              </w:rPr>
            </w:pPr>
            <w:r w:rsidRPr="009331A2">
              <w:rPr>
                <w:sz w:val="18"/>
                <w:szCs w:val="18"/>
              </w:rPr>
              <w:t>EE1-2.4</w:t>
            </w:r>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41B4A82A" w14:textId="77777777" w:rsidR="0053523E" w:rsidRPr="009331A2" w:rsidRDefault="0053523E" w:rsidP="0053523E">
            <w:pPr>
              <w:spacing w:before="0"/>
              <w:rPr>
                <w:sz w:val="18"/>
                <w:szCs w:val="18"/>
              </w:rPr>
            </w:pPr>
            <w:r w:rsidRPr="009331A2">
              <w:rPr>
                <w:sz w:val="18"/>
                <w:szCs w:val="18"/>
              </w:rPr>
              <w:t>7.0</w:t>
            </w:r>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4AA423BB" w14:textId="77777777" w:rsidR="0053523E" w:rsidRPr="009331A2" w:rsidRDefault="0053523E" w:rsidP="0053523E">
            <w:pPr>
              <w:spacing w:before="0"/>
              <w:rPr>
                <w:sz w:val="18"/>
                <w:szCs w:val="18"/>
              </w:rPr>
            </w:pPr>
            <w:r w:rsidRPr="009331A2">
              <w:rPr>
                <w:sz w:val="18"/>
                <w:szCs w:val="18"/>
              </w:rPr>
              <w:t>854.0</w:t>
            </w:r>
          </w:p>
        </w:tc>
        <w:tc>
          <w:tcPr>
            <w:tcW w:w="648"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5FB99EC" w14:textId="77777777" w:rsidR="0053523E" w:rsidRPr="009331A2" w:rsidRDefault="0053523E" w:rsidP="009331A2">
            <w:pPr>
              <w:spacing w:before="0"/>
              <w:jc w:val="center"/>
              <w:rPr>
                <w:b/>
                <w:sz w:val="18"/>
                <w:szCs w:val="18"/>
              </w:rPr>
            </w:pPr>
            <w:r w:rsidRPr="009331A2">
              <w:rPr>
                <w:b/>
                <w:sz w:val="18"/>
                <w:szCs w:val="18"/>
              </w:rPr>
              <w:t>-1.3%</w:t>
            </w:r>
          </w:p>
        </w:tc>
        <w:tc>
          <w:tcPr>
            <w:tcW w:w="648"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704CB62B" w14:textId="77777777" w:rsidR="0053523E" w:rsidRPr="009331A2" w:rsidRDefault="0053523E" w:rsidP="009331A2">
            <w:pPr>
              <w:spacing w:before="0"/>
              <w:jc w:val="center"/>
              <w:rPr>
                <w:sz w:val="18"/>
                <w:szCs w:val="18"/>
              </w:rPr>
            </w:pPr>
            <w:r w:rsidRPr="009331A2">
              <w:rPr>
                <w:sz w:val="18"/>
                <w:szCs w:val="18"/>
              </w:rPr>
              <w:t>-0.6%</w:t>
            </w:r>
          </w:p>
        </w:tc>
        <w:tc>
          <w:tcPr>
            <w:tcW w:w="648"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49F57BBE" w14:textId="77777777" w:rsidR="0053523E" w:rsidRPr="009331A2" w:rsidRDefault="0053523E" w:rsidP="009331A2">
            <w:pPr>
              <w:spacing w:before="0"/>
              <w:jc w:val="center"/>
              <w:rPr>
                <w:sz w:val="18"/>
                <w:szCs w:val="18"/>
              </w:rPr>
            </w:pPr>
            <w:r w:rsidRPr="009331A2">
              <w:rPr>
                <w:sz w:val="18"/>
                <w:szCs w:val="18"/>
              </w:rPr>
              <w:t>-0.8%</w:t>
            </w:r>
          </w:p>
        </w:tc>
        <w:tc>
          <w:tcPr>
            <w:tcW w:w="648"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6999060E" w14:textId="77777777" w:rsidR="0053523E" w:rsidRPr="009331A2" w:rsidRDefault="0053523E" w:rsidP="009331A2">
            <w:pPr>
              <w:spacing w:before="0"/>
              <w:jc w:val="center"/>
              <w:rPr>
                <w:b/>
                <w:sz w:val="18"/>
                <w:szCs w:val="18"/>
              </w:rPr>
            </w:pPr>
            <w:r w:rsidRPr="009331A2">
              <w:rPr>
                <w:b/>
                <w:sz w:val="18"/>
                <w:szCs w:val="18"/>
              </w:rPr>
              <w:t>-1.1%</w:t>
            </w:r>
          </w:p>
        </w:tc>
        <w:tc>
          <w:tcPr>
            <w:tcW w:w="648"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E8A45B7" w14:textId="77777777" w:rsidR="0053523E" w:rsidRPr="009331A2" w:rsidRDefault="0053523E" w:rsidP="009331A2">
            <w:pPr>
              <w:spacing w:before="0"/>
              <w:jc w:val="center"/>
              <w:rPr>
                <w:sz w:val="18"/>
                <w:szCs w:val="18"/>
              </w:rPr>
            </w:pPr>
            <w:r w:rsidRPr="009331A2">
              <w:rPr>
                <w:sz w:val="18"/>
                <w:szCs w:val="18"/>
              </w:rPr>
              <w:t>-0.4%</w:t>
            </w:r>
          </w:p>
        </w:tc>
        <w:tc>
          <w:tcPr>
            <w:tcW w:w="648"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9A15646" w14:textId="77777777" w:rsidR="0053523E" w:rsidRPr="009331A2" w:rsidRDefault="0053523E" w:rsidP="009331A2">
            <w:pPr>
              <w:spacing w:before="0"/>
              <w:jc w:val="center"/>
              <w:rPr>
                <w:sz w:val="18"/>
                <w:szCs w:val="18"/>
              </w:rPr>
            </w:pPr>
            <w:r w:rsidRPr="009331A2">
              <w:rPr>
                <w:sz w:val="18"/>
                <w:szCs w:val="18"/>
              </w:rPr>
              <w:t>-0.7%</w:t>
            </w:r>
          </w:p>
        </w:tc>
        <w:tc>
          <w:tcPr>
            <w:tcW w:w="216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0D777846" w14:textId="77777777" w:rsidR="0053523E" w:rsidRPr="009331A2" w:rsidRDefault="0053523E" w:rsidP="0053523E">
            <w:pPr>
              <w:spacing w:before="0"/>
              <w:rPr>
                <w:b/>
                <w:i/>
                <w:iCs/>
                <w:sz w:val="18"/>
                <w:szCs w:val="18"/>
              </w:rPr>
            </w:pPr>
            <w:r w:rsidRPr="009331A2">
              <w:rPr>
                <w:b/>
                <w:i/>
                <w:iCs/>
                <w:sz w:val="18"/>
                <w:szCs w:val="18"/>
              </w:rPr>
              <w:t>NN-filter2 &amp; adaptive size</w:t>
            </w:r>
          </w:p>
        </w:tc>
      </w:tr>
    </w:tbl>
    <w:p w14:paraId="34F59D5D" w14:textId="1897B656" w:rsidR="002B2EBF" w:rsidRDefault="002B2EBF" w:rsidP="000C06CF"/>
    <w:p w14:paraId="4DA2CF7A" w14:textId="3D049F75" w:rsidR="002B2EBF" w:rsidRPr="002B2EBF" w:rsidRDefault="002B2EBF" w:rsidP="000C06CF">
      <w:r w:rsidRPr="002B2EBF">
        <w:t>Two variants of NN-based fil</w:t>
      </w:r>
      <w:r w:rsidR="001A0E6F">
        <w:t>ter</w:t>
      </w:r>
      <w:r w:rsidRPr="002B2EBF">
        <w:t xml:space="preserve">s tested in this EE1 round. Both are initiated by </w:t>
      </w:r>
      <w:proofErr w:type="spellStart"/>
      <w:r w:rsidRPr="002B2EBF">
        <w:t>Bytedance</w:t>
      </w:r>
      <w:proofErr w:type="spellEnd"/>
      <w:r w:rsidRPr="002B2EBF">
        <w:t>. Luma is up-sampled separately. Ch</w:t>
      </w:r>
      <w:r w:rsidR="0079697C">
        <w:t>r</w:t>
      </w:r>
      <w:r w:rsidRPr="002B2EBF">
        <w:t xml:space="preserve">oma up-sampling NN receives </w:t>
      </w:r>
      <w:r w:rsidR="0079697C">
        <w:t>l</w:t>
      </w:r>
      <w:r w:rsidRPr="002B2EBF">
        <w:t xml:space="preserve">uma as </w:t>
      </w:r>
      <w:r w:rsidR="0079697C">
        <w:t xml:space="preserve">an </w:t>
      </w:r>
      <w:r w:rsidRPr="002B2EBF">
        <w:t>extra input.</w:t>
      </w:r>
    </w:p>
    <w:p w14:paraId="79FE5B3A" w14:textId="77777777" w:rsidR="002B2EBF" w:rsidRPr="002B2EBF" w:rsidRDefault="002B2EBF" w:rsidP="009331A2">
      <w:pPr>
        <w:keepNext/>
        <w:jc w:val="center"/>
      </w:pPr>
      <w:r w:rsidRPr="002B2EBF">
        <w:rPr>
          <w:noProof/>
        </w:rPr>
        <w:drawing>
          <wp:inline distT="0" distB="0" distL="0" distR="0" wp14:anchorId="69E7B7FA" wp14:editId="7989D28D">
            <wp:extent cx="4875777" cy="1445022"/>
            <wp:effectExtent l="0" t="0" r="1270" b="0"/>
            <wp:docPr id="182" name="Picture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0"/>
                    <a:stretch>
                      <a:fillRect/>
                    </a:stretch>
                  </pic:blipFill>
                  <pic:spPr>
                    <a:xfrm>
                      <a:off x="0" y="0"/>
                      <a:ext cx="4894151" cy="1450467"/>
                    </a:xfrm>
                    <a:prstGeom prst="rect">
                      <a:avLst/>
                    </a:prstGeom>
                  </pic:spPr>
                </pic:pic>
              </a:graphicData>
            </a:graphic>
          </wp:inline>
        </w:drawing>
      </w:r>
    </w:p>
    <w:p w14:paraId="2DFEAD18" w14:textId="2F616B6A" w:rsidR="002B2EBF" w:rsidRPr="002B2EBF" w:rsidRDefault="002B2EBF" w:rsidP="009331A2">
      <w:pPr>
        <w:keepNext/>
        <w:jc w:val="center"/>
      </w:pPr>
      <w:r w:rsidRPr="002B2EBF">
        <w:t>(a)</w:t>
      </w:r>
    </w:p>
    <w:p w14:paraId="1E433049" w14:textId="77777777" w:rsidR="002B2EBF" w:rsidRPr="002B2EBF" w:rsidRDefault="002B2EBF" w:rsidP="009331A2">
      <w:pPr>
        <w:keepNext/>
        <w:jc w:val="center"/>
      </w:pPr>
      <w:r w:rsidRPr="002B2EBF">
        <w:rPr>
          <w:noProof/>
        </w:rPr>
        <w:drawing>
          <wp:inline distT="0" distB="0" distL="0" distR="0" wp14:anchorId="375F582B" wp14:editId="5FC647A8">
            <wp:extent cx="4354749" cy="1738643"/>
            <wp:effectExtent l="0" t="0" r="1905" b="0"/>
            <wp:docPr id="5" name="Picture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1"/>
                    <a:stretch>
                      <a:fillRect/>
                    </a:stretch>
                  </pic:blipFill>
                  <pic:spPr>
                    <a:xfrm>
                      <a:off x="0" y="0"/>
                      <a:ext cx="4361837" cy="1741473"/>
                    </a:xfrm>
                    <a:prstGeom prst="rect">
                      <a:avLst/>
                    </a:prstGeom>
                  </pic:spPr>
                </pic:pic>
              </a:graphicData>
            </a:graphic>
          </wp:inline>
        </w:drawing>
      </w:r>
    </w:p>
    <w:p w14:paraId="12A02DB3" w14:textId="77777777" w:rsidR="002B2EBF" w:rsidRPr="002B2EBF" w:rsidRDefault="002B2EBF" w:rsidP="009331A2">
      <w:pPr>
        <w:keepNext/>
        <w:jc w:val="center"/>
      </w:pPr>
      <w:r w:rsidRPr="002B2EBF">
        <w:t>(b)</w:t>
      </w:r>
    </w:p>
    <w:p w14:paraId="1D594D22" w14:textId="1245D375" w:rsidR="002B2EBF" w:rsidRPr="009331A2" w:rsidRDefault="002B2EBF" w:rsidP="009331A2">
      <w:pPr>
        <w:jc w:val="center"/>
        <w:rPr>
          <w:i/>
          <w:iCs/>
          <w:lang w:bidi="en-US"/>
        </w:rPr>
      </w:pPr>
      <w:r w:rsidRPr="009331A2">
        <w:rPr>
          <w:i/>
          <w:iCs/>
          <w:lang w:bidi="en-US"/>
        </w:rPr>
        <w:t xml:space="preserve">Architecture of </w:t>
      </w:r>
      <w:r w:rsidR="00747C06" w:rsidRPr="009331A2">
        <w:rPr>
          <w:i/>
          <w:iCs/>
          <w:lang w:bidi="en-US"/>
        </w:rPr>
        <w:t>l</w:t>
      </w:r>
      <w:r w:rsidRPr="009331A2">
        <w:rPr>
          <w:i/>
          <w:iCs/>
          <w:lang w:bidi="en-US"/>
        </w:rPr>
        <w:t xml:space="preserve">uma (a) and </w:t>
      </w:r>
      <w:r w:rsidR="00747C06" w:rsidRPr="009331A2">
        <w:rPr>
          <w:i/>
          <w:iCs/>
          <w:lang w:bidi="en-US"/>
        </w:rPr>
        <w:t>c</w:t>
      </w:r>
      <w:r w:rsidRPr="009331A2">
        <w:rPr>
          <w:i/>
          <w:iCs/>
          <w:lang w:bidi="en-US"/>
        </w:rPr>
        <w:t>hroma (b) up-sampling NN.</w:t>
      </w:r>
    </w:p>
    <w:p w14:paraId="05F0CA73" w14:textId="4967A3EA" w:rsidR="002B2EBF" w:rsidRPr="002B2EBF" w:rsidDel="006F179A" w:rsidRDefault="002B2EBF" w:rsidP="000C06CF">
      <w:pPr>
        <w:rPr>
          <w:del w:id="723" w:author="Gary Sullivan" w:date="2022-05-24T14:02:00Z"/>
        </w:rPr>
      </w:pPr>
    </w:p>
    <w:p w14:paraId="019360FE" w14:textId="5C97C6C1" w:rsidR="002B2EBF" w:rsidRPr="002B2EBF" w:rsidRDefault="002B2EBF" w:rsidP="000C06CF">
      <w:r w:rsidRPr="002B2EBF">
        <w:t>In test EE1-2.3</w:t>
      </w:r>
      <w:ins w:id="724" w:author="Gary Sullivan" w:date="2022-05-24T14:02:00Z">
        <w:r w:rsidR="006F179A">
          <w:t>,</w:t>
        </w:r>
      </w:ins>
      <w:r w:rsidRPr="002B2EBF">
        <w:t xml:space="preserve"> U and V use dedicated network, while in test EE1-2.2 same network is used for U and V. This explains </w:t>
      </w:r>
      <w:r w:rsidR="00747C06">
        <w:t xml:space="preserve">the </w:t>
      </w:r>
      <w:r w:rsidRPr="002B2EBF">
        <w:t>difference in complexity.</w:t>
      </w:r>
    </w:p>
    <w:p w14:paraId="0DFCA121" w14:textId="0BBD6D25" w:rsidR="002B2EBF" w:rsidRPr="002B2EBF" w:rsidDel="006F179A" w:rsidRDefault="002B2EBF" w:rsidP="000C06CF">
      <w:pPr>
        <w:rPr>
          <w:del w:id="725" w:author="Gary Sullivan" w:date="2022-05-24T14:02:00Z"/>
        </w:rPr>
      </w:pPr>
      <w:r w:rsidRPr="002B2EBF">
        <w:t xml:space="preserve">If NN-based up-sampling filter from EE1-2.3 replaces RPR filter in test EE1-2.1 (adaptive coded picture size). Then extra 0.3% gain in RA </w:t>
      </w:r>
      <w:proofErr w:type="spellStart"/>
      <w:r w:rsidRPr="002B2EBF">
        <w:t>cfg</w:t>
      </w:r>
      <w:proofErr w:type="spellEnd"/>
      <w:r w:rsidRPr="002B2EBF">
        <w:t xml:space="preserve"> </w:t>
      </w:r>
      <w:proofErr w:type="spellStart"/>
      <w:r w:rsidRPr="002B2EBF">
        <w:t>amf</w:t>
      </w:r>
      <w:proofErr w:type="spellEnd"/>
      <w:r w:rsidRPr="002B2EBF">
        <w:t xml:space="preserve"> 0.5% in all-intra </w:t>
      </w:r>
      <w:proofErr w:type="spellStart"/>
      <w:r w:rsidRPr="002B2EBF">
        <w:t>cfg</w:t>
      </w:r>
      <w:proofErr w:type="spellEnd"/>
      <w:r w:rsidRPr="002B2EBF">
        <w:t xml:space="preserve"> can be obtained. It shall be noticed that adaptive coded picture size selection is more beneficial for high resolution content. </w:t>
      </w:r>
      <w:r w:rsidR="00EF1C9B">
        <w:t>The table below</w:t>
      </w:r>
      <w:r w:rsidRPr="002B2EBF">
        <w:t xml:space="preserve"> shows results for only 4K classes (A1 and A2).</w:t>
      </w:r>
    </w:p>
    <w:p w14:paraId="2FBE32F3" w14:textId="2FA5D3A8" w:rsidR="002B2EBF" w:rsidRPr="002B2EBF" w:rsidDel="006F179A" w:rsidRDefault="002B2EBF" w:rsidP="000C06CF">
      <w:pPr>
        <w:rPr>
          <w:del w:id="726" w:author="Gary Sullivan" w:date="2022-05-24T14:02:00Z"/>
        </w:rPr>
      </w:pPr>
    </w:p>
    <w:p w14:paraId="2EB56FF4" w14:textId="77777777" w:rsidR="002B2EBF" w:rsidRPr="002B2EBF" w:rsidRDefault="002B2EBF" w:rsidP="000C06CF"/>
    <w:p w14:paraId="0194B368" w14:textId="2FF63001" w:rsidR="002B2EBF" w:rsidRPr="002B2EBF" w:rsidRDefault="002B2EBF" w:rsidP="006F179A">
      <w:pPr>
        <w:keepNext/>
        <w:rPr>
          <w:lang w:val="en-CA"/>
        </w:rPr>
        <w:pPrChange w:id="727" w:author="Gary Sullivan" w:date="2022-05-24T14:02:00Z">
          <w:pPr/>
        </w:pPrChange>
      </w:pPr>
      <w:r w:rsidRPr="002B2EBF">
        <w:rPr>
          <w:i/>
          <w:iCs/>
          <w:lang w:val="en-CA"/>
        </w:rPr>
        <w:lastRenderedPageBreak/>
        <w:t>Performance results for test in Super</w:t>
      </w:r>
      <w:r w:rsidR="00262B1A">
        <w:rPr>
          <w:i/>
          <w:iCs/>
          <w:lang w:val="en-CA"/>
        </w:rPr>
        <w:t>-r</w:t>
      </w:r>
      <w:r w:rsidRPr="002B2EBF">
        <w:rPr>
          <w:i/>
          <w:iCs/>
          <w:lang w:val="en-CA"/>
        </w:rPr>
        <w:t>esolution category. Average BD-rate (only 4K).</w:t>
      </w:r>
    </w:p>
    <w:tbl>
      <w:tblPr>
        <w:tblpPr w:leftFromText="180" w:rightFromText="180" w:vertAnchor="text" w:horzAnchor="margin" w:tblpY="119"/>
        <w:tblW w:w="9283" w:type="dxa"/>
        <w:tblLayout w:type="fixed"/>
        <w:tblCellMar>
          <w:left w:w="29" w:type="dxa"/>
          <w:right w:w="29" w:type="dxa"/>
        </w:tblCellMar>
        <w:tblLook w:val="04A0" w:firstRow="1" w:lastRow="0" w:firstColumn="1" w:lastColumn="0" w:noHBand="0" w:noVBand="1"/>
      </w:tblPr>
      <w:tblGrid>
        <w:gridCol w:w="1075"/>
        <w:gridCol w:w="1080"/>
        <w:gridCol w:w="1080"/>
        <w:gridCol w:w="648"/>
        <w:gridCol w:w="648"/>
        <w:gridCol w:w="648"/>
        <w:gridCol w:w="648"/>
        <w:gridCol w:w="648"/>
        <w:gridCol w:w="648"/>
        <w:gridCol w:w="2160"/>
      </w:tblGrid>
      <w:tr w:rsidR="00747C06" w:rsidRPr="0053523E" w14:paraId="00117208" w14:textId="77777777" w:rsidTr="001D4689">
        <w:trPr>
          <w:trHeight w:val="296"/>
        </w:trPr>
        <w:tc>
          <w:tcPr>
            <w:tcW w:w="1075" w:type="dxa"/>
            <w:vMerge w:val="restart"/>
            <w:tcBorders>
              <w:top w:val="single" w:sz="4" w:space="0" w:color="auto"/>
              <w:left w:val="single" w:sz="4" w:space="0" w:color="auto"/>
              <w:right w:val="single" w:sz="4" w:space="0" w:color="auto"/>
            </w:tcBorders>
            <w:shd w:val="clear" w:color="000000" w:fill="E7E6E6"/>
            <w:hideMark/>
          </w:tcPr>
          <w:p w14:paraId="4D06E3E4" w14:textId="77777777" w:rsidR="00747C06" w:rsidRPr="001D4689" w:rsidRDefault="00747C06" w:rsidP="006F179A">
            <w:pPr>
              <w:keepNext/>
              <w:spacing w:before="0"/>
              <w:jc w:val="left"/>
              <w:rPr>
                <w:sz w:val="18"/>
                <w:szCs w:val="18"/>
              </w:rPr>
              <w:pPrChange w:id="728" w:author="Gary Sullivan" w:date="2022-05-24T14:02:00Z">
                <w:pPr>
                  <w:framePr w:hSpace="180" w:wrap="around" w:vAnchor="text" w:hAnchor="margin" w:y="119"/>
                  <w:spacing w:before="0"/>
                  <w:jc w:val="left"/>
                </w:pPr>
              </w:pPrChange>
            </w:pPr>
            <w:r w:rsidRPr="001D4689">
              <w:rPr>
                <w:sz w:val="18"/>
                <w:szCs w:val="18"/>
              </w:rPr>
              <w:t>Contribution</w:t>
            </w:r>
          </w:p>
        </w:tc>
        <w:tc>
          <w:tcPr>
            <w:tcW w:w="1080" w:type="dxa"/>
            <w:vMerge w:val="restart"/>
            <w:tcBorders>
              <w:top w:val="single" w:sz="4" w:space="0" w:color="auto"/>
              <w:left w:val="single" w:sz="4" w:space="0" w:color="auto"/>
              <w:right w:val="single" w:sz="4" w:space="0" w:color="auto"/>
            </w:tcBorders>
            <w:shd w:val="clear" w:color="000000" w:fill="E7E6E6"/>
            <w:hideMark/>
          </w:tcPr>
          <w:p w14:paraId="1C61797F" w14:textId="77777777" w:rsidR="00747C06" w:rsidRPr="001D4689" w:rsidRDefault="00747C06" w:rsidP="006F179A">
            <w:pPr>
              <w:keepNext/>
              <w:spacing w:before="0"/>
              <w:jc w:val="left"/>
              <w:rPr>
                <w:sz w:val="18"/>
                <w:szCs w:val="18"/>
              </w:rPr>
              <w:pPrChange w:id="729" w:author="Gary Sullivan" w:date="2022-05-24T14:02:00Z">
                <w:pPr>
                  <w:framePr w:hSpace="180" w:wrap="around" w:vAnchor="text" w:hAnchor="margin" w:y="119"/>
                  <w:spacing w:before="0"/>
                  <w:jc w:val="left"/>
                </w:pPr>
              </w:pPrChange>
            </w:pPr>
            <w:r w:rsidRPr="001D4689">
              <w:rPr>
                <w:sz w:val="18"/>
                <w:szCs w:val="18"/>
              </w:rPr>
              <w:t>Total Number of Parameters (Millions)</w:t>
            </w:r>
          </w:p>
        </w:tc>
        <w:tc>
          <w:tcPr>
            <w:tcW w:w="1080" w:type="dxa"/>
            <w:vMerge w:val="restart"/>
            <w:tcBorders>
              <w:top w:val="single" w:sz="4" w:space="0" w:color="auto"/>
              <w:left w:val="single" w:sz="4" w:space="0" w:color="auto"/>
              <w:right w:val="single" w:sz="4" w:space="0" w:color="auto"/>
            </w:tcBorders>
            <w:shd w:val="clear" w:color="000000" w:fill="E7E6E6"/>
            <w:hideMark/>
          </w:tcPr>
          <w:p w14:paraId="627EC48B" w14:textId="77777777" w:rsidR="00747C06" w:rsidRPr="001D4689" w:rsidRDefault="00747C06" w:rsidP="006F179A">
            <w:pPr>
              <w:keepNext/>
              <w:spacing w:before="0"/>
              <w:jc w:val="left"/>
              <w:rPr>
                <w:sz w:val="18"/>
                <w:szCs w:val="18"/>
              </w:rPr>
              <w:pPrChange w:id="730" w:author="Gary Sullivan" w:date="2022-05-24T14:02:00Z">
                <w:pPr>
                  <w:framePr w:hSpace="180" w:wrap="around" w:vAnchor="text" w:hAnchor="margin" w:y="119"/>
                  <w:spacing w:before="0"/>
                  <w:jc w:val="left"/>
                </w:pPr>
              </w:pPrChange>
            </w:pPr>
            <w:r w:rsidRPr="001D4689">
              <w:rPr>
                <w:sz w:val="18"/>
                <w:szCs w:val="18"/>
              </w:rPr>
              <w:t>Worst Case Complexity (</w:t>
            </w:r>
            <w:proofErr w:type="spellStart"/>
            <w:r w:rsidRPr="001D4689">
              <w:rPr>
                <w:sz w:val="18"/>
                <w:szCs w:val="18"/>
              </w:rPr>
              <w:t>kMAC</w:t>
            </w:r>
            <w:proofErr w:type="spellEnd"/>
            <w:r w:rsidRPr="001D4689">
              <w:rPr>
                <w:sz w:val="18"/>
                <w:szCs w:val="18"/>
              </w:rPr>
              <w:t xml:space="preserve"> /pixel)</w:t>
            </w:r>
          </w:p>
        </w:tc>
        <w:tc>
          <w:tcPr>
            <w:tcW w:w="1944" w:type="dxa"/>
            <w:gridSpan w:val="3"/>
            <w:tcBorders>
              <w:top w:val="single" w:sz="4" w:space="0" w:color="auto"/>
              <w:left w:val="single" w:sz="4" w:space="0" w:color="auto"/>
              <w:bottom w:val="single" w:sz="4" w:space="0" w:color="auto"/>
              <w:right w:val="single" w:sz="4" w:space="0" w:color="auto"/>
            </w:tcBorders>
            <w:shd w:val="clear" w:color="000000" w:fill="E7E6E6"/>
            <w:vAlign w:val="center"/>
          </w:tcPr>
          <w:p w14:paraId="3446E64F" w14:textId="77777777" w:rsidR="00747C06" w:rsidRPr="001D4689" w:rsidRDefault="00747C06" w:rsidP="006F179A">
            <w:pPr>
              <w:keepNext/>
              <w:spacing w:before="0"/>
              <w:jc w:val="center"/>
              <w:rPr>
                <w:sz w:val="18"/>
                <w:szCs w:val="18"/>
              </w:rPr>
              <w:pPrChange w:id="731" w:author="Gary Sullivan" w:date="2022-05-24T14:02:00Z">
                <w:pPr>
                  <w:framePr w:hSpace="180" w:wrap="around" w:vAnchor="text" w:hAnchor="margin" w:y="119"/>
                  <w:spacing w:before="0"/>
                  <w:jc w:val="center"/>
                </w:pPr>
              </w:pPrChange>
            </w:pPr>
            <w:r w:rsidRPr="0053523E">
              <w:rPr>
                <w:sz w:val="18"/>
                <w:szCs w:val="18"/>
              </w:rPr>
              <w:t>Random Access (CTC)</w:t>
            </w:r>
          </w:p>
        </w:tc>
        <w:tc>
          <w:tcPr>
            <w:tcW w:w="1944" w:type="dxa"/>
            <w:gridSpan w:val="3"/>
            <w:tcBorders>
              <w:top w:val="single" w:sz="4" w:space="0" w:color="auto"/>
              <w:left w:val="single" w:sz="4" w:space="0" w:color="auto"/>
              <w:bottom w:val="single" w:sz="4" w:space="0" w:color="auto"/>
              <w:right w:val="single" w:sz="4" w:space="0" w:color="auto"/>
            </w:tcBorders>
            <w:shd w:val="clear" w:color="000000" w:fill="E7E6E6"/>
            <w:vAlign w:val="center"/>
          </w:tcPr>
          <w:p w14:paraId="1EFE2810" w14:textId="77777777" w:rsidR="00747C06" w:rsidRPr="001D4689" w:rsidRDefault="00747C06" w:rsidP="006F179A">
            <w:pPr>
              <w:keepNext/>
              <w:spacing w:before="0"/>
              <w:jc w:val="center"/>
              <w:rPr>
                <w:sz w:val="18"/>
                <w:szCs w:val="18"/>
              </w:rPr>
              <w:pPrChange w:id="732" w:author="Gary Sullivan" w:date="2022-05-24T14:02:00Z">
                <w:pPr>
                  <w:framePr w:hSpace="180" w:wrap="around" w:vAnchor="text" w:hAnchor="margin" w:y="119"/>
                  <w:spacing w:before="0"/>
                  <w:jc w:val="center"/>
                </w:pPr>
              </w:pPrChange>
            </w:pPr>
            <w:r w:rsidRPr="0053523E">
              <w:rPr>
                <w:sz w:val="18"/>
                <w:szCs w:val="18"/>
              </w:rPr>
              <w:t>All Intra (CTC)</w:t>
            </w:r>
          </w:p>
        </w:tc>
        <w:tc>
          <w:tcPr>
            <w:tcW w:w="2160" w:type="dxa"/>
            <w:vMerge w:val="restart"/>
            <w:tcBorders>
              <w:top w:val="single" w:sz="4" w:space="0" w:color="auto"/>
              <w:left w:val="single" w:sz="4" w:space="0" w:color="auto"/>
              <w:right w:val="single" w:sz="4" w:space="0" w:color="auto"/>
            </w:tcBorders>
            <w:shd w:val="clear" w:color="auto" w:fill="F2F2F2" w:themeFill="background1" w:themeFillShade="F2"/>
            <w:noWrap/>
            <w:vAlign w:val="center"/>
            <w:hideMark/>
          </w:tcPr>
          <w:p w14:paraId="1753AC9B" w14:textId="77777777" w:rsidR="00747C06" w:rsidRPr="001D4689" w:rsidRDefault="00747C06" w:rsidP="006F179A">
            <w:pPr>
              <w:keepNext/>
              <w:spacing w:before="0"/>
              <w:jc w:val="left"/>
              <w:rPr>
                <w:sz w:val="18"/>
                <w:szCs w:val="18"/>
              </w:rPr>
              <w:pPrChange w:id="733" w:author="Gary Sullivan" w:date="2022-05-24T14:02:00Z">
                <w:pPr>
                  <w:framePr w:hSpace="180" w:wrap="around" w:vAnchor="text" w:hAnchor="margin" w:y="119"/>
                  <w:spacing w:before="0"/>
                  <w:jc w:val="left"/>
                </w:pPr>
              </w:pPrChange>
            </w:pPr>
            <w:r>
              <w:rPr>
                <w:sz w:val="18"/>
                <w:szCs w:val="18"/>
              </w:rPr>
              <w:t>Characteristics</w:t>
            </w:r>
          </w:p>
        </w:tc>
      </w:tr>
      <w:tr w:rsidR="00747C06" w:rsidRPr="0053523E" w14:paraId="50A0F6DB" w14:textId="77777777" w:rsidTr="001D4689">
        <w:trPr>
          <w:trHeight w:val="295"/>
        </w:trPr>
        <w:tc>
          <w:tcPr>
            <w:tcW w:w="1075" w:type="dxa"/>
            <w:vMerge/>
            <w:tcBorders>
              <w:left w:val="single" w:sz="4" w:space="0" w:color="auto"/>
              <w:bottom w:val="single" w:sz="4" w:space="0" w:color="auto"/>
              <w:right w:val="single" w:sz="4" w:space="0" w:color="auto"/>
            </w:tcBorders>
            <w:shd w:val="clear" w:color="000000" w:fill="E7E6E6"/>
          </w:tcPr>
          <w:p w14:paraId="38504777" w14:textId="77777777" w:rsidR="00747C06" w:rsidRPr="0053523E" w:rsidRDefault="00747C06" w:rsidP="006F179A">
            <w:pPr>
              <w:keepNext/>
              <w:spacing w:before="0"/>
              <w:jc w:val="left"/>
              <w:rPr>
                <w:sz w:val="18"/>
                <w:szCs w:val="18"/>
              </w:rPr>
              <w:pPrChange w:id="734" w:author="Gary Sullivan" w:date="2022-05-24T14:02:00Z">
                <w:pPr>
                  <w:framePr w:hSpace="180" w:wrap="around" w:vAnchor="text" w:hAnchor="margin" w:y="119"/>
                  <w:spacing w:before="0"/>
                  <w:jc w:val="left"/>
                </w:pPr>
              </w:pPrChange>
            </w:pPr>
          </w:p>
        </w:tc>
        <w:tc>
          <w:tcPr>
            <w:tcW w:w="1080" w:type="dxa"/>
            <w:vMerge/>
            <w:tcBorders>
              <w:left w:val="single" w:sz="4" w:space="0" w:color="auto"/>
              <w:bottom w:val="single" w:sz="4" w:space="0" w:color="auto"/>
              <w:right w:val="single" w:sz="4" w:space="0" w:color="auto"/>
            </w:tcBorders>
            <w:shd w:val="clear" w:color="000000" w:fill="E7E6E6"/>
          </w:tcPr>
          <w:p w14:paraId="7AD280A9" w14:textId="77777777" w:rsidR="00747C06" w:rsidRPr="0053523E" w:rsidRDefault="00747C06" w:rsidP="006F179A">
            <w:pPr>
              <w:keepNext/>
              <w:spacing w:before="0"/>
              <w:jc w:val="left"/>
              <w:rPr>
                <w:sz w:val="18"/>
                <w:szCs w:val="18"/>
              </w:rPr>
              <w:pPrChange w:id="735" w:author="Gary Sullivan" w:date="2022-05-24T14:02:00Z">
                <w:pPr>
                  <w:framePr w:hSpace="180" w:wrap="around" w:vAnchor="text" w:hAnchor="margin" w:y="119"/>
                  <w:spacing w:before="0"/>
                  <w:jc w:val="left"/>
                </w:pPr>
              </w:pPrChange>
            </w:pPr>
          </w:p>
        </w:tc>
        <w:tc>
          <w:tcPr>
            <w:tcW w:w="1080" w:type="dxa"/>
            <w:vMerge/>
            <w:tcBorders>
              <w:left w:val="single" w:sz="4" w:space="0" w:color="auto"/>
              <w:bottom w:val="single" w:sz="4" w:space="0" w:color="auto"/>
              <w:right w:val="single" w:sz="4" w:space="0" w:color="auto"/>
            </w:tcBorders>
            <w:shd w:val="clear" w:color="000000" w:fill="E7E6E6"/>
          </w:tcPr>
          <w:p w14:paraId="789ED877" w14:textId="77777777" w:rsidR="00747C06" w:rsidRPr="0053523E" w:rsidRDefault="00747C06" w:rsidP="006F179A">
            <w:pPr>
              <w:keepNext/>
              <w:spacing w:before="0"/>
              <w:jc w:val="left"/>
              <w:rPr>
                <w:sz w:val="18"/>
                <w:szCs w:val="18"/>
              </w:rPr>
              <w:pPrChange w:id="736" w:author="Gary Sullivan" w:date="2022-05-24T14:02:00Z">
                <w:pPr>
                  <w:framePr w:hSpace="180" w:wrap="around" w:vAnchor="text" w:hAnchor="margin" w:y="119"/>
                  <w:spacing w:before="0"/>
                  <w:jc w:val="left"/>
                </w:pPr>
              </w:pPrChange>
            </w:pPr>
          </w:p>
        </w:tc>
        <w:tc>
          <w:tcPr>
            <w:tcW w:w="648" w:type="dxa"/>
            <w:tcBorders>
              <w:top w:val="single" w:sz="4" w:space="0" w:color="auto"/>
              <w:left w:val="single" w:sz="4" w:space="0" w:color="auto"/>
              <w:bottom w:val="single" w:sz="4" w:space="0" w:color="auto"/>
              <w:right w:val="single" w:sz="4" w:space="0" w:color="auto"/>
            </w:tcBorders>
            <w:shd w:val="clear" w:color="000000" w:fill="E7E6E6"/>
            <w:vAlign w:val="center"/>
          </w:tcPr>
          <w:p w14:paraId="00E33DDA" w14:textId="77777777" w:rsidR="00747C06" w:rsidRPr="0053523E" w:rsidRDefault="00747C06" w:rsidP="006F179A">
            <w:pPr>
              <w:keepNext/>
              <w:spacing w:before="0"/>
              <w:jc w:val="center"/>
              <w:rPr>
                <w:sz w:val="18"/>
                <w:szCs w:val="18"/>
              </w:rPr>
              <w:pPrChange w:id="737" w:author="Gary Sullivan" w:date="2022-05-24T14:02:00Z">
                <w:pPr>
                  <w:framePr w:hSpace="180" w:wrap="around" w:vAnchor="text" w:hAnchor="margin" w:y="119"/>
                  <w:spacing w:before="0"/>
                  <w:jc w:val="center"/>
                </w:pPr>
              </w:pPrChange>
            </w:pPr>
            <w:r w:rsidRPr="001D4689">
              <w:rPr>
                <w:sz w:val="18"/>
                <w:szCs w:val="18"/>
              </w:rPr>
              <w:t>Y</w:t>
            </w:r>
          </w:p>
        </w:tc>
        <w:tc>
          <w:tcPr>
            <w:tcW w:w="648" w:type="dxa"/>
            <w:tcBorders>
              <w:top w:val="single" w:sz="4" w:space="0" w:color="auto"/>
              <w:left w:val="single" w:sz="4" w:space="0" w:color="auto"/>
              <w:bottom w:val="single" w:sz="4" w:space="0" w:color="auto"/>
              <w:right w:val="single" w:sz="4" w:space="0" w:color="auto"/>
            </w:tcBorders>
            <w:shd w:val="clear" w:color="000000" w:fill="E7E6E6"/>
            <w:vAlign w:val="center"/>
          </w:tcPr>
          <w:p w14:paraId="28C887F9" w14:textId="77777777" w:rsidR="00747C06" w:rsidRPr="0053523E" w:rsidRDefault="00747C06" w:rsidP="006F179A">
            <w:pPr>
              <w:keepNext/>
              <w:spacing w:before="0"/>
              <w:jc w:val="center"/>
              <w:rPr>
                <w:sz w:val="18"/>
                <w:szCs w:val="18"/>
              </w:rPr>
              <w:pPrChange w:id="738" w:author="Gary Sullivan" w:date="2022-05-24T14:02:00Z">
                <w:pPr>
                  <w:framePr w:hSpace="180" w:wrap="around" w:vAnchor="text" w:hAnchor="margin" w:y="119"/>
                  <w:spacing w:before="0"/>
                  <w:jc w:val="center"/>
                </w:pPr>
              </w:pPrChange>
            </w:pPr>
            <w:proofErr w:type="spellStart"/>
            <w:r w:rsidRPr="001D4689">
              <w:rPr>
                <w:sz w:val="18"/>
                <w:szCs w:val="18"/>
              </w:rPr>
              <w:t>Cb</w:t>
            </w:r>
            <w:proofErr w:type="spellEnd"/>
          </w:p>
        </w:tc>
        <w:tc>
          <w:tcPr>
            <w:tcW w:w="648" w:type="dxa"/>
            <w:tcBorders>
              <w:top w:val="single" w:sz="4" w:space="0" w:color="auto"/>
              <w:left w:val="single" w:sz="4" w:space="0" w:color="auto"/>
              <w:bottom w:val="single" w:sz="4" w:space="0" w:color="auto"/>
              <w:right w:val="single" w:sz="4" w:space="0" w:color="auto"/>
            </w:tcBorders>
            <w:shd w:val="clear" w:color="000000" w:fill="E7E6E6"/>
            <w:vAlign w:val="center"/>
          </w:tcPr>
          <w:p w14:paraId="301522A4" w14:textId="77777777" w:rsidR="00747C06" w:rsidRPr="0053523E" w:rsidRDefault="00747C06" w:rsidP="006F179A">
            <w:pPr>
              <w:keepNext/>
              <w:spacing w:before="0"/>
              <w:jc w:val="center"/>
              <w:rPr>
                <w:sz w:val="18"/>
                <w:szCs w:val="18"/>
              </w:rPr>
              <w:pPrChange w:id="739" w:author="Gary Sullivan" w:date="2022-05-24T14:02:00Z">
                <w:pPr>
                  <w:framePr w:hSpace="180" w:wrap="around" w:vAnchor="text" w:hAnchor="margin" w:y="119"/>
                  <w:spacing w:before="0"/>
                  <w:jc w:val="center"/>
                </w:pPr>
              </w:pPrChange>
            </w:pPr>
            <w:r w:rsidRPr="001D4689">
              <w:rPr>
                <w:sz w:val="18"/>
                <w:szCs w:val="18"/>
              </w:rPr>
              <w:t>Cr</w:t>
            </w:r>
          </w:p>
        </w:tc>
        <w:tc>
          <w:tcPr>
            <w:tcW w:w="648" w:type="dxa"/>
            <w:tcBorders>
              <w:top w:val="single" w:sz="4" w:space="0" w:color="auto"/>
              <w:left w:val="single" w:sz="4" w:space="0" w:color="auto"/>
              <w:bottom w:val="single" w:sz="4" w:space="0" w:color="auto"/>
              <w:right w:val="single" w:sz="4" w:space="0" w:color="auto"/>
            </w:tcBorders>
            <w:shd w:val="clear" w:color="000000" w:fill="E7E6E6"/>
            <w:vAlign w:val="center"/>
          </w:tcPr>
          <w:p w14:paraId="35DEC1FC" w14:textId="77777777" w:rsidR="00747C06" w:rsidRPr="0053523E" w:rsidRDefault="00747C06" w:rsidP="006F179A">
            <w:pPr>
              <w:keepNext/>
              <w:spacing w:before="0"/>
              <w:jc w:val="center"/>
              <w:rPr>
                <w:sz w:val="18"/>
                <w:szCs w:val="18"/>
              </w:rPr>
              <w:pPrChange w:id="740" w:author="Gary Sullivan" w:date="2022-05-24T14:02:00Z">
                <w:pPr>
                  <w:framePr w:hSpace="180" w:wrap="around" w:vAnchor="text" w:hAnchor="margin" w:y="119"/>
                  <w:spacing w:before="0"/>
                  <w:jc w:val="center"/>
                </w:pPr>
              </w:pPrChange>
            </w:pPr>
            <w:r w:rsidRPr="001D4689">
              <w:rPr>
                <w:sz w:val="18"/>
                <w:szCs w:val="18"/>
              </w:rPr>
              <w:t>Y</w:t>
            </w:r>
          </w:p>
        </w:tc>
        <w:tc>
          <w:tcPr>
            <w:tcW w:w="648" w:type="dxa"/>
            <w:tcBorders>
              <w:top w:val="single" w:sz="4" w:space="0" w:color="auto"/>
              <w:left w:val="single" w:sz="4" w:space="0" w:color="auto"/>
              <w:bottom w:val="single" w:sz="4" w:space="0" w:color="auto"/>
              <w:right w:val="single" w:sz="4" w:space="0" w:color="auto"/>
            </w:tcBorders>
            <w:shd w:val="clear" w:color="000000" w:fill="E7E6E6"/>
            <w:vAlign w:val="center"/>
          </w:tcPr>
          <w:p w14:paraId="3DC4BEEB" w14:textId="77777777" w:rsidR="00747C06" w:rsidRPr="0053523E" w:rsidRDefault="00747C06" w:rsidP="006F179A">
            <w:pPr>
              <w:keepNext/>
              <w:spacing w:before="0"/>
              <w:jc w:val="center"/>
              <w:rPr>
                <w:sz w:val="18"/>
                <w:szCs w:val="18"/>
              </w:rPr>
              <w:pPrChange w:id="741" w:author="Gary Sullivan" w:date="2022-05-24T14:02:00Z">
                <w:pPr>
                  <w:framePr w:hSpace="180" w:wrap="around" w:vAnchor="text" w:hAnchor="margin" w:y="119"/>
                  <w:spacing w:before="0"/>
                  <w:jc w:val="center"/>
                </w:pPr>
              </w:pPrChange>
            </w:pPr>
            <w:proofErr w:type="spellStart"/>
            <w:r w:rsidRPr="001D4689">
              <w:rPr>
                <w:sz w:val="18"/>
                <w:szCs w:val="18"/>
              </w:rPr>
              <w:t>Cb</w:t>
            </w:r>
            <w:proofErr w:type="spellEnd"/>
          </w:p>
        </w:tc>
        <w:tc>
          <w:tcPr>
            <w:tcW w:w="648"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3FDD21C6" w14:textId="77777777" w:rsidR="00747C06" w:rsidRPr="0053523E" w:rsidRDefault="00747C06" w:rsidP="006F179A">
            <w:pPr>
              <w:keepNext/>
              <w:spacing w:before="0"/>
              <w:jc w:val="center"/>
              <w:rPr>
                <w:sz w:val="18"/>
                <w:szCs w:val="18"/>
              </w:rPr>
              <w:pPrChange w:id="742" w:author="Gary Sullivan" w:date="2022-05-24T14:02:00Z">
                <w:pPr>
                  <w:framePr w:hSpace="180" w:wrap="around" w:vAnchor="text" w:hAnchor="margin" w:y="119"/>
                  <w:spacing w:before="0"/>
                  <w:jc w:val="center"/>
                </w:pPr>
              </w:pPrChange>
            </w:pPr>
            <w:r w:rsidRPr="001D4689">
              <w:rPr>
                <w:sz w:val="18"/>
                <w:szCs w:val="18"/>
              </w:rPr>
              <w:t>Cr</w:t>
            </w:r>
          </w:p>
        </w:tc>
        <w:tc>
          <w:tcPr>
            <w:tcW w:w="2160" w:type="dxa"/>
            <w:vMerge/>
            <w:tcBorders>
              <w:left w:val="single" w:sz="4" w:space="0" w:color="auto"/>
              <w:bottom w:val="single" w:sz="4" w:space="0" w:color="auto"/>
              <w:right w:val="single" w:sz="4" w:space="0" w:color="auto"/>
            </w:tcBorders>
            <w:shd w:val="clear" w:color="auto" w:fill="F2F2F2" w:themeFill="background1" w:themeFillShade="F2"/>
            <w:noWrap/>
            <w:vAlign w:val="center"/>
          </w:tcPr>
          <w:p w14:paraId="2165920E" w14:textId="77777777" w:rsidR="00747C06" w:rsidRDefault="00747C06" w:rsidP="006F179A">
            <w:pPr>
              <w:keepNext/>
              <w:spacing w:before="0"/>
              <w:jc w:val="left"/>
              <w:rPr>
                <w:sz w:val="18"/>
                <w:szCs w:val="18"/>
              </w:rPr>
              <w:pPrChange w:id="743" w:author="Gary Sullivan" w:date="2022-05-24T14:02:00Z">
                <w:pPr>
                  <w:framePr w:hSpace="180" w:wrap="around" w:vAnchor="text" w:hAnchor="margin" w:y="119"/>
                  <w:spacing w:before="0"/>
                  <w:jc w:val="left"/>
                </w:pPr>
              </w:pPrChange>
            </w:pPr>
          </w:p>
        </w:tc>
      </w:tr>
      <w:tr w:rsidR="00747C06" w:rsidRPr="0053523E" w14:paraId="4E4160B7" w14:textId="77777777" w:rsidTr="001D4689">
        <w:trPr>
          <w:trHeight w:val="247"/>
        </w:trPr>
        <w:tc>
          <w:tcPr>
            <w:tcW w:w="1075"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4A2B0C3F" w14:textId="77777777" w:rsidR="00747C06" w:rsidRPr="001D4689" w:rsidRDefault="000B614C" w:rsidP="006F179A">
            <w:pPr>
              <w:keepNext/>
              <w:spacing w:before="0"/>
              <w:rPr>
                <w:sz w:val="18"/>
                <w:szCs w:val="18"/>
              </w:rPr>
              <w:pPrChange w:id="744" w:author="Gary Sullivan" w:date="2022-05-24T14:02:00Z">
                <w:pPr>
                  <w:framePr w:hSpace="180" w:wrap="around" w:vAnchor="text" w:hAnchor="margin" w:y="119"/>
                  <w:spacing w:before="0"/>
                </w:pPr>
              </w:pPrChange>
            </w:pPr>
            <w:r>
              <w:fldChar w:fldCharType="begin"/>
            </w:r>
            <w:r>
              <w:instrText>HYPERLINK "https://jvet-experts.org/doc_end_user/documents/26_Teleconference/wg11/JVET-Z0065-v1.zip"</w:instrText>
            </w:r>
            <w:r>
              <w:fldChar w:fldCharType="separate"/>
            </w:r>
            <w:r w:rsidR="00747C06" w:rsidRPr="001D4689">
              <w:rPr>
                <w:rStyle w:val="Hyperlink"/>
                <w:sz w:val="18"/>
                <w:szCs w:val="18"/>
              </w:rPr>
              <w:t>EE1-2.1.1</w:t>
            </w:r>
            <w:r>
              <w:fldChar w:fldCharType="end"/>
            </w:r>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70819ACF" w14:textId="77777777" w:rsidR="00747C06" w:rsidRPr="001D4689" w:rsidRDefault="00747C06" w:rsidP="006F179A">
            <w:pPr>
              <w:keepNext/>
              <w:spacing w:before="0"/>
              <w:rPr>
                <w:sz w:val="18"/>
                <w:szCs w:val="18"/>
              </w:rPr>
              <w:pPrChange w:id="745" w:author="Gary Sullivan" w:date="2022-05-24T14:02:00Z">
                <w:pPr>
                  <w:framePr w:hSpace="180" w:wrap="around" w:vAnchor="text" w:hAnchor="margin" w:y="119"/>
                  <w:spacing w:before="0"/>
                </w:pPr>
              </w:pPrChange>
            </w:pPr>
            <w:r w:rsidRPr="001D4689">
              <w:rPr>
                <w:sz w:val="18"/>
                <w:szCs w:val="18"/>
              </w:rPr>
              <w:t>0.0</w:t>
            </w:r>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371CF3CE" w14:textId="77777777" w:rsidR="00747C06" w:rsidRPr="001D4689" w:rsidRDefault="00747C06" w:rsidP="006F179A">
            <w:pPr>
              <w:keepNext/>
              <w:spacing w:before="0"/>
              <w:rPr>
                <w:sz w:val="18"/>
                <w:szCs w:val="18"/>
              </w:rPr>
              <w:pPrChange w:id="746" w:author="Gary Sullivan" w:date="2022-05-24T14:02:00Z">
                <w:pPr>
                  <w:framePr w:hSpace="180" w:wrap="around" w:vAnchor="text" w:hAnchor="margin" w:y="119"/>
                  <w:spacing w:before="0"/>
                </w:pPr>
              </w:pPrChange>
            </w:pPr>
            <w:r w:rsidRPr="001D4689">
              <w:rPr>
                <w:sz w:val="18"/>
                <w:szCs w:val="18"/>
              </w:rPr>
              <w:t>0.0</w:t>
            </w:r>
          </w:p>
        </w:tc>
        <w:tc>
          <w:tcPr>
            <w:tcW w:w="648"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6CC2025F" w14:textId="2D9FE52B" w:rsidR="00747C06" w:rsidRPr="00747C06" w:rsidRDefault="00747C06" w:rsidP="006F179A">
            <w:pPr>
              <w:keepNext/>
              <w:spacing w:before="0"/>
              <w:jc w:val="center"/>
              <w:rPr>
                <w:b/>
                <w:sz w:val="18"/>
                <w:szCs w:val="18"/>
              </w:rPr>
              <w:pPrChange w:id="747" w:author="Gary Sullivan" w:date="2022-05-24T14:02:00Z">
                <w:pPr>
                  <w:framePr w:hSpace="180" w:wrap="around" w:vAnchor="text" w:hAnchor="margin" w:y="119"/>
                  <w:spacing w:before="0"/>
                  <w:jc w:val="center"/>
                </w:pPr>
              </w:pPrChange>
            </w:pPr>
            <w:r w:rsidRPr="009331A2">
              <w:rPr>
                <w:b/>
                <w:sz w:val="18"/>
                <w:szCs w:val="18"/>
              </w:rPr>
              <w:t>-2.5%</w:t>
            </w:r>
          </w:p>
        </w:tc>
        <w:tc>
          <w:tcPr>
            <w:tcW w:w="648"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69E1DCDD" w14:textId="086E4614" w:rsidR="00747C06" w:rsidRPr="00747C06" w:rsidRDefault="00747C06" w:rsidP="006F179A">
            <w:pPr>
              <w:keepNext/>
              <w:spacing w:before="0"/>
              <w:jc w:val="center"/>
              <w:rPr>
                <w:sz w:val="18"/>
                <w:szCs w:val="18"/>
              </w:rPr>
              <w:pPrChange w:id="748" w:author="Gary Sullivan" w:date="2022-05-24T14:02:00Z">
                <w:pPr>
                  <w:framePr w:hSpace="180" w:wrap="around" w:vAnchor="text" w:hAnchor="margin" w:y="119"/>
                  <w:spacing w:before="0"/>
                  <w:jc w:val="center"/>
                </w:pPr>
              </w:pPrChange>
            </w:pPr>
            <w:r w:rsidRPr="009331A2">
              <w:rPr>
                <w:sz w:val="18"/>
                <w:szCs w:val="18"/>
              </w:rPr>
              <w:t>5.0%</w:t>
            </w:r>
          </w:p>
        </w:tc>
        <w:tc>
          <w:tcPr>
            <w:tcW w:w="648"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8E2E8EC" w14:textId="0458840C" w:rsidR="00747C06" w:rsidRPr="00747C06" w:rsidRDefault="00747C06" w:rsidP="006F179A">
            <w:pPr>
              <w:keepNext/>
              <w:spacing w:before="0"/>
              <w:jc w:val="center"/>
              <w:rPr>
                <w:sz w:val="18"/>
                <w:szCs w:val="18"/>
              </w:rPr>
              <w:pPrChange w:id="749" w:author="Gary Sullivan" w:date="2022-05-24T14:02:00Z">
                <w:pPr>
                  <w:framePr w:hSpace="180" w:wrap="around" w:vAnchor="text" w:hAnchor="margin" w:y="119"/>
                  <w:spacing w:before="0"/>
                  <w:jc w:val="center"/>
                </w:pPr>
              </w:pPrChange>
            </w:pPr>
            <w:r w:rsidRPr="009331A2">
              <w:rPr>
                <w:sz w:val="18"/>
                <w:szCs w:val="18"/>
              </w:rPr>
              <w:t>5.2%</w:t>
            </w:r>
          </w:p>
        </w:tc>
        <w:tc>
          <w:tcPr>
            <w:tcW w:w="648"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40E6905" w14:textId="557DE791" w:rsidR="00747C06" w:rsidRPr="00747C06" w:rsidRDefault="00747C06" w:rsidP="006F179A">
            <w:pPr>
              <w:keepNext/>
              <w:spacing w:before="0"/>
              <w:jc w:val="center"/>
              <w:rPr>
                <w:b/>
                <w:sz w:val="18"/>
                <w:szCs w:val="18"/>
              </w:rPr>
              <w:pPrChange w:id="750" w:author="Gary Sullivan" w:date="2022-05-24T14:02:00Z">
                <w:pPr>
                  <w:framePr w:hSpace="180" w:wrap="around" w:vAnchor="text" w:hAnchor="margin" w:y="119"/>
                  <w:spacing w:before="0"/>
                  <w:jc w:val="center"/>
                </w:pPr>
              </w:pPrChange>
            </w:pPr>
            <w:r w:rsidRPr="009331A2">
              <w:rPr>
                <w:b/>
                <w:sz w:val="18"/>
                <w:szCs w:val="18"/>
              </w:rPr>
              <w:t>-2.2%</w:t>
            </w:r>
          </w:p>
        </w:tc>
        <w:tc>
          <w:tcPr>
            <w:tcW w:w="648"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47DFC300" w14:textId="08A5933F" w:rsidR="00747C06" w:rsidRPr="00747C06" w:rsidRDefault="00747C06" w:rsidP="006F179A">
            <w:pPr>
              <w:keepNext/>
              <w:spacing w:before="0"/>
              <w:jc w:val="center"/>
              <w:rPr>
                <w:sz w:val="18"/>
                <w:szCs w:val="18"/>
              </w:rPr>
              <w:pPrChange w:id="751" w:author="Gary Sullivan" w:date="2022-05-24T14:02:00Z">
                <w:pPr>
                  <w:framePr w:hSpace="180" w:wrap="around" w:vAnchor="text" w:hAnchor="margin" w:y="119"/>
                  <w:spacing w:before="0"/>
                  <w:jc w:val="center"/>
                </w:pPr>
              </w:pPrChange>
            </w:pPr>
            <w:r w:rsidRPr="009331A2">
              <w:rPr>
                <w:sz w:val="18"/>
                <w:szCs w:val="18"/>
              </w:rPr>
              <w:t>7.5%</w:t>
            </w:r>
          </w:p>
        </w:tc>
        <w:tc>
          <w:tcPr>
            <w:tcW w:w="648"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6E48BD33" w14:textId="6DCC1A10" w:rsidR="00747C06" w:rsidRPr="00747C06" w:rsidRDefault="00747C06" w:rsidP="006F179A">
            <w:pPr>
              <w:keepNext/>
              <w:spacing w:before="0"/>
              <w:jc w:val="center"/>
              <w:rPr>
                <w:sz w:val="18"/>
                <w:szCs w:val="18"/>
              </w:rPr>
              <w:pPrChange w:id="752" w:author="Gary Sullivan" w:date="2022-05-24T14:02:00Z">
                <w:pPr>
                  <w:framePr w:hSpace="180" w:wrap="around" w:vAnchor="text" w:hAnchor="margin" w:y="119"/>
                  <w:spacing w:before="0"/>
                  <w:jc w:val="center"/>
                </w:pPr>
              </w:pPrChange>
            </w:pPr>
            <w:r w:rsidRPr="009331A2">
              <w:rPr>
                <w:sz w:val="18"/>
                <w:szCs w:val="18"/>
              </w:rPr>
              <w:t>6.1%</w:t>
            </w:r>
          </w:p>
        </w:tc>
        <w:tc>
          <w:tcPr>
            <w:tcW w:w="216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778F446F" w14:textId="77777777" w:rsidR="00747C06" w:rsidRPr="001D4689" w:rsidRDefault="00747C06" w:rsidP="006F179A">
            <w:pPr>
              <w:keepNext/>
              <w:spacing w:before="0"/>
              <w:rPr>
                <w:b/>
                <w:i/>
                <w:iCs/>
                <w:sz w:val="18"/>
                <w:szCs w:val="18"/>
              </w:rPr>
              <w:pPrChange w:id="753" w:author="Gary Sullivan" w:date="2022-05-24T14:02:00Z">
                <w:pPr>
                  <w:framePr w:hSpace="180" w:wrap="around" w:vAnchor="text" w:hAnchor="margin" w:y="119"/>
                  <w:spacing w:before="0"/>
                </w:pPr>
              </w:pPrChange>
            </w:pPr>
            <w:r w:rsidRPr="001D4689">
              <w:rPr>
                <w:b/>
                <w:i/>
                <w:iCs/>
                <w:sz w:val="18"/>
                <w:szCs w:val="18"/>
              </w:rPr>
              <w:t>RPR filter &amp; adaptive size</w:t>
            </w:r>
          </w:p>
        </w:tc>
      </w:tr>
      <w:tr w:rsidR="00747C06" w:rsidRPr="0053523E" w14:paraId="03B955E5" w14:textId="77777777" w:rsidTr="001D4689">
        <w:trPr>
          <w:trHeight w:val="247"/>
        </w:trPr>
        <w:tc>
          <w:tcPr>
            <w:tcW w:w="1075"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3D283934" w14:textId="77777777" w:rsidR="00747C06" w:rsidRPr="001D4689" w:rsidRDefault="00747C06" w:rsidP="006F179A">
            <w:pPr>
              <w:keepNext/>
              <w:spacing w:before="0"/>
              <w:rPr>
                <w:sz w:val="18"/>
                <w:szCs w:val="18"/>
              </w:rPr>
              <w:pPrChange w:id="754" w:author="Gary Sullivan" w:date="2022-05-24T14:02:00Z">
                <w:pPr>
                  <w:framePr w:hSpace="180" w:wrap="around" w:vAnchor="text" w:hAnchor="margin" w:y="119"/>
                  <w:spacing w:before="0"/>
                </w:pPr>
              </w:pPrChange>
            </w:pPr>
            <w:r w:rsidRPr="001D4689">
              <w:rPr>
                <w:sz w:val="18"/>
                <w:szCs w:val="18"/>
              </w:rPr>
              <w:t>EE1-2.1.2</w:t>
            </w:r>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4B2748DF" w14:textId="77777777" w:rsidR="00747C06" w:rsidRPr="001D4689" w:rsidRDefault="00747C06" w:rsidP="006F179A">
            <w:pPr>
              <w:keepNext/>
              <w:spacing w:before="0"/>
              <w:rPr>
                <w:sz w:val="18"/>
                <w:szCs w:val="18"/>
              </w:rPr>
              <w:pPrChange w:id="755" w:author="Gary Sullivan" w:date="2022-05-24T14:02:00Z">
                <w:pPr>
                  <w:framePr w:hSpace="180" w:wrap="around" w:vAnchor="text" w:hAnchor="margin" w:y="119"/>
                  <w:spacing w:before="0"/>
                </w:pPr>
              </w:pPrChange>
            </w:pPr>
            <w:r w:rsidRPr="001D4689">
              <w:rPr>
                <w:sz w:val="18"/>
                <w:szCs w:val="18"/>
              </w:rPr>
              <w:t>0.0</w:t>
            </w:r>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3D2369B4" w14:textId="77777777" w:rsidR="00747C06" w:rsidRPr="001D4689" w:rsidRDefault="00747C06" w:rsidP="006F179A">
            <w:pPr>
              <w:keepNext/>
              <w:spacing w:before="0"/>
              <w:rPr>
                <w:sz w:val="18"/>
                <w:szCs w:val="18"/>
              </w:rPr>
              <w:pPrChange w:id="756" w:author="Gary Sullivan" w:date="2022-05-24T14:02:00Z">
                <w:pPr>
                  <w:framePr w:hSpace="180" w:wrap="around" w:vAnchor="text" w:hAnchor="margin" w:y="119"/>
                  <w:spacing w:before="0"/>
                </w:pPr>
              </w:pPrChange>
            </w:pPr>
            <w:r w:rsidRPr="001D4689">
              <w:rPr>
                <w:sz w:val="18"/>
                <w:szCs w:val="18"/>
              </w:rPr>
              <w:t>0.0</w:t>
            </w:r>
          </w:p>
        </w:tc>
        <w:tc>
          <w:tcPr>
            <w:tcW w:w="648"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29AFE4D" w14:textId="7EF79457" w:rsidR="00747C06" w:rsidRPr="00747C06" w:rsidRDefault="00747C06" w:rsidP="006F179A">
            <w:pPr>
              <w:keepNext/>
              <w:spacing w:before="0"/>
              <w:jc w:val="center"/>
              <w:rPr>
                <w:sz w:val="18"/>
                <w:szCs w:val="18"/>
              </w:rPr>
              <w:pPrChange w:id="757" w:author="Gary Sullivan" w:date="2022-05-24T14:02:00Z">
                <w:pPr>
                  <w:framePr w:hSpace="180" w:wrap="around" w:vAnchor="text" w:hAnchor="margin" w:y="119"/>
                  <w:spacing w:before="0"/>
                  <w:jc w:val="center"/>
                </w:pPr>
              </w:pPrChange>
            </w:pPr>
            <w:r w:rsidRPr="009331A2">
              <w:rPr>
                <w:sz w:val="18"/>
                <w:szCs w:val="18"/>
              </w:rPr>
              <w:t>-1.3%</w:t>
            </w:r>
          </w:p>
        </w:tc>
        <w:tc>
          <w:tcPr>
            <w:tcW w:w="648"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F1A96A1" w14:textId="358FF0AB" w:rsidR="00747C06" w:rsidRPr="00747C06" w:rsidRDefault="00747C06" w:rsidP="006F179A">
            <w:pPr>
              <w:keepNext/>
              <w:spacing w:before="0"/>
              <w:jc w:val="center"/>
              <w:rPr>
                <w:sz w:val="18"/>
                <w:szCs w:val="18"/>
              </w:rPr>
              <w:pPrChange w:id="758" w:author="Gary Sullivan" w:date="2022-05-24T14:02:00Z">
                <w:pPr>
                  <w:framePr w:hSpace="180" w:wrap="around" w:vAnchor="text" w:hAnchor="margin" w:y="119"/>
                  <w:spacing w:before="0"/>
                  <w:jc w:val="center"/>
                </w:pPr>
              </w:pPrChange>
            </w:pPr>
            <w:r w:rsidRPr="009331A2">
              <w:rPr>
                <w:sz w:val="18"/>
                <w:szCs w:val="18"/>
              </w:rPr>
              <w:t>-2.9%</w:t>
            </w:r>
          </w:p>
        </w:tc>
        <w:tc>
          <w:tcPr>
            <w:tcW w:w="648"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A118358" w14:textId="0FB41B49" w:rsidR="00747C06" w:rsidRPr="00747C06" w:rsidRDefault="00747C06" w:rsidP="006F179A">
            <w:pPr>
              <w:keepNext/>
              <w:spacing w:before="0"/>
              <w:jc w:val="center"/>
              <w:rPr>
                <w:sz w:val="18"/>
                <w:szCs w:val="18"/>
              </w:rPr>
              <w:pPrChange w:id="759" w:author="Gary Sullivan" w:date="2022-05-24T14:02:00Z">
                <w:pPr>
                  <w:framePr w:hSpace="180" w:wrap="around" w:vAnchor="text" w:hAnchor="margin" w:y="119"/>
                  <w:spacing w:before="0"/>
                  <w:jc w:val="center"/>
                </w:pPr>
              </w:pPrChange>
            </w:pPr>
            <w:r w:rsidRPr="009331A2">
              <w:rPr>
                <w:sz w:val="18"/>
                <w:szCs w:val="18"/>
              </w:rPr>
              <w:t>-2.3%</w:t>
            </w:r>
          </w:p>
        </w:tc>
        <w:tc>
          <w:tcPr>
            <w:tcW w:w="648"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CE88D2E" w14:textId="665EF1CA" w:rsidR="00747C06" w:rsidRPr="00747C06" w:rsidRDefault="00747C06" w:rsidP="006F179A">
            <w:pPr>
              <w:keepNext/>
              <w:spacing w:before="0"/>
              <w:jc w:val="center"/>
              <w:rPr>
                <w:sz w:val="18"/>
                <w:szCs w:val="18"/>
              </w:rPr>
              <w:pPrChange w:id="760" w:author="Gary Sullivan" w:date="2022-05-24T14:02:00Z">
                <w:pPr>
                  <w:framePr w:hSpace="180" w:wrap="around" w:vAnchor="text" w:hAnchor="margin" w:y="119"/>
                  <w:spacing w:before="0"/>
                  <w:jc w:val="center"/>
                </w:pPr>
              </w:pPrChange>
            </w:pPr>
            <w:r w:rsidRPr="009331A2">
              <w:rPr>
                <w:sz w:val="18"/>
                <w:szCs w:val="18"/>
              </w:rPr>
              <w:t>-0.9%</w:t>
            </w:r>
          </w:p>
        </w:tc>
        <w:tc>
          <w:tcPr>
            <w:tcW w:w="648"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707CD8C0" w14:textId="2B07F365" w:rsidR="00747C06" w:rsidRPr="00747C06" w:rsidRDefault="00747C06" w:rsidP="006F179A">
            <w:pPr>
              <w:keepNext/>
              <w:spacing w:before="0"/>
              <w:jc w:val="center"/>
              <w:rPr>
                <w:sz w:val="18"/>
                <w:szCs w:val="18"/>
              </w:rPr>
              <w:pPrChange w:id="761" w:author="Gary Sullivan" w:date="2022-05-24T14:02:00Z">
                <w:pPr>
                  <w:framePr w:hSpace="180" w:wrap="around" w:vAnchor="text" w:hAnchor="margin" w:y="119"/>
                  <w:spacing w:before="0"/>
                  <w:jc w:val="center"/>
                </w:pPr>
              </w:pPrChange>
            </w:pPr>
            <w:r w:rsidRPr="009331A2">
              <w:rPr>
                <w:sz w:val="18"/>
                <w:szCs w:val="18"/>
              </w:rPr>
              <w:t>2.0%</w:t>
            </w:r>
          </w:p>
        </w:tc>
        <w:tc>
          <w:tcPr>
            <w:tcW w:w="648"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094430D" w14:textId="0C1FBAB5" w:rsidR="00747C06" w:rsidRPr="00747C06" w:rsidRDefault="00747C06" w:rsidP="006F179A">
            <w:pPr>
              <w:keepNext/>
              <w:spacing w:before="0"/>
              <w:jc w:val="center"/>
              <w:rPr>
                <w:sz w:val="18"/>
                <w:szCs w:val="18"/>
              </w:rPr>
              <w:pPrChange w:id="762" w:author="Gary Sullivan" w:date="2022-05-24T14:02:00Z">
                <w:pPr>
                  <w:framePr w:hSpace="180" w:wrap="around" w:vAnchor="text" w:hAnchor="margin" w:y="119"/>
                  <w:spacing w:before="0"/>
                  <w:jc w:val="center"/>
                </w:pPr>
              </w:pPrChange>
            </w:pPr>
            <w:r w:rsidRPr="009331A2">
              <w:rPr>
                <w:sz w:val="18"/>
                <w:szCs w:val="18"/>
              </w:rPr>
              <w:t>0.8%</w:t>
            </w:r>
          </w:p>
        </w:tc>
        <w:tc>
          <w:tcPr>
            <w:tcW w:w="216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52DD0298" w14:textId="77777777" w:rsidR="00747C06" w:rsidRPr="001D4689" w:rsidRDefault="00747C06" w:rsidP="006F179A">
            <w:pPr>
              <w:keepNext/>
              <w:spacing w:before="0"/>
              <w:rPr>
                <w:i/>
                <w:iCs/>
                <w:sz w:val="18"/>
                <w:szCs w:val="18"/>
              </w:rPr>
              <w:pPrChange w:id="763" w:author="Gary Sullivan" w:date="2022-05-24T14:02:00Z">
                <w:pPr>
                  <w:framePr w:hSpace="180" w:wrap="around" w:vAnchor="text" w:hAnchor="margin" w:y="119"/>
                  <w:spacing w:before="0"/>
                </w:pPr>
              </w:pPrChange>
            </w:pPr>
            <w:r w:rsidRPr="001D4689">
              <w:rPr>
                <w:i/>
                <w:iCs/>
                <w:sz w:val="18"/>
                <w:szCs w:val="18"/>
              </w:rPr>
              <w:t>RPR filter &amp; adaptive size</w:t>
            </w:r>
          </w:p>
        </w:tc>
      </w:tr>
      <w:tr w:rsidR="00747C06" w:rsidRPr="0053523E" w14:paraId="56843D77" w14:textId="77777777" w:rsidTr="001D4689">
        <w:trPr>
          <w:trHeight w:val="208"/>
        </w:trPr>
        <w:tc>
          <w:tcPr>
            <w:tcW w:w="1075"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7820D481" w14:textId="77777777" w:rsidR="00747C06" w:rsidRPr="001D4689" w:rsidRDefault="00747C06" w:rsidP="006F179A">
            <w:pPr>
              <w:keepNext/>
              <w:spacing w:before="0"/>
              <w:rPr>
                <w:sz w:val="18"/>
                <w:szCs w:val="18"/>
              </w:rPr>
              <w:pPrChange w:id="764" w:author="Gary Sullivan" w:date="2022-05-24T14:02:00Z">
                <w:pPr>
                  <w:framePr w:hSpace="180" w:wrap="around" w:vAnchor="text" w:hAnchor="margin" w:y="119"/>
                  <w:spacing w:before="0"/>
                </w:pPr>
              </w:pPrChange>
            </w:pPr>
            <w:r w:rsidRPr="001D4689">
              <w:rPr>
                <w:sz w:val="18"/>
                <w:szCs w:val="18"/>
              </w:rPr>
              <w:t>EE1-2.2</w:t>
            </w:r>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1E856069" w14:textId="77777777" w:rsidR="00747C06" w:rsidRPr="001D4689" w:rsidRDefault="00747C06" w:rsidP="006F179A">
            <w:pPr>
              <w:keepNext/>
              <w:spacing w:before="0"/>
              <w:rPr>
                <w:sz w:val="18"/>
                <w:szCs w:val="18"/>
              </w:rPr>
              <w:pPrChange w:id="765" w:author="Gary Sullivan" w:date="2022-05-24T14:02:00Z">
                <w:pPr>
                  <w:framePr w:hSpace="180" w:wrap="around" w:vAnchor="text" w:hAnchor="margin" w:y="119"/>
                  <w:spacing w:before="0"/>
                </w:pPr>
              </w:pPrChange>
            </w:pPr>
            <w:r w:rsidRPr="001D4689">
              <w:rPr>
                <w:sz w:val="18"/>
                <w:szCs w:val="18"/>
              </w:rPr>
              <w:t>2.4</w:t>
            </w:r>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7DD0663F" w14:textId="77777777" w:rsidR="00747C06" w:rsidRPr="001D4689" w:rsidRDefault="00747C06" w:rsidP="006F179A">
            <w:pPr>
              <w:keepNext/>
              <w:spacing w:before="0"/>
              <w:rPr>
                <w:sz w:val="18"/>
                <w:szCs w:val="18"/>
              </w:rPr>
              <w:pPrChange w:id="766" w:author="Gary Sullivan" w:date="2022-05-24T14:02:00Z">
                <w:pPr>
                  <w:framePr w:hSpace="180" w:wrap="around" w:vAnchor="text" w:hAnchor="margin" w:y="119"/>
                  <w:spacing w:before="0"/>
                </w:pPr>
              </w:pPrChange>
            </w:pPr>
            <w:r w:rsidRPr="001D4689">
              <w:rPr>
                <w:sz w:val="18"/>
                <w:szCs w:val="18"/>
              </w:rPr>
              <w:t>244.0</w:t>
            </w:r>
          </w:p>
        </w:tc>
        <w:tc>
          <w:tcPr>
            <w:tcW w:w="648"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3EEF7161" w14:textId="1B4DC0C3" w:rsidR="00747C06" w:rsidRPr="00747C06" w:rsidRDefault="00747C06" w:rsidP="006F179A">
            <w:pPr>
              <w:keepNext/>
              <w:spacing w:before="0"/>
              <w:jc w:val="center"/>
              <w:rPr>
                <w:sz w:val="18"/>
                <w:szCs w:val="18"/>
              </w:rPr>
              <w:pPrChange w:id="767" w:author="Gary Sullivan" w:date="2022-05-24T14:02:00Z">
                <w:pPr>
                  <w:framePr w:hSpace="180" w:wrap="around" w:vAnchor="text" w:hAnchor="margin" w:y="119"/>
                  <w:spacing w:before="0"/>
                  <w:jc w:val="center"/>
                </w:pPr>
              </w:pPrChange>
            </w:pPr>
            <w:r w:rsidRPr="009331A2">
              <w:rPr>
                <w:sz w:val="18"/>
                <w:szCs w:val="18"/>
              </w:rPr>
              <w:t>-5.9%</w:t>
            </w:r>
          </w:p>
        </w:tc>
        <w:tc>
          <w:tcPr>
            <w:tcW w:w="648"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2DD5EB3" w14:textId="48C5B57F" w:rsidR="00747C06" w:rsidRPr="00747C06" w:rsidRDefault="00747C06" w:rsidP="006F179A">
            <w:pPr>
              <w:keepNext/>
              <w:spacing w:before="0"/>
              <w:jc w:val="center"/>
              <w:rPr>
                <w:sz w:val="18"/>
                <w:szCs w:val="18"/>
              </w:rPr>
              <w:pPrChange w:id="768" w:author="Gary Sullivan" w:date="2022-05-24T14:02:00Z">
                <w:pPr>
                  <w:framePr w:hSpace="180" w:wrap="around" w:vAnchor="text" w:hAnchor="margin" w:y="119"/>
                  <w:spacing w:before="0"/>
                  <w:jc w:val="center"/>
                </w:pPr>
              </w:pPrChange>
            </w:pPr>
            <w:r w:rsidRPr="009331A2">
              <w:rPr>
                <w:sz w:val="18"/>
                <w:szCs w:val="18"/>
              </w:rPr>
              <w:t>18.5%</w:t>
            </w:r>
          </w:p>
        </w:tc>
        <w:tc>
          <w:tcPr>
            <w:tcW w:w="648"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1869EF2" w14:textId="53F83A4A" w:rsidR="00747C06" w:rsidRPr="00747C06" w:rsidRDefault="00747C06" w:rsidP="006F179A">
            <w:pPr>
              <w:keepNext/>
              <w:spacing w:before="0"/>
              <w:jc w:val="center"/>
              <w:rPr>
                <w:sz w:val="18"/>
                <w:szCs w:val="18"/>
              </w:rPr>
              <w:pPrChange w:id="769" w:author="Gary Sullivan" w:date="2022-05-24T14:02:00Z">
                <w:pPr>
                  <w:framePr w:hSpace="180" w:wrap="around" w:vAnchor="text" w:hAnchor="margin" w:y="119"/>
                  <w:spacing w:before="0"/>
                  <w:jc w:val="center"/>
                </w:pPr>
              </w:pPrChange>
            </w:pPr>
            <w:r w:rsidRPr="009331A2">
              <w:rPr>
                <w:sz w:val="18"/>
                <w:szCs w:val="18"/>
              </w:rPr>
              <w:t>7.8%</w:t>
            </w:r>
          </w:p>
        </w:tc>
        <w:tc>
          <w:tcPr>
            <w:tcW w:w="648"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48C59F3" w14:textId="75C8152C" w:rsidR="00747C06" w:rsidRPr="00747C06" w:rsidRDefault="00747C06" w:rsidP="006F179A">
            <w:pPr>
              <w:keepNext/>
              <w:spacing w:before="0"/>
              <w:jc w:val="center"/>
              <w:rPr>
                <w:sz w:val="18"/>
                <w:szCs w:val="18"/>
              </w:rPr>
              <w:pPrChange w:id="770" w:author="Gary Sullivan" w:date="2022-05-24T14:02:00Z">
                <w:pPr>
                  <w:framePr w:hSpace="180" w:wrap="around" w:vAnchor="text" w:hAnchor="margin" w:y="119"/>
                  <w:spacing w:before="0"/>
                  <w:jc w:val="center"/>
                </w:pPr>
              </w:pPrChange>
            </w:pPr>
            <w:r w:rsidRPr="009331A2">
              <w:rPr>
                <w:sz w:val="18"/>
                <w:szCs w:val="18"/>
              </w:rPr>
              <w:t>-8.1%</w:t>
            </w:r>
          </w:p>
        </w:tc>
        <w:tc>
          <w:tcPr>
            <w:tcW w:w="648"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376373F2" w14:textId="339E57BE" w:rsidR="00747C06" w:rsidRPr="00747C06" w:rsidRDefault="00747C06" w:rsidP="006F179A">
            <w:pPr>
              <w:keepNext/>
              <w:spacing w:before="0"/>
              <w:jc w:val="center"/>
              <w:rPr>
                <w:sz w:val="18"/>
                <w:szCs w:val="18"/>
              </w:rPr>
              <w:pPrChange w:id="771" w:author="Gary Sullivan" w:date="2022-05-24T14:02:00Z">
                <w:pPr>
                  <w:framePr w:hSpace="180" w:wrap="around" w:vAnchor="text" w:hAnchor="margin" w:y="119"/>
                  <w:spacing w:before="0"/>
                  <w:jc w:val="center"/>
                </w:pPr>
              </w:pPrChange>
            </w:pPr>
            <w:r w:rsidRPr="009331A2">
              <w:rPr>
                <w:sz w:val="18"/>
                <w:szCs w:val="18"/>
              </w:rPr>
              <w:t>33.2%</w:t>
            </w:r>
          </w:p>
        </w:tc>
        <w:tc>
          <w:tcPr>
            <w:tcW w:w="648"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7D63EC34" w14:textId="6E5AD1F3" w:rsidR="00747C06" w:rsidRPr="00747C06" w:rsidRDefault="00747C06" w:rsidP="006F179A">
            <w:pPr>
              <w:keepNext/>
              <w:spacing w:before="0"/>
              <w:jc w:val="center"/>
              <w:rPr>
                <w:sz w:val="18"/>
                <w:szCs w:val="18"/>
              </w:rPr>
              <w:pPrChange w:id="772" w:author="Gary Sullivan" w:date="2022-05-24T14:02:00Z">
                <w:pPr>
                  <w:framePr w:hSpace="180" w:wrap="around" w:vAnchor="text" w:hAnchor="margin" w:y="119"/>
                  <w:spacing w:before="0"/>
                  <w:jc w:val="center"/>
                </w:pPr>
              </w:pPrChange>
            </w:pPr>
            <w:r w:rsidRPr="009331A2">
              <w:rPr>
                <w:sz w:val="18"/>
                <w:szCs w:val="18"/>
              </w:rPr>
              <w:t>0.8%</w:t>
            </w:r>
          </w:p>
        </w:tc>
        <w:tc>
          <w:tcPr>
            <w:tcW w:w="216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7D6994F4" w14:textId="77777777" w:rsidR="00747C06" w:rsidRPr="001D4689" w:rsidRDefault="00747C06" w:rsidP="006F179A">
            <w:pPr>
              <w:keepNext/>
              <w:spacing w:before="0"/>
              <w:rPr>
                <w:i/>
                <w:iCs/>
                <w:sz w:val="18"/>
                <w:szCs w:val="18"/>
              </w:rPr>
              <w:pPrChange w:id="773" w:author="Gary Sullivan" w:date="2022-05-24T14:02:00Z">
                <w:pPr>
                  <w:framePr w:hSpace="180" w:wrap="around" w:vAnchor="text" w:hAnchor="margin" w:y="119"/>
                  <w:spacing w:before="0"/>
                </w:pPr>
              </w:pPrChange>
            </w:pPr>
            <w:r w:rsidRPr="001D4689">
              <w:rPr>
                <w:i/>
                <w:iCs/>
                <w:sz w:val="18"/>
                <w:szCs w:val="18"/>
              </w:rPr>
              <w:t>NN-filter1 w/</w:t>
            </w:r>
            <w:r w:rsidRPr="001D4689">
              <w:rPr>
                <w:b/>
                <w:i/>
                <w:iCs/>
                <w:sz w:val="18"/>
                <w:szCs w:val="18"/>
              </w:rPr>
              <w:t xml:space="preserve">o </w:t>
            </w:r>
            <w:r w:rsidRPr="001D4689">
              <w:rPr>
                <w:i/>
                <w:iCs/>
                <w:sz w:val="18"/>
                <w:szCs w:val="18"/>
              </w:rPr>
              <w:t>adaptive size</w:t>
            </w:r>
          </w:p>
        </w:tc>
      </w:tr>
      <w:tr w:rsidR="00747C06" w:rsidRPr="0053523E" w14:paraId="22358B54" w14:textId="77777777" w:rsidTr="001D4689">
        <w:trPr>
          <w:trHeight w:val="208"/>
        </w:trPr>
        <w:tc>
          <w:tcPr>
            <w:tcW w:w="1075"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2A36DC91" w14:textId="77777777" w:rsidR="00747C06" w:rsidRPr="001D4689" w:rsidRDefault="00747C06" w:rsidP="006F179A">
            <w:pPr>
              <w:keepNext/>
              <w:spacing w:before="0"/>
              <w:rPr>
                <w:sz w:val="18"/>
                <w:szCs w:val="18"/>
              </w:rPr>
              <w:pPrChange w:id="774" w:author="Gary Sullivan" w:date="2022-05-24T14:02:00Z">
                <w:pPr>
                  <w:framePr w:hSpace="180" w:wrap="around" w:vAnchor="text" w:hAnchor="margin" w:y="119"/>
                  <w:spacing w:before="0"/>
                </w:pPr>
              </w:pPrChange>
            </w:pPr>
            <w:r w:rsidRPr="001D4689">
              <w:rPr>
                <w:sz w:val="18"/>
                <w:szCs w:val="18"/>
              </w:rPr>
              <w:t>EE1-2.3</w:t>
            </w:r>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15B87474" w14:textId="77777777" w:rsidR="00747C06" w:rsidRPr="001D4689" w:rsidRDefault="00747C06" w:rsidP="006F179A">
            <w:pPr>
              <w:keepNext/>
              <w:spacing w:before="0"/>
              <w:rPr>
                <w:sz w:val="18"/>
                <w:szCs w:val="18"/>
              </w:rPr>
              <w:pPrChange w:id="775" w:author="Gary Sullivan" w:date="2022-05-24T14:02:00Z">
                <w:pPr>
                  <w:framePr w:hSpace="180" w:wrap="around" w:vAnchor="text" w:hAnchor="margin" w:y="119"/>
                  <w:spacing w:before="0"/>
                </w:pPr>
              </w:pPrChange>
            </w:pPr>
            <w:r w:rsidRPr="001D4689">
              <w:rPr>
                <w:sz w:val="18"/>
                <w:szCs w:val="18"/>
              </w:rPr>
              <w:t>7.0</w:t>
            </w:r>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60584E72" w14:textId="77777777" w:rsidR="00747C06" w:rsidRPr="001D4689" w:rsidRDefault="00747C06" w:rsidP="006F179A">
            <w:pPr>
              <w:keepNext/>
              <w:spacing w:before="0"/>
              <w:rPr>
                <w:sz w:val="18"/>
                <w:szCs w:val="18"/>
              </w:rPr>
              <w:pPrChange w:id="776" w:author="Gary Sullivan" w:date="2022-05-24T14:02:00Z">
                <w:pPr>
                  <w:framePr w:hSpace="180" w:wrap="around" w:vAnchor="text" w:hAnchor="margin" w:y="119"/>
                  <w:spacing w:before="0"/>
                </w:pPr>
              </w:pPrChange>
            </w:pPr>
            <w:r w:rsidRPr="001D4689">
              <w:rPr>
                <w:sz w:val="18"/>
                <w:szCs w:val="18"/>
              </w:rPr>
              <w:t>854.0</w:t>
            </w:r>
          </w:p>
        </w:tc>
        <w:tc>
          <w:tcPr>
            <w:tcW w:w="648"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36C6501E" w14:textId="72A638A3" w:rsidR="00747C06" w:rsidRPr="00747C06" w:rsidRDefault="00747C06" w:rsidP="006F179A">
            <w:pPr>
              <w:keepNext/>
              <w:spacing w:before="0"/>
              <w:jc w:val="center"/>
              <w:rPr>
                <w:sz w:val="18"/>
                <w:szCs w:val="18"/>
              </w:rPr>
              <w:pPrChange w:id="777" w:author="Gary Sullivan" w:date="2022-05-24T14:02:00Z">
                <w:pPr>
                  <w:framePr w:hSpace="180" w:wrap="around" w:vAnchor="text" w:hAnchor="margin" w:y="119"/>
                  <w:spacing w:before="0"/>
                  <w:jc w:val="center"/>
                </w:pPr>
              </w:pPrChange>
            </w:pPr>
            <w:r w:rsidRPr="009331A2">
              <w:rPr>
                <w:sz w:val="18"/>
                <w:szCs w:val="18"/>
              </w:rPr>
              <w:t>-6.5%</w:t>
            </w:r>
          </w:p>
        </w:tc>
        <w:tc>
          <w:tcPr>
            <w:tcW w:w="648"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70FC6D88" w14:textId="08339D6A" w:rsidR="00747C06" w:rsidRPr="00747C06" w:rsidRDefault="00747C06" w:rsidP="006F179A">
            <w:pPr>
              <w:keepNext/>
              <w:spacing w:before="0"/>
              <w:jc w:val="center"/>
              <w:rPr>
                <w:sz w:val="18"/>
                <w:szCs w:val="18"/>
              </w:rPr>
              <w:pPrChange w:id="778" w:author="Gary Sullivan" w:date="2022-05-24T14:02:00Z">
                <w:pPr>
                  <w:framePr w:hSpace="180" w:wrap="around" w:vAnchor="text" w:hAnchor="margin" w:y="119"/>
                  <w:spacing w:before="0"/>
                  <w:jc w:val="center"/>
                </w:pPr>
              </w:pPrChange>
            </w:pPr>
            <w:r w:rsidRPr="009331A2">
              <w:rPr>
                <w:sz w:val="18"/>
                <w:szCs w:val="18"/>
              </w:rPr>
              <w:t>0.3%</w:t>
            </w:r>
          </w:p>
        </w:tc>
        <w:tc>
          <w:tcPr>
            <w:tcW w:w="648"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F02E40F" w14:textId="61897690" w:rsidR="00747C06" w:rsidRPr="00747C06" w:rsidRDefault="00747C06" w:rsidP="006F179A">
            <w:pPr>
              <w:keepNext/>
              <w:spacing w:before="0"/>
              <w:jc w:val="center"/>
              <w:rPr>
                <w:sz w:val="18"/>
                <w:szCs w:val="18"/>
              </w:rPr>
              <w:pPrChange w:id="779" w:author="Gary Sullivan" w:date="2022-05-24T14:02:00Z">
                <w:pPr>
                  <w:framePr w:hSpace="180" w:wrap="around" w:vAnchor="text" w:hAnchor="margin" w:y="119"/>
                  <w:spacing w:before="0"/>
                  <w:jc w:val="center"/>
                </w:pPr>
              </w:pPrChange>
            </w:pPr>
            <w:r w:rsidRPr="009331A2">
              <w:rPr>
                <w:sz w:val="18"/>
                <w:szCs w:val="18"/>
              </w:rPr>
              <w:t>-12.7%</w:t>
            </w:r>
          </w:p>
        </w:tc>
        <w:tc>
          <w:tcPr>
            <w:tcW w:w="648"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4CF3CB6C" w14:textId="2EA67DD3" w:rsidR="00747C06" w:rsidRPr="00747C06" w:rsidRDefault="00747C06" w:rsidP="006F179A">
            <w:pPr>
              <w:keepNext/>
              <w:spacing w:before="0"/>
              <w:jc w:val="center"/>
              <w:rPr>
                <w:sz w:val="18"/>
                <w:szCs w:val="18"/>
              </w:rPr>
              <w:pPrChange w:id="780" w:author="Gary Sullivan" w:date="2022-05-24T14:02:00Z">
                <w:pPr>
                  <w:framePr w:hSpace="180" w:wrap="around" w:vAnchor="text" w:hAnchor="margin" w:y="119"/>
                  <w:spacing w:before="0"/>
                  <w:jc w:val="center"/>
                </w:pPr>
              </w:pPrChange>
            </w:pPr>
            <w:r w:rsidRPr="009331A2">
              <w:rPr>
                <w:sz w:val="18"/>
                <w:szCs w:val="18"/>
              </w:rPr>
              <w:t>-9.2%</w:t>
            </w:r>
          </w:p>
        </w:tc>
        <w:tc>
          <w:tcPr>
            <w:tcW w:w="648"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3FCFBC03" w14:textId="5E3B9CEF" w:rsidR="00747C06" w:rsidRPr="00747C06" w:rsidRDefault="00747C06" w:rsidP="006F179A">
            <w:pPr>
              <w:keepNext/>
              <w:spacing w:before="0"/>
              <w:jc w:val="center"/>
              <w:rPr>
                <w:sz w:val="18"/>
                <w:szCs w:val="18"/>
              </w:rPr>
              <w:pPrChange w:id="781" w:author="Gary Sullivan" w:date="2022-05-24T14:02:00Z">
                <w:pPr>
                  <w:framePr w:hSpace="180" w:wrap="around" w:vAnchor="text" w:hAnchor="margin" w:y="119"/>
                  <w:spacing w:before="0"/>
                  <w:jc w:val="center"/>
                </w:pPr>
              </w:pPrChange>
            </w:pPr>
            <w:r w:rsidRPr="009331A2">
              <w:rPr>
                <w:sz w:val="18"/>
                <w:szCs w:val="18"/>
              </w:rPr>
              <w:t>13.8%</w:t>
            </w:r>
          </w:p>
        </w:tc>
        <w:tc>
          <w:tcPr>
            <w:tcW w:w="648"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F6C8766" w14:textId="17B34D50" w:rsidR="00747C06" w:rsidRPr="00747C06" w:rsidRDefault="00747C06" w:rsidP="006F179A">
            <w:pPr>
              <w:keepNext/>
              <w:spacing w:before="0"/>
              <w:jc w:val="center"/>
              <w:rPr>
                <w:sz w:val="18"/>
                <w:szCs w:val="18"/>
              </w:rPr>
              <w:pPrChange w:id="782" w:author="Gary Sullivan" w:date="2022-05-24T14:02:00Z">
                <w:pPr>
                  <w:framePr w:hSpace="180" w:wrap="around" w:vAnchor="text" w:hAnchor="margin" w:y="119"/>
                  <w:spacing w:before="0"/>
                  <w:jc w:val="center"/>
                </w:pPr>
              </w:pPrChange>
            </w:pPr>
            <w:r w:rsidRPr="009331A2">
              <w:rPr>
                <w:sz w:val="18"/>
                <w:szCs w:val="18"/>
              </w:rPr>
              <w:t>-13.8%</w:t>
            </w:r>
          </w:p>
        </w:tc>
        <w:tc>
          <w:tcPr>
            <w:tcW w:w="216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21931266" w14:textId="77777777" w:rsidR="00747C06" w:rsidRPr="001D4689" w:rsidRDefault="00747C06" w:rsidP="006F179A">
            <w:pPr>
              <w:keepNext/>
              <w:spacing w:before="0"/>
              <w:rPr>
                <w:i/>
                <w:iCs/>
                <w:sz w:val="18"/>
                <w:szCs w:val="18"/>
              </w:rPr>
              <w:pPrChange w:id="783" w:author="Gary Sullivan" w:date="2022-05-24T14:02:00Z">
                <w:pPr>
                  <w:framePr w:hSpace="180" w:wrap="around" w:vAnchor="text" w:hAnchor="margin" w:y="119"/>
                  <w:spacing w:before="0"/>
                </w:pPr>
              </w:pPrChange>
            </w:pPr>
            <w:r w:rsidRPr="001D4689">
              <w:rPr>
                <w:i/>
                <w:iCs/>
                <w:sz w:val="18"/>
                <w:szCs w:val="18"/>
              </w:rPr>
              <w:t>NN-filter1 w/</w:t>
            </w:r>
            <w:r w:rsidRPr="001D4689">
              <w:rPr>
                <w:b/>
                <w:i/>
                <w:iCs/>
                <w:sz w:val="18"/>
                <w:szCs w:val="18"/>
              </w:rPr>
              <w:t xml:space="preserve">o </w:t>
            </w:r>
            <w:r w:rsidRPr="001D4689">
              <w:rPr>
                <w:i/>
                <w:iCs/>
                <w:sz w:val="18"/>
                <w:szCs w:val="18"/>
              </w:rPr>
              <w:t>adaptive size</w:t>
            </w:r>
          </w:p>
        </w:tc>
      </w:tr>
      <w:tr w:rsidR="00747C06" w:rsidRPr="0053523E" w14:paraId="1C1C171D" w14:textId="77777777" w:rsidTr="001D4689">
        <w:trPr>
          <w:trHeight w:val="208"/>
        </w:trPr>
        <w:tc>
          <w:tcPr>
            <w:tcW w:w="1075"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7B2ED8CC" w14:textId="77777777" w:rsidR="00747C06" w:rsidRPr="001D4689" w:rsidRDefault="00747C06" w:rsidP="00747C06">
            <w:pPr>
              <w:spacing w:before="0"/>
              <w:rPr>
                <w:sz w:val="18"/>
                <w:szCs w:val="18"/>
              </w:rPr>
            </w:pPr>
            <w:r w:rsidRPr="001D4689">
              <w:rPr>
                <w:sz w:val="18"/>
                <w:szCs w:val="18"/>
              </w:rPr>
              <w:t>EE1-2.4</w:t>
            </w:r>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4F400EA8" w14:textId="77777777" w:rsidR="00747C06" w:rsidRPr="001D4689" w:rsidRDefault="00747C06" w:rsidP="00747C06">
            <w:pPr>
              <w:spacing w:before="0"/>
              <w:rPr>
                <w:sz w:val="18"/>
                <w:szCs w:val="18"/>
              </w:rPr>
            </w:pPr>
            <w:r w:rsidRPr="001D4689">
              <w:rPr>
                <w:sz w:val="18"/>
                <w:szCs w:val="18"/>
              </w:rPr>
              <w:t>7.0</w:t>
            </w:r>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677F294E" w14:textId="77777777" w:rsidR="00747C06" w:rsidRPr="001D4689" w:rsidRDefault="00747C06" w:rsidP="00747C06">
            <w:pPr>
              <w:spacing w:before="0"/>
              <w:rPr>
                <w:sz w:val="18"/>
                <w:szCs w:val="18"/>
              </w:rPr>
            </w:pPr>
            <w:r w:rsidRPr="001D4689">
              <w:rPr>
                <w:sz w:val="18"/>
                <w:szCs w:val="18"/>
              </w:rPr>
              <w:t>854.0</w:t>
            </w:r>
          </w:p>
        </w:tc>
        <w:tc>
          <w:tcPr>
            <w:tcW w:w="648"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4609338" w14:textId="0D1056D7" w:rsidR="00747C06" w:rsidRPr="00747C06" w:rsidRDefault="00747C06" w:rsidP="00747C06">
            <w:pPr>
              <w:spacing w:before="0"/>
              <w:jc w:val="center"/>
              <w:rPr>
                <w:b/>
                <w:sz w:val="18"/>
                <w:szCs w:val="18"/>
              </w:rPr>
            </w:pPr>
            <w:r w:rsidRPr="009331A2">
              <w:rPr>
                <w:b/>
                <w:sz w:val="18"/>
                <w:szCs w:val="18"/>
              </w:rPr>
              <w:t>-3.0%</w:t>
            </w:r>
          </w:p>
        </w:tc>
        <w:tc>
          <w:tcPr>
            <w:tcW w:w="648"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7FC84D0" w14:textId="22E13132" w:rsidR="00747C06" w:rsidRPr="00747C06" w:rsidRDefault="00747C06" w:rsidP="00747C06">
            <w:pPr>
              <w:spacing w:before="0"/>
              <w:jc w:val="center"/>
              <w:rPr>
                <w:sz w:val="18"/>
                <w:szCs w:val="18"/>
              </w:rPr>
            </w:pPr>
            <w:r w:rsidRPr="009331A2">
              <w:rPr>
                <w:sz w:val="18"/>
                <w:szCs w:val="18"/>
              </w:rPr>
              <w:t>-1.4%</w:t>
            </w:r>
          </w:p>
        </w:tc>
        <w:tc>
          <w:tcPr>
            <w:tcW w:w="648"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D80059E" w14:textId="27DF7BA9" w:rsidR="00747C06" w:rsidRPr="00747C06" w:rsidRDefault="00747C06" w:rsidP="00747C06">
            <w:pPr>
              <w:spacing w:before="0"/>
              <w:jc w:val="center"/>
              <w:rPr>
                <w:sz w:val="18"/>
                <w:szCs w:val="18"/>
              </w:rPr>
            </w:pPr>
            <w:r w:rsidRPr="009331A2">
              <w:rPr>
                <w:sz w:val="18"/>
                <w:szCs w:val="18"/>
              </w:rPr>
              <w:t>-1.7%</w:t>
            </w:r>
          </w:p>
        </w:tc>
        <w:tc>
          <w:tcPr>
            <w:tcW w:w="648"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3644104" w14:textId="30C99F6C" w:rsidR="00747C06" w:rsidRPr="00747C06" w:rsidRDefault="00747C06" w:rsidP="00747C06">
            <w:pPr>
              <w:spacing w:before="0"/>
              <w:jc w:val="center"/>
              <w:rPr>
                <w:b/>
                <w:sz w:val="18"/>
                <w:szCs w:val="18"/>
              </w:rPr>
            </w:pPr>
            <w:r w:rsidRPr="009331A2">
              <w:rPr>
                <w:b/>
                <w:sz w:val="18"/>
                <w:szCs w:val="18"/>
              </w:rPr>
              <w:t>-2.7%</w:t>
            </w:r>
          </w:p>
        </w:tc>
        <w:tc>
          <w:tcPr>
            <w:tcW w:w="648"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381ED5EC" w14:textId="0CC85068" w:rsidR="00747C06" w:rsidRPr="00747C06" w:rsidRDefault="00747C06" w:rsidP="00747C06">
            <w:pPr>
              <w:spacing w:before="0"/>
              <w:jc w:val="center"/>
              <w:rPr>
                <w:sz w:val="18"/>
                <w:szCs w:val="18"/>
              </w:rPr>
            </w:pPr>
            <w:r w:rsidRPr="009331A2">
              <w:rPr>
                <w:sz w:val="18"/>
                <w:szCs w:val="18"/>
              </w:rPr>
              <w:t>-0.8%</w:t>
            </w:r>
          </w:p>
        </w:tc>
        <w:tc>
          <w:tcPr>
            <w:tcW w:w="648"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201A3AA" w14:textId="446A4090" w:rsidR="00747C06" w:rsidRPr="00747C06" w:rsidRDefault="00747C06" w:rsidP="00747C06">
            <w:pPr>
              <w:spacing w:before="0"/>
              <w:jc w:val="center"/>
              <w:rPr>
                <w:sz w:val="18"/>
                <w:szCs w:val="18"/>
              </w:rPr>
            </w:pPr>
            <w:r w:rsidRPr="009331A2">
              <w:rPr>
                <w:sz w:val="18"/>
                <w:szCs w:val="18"/>
              </w:rPr>
              <w:t>-1.5%</w:t>
            </w:r>
          </w:p>
        </w:tc>
        <w:tc>
          <w:tcPr>
            <w:tcW w:w="216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63F07DEF" w14:textId="77777777" w:rsidR="00747C06" w:rsidRPr="001D4689" w:rsidRDefault="00747C06" w:rsidP="00747C06">
            <w:pPr>
              <w:spacing w:before="0"/>
              <w:rPr>
                <w:b/>
                <w:i/>
                <w:iCs/>
                <w:sz w:val="18"/>
                <w:szCs w:val="18"/>
              </w:rPr>
            </w:pPr>
            <w:r w:rsidRPr="001D4689">
              <w:rPr>
                <w:b/>
                <w:i/>
                <w:iCs/>
                <w:sz w:val="18"/>
                <w:szCs w:val="18"/>
              </w:rPr>
              <w:t>NN-filter2 &amp; adaptive size</w:t>
            </w:r>
          </w:p>
        </w:tc>
      </w:tr>
    </w:tbl>
    <w:p w14:paraId="185251D1" w14:textId="77777777" w:rsidR="00747C06" w:rsidRPr="002B2EBF" w:rsidRDefault="00747C06" w:rsidP="000C06CF">
      <w:pPr>
        <w:rPr>
          <w:lang w:val="en-CA"/>
        </w:rPr>
      </w:pPr>
    </w:p>
    <w:p w14:paraId="1AEBFA22" w14:textId="3589DA38" w:rsidR="002B2EBF" w:rsidRDefault="002B2EBF" w:rsidP="000C06CF">
      <w:r w:rsidRPr="002B2EBF">
        <w:t xml:space="preserve">Replacement of </w:t>
      </w:r>
      <w:r w:rsidR="00747C06">
        <w:t xml:space="preserve">the </w:t>
      </w:r>
      <w:r w:rsidRPr="002B2EBF">
        <w:t xml:space="preserve">RPR filter by </w:t>
      </w:r>
      <w:r w:rsidR="00747C06">
        <w:t xml:space="preserve">the </w:t>
      </w:r>
      <w:r w:rsidRPr="002B2EBF">
        <w:t xml:space="preserve">NN-based one gives more or less </w:t>
      </w:r>
      <w:r w:rsidR="00747C06">
        <w:t xml:space="preserve">the </w:t>
      </w:r>
      <w:r w:rsidRPr="002B2EBF">
        <w:t>same performance improvement. Average gain achieved for 4K content is almost 3%.</w:t>
      </w:r>
    </w:p>
    <w:p w14:paraId="7A051546" w14:textId="28235B6A" w:rsidR="001A0E6F" w:rsidRDefault="001A0E6F" w:rsidP="000C06CF">
      <w:r>
        <w:t xml:space="preserve">NN based approaches are using RPR </w:t>
      </w:r>
      <w:proofErr w:type="spellStart"/>
      <w:r>
        <w:t>downsampling</w:t>
      </w:r>
      <w:proofErr w:type="spellEnd"/>
      <w:r>
        <w:t>.</w:t>
      </w:r>
    </w:p>
    <w:p w14:paraId="6F76C7E6" w14:textId="388E4D6A" w:rsidR="001A0E6F" w:rsidDel="006F179A" w:rsidRDefault="001A0E6F" w:rsidP="000C06CF">
      <w:pPr>
        <w:rPr>
          <w:del w:id="784" w:author="Gary Sullivan" w:date="2022-05-24T14:02:00Z"/>
        </w:rPr>
      </w:pPr>
      <w:r>
        <w:t xml:space="preserve">For 4K, </w:t>
      </w:r>
      <w:proofErr w:type="spellStart"/>
      <w:r>
        <w:t>upsampling</w:t>
      </w:r>
      <w:proofErr w:type="spellEnd"/>
      <w:r>
        <w:t xml:space="preserve"> is optimum for almost all cases, therefore no adaptation needed. Here, the NN1 shows better performance than NN2 (the latter close to RPR)</w:t>
      </w:r>
      <w:r w:rsidR="00747C06">
        <w:t>.</w:t>
      </w:r>
    </w:p>
    <w:p w14:paraId="300E1292" w14:textId="27A61F6B" w:rsidR="001A0E6F" w:rsidRPr="002B2EBF" w:rsidDel="006F179A" w:rsidRDefault="001A0E6F" w:rsidP="000C06CF">
      <w:pPr>
        <w:rPr>
          <w:del w:id="785" w:author="Gary Sullivan" w:date="2022-05-24T14:02:00Z"/>
        </w:rPr>
      </w:pPr>
    </w:p>
    <w:p w14:paraId="17CBA1A6" w14:textId="77777777" w:rsidR="001A0E6F" w:rsidRPr="002B2EBF" w:rsidRDefault="001A0E6F" w:rsidP="000C06CF"/>
    <w:p w14:paraId="30F4130C" w14:textId="79C9E408" w:rsidR="002B2EBF" w:rsidRPr="009331A2" w:rsidRDefault="002B2EBF" w:rsidP="009331A2">
      <w:pPr>
        <w:keepNext/>
        <w:rPr>
          <w:i/>
          <w:iCs/>
          <w:lang w:val="en-CA"/>
        </w:rPr>
      </w:pPr>
      <w:r w:rsidRPr="009331A2">
        <w:rPr>
          <w:i/>
          <w:iCs/>
          <w:lang w:val="en-CA"/>
        </w:rPr>
        <w:t>Visual test</w:t>
      </w:r>
    </w:p>
    <w:p w14:paraId="1E8B7B11" w14:textId="764EC203" w:rsidR="002B2EBF" w:rsidRPr="002B2EBF" w:rsidRDefault="002B2EBF" w:rsidP="000C06CF">
      <w:pPr>
        <w:rPr>
          <w:lang w:val="en-CA"/>
        </w:rPr>
      </w:pPr>
      <w:r w:rsidRPr="002B2EBF">
        <w:rPr>
          <w:lang w:val="en-CA"/>
        </w:rPr>
        <w:t>The best performing NN-based filters (tests EE1-1.2 and EE1-1.7) were selected for viewing. Also super resolution with RPR filter (EE1-2.1) and NN based filters (EE1.2.4) went to the viewing. Viewing results are discussed in JVET-Z0053. It appears that blocking art</w:t>
      </w:r>
      <w:r w:rsidR="00262B1A">
        <w:rPr>
          <w:lang w:val="en-CA"/>
        </w:rPr>
        <w:t>e</w:t>
      </w:r>
      <w:r w:rsidRPr="002B2EBF">
        <w:rPr>
          <w:lang w:val="en-CA"/>
        </w:rPr>
        <w:t>facts problem of EE1.7 still not resolved.</w:t>
      </w:r>
    </w:p>
    <w:p w14:paraId="67FD0E7E" w14:textId="4675D95C" w:rsidR="002B2EBF" w:rsidRPr="009331A2" w:rsidRDefault="002B2EBF" w:rsidP="009331A2">
      <w:pPr>
        <w:keepNext/>
        <w:rPr>
          <w:i/>
          <w:iCs/>
          <w:lang w:val="en-CA"/>
        </w:rPr>
      </w:pPr>
      <w:r w:rsidRPr="009331A2">
        <w:rPr>
          <w:i/>
          <w:iCs/>
          <w:lang w:val="en-CA"/>
        </w:rPr>
        <w:t>Cross-checks</w:t>
      </w:r>
    </w:p>
    <w:p w14:paraId="7221F760" w14:textId="77777777" w:rsidR="002B2EBF" w:rsidRPr="002B2EBF" w:rsidRDefault="002B2EBF" w:rsidP="000C06CF">
      <w:pPr>
        <w:rPr>
          <w:lang w:val="en-CA"/>
        </w:rPr>
      </w:pPr>
      <w:r w:rsidRPr="002B2EBF">
        <w:rPr>
          <w:lang w:val="en-CA"/>
        </w:rPr>
        <w:t xml:space="preserve">During preparing EE1 summary some complexity numbers were corrected by cross-checkers. NN-based filters performance was verified by OPPO (cross-checked tests EE1-1.1, 1.2, 1.6 and 1.7) and </w:t>
      </w:r>
      <w:proofErr w:type="spellStart"/>
      <w:r w:rsidRPr="002B2EBF">
        <w:rPr>
          <w:lang w:val="en-CA"/>
        </w:rPr>
        <w:t>Bytedance</w:t>
      </w:r>
      <w:proofErr w:type="spellEnd"/>
      <w:r w:rsidRPr="002B2EBF">
        <w:rPr>
          <w:lang w:val="en-CA"/>
        </w:rPr>
        <w:t xml:space="preserve"> (cross-checked test EE1-1.4).</w:t>
      </w:r>
    </w:p>
    <w:p w14:paraId="1C1C0487" w14:textId="77777777" w:rsidR="002B2EBF" w:rsidRPr="009331A2" w:rsidRDefault="002B2EBF" w:rsidP="009331A2">
      <w:pPr>
        <w:rPr>
          <w:i/>
          <w:iCs/>
          <w:lang w:val="en-CA"/>
        </w:rPr>
      </w:pPr>
      <w:r w:rsidRPr="009331A2">
        <w:rPr>
          <w:i/>
          <w:iCs/>
          <w:lang w:val="en-CA"/>
        </w:rPr>
        <w:t>Recommendations</w:t>
      </w:r>
    </w:p>
    <w:p w14:paraId="2C8398A9" w14:textId="75661934" w:rsidR="00C43DCA" w:rsidRDefault="002B2EBF" w:rsidP="000C06CF">
      <w:pPr>
        <w:rPr>
          <w:lang w:val="en-CA"/>
        </w:rPr>
      </w:pPr>
      <w:r w:rsidRPr="002B2EBF">
        <w:rPr>
          <w:lang w:val="en-CA"/>
        </w:rPr>
        <w:t>Continue EE study, considering ablation study. Pay more attention during cross-check not only for verification performance results but also complexity numbers. Study inference implementation for limited precision for NN parameters and for activations to provide more possibilities for optimization. Revise summary template used for NN-based proposals: 1) add encoder/decoder run-time information, 2) remove only 4K results.</w:t>
      </w:r>
    </w:p>
    <w:p w14:paraId="79E6832F" w14:textId="7705F4E6" w:rsidR="002B2EBF" w:rsidRPr="002B2EBF" w:rsidDel="006F179A" w:rsidRDefault="00414022" w:rsidP="000C06CF">
      <w:pPr>
        <w:rPr>
          <w:del w:id="786" w:author="Gary Sullivan" w:date="2022-05-24T14:03:00Z"/>
          <w:lang w:val="en-CA"/>
        </w:rPr>
      </w:pPr>
      <w:r>
        <w:rPr>
          <w:lang w:val="en-CA"/>
        </w:rPr>
        <w:t xml:space="preserve">A </w:t>
      </w:r>
      <w:proofErr w:type="spellStart"/>
      <w:r w:rsidR="002B2EBF" w:rsidRPr="002B2EBF">
        <w:rPr>
          <w:lang w:val="en-CA"/>
        </w:rPr>
        <w:t>BoG</w:t>
      </w:r>
      <w:proofErr w:type="spellEnd"/>
      <w:r w:rsidR="002B2EBF" w:rsidRPr="002B2EBF">
        <w:rPr>
          <w:lang w:val="en-CA"/>
        </w:rPr>
        <w:t xml:space="preserve"> </w:t>
      </w:r>
      <w:r>
        <w:rPr>
          <w:lang w:val="en-CA"/>
        </w:rPr>
        <w:t xml:space="preserve">was established </w:t>
      </w:r>
      <w:r w:rsidR="00C43DCA">
        <w:rPr>
          <w:lang w:val="en-CA"/>
        </w:rPr>
        <w:t>(</w:t>
      </w:r>
      <w:r>
        <w:rPr>
          <w:lang w:val="en-CA"/>
        </w:rPr>
        <w:t xml:space="preserve">chaired by </w:t>
      </w:r>
      <w:r w:rsidR="00C43DCA">
        <w:rPr>
          <w:lang w:val="en-CA"/>
        </w:rPr>
        <w:t xml:space="preserve">E. Alshina) </w:t>
      </w:r>
      <w:r w:rsidR="002B2EBF" w:rsidRPr="002B2EBF">
        <w:rPr>
          <w:lang w:val="en-CA"/>
        </w:rPr>
        <w:t>for summary template revision and double-check performance/complexity numbers for non-EE1 proposals</w:t>
      </w:r>
      <w:r w:rsidR="00C43DCA">
        <w:rPr>
          <w:lang w:val="en-CA"/>
        </w:rPr>
        <w:t xml:space="preserve">, </w:t>
      </w:r>
      <w:r w:rsidR="00C43DCA">
        <w:t>also discuss experiences with SADL from EE, and how to improve its usage</w:t>
      </w:r>
      <w:r w:rsidR="002B2EBF" w:rsidRPr="002B2EBF">
        <w:rPr>
          <w:lang w:val="en-CA"/>
        </w:rPr>
        <w:t>.</w:t>
      </w:r>
    </w:p>
    <w:p w14:paraId="6635AC95" w14:textId="77777777" w:rsidR="002B2EBF" w:rsidRDefault="002B2EBF" w:rsidP="000C06CF"/>
    <w:p w14:paraId="334EBEFA" w14:textId="256C0333" w:rsidR="005F3B2E" w:rsidRDefault="00FF7415" w:rsidP="000C06CF">
      <w:r>
        <w:t>SADL</w:t>
      </w:r>
      <w:r w:rsidR="005F3B2E">
        <w:t xml:space="preserve"> </w:t>
      </w:r>
      <w:r>
        <w:t xml:space="preserve">has been used in many parts, </w:t>
      </w:r>
      <w:r w:rsidR="005F3B2E">
        <w:t>gives better insight into impact of architectures and training</w:t>
      </w:r>
      <w:r>
        <w:t xml:space="preserve">, and also quantized parameters. Has significantly larger runtime than </w:t>
      </w:r>
      <w:proofErr w:type="spellStart"/>
      <w:r>
        <w:t>Pytorch</w:t>
      </w:r>
      <w:proofErr w:type="spellEnd"/>
      <w:r>
        <w:t>, though. Should be further clarified with contributors to check if the settings were correct e.g. for the integer conversion.</w:t>
      </w:r>
    </w:p>
    <w:p w14:paraId="59277E63" w14:textId="2FBC1230" w:rsidR="001D11C8" w:rsidDel="006F179A" w:rsidRDefault="005F3B2E" w:rsidP="000C06CF">
      <w:pPr>
        <w:rPr>
          <w:del w:id="787" w:author="Gary Sullivan" w:date="2022-05-24T14:03:00Z"/>
        </w:rPr>
      </w:pPr>
      <w:r>
        <w:t>Related contribution (</w:t>
      </w:r>
      <w:r w:rsidR="00262B1A">
        <w:t>JVET-</w:t>
      </w:r>
      <w:r w:rsidR="00FF7415">
        <w:t>Z0106) investigates impact of training</w:t>
      </w:r>
      <w:r w:rsidR="001A0E6F">
        <w:t xml:space="preserve"> </w:t>
      </w:r>
      <w:r w:rsidR="001D11C8">
        <w:t xml:space="preserve">and performs </w:t>
      </w:r>
      <w:r w:rsidR="001A0E6F">
        <w:t>ablation study</w:t>
      </w:r>
      <w:r w:rsidR="001D11C8">
        <w:t>, useful to define next EE.</w:t>
      </w:r>
    </w:p>
    <w:p w14:paraId="11C571B3" w14:textId="78E07EC2" w:rsidR="005F3B2E" w:rsidRDefault="005F3B2E" w:rsidP="000C06CF"/>
    <w:p w14:paraId="5ECEE3AE" w14:textId="4AEEC7C4" w:rsidR="002C4CFD" w:rsidRDefault="000B614C" w:rsidP="000C06CF">
      <w:pPr>
        <w:pStyle w:val="Heading9"/>
        <w:rPr>
          <w:lang w:val="en-CA"/>
        </w:rPr>
      </w:pPr>
      <w:hyperlink r:id="rId182" w:history="1">
        <w:r w:rsidR="002C4CFD" w:rsidRPr="000C13D4">
          <w:rPr>
            <w:color w:val="0000FF"/>
            <w:u w:val="single"/>
            <w:lang w:val="en-CA"/>
          </w:rPr>
          <w:t>JVET-Z0053</w:t>
        </w:r>
      </w:hyperlink>
      <w:r w:rsidR="002C4CFD" w:rsidRPr="000C13D4">
        <w:rPr>
          <w:lang w:val="en-CA"/>
        </w:rPr>
        <w:t xml:space="preserve"> [AHG4] REV Result for AHG11/EE1 and AHG4 new test sequences [M. Wien (RWTH)]</w:t>
      </w:r>
    </w:p>
    <w:p w14:paraId="6B4A0B72" w14:textId="77777777" w:rsidR="00273AAE" w:rsidRPr="00273AAE" w:rsidRDefault="00273AAE" w:rsidP="000C06CF">
      <w:r w:rsidRPr="00273AAE">
        <w:t xml:space="preserve">Remote expert viewing tests were conducted before the 26th JVET meeting for the exploration activity on EE1/DNN-based coding tools and for studying new gaming-type test material proposed in JVET-Y0041. The tests were performed using mp4 files provided by the proponents with a total of 68 A-B-comparisons for EE1 and 14 comparisons for the gaming-type content. Sequences of 720p, 1080p, and 2160p resolution were evaluated for EE1. For the gaming-type content, 1080p and 2160p were evaluated. Calls for participation in the subjective viewing were issued on the JVET reflector. Overall, 18 experts volunteered </w:t>
      </w:r>
      <w:r w:rsidRPr="00273AAE">
        <w:lastRenderedPageBreak/>
        <w:t>in participating in the tests. The testing procedure followed the draft SC29/AG5 guidelines for remote experts viewing, providing an A/B comparison of sequences under test.</w:t>
      </w:r>
    </w:p>
    <w:p w14:paraId="12A6033C" w14:textId="48EF784E" w:rsidR="00273AAE" w:rsidRPr="00273AAE" w:rsidRDefault="00273AAE" w:rsidP="000C06CF">
      <w:r w:rsidRPr="00273AAE">
        <w:t>The number of participants was only 18</w:t>
      </w:r>
      <w:r w:rsidR="00312E87">
        <w:t>,</w:t>
      </w:r>
      <w:r w:rsidRPr="00273AAE">
        <w:t xml:space="preserve"> which was indicated as the lowest number to be accepted for running the tests. Due to the uncontrolled and variable viewing conditions the resulting data may be of limited reliability and should be treated with care.</w:t>
      </w:r>
    </w:p>
    <w:p w14:paraId="05D6E127" w14:textId="71A98A04" w:rsidR="00273AAE" w:rsidRPr="00273AAE" w:rsidRDefault="00273AAE" w:rsidP="000C06CF">
      <w:r w:rsidRPr="00273AAE">
        <w:t>Based on the reported MOS values, the following observations are made: For the EE1-2 experiment, a significant visual benefit is reported for 14 out of 24 test cases. For the remaining cases, MOS = 0 is included in the confidence interval such that comparable quality is indicated. In the EE1-1.7 experiment, 9 test cases out of indicate a significant visual benefit while one case showed a significant loss. The remaining 14 cases indicate comparable quality. In the super-resolution category (EE1-2.x), visual benefit is observed for three cases for the NN-based method (2.4) and one for the RPR-based approach. The other cases indicate no benefit by the confidence interval with two cases for the RPR-based approach which show a tendency towards loss.</w:t>
      </w:r>
    </w:p>
    <w:p w14:paraId="1F884C2B" w14:textId="4F5FEA15" w:rsidR="00273AAE" w:rsidRPr="00273AAE" w:rsidDel="006F179A" w:rsidRDefault="00273AAE" w:rsidP="000C06CF">
      <w:pPr>
        <w:rPr>
          <w:del w:id="788" w:author="Gary Sullivan" w:date="2022-05-24T14:03:00Z"/>
        </w:rPr>
      </w:pPr>
      <w:r w:rsidRPr="00273AAE">
        <w:t xml:space="preserve">It is recommended to determine a sufficiently large group of volunteers well before the planned test date in order to avoid difficulties in acquisition at test time. This may be done by the end of the current meeting or (latest) by the </w:t>
      </w:r>
      <w:proofErr w:type="spellStart"/>
      <w:r w:rsidRPr="00273AAE">
        <w:t>AhG</w:t>
      </w:r>
      <w:proofErr w:type="spellEnd"/>
      <w:r w:rsidRPr="00273AAE">
        <w:t xml:space="preserve"> meeting in preparation of the viewing tests. The test preparation would be completed if the requested number of participants is reached.</w:t>
      </w:r>
    </w:p>
    <w:p w14:paraId="4ADECD89" w14:textId="77777777" w:rsidR="00273AAE" w:rsidRPr="00273AAE" w:rsidRDefault="00273AAE" w:rsidP="000C06CF"/>
    <w:p w14:paraId="3AB1DB69" w14:textId="3F95F579" w:rsidR="00273AAE" w:rsidRPr="00273AAE" w:rsidRDefault="00273AAE" w:rsidP="000C06CF">
      <w:pPr>
        <w:rPr>
          <w:lang w:val="en-CA"/>
        </w:rPr>
      </w:pPr>
      <w:r w:rsidRPr="00273AAE">
        <w:rPr>
          <w:lang w:val="en-CA"/>
        </w:rPr>
        <w:t>The MOS values and the corresponding confidence intervals (CI) resulting from the evaluation are reported in</w:t>
      </w:r>
      <w:r w:rsidR="00312E87">
        <w:rPr>
          <w:lang w:val="en-CA"/>
        </w:rPr>
        <w:t xml:space="preserve"> the table below</w:t>
      </w:r>
      <w:r w:rsidRPr="00273AAE">
        <w:rPr>
          <w:lang w:val="en-CA"/>
        </w:rPr>
        <w:t>. According to the assignment of voting scores, a positive number indicates a visual benefit for the proposal over the anchor while a negative number indicates the proposal to be inferior to the anchor.</w:t>
      </w:r>
    </w:p>
    <w:p w14:paraId="543B1ACB" w14:textId="1020BDFB" w:rsidR="00273AAE" w:rsidRPr="00273AAE" w:rsidRDefault="00273AAE" w:rsidP="000C06CF">
      <w:pPr>
        <w:rPr>
          <w:lang w:val="en-CA"/>
        </w:rPr>
      </w:pPr>
      <w:r w:rsidRPr="00273AAE">
        <w:rPr>
          <w:lang w:val="en-CA"/>
        </w:rPr>
        <w:t>The tests are marked in the table. The ‘check’ test represents a test cell where the assessment of the original against a coded version or the assessment of high and low QP for the same source have been evaluated. The existence or location of these cells were not revealed to the participants before the experiments.</w:t>
      </w:r>
    </w:p>
    <w:p w14:paraId="7A7FBACE" w14:textId="06B21897" w:rsidR="00273AAE" w:rsidRPr="00273AAE" w:rsidDel="006F179A" w:rsidRDefault="00273AAE" w:rsidP="000C06CF">
      <w:pPr>
        <w:rPr>
          <w:del w:id="789" w:author="Gary Sullivan" w:date="2022-05-24T14:03:00Z"/>
          <w:lang w:val="en-CA"/>
        </w:rPr>
      </w:pPr>
      <w:r w:rsidRPr="00273AAE">
        <w:rPr>
          <w:lang w:val="en-CA"/>
        </w:rPr>
        <w:t>The scores of the 18 participants have not been further processed with the following exemption: The votes of participants voting the original or the lower QP inferior to the higher QP in the ‘check’ test were not regarded in the evaluation of the corresponding session.</w:t>
      </w:r>
    </w:p>
    <w:p w14:paraId="112E619B" w14:textId="77777777" w:rsidR="00273AAE" w:rsidRPr="00273AAE" w:rsidRDefault="00273AAE" w:rsidP="000C06CF">
      <w:pPr>
        <w:rPr>
          <w:lang w:val="en-CA"/>
        </w:rPr>
      </w:pPr>
    </w:p>
    <w:p w14:paraId="3B633905" w14:textId="308C6EF2" w:rsidR="00273AAE" w:rsidRPr="00273AAE" w:rsidRDefault="00273AAE" w:rsidP="009331A2">
      <w:pPr>
        <w:keepNext/>
        <w:rPr>
          <w:b/>
          <w:iCs/>
        </w:rPr>
      </w:pPr>
      <w:r w:rsidRPr="00273AAE">
        <w:rPr>
          <w:b/>
        </w:rPr>
        <w:t>MOS results for the A/B comparisons under test</w:t>
      </w:r>
    </w:p>
    <w:tbl>
      <w:tblPr>
        <w:tblW w:w="4990" w:type="pct"/>
        <w:tblLayout w:type="fixed"/>
        <w:tblCellMar>
          <w:left w:w="14" w:type="dxa"/>
          <w:right w:w="14" w:type="dxa"/>
        </w:tblCellMar>
        <w:tblLook w:val="04A0" w:firstRow="1" w:lastRow="0" w:firstColumn="1" w:lastColumn="0" w:noHBand="0" w:noVBand="1"/>
      </w:tblPr>
      <w:tblGrid>
        <w:gridCol w:w="716"/>
        <w:gridCol w:w="1417"/>
        <w:gridCol w:w="504"/>
        <w:gridCol w:w="383"/>
        <w:gridCol w:w="142"/>
        <w:gridCol w:w="711"/>
        <w:gridCol w:w="1426"/>
        <w:gridCol w:w="504"/>
        <w:gridCol w:w="383"/>
        <w:gridCol w:w="142"/>
        <w:gridCol w:w="711"/>
        <w:gridCol w:w="1426"/>
        <w:gridCol w:w="504"/>
        <w:gridCol w:w="362"/>
      </w:tblGrid>
      <w:tr w:rsidR="00C53317" w:rsidRPr="00C53317" w14:paraId="6E8F0156" w14:textId="77777777" w:rsidTr="009331A2">
        <w:trPr>
          <w:trHeight w:val="290"/>
        </w:trPr>
        <w:tc>
          <w:tcPr>
            <w:tcW w:w="38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88F5A1E" w14:textId="77777777" w:rsidR="00273AAE" w:rsidRPr="009331A2" w:rsidRDefault="00273AAE" w:rsidP="009331A2">
            <w:pPr>
              <w:keepNext/>
              <w:spacing w:before="0"/>
              <w:rPr>
                <w:b/>
                <w:bCs/>
                <w:sz w:val="18"/>
                <w:szCs w:val="18"/>
                <w:lang w:val="de-DE"/>
              </w:rPr>
            </w:pPr>
            <w:r w:rsidRPr="009331A2">
              <w:rPr>
                <w:b/>
                <w:bCs/>
                <w:sz w:val="18"/>
                <w:szCs w:val="18"/>
                <w:lang w:val="de-DE"/>
              </w:rPr>
              <w:t>Test</w:t>
            </w:r>
          </w:p>
        </w:tc>
        <w:tc>
          <w:tcPr>
            <w:tcW w:w="760" w:type="pct"/>
            <w:tcBorders>
              <w:top w:val="single" w:sz="4" w:space="0" w:color="auto"/>
              <w:left w:val="nil"/>
              <w:bottom w:val="single" w:sz="4" w:space="0" w:color="auto"/>
              <w:right w:val="single" w:sz="4" w:space="0" w:color="auto"/>
            </w:tcBorders>
            <w:shd w:val="clear" w:color="auto" w:fill="auto"/>
            <w:noWrap/>
            <w:vAlign w:val="bottom"/>
            <w:hideMark/>
          </w:tcPr>
          <w:p w14:paraId="5E8120EA" w14:textId="77777777" w:rsidR="00273AAE" w:rsidRPr="009331A2" w:rsidRDefault="00273AAE" w:rsidP="009331A2">
            <w:pPr>
              <w:keepNext/>
              <w:spacing w:before="0"/>
              <w:rPr>
                <w:b/>
                <w:bCs/>
                <w:sz w:val="18"/>
                <w:szCs w:val="18"/>
                <w:lang w:val="de-DE"/>
              </w:rPr>
            </w:pPr>
            <w:r w:rsidRPr="009331A2">
              <w:rPr>
                <w:b/>
                <w:bCs/>
                <w:sz w:val="18"/>
                <w:szCs w:val="18"/>
                <w:lang w:val="de-DE"/>
              </w:rPr>
              <w:t>Name</w:t>
            </w:r>
          </w:p>
        </w:tc>
        <w:tc>
          <w:tcPr>
            <w:tcW w:w="270" w:type="pct"/>
            <w:tcBorders>
              <w:top w:val="single" w:sz="4" w:space="0" w:color="auto"/>
              <w:left w:val="nil"/>
              <w:bottom w:val="single" w:sz="4" w:space="0" w:color="auto"/>
              <w:right w:val="single" w:sz="4" w:space="0" w:color="auto"/>
            </w:tcBorders>
            <w:shd w:val="clear" w:color="auto" w:fill="auto"/>
            <w:noWrap/>
            <w:vAlign w:val="bottom"/>
            <w:hideMark/>
          </w:tcPr>
          <w:p w14:paraId="1AD8A00E" w14:textId="77777777" w:rsidR="00273AAE" w:rsidRPr="009331A2" w:rsidRDefault="00273AAE" w:rsidP="009331A2">
            <w:pPr>
              <w:keepNext/>
              <w:spacing w:before="0"/>
              <w:jc w:val="center"/>
              <w:rPr>
                <w:b/>
                <w:bCs/>
                <w:sz w:val="18"/>
                <w:szCs w:val="18"/>
                <w:lang w:val="de-DE"/>
              </w:rPr>
            </w:pPr>
            <w:r w:rsidRPr="009331A2">
              <w:rPr>
                <w:b/>
                <w:bCs/>
                <w:sz w:val="18"/>
                <w:szCs w:val="18"/>
                <w:lang w:val="de-DE"/>
              </w:rPr>
              <w:t>MOS</w:t>
            </w:r>
          </w:p>
        </w:tc>
        <w:tc>
          <w:tcPr>
            <w:tcW w:w="205" w:type="pct"/>
            <w:tcBorders>
              <w:top w:val="single" w:sz="4" w:space="0" w:color="auto"/>
              <w:left w:val="nil"/>
              <w:bottom w:val="single" w:sz="4" w:space="0" w:color="auto"/>
              <w:right w:val="single" w:sz="4" w:space="0" w:color="auto"/>
            </w:tcBorders>
            <w:shd w:val="clear" w:color="auto" w:fill="auto"/>
            <w:noWrap/>
            <w:vAlign w:val="bottom"/>
            <w:hideMark/>
          </w:tcPr>
          <w:p w14:paraId="0380F3E9" w14:textId="77777777" w:rsidR="00273AAE" w:rsidRPr="009331A2" w:rsidRDefault="00273AAE" w:rsidP="009331A2">
            <w:pPr>
              <w:keepNext/>
              <w:spacing w:before="0"/>
              <w:jc w:val="center"/>
              <w:rPr>
                <w:b/>
                <w:bCs/>
                <w:sz w:val="18"/>
                <w:szCs w:val="18"/>
                <w:lang w:val="de-DE"/>
              </w:rPr>
            </w:pPr>
            <w:r w:rsidRPr="009331A2">
              <w:rPr>
                <w:b/>
                <w:bCs/>
                <w:sz w:val="18"/>
                <w:szCs w:val="18"/>
                <w:lang w:val="de-DE"/>
              </w:rPr>
              <w:t>CI</w:t>
            </w:r>
          </w:p>
        </w:tc>
        <w:tc>
          <w:tcPr>
            <w:tcW w:w="76" w:type="pct"/>
            <w:tcBorders>
              <w:top w:val="nil"/>
              <w:left w:val="nil"/>
              <w:bottom w:val="nil"/>
              <w:right w:val="nil"/>
            </w:tcBorders>
            <w:shd w:val="clear" w:color="auto" w:fill="auto"/>
            <w:noWrap/>
            <w:vAlign w:val="bottom"/>
            <w:hideMark/>
          </w:tcPr>
          <w:p w14:paraId="0519D550" w14:textId="77777777" w:rsidR="00273AAE" w:rsidRPr="009331A2" w:rsidRDefault="00273AAE" w:rsidP="009331A2">
            <w:pPr>
              <w:keepNext/>
              <w:spacing w:before="0"/>
              <w:rPr>
                <w:b/>
                <w:bCs/>
                <w:sz w:val="18"/>
                <w:szCs w:val="18"/>
                <w:lang w:val="de-DE"/>
              </w:rPr>
            </w:pPr>
          </w:p>
        </w:tc>
        <w:tc>
          <w:tcPr>
            <w:tcW w:w="381"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B192339" w14:textId="77777777" w:rsidR="00273AAE" w:rsidRPr="009331A2" w:rsidRDefault="00273AAE" w:rsidP="009331A2">
            <w:pPr>
              <w:keepNext/>
              <w:spacing w:before="0"/>
              <w:rPr>
                <w:b/>
                <w:bCs/>
                <w:sz w:val="18"/>
                <w:szCs w:val="18"/>
                <w:lang w:val="de-DE"/>
              </w:rPr>
            </w:pPr>
            <w:r w:rsidRPr="009331A2">
              <w:rPr>
                <w:b/>
                <w:bCs/>
                <w:sz w:val="18"/>
                <w:szCs w:val="18"/>
                <w:lang w:val="de-DE"/>
              </w:rPr>
              <w:t>Test</w:t>
            </w:r>
          </w:p>
        </w:tc>
        <w:tc>
          <w:tcPr>
            <w:tcW w:w="764" w:type="pct"/>
            <w:tcBorders>
              <w:top w:val="single" w:sz="4" w:space="0" w:color="auto"/>
              <w:left w:val="nil"/>
              <w:bottom w:val="single" w:sz="4" w:space="0" w:color="auto"/>
              <w:right w:val="single" w:sz="4" w:space="0" w:color="auto"/>
            </w:tcBorders>
            <w:shd w:val="clear" w:color="auto" w:fill="auto"/>
            <w:noWrap/>
            <w:vAlign w:val="bottom"/>
            <w:hideMark/>
          </w:tcPr>
          <w:p w14:paraId="1E690E49" w14:textId="77777777" w:rsidR="00273AAE" w:rsidRPr="009331A2" w:rsidRDefault="00273AAE" w:rsidP="009331A2">
            <w:pPr>
              <w:keepNext/>
              <w:spacing w:before="0"/>
              <w:rPr>
                <w:b/>
                <w:bCs/>
                <w:sz w:val="18"/>
                <w:szCs w:val="18"/>
                <w:lang w:val="de-DE"/>
              </w:rPr>
            </w:pPr>
            <w:r w:rsidRPr="009331A2">
              <w:rPr>
                <w:b/>
                <w:bCs/>
                <w:sz w:val="18"/>
                <w:szCs w:val="18"/>
                <w:lang w:val="de-DE"/>
              </w:rPr>
              <w:t>Name</w:t>
            </w:r>
          </w:p>
        </w:tc>
        <w:tc>
          <w:tcPr>
            <w:tcW w:w="270" w:type="pct"/>
            <w:tcBorders>
              <w:top w:val="single" w:sz="4" w:space="0" w:color="auto"/>
              <w:left w:val="nil"/>
              <w:bottom w:val="single" w:sz="4" w:space="0" w:color="auto"/>
              <w:right w:val="single" w:sz="4" w:space="0" w:color="auto"/>
            </w:tcBorders>
            <w:shd w:val="clear" w:color="auto" w:fill="auto"/>
            <w:noWrap/>
            <w:vAlign w:val="bottom"/>
            <w:hideMark/>
          </w:tcPr>
          <w:p w14:paraId="3F55D26C" w14:textId="77777777" w:rsidR="00273AAE" w:rsidRPr="009331A2" w:rsidRDefault="00273AAE" w:rsidP="009331A2">
            <w:pPr>
              <w:keepNext/>
              <w:spacing w:before="0"/>
              <w:jc w:val="center"/>
              <w:rPr>
                <w:b/>
                <w:bCs/>
                <w:sz w:val="18"/>
                <w:szCs w:val="18"/>
                <w:lang w:val="de-DE"/>
              </w:rPr>
            </w:pPr>
            <w:r w:rsidRPr="009331A2">
              <w:rPr>
                <w:b/>
                <w:bCs/>
                <w:sz w:val="18"/>
                <w:szCs w:val="18"/>
                <w:lang w:val="de-DE"/>
              </w:rPr>
              <w:t>MOS</w:t>
            </w:r>
          </w:p>
        </w:tc>
        <w:tc>
          <w:tcPr>
            <w:tcW w:w="205" w:type="pct"/>
            <w:tcBorders>
              <w:top w:val="single" w:sz="4" w:space="0" w:color="auto"/>
              <w:left w:val="nil"/>
              <w:bottom w:val="single" w:sz="4" w:space="0" w:color="auto"/>
              <w:right w:val="single" w:sz="4" w:space="0" w:color="auto"/>
            </w:tcBorders>
            <w:shd w:val="clear" w:color="auto" w:fill="auto"/>
            <w:noWrap/>
            <w:vAlign w:val="bottom"/>
            <w:hideMark/>
          </w:tcPr>
          <w:p w14:paraId="5A765326" w14:textId="77777777" w:rsidR="00273AAE" w:rsidRPr="009331A2" w:rsidRDefault="00273AAE" w:rsidP="009331A2">
            <w:pPr>
              <w:keepNext/>
              <w:spacing w:before="0"/>
              <w:jc w:val="center"/>
              <w:rPr>
                <w:b/>
                <w:bCs/>
                <w:sz w:val="18"/>
                <w:szCs w:val="18"/>
                <w:lang w:val="de-DE"/>
              </w:rPr>
            </w:pPr>
            <w:r w:rsidRPr="009331A2">
              <w:rPr>
                <w:b/>
                <w:bCs/>
                <w:sz w:val="18"/>
                <w:szCs w:val="18"/>
                <w:lang w:val="de-DE"/>
              </w:rPr>
              <w:t>CI</w:t>
            </w:r>
          </w:p>
        </w:tc>
        <w:tc>
          <w:tcPr>
            <w:tcW w:w="76" w:type="pct"/>
            <w:tcBorders>
              <w:top w:val="nil"/>
              <w:left w:val="nil"/>
              <w:bottom w:val="nil"/>
              <w:right w:val="nil"/>
            </w:tcBorders>
            <w:shd w:val="clear" w:color="auto" w:fill="auto"/>
            <w:noWrap/>
            <w:vAlign w:val="bottom"/>
            <w:hideMark/>
          </w:tcPr>
          <w:p w14:paraId="0860B173" w14:textId="77777777" w:rsidR="00273AAE" w:rsidRPr="009331A2" w:rsidRDefault="00273AAE" w:rsidP="009331A2">
            <w:pPr>
              <w:keepNext/>
              <w:spacing w:before="0"/>
              <w:rPr>
                <w:b/>
                <w:bCs/>
                <w:sz w:val="18"/>
                <w:szCs w:val="18"/>
                <w:lang w:val="de-DE"/>
              </w:rPr>
            </w:pPr>
          </w:p>
        </w:tc>
        <w:tc>
          <w:tcPr>
            <w:tcW w:w="381"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08437B0" w14:textId="77777777" w:rsidR="00273AAE" w:rsidRPr="009331A2" w:rsidRDefault="00273AAE" w:rsidP="009331A2">
            <w:pPr>
              <w:keepNext/>
              <w:spacing w:before="0"/>
              <w:rPr>
                <w:b/>
                <w:bCs/>
                <w:sz w:val="18"/>
                <w:szCs w:val="18"/>
                <w:lang w:val="de-DE"/>
              </w:rPr>
            </w:pPr>
            <w:r w:rsidRPr="009331A2">
              <w:rPr>
                <w:b/>
                <w:bCs/>
                <w:sz w:val="18"/>
                <w:szCs w:val="18"/>
                <w:lang w:val="de-DE"/>
              </w:rPr>
              <w:t>Test</w:t>
            </w:r>
          </w:p>
        </w:tc>
        <w:tc>
          <w:tcPr>
            <w:tcW w:w="764" w:type="pct"/>
            <w:tcBorders>
              <w:top w:val="single" w:sz="4" w:space="0" w:color="auto"/>
              <w:left w:val="nil"/>
              <w:bottom w:val="single" w:sz="4" w:space="0" w:color="auto"/>
              <w:right w:val="single" w:sz="4" w:space="0" w:color="auto"/>
            </w:tcBorders>
            <w:shd w:val="clear" w:color="auto" w:fill="auto"/>
            <w:noWrap/>
            <w:vAlign w:val="bottom"/>
            <w:hideMark/>
          </w:tcPr>
          <w:p w14:paraId="6B59032C" w14:textId="77777777" w:rsidR="00273AAE" w:rsidRPr="009331A2" w:rsidRDefault="00273AAE" w:rsidP="009331A2">
            <w:pPr>
              <w:keepNext/>
              <w:spacing w:before="0"/>
              <w:rPr>
                <w:b/>
                <w:bCs/>
                <w:sz w:val="18"/>
                <w:szCs w:val="18"/>
                <w:lang w:val="de-DE"/>
              </w:rPr>
            </w:pPr>
            <w:r w:rsidRPr="009331A2">
              <w:rPr>
                <w:b/>
                <w:bCs/>
                <w:sz w:val="18"/>
                <w:szCs w:val="18"/>
                <w:lang w:val="de-DE"/>
              </w:rPr>
              <w:t>Name</w:t>
            </w:r>
          </w:p>
        </w:tc>
        <w:tc>
          <w:tcPr>
            <w:tcW w:w="270" w:type="pct"/>
            <w:tcBorders>
              <w:top w:val="single" w:sz="4" w:space="0" w:color="auto"/>
              <w:left w:val="nil"/>
              <w:bottom w:val="single" w:sz="4" w:space="0" w:color="auto"/>
              <w:right w:val="single" w:sz="4" w:space="0" w:color="auto"/>
            </w:tcBorders>
            <w:shd w:val="clear" w:color="auto" w:fill="auto"/>
            <w:noWrap/>
            <w:vAlign w:val="bottom"/>
            <w:hideMark/>
          </w:tcPr>
          <w:p w14:paraId="50DB9D94" w14:textId="77777777" w:rsidR="00273AAE" w:rsidRPr="009331A2" w:rsidRDefault="00273AAE" w:rsidP="009331A2">
            <w:pPr>
              <w:keepNext/>
              <w:spacing w:before="0"/>
              <w:jc w:val="center"/>
              <w:rPr>
                <w:b/>
                <w:bCs/>
                <w:sz w:val="18"/>
                <w:szCs w:val="18"/>
                <w:lang w:val="de-DE"/>
              </w:rPr>
            </w:pPr>
            <w:r w:rsidRPr="009331A2">
              <w:rPr>
                <w:b/>
                <w:bCs/>
                <w:sz w:val="18"/>
                <w:szCs w:val="18"/>
                <w:lang w:val="de-DE"/>
              </w:rPr>
              <w:t>MOS</w:t>
            </w:r>
          </w:p>
        </w:tc>
        <w:tc>
          <w:tcPr>
            <w:tcW w:w="194" w:type="pct"/>
            <w:tcBorders>
              <w:top w:val="single" w:sz="4" w:space="0" w:color="auto"/>
              <w:left w:val="nil"/>
              <w:bottom w:val="single" w:sz="4" w:space="0" w:color="auto"/>
              <w:right w:val="single" w:sz="4" w:space="0" w:color="auto"/>
            </w:tcBorders>
            <w:shd w:val="clear" w:color="auto" w:fill="auto"/>
            <w:noWrap/>
            <w:vAlign w:val="bottom"/>
            <w:hideMark/>
          </w:tcPr>
          <w:p w14:paraId="1439200B" w14:textId="77777777" w:rsidR="00273AAE" w:rsidRPr="009331A2" w:rsidRDefault="00273AAE" w:rsidP="009331A2">
            <w:pPr>
              <w:keepNext/>
              <w:spacing w:before="0"/>
              <w:jc w:val="center"/>
              <w:rPr>
                <w:b/>
                <w:bCs/>
                <w:sz w:val="18"/>
                <w:szCs w:val="18"/>
                <w:lang w:val="de-DE"/>
              </w:rPr>
            </w:pPr>
            <w:r w:rsidRPr="009331A2">
              <w:rPr>
                <w:b/>
                <w:bCs/>
                <w:sz w:val="18"/>
                <w:szCs w:val="18"/>
                <w:lang w:val="de-DE"/>
              </w:rPr>
              <w:t>CI</w:t>
            </w:r>
          </w:p>
        </w:tc>
      </w:tr>
      <w:tr w:rsidR="009331A2" w:rsidRPr="00C53317" w14:paraId="5690D21E" w14:textId="77777777" w:rsidTr="00C53317">
        <w:trPr>
          <w:trHeight w:val="290"/>
        </w:trPr>
        <w:tc>
          <w:tcPr>
            <w:tcW w:w="384" w:type="pct"/>
            <w:tcBorders>
              <w:top w:val="nil"/>
              <w:left w:val="single" w:sz="4" w:space="0" w:color="auto"/>
              <w:bottom w:val="single" w:sz="4" w:space="0" w:color="auto"/>
              <w:right w:val="single" w:sz="4" w:space="0" w:color="auto"/>
            </w:tcBorders>
            <w:shd w:val="clear" w:color="auto" w:fill="auto"/>
            <w:noWrap/>
            <w:vAlign w:val="bottom"/>
            <w:hideMark/>
          </w:tcPr>
          <w:p w14:paraId="7F333B0C" w14:textId="77777777" w:rsidR="00273AAE" w:rsidRPr="009331A2" w:rsidRDefault="00273AAE" w:rsidP="009331A2">
            <w:pPr>
              <w:keepNext/>
              <w:spacing w:before="0"/>
              <w:rPr>
                <w:sz w:val="18"/>
                <w:szCs w:val="18"/>
                <w:lang w:val="de-DE"/>
              </w:rPr>
            </w:pPr>
            <w:r w:rsidRPr="009331A2">
              <w:rPr>
                <w:sz w:val="18"/>
                <w:szCs w:val="18"/>
                <w:lang w:val="de-DE"/>
              </w:rPr>
              <w:t>EE1-1.2</w:t>
            </w:r>
          </w:p>
        </w:tc>
        <w:tc>
          <w:tcPr>
            <w:tcW w:w="760" w:type="pct"/>
            <w:tcBorders>
              <w:top w:val="nil"/>
              <w:left w:val="nil"/>
              <w:bottom w:val="single" w:sz="4" w:space="0" w:color="auto"/>
              <w:right w:val="single" w:sz="4" w:space="0" w:color="auto"/>
            </w:tcBorders>
            <w:shd w:val="clear" w:color="auto" w:fill="auto"/>
            <w:noWrap/>
            <w:vAlign w:val="bottom"/>
            <w:hideMark/>
          </w:tcPr>
          <w:p w14:paraId="6B6D3078" w14:textId="77777777" w:rsidR="00273AAE" w:rsidRPr="009331A2" w:rsidRDefault="00273AAE" w:rsidP="009331A2">
            <w:pPr>
              <w:keepNext/>
              <w:spacing w:before="0"/>
              <w:rPr>
                <w:sz w:val="16"/>
                <w:szCs w:val="16"/>
                <w:lang w:val="de-DE"/>
              </w:rPr>
            </w:pPr>
            <w:r w:rsidRPr="009331A2">
              <w:rPr>
                <w:sz w:val="16"/>
                <w:szCs w:val="16"/>
                <w:lang w:val="de-DE"/>
              </w:rPr>
              <w:t>ArenaOfValor QP34</w:t>
            </w:r>
          </w:p>
        </w:tc>
        <w:tc>
          <w:tcPr>
            <w:tcW w:w="270" w:type="pct"/>
            <w:tcBorders>
              <w:top w:val="nil"/>
              <w:left w:val="nil"/>
              <w:bottom w:val="single" w:sz="4" w:space="0" w:color="auto"/>
              <w:right w:val="single" w:sz="4" w:space="0" w:color="auto"/>
            </w:tcBorders>
            <w:shd w:val="clear" w:color="auto" w:fill="auto"/>
            <w:noWrap/>
            <w:vAlign w:val="bottom"/>
            <w:hideMark/>
          </w:tcPr>
          <w:p w14:paraId="56E96833" w14:textId="77777777" w:rsidR="00273AAE" w:rsidRPr="009331A2" w:rsidRDefault="00273AAE" w:rsidP="009331A2">
            <w:pPr>
              <w:keepNext/>
              <w:spacing w:before="0"/>
              <w:jc w:val="center"/>
              <w:rPr>
                <w:sz w:val="18"/>
                <w:szCs w:val="18"/>
                <w:lang w:val="de-DE"/>
              </w:rPr>
            </w:pPr>
            <w:r w:rsidRPr="009331A2">
              <w:rPr>
                <w:sz w:val="18"/>
                <w:szCs w:val="18"/>
                <w:lang w:val="de-DE"/>
              </w:rPr>
              <w:t>0.00</w:t>
            </w:r>
          </w:p>
        </w:tc>
        <w:tc>
          <w:tcPr>
            <w:tcW w:w="205" w:type="pct"/>
            <w:tcBorders>
              <w:top w:val="nil"/>
              <w:left w:val="nil"/>
              <w:bottom w:val="single" w:sz="4" w:space="0" w:color="auto"/>
              <w:right w:val="single" w:sz="4" w:space="0" w:color="auto"/>
            </w:tcBorders>
            <w:shd w:val="clear" w:color="auto" w:fill="auto"/>
            <w:noWrap/>
            <w:vAlign w:val="bottom"/>
            <w:hideMark/>
          </w:tcPr>
          <w:p w14:paraId="534F4910" w14:textId="77777777" w:rsidR="00273AAE" w:rsidRPr="009331A2" w:rsidRDefault="00273AAE" w:rsidP="009331A2">
            <w:pPr>
              <w:keepNext/>
              <w:spacing w:before="0"/>
              <w:jc w:val="center"/>
              <w:rPr>
                <w:sz w:val="18"/>
                <w:szCs w:val="18"/>
                <w:lang w:val="de-DE"/>
              </w:rPr>
            </w:pPr>
            <w:r w:rsidRPr="009331A2">
              <w:rPr>
                <w:sz w:val="18"/>
                <w:szCs w:val="18"/>
                <w:lang w:val="de-DE"/>
              </w:rPr>
              <w:t>0.57</w:t>
            </w:r>
          </w:p>
        </w:tc>
        <w:tc>
          <w:tcPr>
            <w:tcW w:w="76" w:type="pct"/>
            <w:tcBorders>
              <w:top w:val="nil"/>
              <w:left w:val="nil"/>
              <w:bottom w:val="nil"/>
              <w:right w:val="nil"/>
            </w:tcBorders>
            <w:shd w:val="clear" w:color="auto" w:fill="auto"/>
            <w:noWrap/>
            <w:vAlign w:val="bottom"/>
            <w:hideMark/>
          </w:tcPr>
          <w:p w14:paraId="23B2D12B" w14:textId="77777777" w:rsidR="00273AAE" w:rsidRPr="009331A2" w:rsidRDefault="00273AAE" w:rsidP="009331A2">
            <w:pPr>
              <w:keepNext/>
              <w:spacing w:before="0"/>
              <w:rPr>
                <w:sz w:val="18"/>
                <w:szCs w:val="18"/>
                <w:lang w:val="de-DE"/>
              </w:rPr>
            </w:pPr>
          </w:p>
        </w:tc>
        <w:tc>
          <w:tcPr>
            <w:tcW w:w="381" w:type="pct"/>
            <w:tcBorders>
              <w:top w:val="nil"/>
              <w:left w:val="single" w:sz="4" w:space="0" w:color="auto"/>
              <w:bottom w:val="single" w:sz="4" w:space="0" w:color="auto"/>
              <w:right w:val="single" w:sz="4" w:space="0" w:color="auto"/>
            </w:tcBorders>
            <w:shd w:val="clear" w:color="auto" w:fill="auto"/>
            <w:noWrap/>
            <w:vAlign w:val="bottom"/>
            <w:hideMark/>
          </w:tcPr>
          <w:p w14:paraId="1E0F16BF" w14:textId="77777777" w:rsidR="00273AAE" w:rsidRPr="009331A2" w:rsidRDefault="00273AAE" w:rsidP="009331A2">
            <w:pPr>
              <w:keepNext/>
              <w:spacing w:before="0"/>
              <w:rPr>
                <w:sz w:val="18"/>
                <w:szCs w:val="18"/>
                <w:lang w:val="de-DE"/>
              </w:rPr>
            </w:pPr>
            <w:r w:rsidRPr="009331A2">
              <w:rPr>
                <w:sz w:val="18"/>
                <w:szCs w:val="18"/>
                <w:lang w:val="de-DE"/>
              </w:rPr>
              <w:t>EE1-1.7</w:t>
            </w:r>
          </w:p>
        </w:tc>
        <w:tc>
          <w:tcPr>
            <w:tcW w:w="764" w:type="pct"/>
            <w:tcBorders>
              <w:top w:val="nil"/>
              <w:left w:val="nil"/>
              <w:bottom w:val="single" w:sz="4" w:space="0" w:color="auto"/>
              <w:right w:val="single" w:sz="4" w:space="0" w:color="auto"/>
            </w:tcBorders>
            <w:shd w:val="clear" w:color="auto" w:fill="auto"/>
            <w:noWrap/>
            <w:vAlign w:val="bottom"/>
            <w:hideMark/>
          </w:tcPr>
          <w:p w14:paraId="43E852BC" w14:textId="77777777" w:rsidR="00273AAE" w:rsidRPr="009331A2" w:rsidRDefault="00273AAE" w:rsidP="009331A2">
            <w:pPr>
              <w:keepNext/>
              <w:spacing w:before="0"/>
              <w:rPr>
                <w:sz w:val="16"/>
                <w:szCs w:val="16"/>
                <w:lang w:val="de-DE"/>
              </w:rPr>
            </w:pPr>
            <w:r w:rsidRPr="009331A2">
              <w:rPr>
                <w:sz w:val="16"/>
                <w:szCs w:val="16"/>
                <w:lang w:val="de-DE"/>
              </w:rPr>
              <w:t>ArenaOfValor QP34</w:t>
            </w:r>
          </w:p>
        </w:tc>
        <w:tc>
          <w:tcPr>
            <w:tcW w:w="270" w:type="pct"/>
            <w:tcBorders>
              <w:top w:val="nil"/>
              <w:left w:val="nil"/>
              <w:bottom w:val="single" w:sz="4" w:space="0" w:color="auto"/>
              <w:right w:val="single" w:sz="4" w:space="0" w:color="auto"/>
            </w:tcBorders>
            <w:shd w:val="clear" w:color="auto" w:fill="auto"/>
            <w:noWrap/>
            <w:vAlign w:val="bottom"/>
            <w:hideMark/>
          </w:tcPr>
          <w:p w14:paraId="42BADCB9" w14:textId="77777777" w:rsidR="00273AAE" w:rsidRPr="009331A2" w:rsidRDefault="00273AAE" w:rsidP="009331A2">
            <w:pPr>
              <w:keepNext/>
              <w:spacing w:before="0"/>
              <w:jc w:val="center"/>
              <w:rPr>
                <w:sz w:val="18"/>
                <w:szCs w:val="18"/>
                <w:lang w:val="de-DE"/>
              </w:rPr>
            </w:pPr>
            <w:r w:rsidRPr="009331A2">
              <w:rPr>
                <w:sz w:val="18"/>
                <w:szCs w:val="18"/>
                <w:lang w:val="de-DE"/>
              </w:rPr>
              <w:t>-0.11</w:t>
            </w:r>
          </w:p>
        </w:tc>
        <w:tc>
          <w:tcPr>
            <w:tcW w:w="205" w:type="pct"/>
            <w:tcBorders>
              <w:top w:val="nil"/>
              <w:left w:val="nil"/>
              <w:bottom w:val="single" w:sz="4" w:space="0" w:color="auto"/>
              <w:right w:val="single" w:sz="4" w:space="0" w:color="auto"/>
            </w:tcBorders>
            <w:shd w:val="clear" w:color="auto" w:fill="auto"/>
            <w:noWrap/>
            <w:vAlign w:val="bottom"/>
            <w:hideMark/>
          </w:tcPr>
          <w:p w14:paraId="15B28AAA" w14:textId="77777777" w:rsidR="00273AAE" w:rsidRPr="009331A2" w:rsidRDefault="00273AAE" w:rsidP="009331A2">
            <w:pPr>
              <w:keepNext/>
              <w:spacing w:before="0"/>
              <w:jc w:val="center"/>
              <w:rPr>
                <w:sz w:val="18"/>
                <w:szCs w:val="18"/>
                <w:lang w:val="de-DE"/>
              </w:rPr>
            </w:pPr>
            <w:r w:rsidRPr="009331A2">
              <w:rPr>
                <w:sz w:val="18"/>
                <w:szCs w:val="18"/>
                <w:lang w:val="de-DE"/>
              </w:rPr>
              <w:t>0.65</w:t>
            </w:r>
          </w:p>
        </w:tc>
        <w:tc>
          <w:tcPr>
            <w:tcW w:w="76" w:type="pct"/>
            <w:tcBorders>
              <w:top w:val="nil"/>
              <w:left w:val="nil"/>
              <w:bottom w:val="nil"/>
              <w:right w:val="nil"/>
            </w:tcBorders>
            <w:shd w:val="clear" w:color="auto" w:fill="auto"/>
            <w:noWrap/>
            <w:vAlign w:val="bottom"/>
            <w:hideMark/>
          </w:tcPr>
          <w:p w14:paraId="7D7E4CFB" w14:textId="77777777" w:rsidR="00273AAE" w:rsidRPr="009331A2" w:rsidRDefault="00273AAE" w:rsidP="009331A2">
            <w:pPr>
              <w:keepNext/>
              <w:spacing w:before="0"/>
              <w:rPr>
                <w:sz w:val="18"/>
                <w:szCs w:val="18"/>
                <w:lang w:val="de-DE"/>
              </w:rPr>
            </w:pPr>
          </w:p>
        </w:tc>
        <w:tc>
          <w:tcPr>
            <w:tcW w:w="381" w:type="pct"/>
            <w:tcBorders>
              <w:top w:val="nil"/>
              <w:left w:val="single" w:sz="4" w:space="0" w:color="auto"/>
              <w:bottom w:val="single" w:sz="4" w:space="0" w:color="auto"/>
              <w:right w:val="single" w:sz="4" w:space="0" w:color="auto"/>
            </w:tcBorders>
            <w:shd w:val="clear" w:color="auto" w:fill="auto"/>
            <w:noWrap/>
            <w:vAlign w:val="bottom"/>
            <w:hideMark/>
          </w:tcPr>
          <w:p w14:paraId="715C4659" w14:textId="77777777" w:rsidR="00273AAE" w:rsidRPr="009331A2" w:rsidRDefault="00273AAE" w:rsidP="009331A2">
            <w:pPr>
              <w:keepNext/>
              <w:spacing w:before="0"/>
              <w:rPr>
                <w:sz w:val="18"/>
                <w:szCs w:val="18"/>
                <w:lang w:val="de-DE"/>
              </w:rPr>
            </w:pPr>
            <w:r w:rsidRPr="009331A2">
              <w:rPr>
                <w:sz w:val="18"/>
                <w:szCs w:val="18"/>
                <w:lang w:val="de-DE"/>
              </w:rPr>
              <w:t>Y0041</w:t>
            </w:r>
          </w:p>
        </w:tc>
        <w:tc>
          <w:tcPr>
            <w:tcW w:w="764" w:type="pct"/>
            <w:tcBorders>
              <w:top w:val="nil"/>
              <w:left w:val="nil"/>
              <w:bottom w:val="single" w:sz="4" w:space="0" w:color="auto"/>
              <w:right w:val="single" w:sz="4" w:space="0" w:color="auto"/>
            </w:tcBorders>
            <w:shd w:val="clear" w:color="auto" w:fill="auto"/>
            <w:noWrap/>
            <w:vAlign w:val="bottom"/>
            <w:hideMark/>
          </w:tcPr>
          <w:p w14:paraId="7C03A643" w14:textId="77777777" w:rsidR="00273AAE" w:rsidRPr="009331A2" w:rsidRDefault="00273AAE" w:rsidP="009331A2">
            <w:pPr>
              <w:keepNext/>
              <w:spacing w:before="0"/>
              <w:rPr>
                <w:sz w:val="16"/>
                <w:szCs w:val="16"/>
                <w:lang w:val="de-DE"/>
              </w:rPr>
            </w:pPr>
            <w:r w:rsidRPr="009331A2">
              <w:rPr>
                <w:sz w:val="16"/>
                <w:szCs w:val="16"/>
                <w:lang w:val="de-DE"/>
              </w:rPr>
              <w:t>Darktree QP33</w:t>
            </w:r>
          </w:p>
        </w:tc>
        <w:tc>
          <w:tcPr>
            <w:tcW w:w="270" w:type="pct"/>
            <w:tcBorders>
              <w:top w:val="nil"/>
              <w:left w:val="nil"/>
              <w:bottom w:val="single" w:sz="4" w:space="0" w:color="auto"/>
              <w:right w:val="single" w:sz="4" w:space="0" w:color="auto"/>
            </w:tcBorders>
            <w:shd w:val="clear" w:color="auto" w:fill="auto"/>
            <w:noWrap/>
            <w:vAlign w:val="bottom"/>
            <w:hideMark/>
          </w:tcPr>
          <w:p w14:paraId="330E41C4" w14:textId="77777777" w:rsidR="00273AAE" w:rsidRPr="009331A2" w:rsidRDefault="00273AAE" w:rsidP="009331A2">
            <w:pPr>
              <w:keepNext/>
              <w:spacing w:before="0"/>
              <w:jc w:val="center"/>
              <w:rPr>
                <w:sz w:val="18"/>
                <w:szCs w:val="18"/>
                <w:lang w:val="de-DE"/>
              </w:rPr>
            </w:pPr>
            <w:r w:rsidRPr="009331A2">
              <w:rPr>
                <w:sz w:val="18"/>
                <w:szCs w:val="18"/>
                <w:lang w:val="de-DE"/>
              </w:rPr>
              <w:t>0.11</w:t>
            </w:r>
          </w:p>
        </w:tc>
        <w:tc>
          <w:tcPr>
            <w:tcW w:w="194" w:type="pct"/>
            <w:tcBorders>
              <w:top w:val="nil"/>
              <w:left w:val="nil"/>
              <w:bottom w:val="single" w:sz="4" w:space="0" w:color="auto"/>
              <w:right w:val="single" w:sz="4" w:space="0" w:color="auto"/>
            </w:tcBorders>
            <w:shd w:val="clear" w:color="auto" w:fill="auto"/>
            <w:noWrap/>
            <w:vAlign w:val="bottom"/>
            <w:hideMark/>
          </w:tcPr>
          <w:p w14:paraId="44FDC58F" w14:textId="77777777" w:rsidR="00273AAE" w:rsidRPr="009331A2" w:rsidRDefault="00273AAE" w:rsidP="009331A2">
            <w:pPr>
              <w:keepNext/>
              <w:spacing w:before="0"/>
              <w:jc w:val="center"/>
              <w:rPr>
                <w:sz w:val="18"/>
                <w:szCs w:val="18"/>
                <w:lang w:val="de-DE"/>
              </w:rPr>
            </w:pPr>
            <w:r w:rsidRPr="009331A2">
              <w:rPr>
                <w:sz w:val="18"/>
                <w:szCs w:val="18"/>
                <w:lang w:val="de-DE"/>
              </w:rPr>
              <w:t>0.47</w:t>
            </w:r>
          </w:p>
        </w:tc>
      </w:tr>
      <w:tr w:rsidR="009331A2" w:rsidRPr="00C53317" w14:paraId="214A8FCA" w14:textId="77777777" w:rsidTr="00C53317">
        <w:trPr>
          <w:trHeight w:val="290"/>
        </w:trPr>
        <w:tc>
          <w:tcPr>
            <w:tcW w:w="384" w:type="pct"/>
            <w:tcBorders>
              <w:top w:val="nil"/>
              <w:left w:val="single" w:sz="4" w:space="0" w:color="auto"/>
              <w:bottom w:val="single" w:sz="4" w:space="0" w:color="auto"/>
              <w:right w:val="single" w:sz="4" w:space="0" w:color="auto"/>
            </w:tcBorders>
            <w:shd w:val="clear" w:color="auto" w:fill="auto"/>
            <w:noWrap/>
            <w:vAlign w:val="bottom"/>
            <w:hideMark/>
          </w:tcPr>
          <w:p w14:paraId="0CD9BA91" w14:textId="77777777" w:rsidR="00273AAE" w:rsidRPr="009331A2" w:rsidRDefault="00273AAE" w:rsidP="009331A2">
            <w:pPr>
              <w:keepNext/>
              <w:spacing w:before="0"/>
              <w:rPr>
                <w:sz w:val="18"/>
                <w:szCs w:val="18"/>
                <w:lang w:val="de-DE"/>
              </w:rPr>
            </w:pPr>
            <w:r w:rsidRPr="009331A2">
              <w:rPr>
                <w:sz w:val="18"/>
                <w:szCs w:val="18"/>
                <w:lang w:val="de-DE"/>
              </w:rPr>
              <w:t>EE1-1.2</w:t>
            </w:r>
          </w:p>
        </w:tc>
        <w:tc>
          <w:tcPr>
            <w:tcW w:w="760" w:type="pct"/>
            <w:tcBorders>
              <w:top w:val="nil"/>
              <w:left w:val="nil"/>
              <w:bottom w:val="single" w:sz="4" w:space="0" w:color="auto"/>
              <w:right w:val="single" w:sz="4" w:space="0" w:color="auto"/>
            </w:tcBorders>
            <w:shd w:val="clear" w:color="auto" w:fill="auto"/>
            <w:noWrap/>
            <w:vAlign w:val="bottom"/>
            <w:hideMark/>
          </w:tcPr>
          <w:p w14:paraId="17D71536" w14:textId="77777777" w:rsidR="00273AAE" w:rsidRPr="009331A2" w:rsidRDefault="00273AAE" w:rsidP="009331A2">
            <w:pPr>
              <w:keepNext/>
              <w:spacing w:before="0"/>
              <w:rPr>
                <w:sz w:val="16"/>
                <w:szCs w:val="16"/>
                <w:lang w:val="de-DE"/>
              </w:rPr>
            </w:pPr>
            <w:r w:rsidRPr="009331A2">
              <w:rPr>
                <w:sz w:val="16"/>
                <w:szCs w:val="16"/>
                <w:lang w:val="de-DE"/>
              </w:rPr>
              <w:t>ArenaOfValor QP39</w:t>
            </w:r>
          </w:p>
        </w:tc>
        <w:tc>
          <w:tcPr>
            <w:tcW w:w="270" w:type="pct"/>
            <w:tcBorders>
              <w:top w:val="nil"/>
              <w:left w:val="nil"/>
              <w:bottom w:val="single" w:sz="4" w:space="0" w:color="auto"/>
              <w:right w:val="single" w:sz="4" w:space="0" w:color="auto"/>
            </w:tcBorders>
            <w:shd w:val="clear" w:color="auto" w:fill="auto"/>
            <w:noWrap/>
            <w:vAlign w:val="bottom"/>
            <w:hideMark/>
          </w:tcPr>
          <w:p w14:paraId="31556580" w14:textId="77777777" w:rsidR="00273AAE" w:rsidRPr="009331A2" w:rsidRDefault="00273AAE" w:rsidP="009331A2">
            <w:pPr>
              <w:keepNext/>
              <w:spacing w:before="0"/>
              <w:jc w:val="center"/>
              <w:rPr>
                <w:sz w:val="18"/>
                <w:szCs w:val="18"/>
                <w:lang w:val="de-DE"/>
              </w:rPr>
            </w:pPr>
            <w:r w:rsidRPr="009331A2">
              <w:rPr>
                <w:sz w:val="18"/>
                <w:szCs w:val="18"/>
                <w:lang w:val="de-DE"/>
              </w:rPr>
              <w:t>0.78</w:t>
            </w:r>
          </w:p>
        </w:tc>
        <w:tc>
          <w:tcPr>
            <w:tcW w:w="205" w:type="pct"/>
            <w:tcBorders>
              <w:top w:val="nil"/>
              <w:left w:val="nil"/>
              <w:bottom w:val="single" w:sz="4" w:space="0" w:color="auto"/>
              <w:right w:val="single" w:sz="4" w:space="0" w:color="auto"/>
            </w:tcBorders>
            <w:shd w:val="clear" w:color="auto" w:fill="auto"/>
            <w:noWrap/>
            <w:vAlign w:val="bottom"/>
            <w:hideMark/>
          </w:tcPr>
          <w:p w14:paraId="3423B1C6" w14:textId="77777777" w:rsidR="00273AAE" w:rsidRPr="009331A2" w:rsidRDefault="00273AAE" w:rsidP="009331A2">
            <w:pPr>
              <w:keepNext/>
              <w:spacing w:before="0"/>
              <w:jc w:val="center"/>
              <w:rPr>
                <w:sz w:val="18"/>
                <w:szCs w:val="18"/>
                <w:lang w:val="de-DE"/>
              </w:rPr>
            </w:pPr>
            <w:r w:rsidRPr="009331A2">
              <w:rPr>
                <w:sz w:val="18"/>
                <w:szCs w:val="18"/>
                <w:lang w:val="de-DE"/>
              </w:rPr>
              <w:t>0.62</w:t>
            </w:r>
          </w:p>
        </w:tc>
        <w:tc>
          <w:tcPr>
            <w:tcW w:w="76" w:type="pct"/>
            <w:tcBorders>
              <w:top w:val="nil"/>
              <w:left w:val="nil"/>
              <w:bottom w:val="nil"/>
              <w:right w:val="nil"/>
            </w:tcBorders>
            <w:shd w:val="clear" w:color="auto" w:fill="auto"/>
            <w:noWrap/>
            <w:vAlign w:val="bottom"/>
            <w:hideMark/>
          </w:tcPr>
          <w:p w14:paraId="5867BD57" w14:textId="77777777" w:rsidR="00273AAE" w:rsidRPr="009331A2" w:rsidRDefault="00273AAE" w:rsidP="009331A2">
            <w:pPr>
              <w:keepNext/>
              <w:spacing w:before="0"/>
              <w:rPr>
                <w:sz w:val="18"/>
                <w:szCs w:val="18"/>
                <w:lang w:val="de-DE"/>
              </w:rPr>
            </w:pPr>
          </w:p>
        </w:tc>
        <w:tc>
          <w:tcPr>
            <w:tcW w:w="381" w:type="pct"/>
            <w:tcBorders>
              <w:top w:val="nil"/>
              <w:left w:val="single" w:sz="4" w:space="0" w:color="auto"/>
              <w:bottom w:val="single" w:sz="4" w:space="0" w:color="auto"/>
              <w:right w:val="single" w:sz="4" w:space="0" w:color="auto"/>
            </w:tcBorders>
            <w:shd w:val="clear" w:color="auto" w:fill="auto"/>
            <w:noWrap/>
            <w:vAlign w:val="bottom"/>
            <w:hideMark/>
          </w:tcPr>
          <w:p w14:paraId="1ED7863A" w14:textId="77777777" w:rsidR="00273AAE" w:rsidRPr="009331A2" w:rsidRDefault="00273AAE" w:rsidP="009331A2">
            <w:pPr>
              <w:keepNext/>
              <w:spacing w:before="0"/>
              <w:rPr>
                <w:sz w:val="18"/>
                <w:szCs w:val="18"/>
                <w:lang w:val="de-DE"/>
              </w:rPr>
            </w:pPr>
            <w:r w:rsidRPr="009331A2">
              <w:rPr>
                <w:sz w:val="18"/>
                <w:szCs w:val="18"/>
                <w:lang w:val="de-DE"/>
              </w:rPr>
              <w:t>EE1-1.7</w:t>
            </w:r>
          </w:p>
        </w:tc>
        <w:tc>
          <w:tcPr>
            <w:tcW w:w="764" w:type="pct"/>
            <w:tcBorders>
              <w:top w:val="nil"/>
              <w:left w:val="nil"/>
              <w:bottom w:val="single" w:sz="4" w:space="0" w:color="auto"/>
              <w:right w:val="single" w:sz="4" w:space="0" w:color="auto"/>
            </w:tcBorders>
            <w:shd w:val="clear" w:color="auto" w:fill="auto"/>
            <w:noWrap/>
            <w:vAlign w:val="bottom"/>
            <w:hideMark/>
          </w:tcPr>
          <w:p w14:paraId="4D452DD2" w14:textId="77777777" w:rsidR="00273AAE" w:rsidRPr="009331A2" w:rsidRDefault="00273AAE" w:rsidP="009331A2">
            <w:pPr>
              <w:keepNext/>
              <w:spacing w:before="0"/>
              <w:rPr>
                <w:sz w:val="16"/>
                <w:szCs w:val="16"/>
                <w:lang w:val="de-DE"/>
              </w:rPr>
            </w:pPr>
            <w:r w:rsidRPr="009331A2">
              <w:rPr>
                <w:sz w:val="16"/>
                <w:szCs w:val="16"/>
                <w:lang w:val="de-DE"/>
              </w:rPr>
              <w:t>ArenaOfValor QP39</w:t>
            </w:r>
          </w:p>
        </w:tc>
        <w:tc>
          <w:tcPr>
            <w:tcW w:w="270" w:type="pct"/>
            <w:tcBorders>
              <w:top w:val="nil"/>
              <w:left w:val="nil"/>
              <w:bottom w:val="single" w:sz="4" w:space="0" w:color="auto"/>
              <w:right w:val="single" w:sz="4" w:space="0" w:color="auto"/>
            </w:tcBorders>
            <w:shd w:val="clear" w:color="auto" w:fill="auto"/>
            <w:noWrap/>
            <w:vAlign w:val="bottom"/>
            <w:hideMark/>
          </w:tcPr>
          <w:p w14:paraId="71FBA774" w14:textId="77777777" w:rsidR="00273AAE" w:rsidRPr="009331A2" w:rsidRDefault="00273AAE" w:rsidP="009331A2">
            <w:pPr>
              <w:keepNext/>
              <w:spacing w:before="0"/>
              <w:jc w:val="center"/>
              <w:rPr>
                <w:sz w:val="18"/>
                <w:szCs w:val="18"/>
                <w:lang w:val="de-DE"/>
              </w:rPr>
            </w:pPr>
            <w:r w:rsidRPr="009331A2">
              <w:rPr>
                <w:sz w:val="18"/>
                <w:szCs w:val="18"/>
                <w:lang w:val="de-DE"/>
              </w:rPr>
              <w:t>0.22</w:t>
            </w:r>
          </w:p>
        </w:tc>
        <w:tc>
          <w:tcPr>
            <w:tcW w:w="205" w:type="pct"/>
            <w:tcBorders>
              <w:top w:val="nil"/>
              <w:left w:val="nil"/>
              <w:bottom w:val="single" w:sz="4" w:space="0" w:color="auto"/>
              <w:right w:val="single" w:sz="4" w:space="0" w:color="auto"/>
            </w:tcBorders>
            <w:shd w:val="clear" w:color="auto" w:fill="auto"/>
            <w:noWrap/>
            <w:vAlign w:val="bottom"/>
            <w:hideMark/>
          </w:tcPr>
          <w:p w14:paraId="5E5408FF" w14:textId="77777777" w:rsidR="00273AAE" w:rsidRPr="009331A2" w:rsidRDefault="00273AAE" w:rsidP="009331A2">
            <w:pPr>
              <w:keepNext/>
              <w:spacing w:before="0"/>
              <w:jc w:val="center"/>
              <w:rPr>
                <w:sz w:val="18"/>
                <w:szCs w:val="18"/>
                <w:lang w:val="de-DE"/>
              </w:rPr>
            </w:pPr>
            <w:r w:rsidRPr="009331A2">
              <w:rPr>
                <w:sz w:val="18"/>
                <w:szCs w:val="18"/>
                <w:lang w:val="de-DE"/>
              </w:rPr>
              <w:t>0.56</w:t>
            </w:r>
          </w:p>
        </w:tc>
        <w:tc>
          <w:tcPr>
            <w:tcW w:w="76" w:type="pct"/>
            <w:tcBorders>
              <w:top w:val="nil"/>
              <w:left w:val="nil"/>
              <w:bottom w:val="nil"/>
              <w:right w:val="nil"/>
            </w:tcBorders>
            <w:shd w:val="clear" w:color="auto" w:fill="auto"/>
            <w:noWrap/>
            <w:vAlign w:val="bottom"/>
            <w:hideMark/>
          </w:tcPr>
          <w:p w14:paraId="58EA0237" w14:textId="77777777" w:rsidR="00273AAE" w:rsidRPr="009331A2" w:rsidRDefault="00273AAE" w:rsidP="009331A2">
            <w:pPr>
              <w:keepNext/>
              <w:spacing w:before="0"/>
              <w:rPr>
                <w:sz w:val="18"/>
                <w:szCs w:val="18"/>
                <w:lang w:val="de-DE"/>
              </w:rPr>
            </w:pPr>
          </w:p>
        </w:tc>
        <w:tc>
          <w:tcPr>
            <w:tcW w:w="381" w:type="pct"/>
            <w:tcBorders>
              <w:top w:val="nil"/>
              <w:left w:val="single" w:sz="4" w:space="0" w:color="auto"/>
              <w:bottom w:val="single" w:sz="4" w:space="0" w:color="auto"/>
              <w:right w:val="single" w:sz="4" w:space="0" w:color="auto"/>
            </w:tcBorders>
            <w:shd w:val="clear" w:color="auto" w:fill="auto"/>
            <w:noWrap/>
            <w:vAlign w:val="bottom"/>
            <w:hideMark/>
          </w:tcPr>
          <w:p w14:paraId="2463E12F" w14:textId="77777777" w:rsidR="00273AAE" w:rsidRPr="009331A2" w:rsidRDefault="00273AAE" w:rsidP="009331A2">
            <w:pPr>
              <w:keepNext/>
              <w:spacing w:before="0"/>
              <w:rPr>
                <w:sz w:val="18"/>
                <w:szCs w:val="18"/>
                <w:lang w:val="de-DE"/>
              </w:rPr>
            </w:pPr>
            <w:r w:rsidRPr="009331A2">
              <w:rPr>
                <w:sz w:val="18"/>
                <w:szCs w:val="18"/>
                <w:lang w:val="de-DE"/>
              </w:rPr>
              <w:t>Y0041</w:t>
            </w:r>
          </w:p>
        </w:tc>
        <w:tc>
          <w:tcPr>
            <w:tcW w:w="764" w:type="pct"/>
            <w:tcBorders>
              <w:top w:val="nil"/>
              <w:left w:val="nil"/>
              <w:bottom w:val="single" w:sz="4" w:space="0" w:color="auto"/>
              <w:right w:val="single" w:sz="4" w:space="0" w:color="auto"/>
            </w:tcBorders>
            <w:shd w:val="clear" w:color="auto" w:fill="auto"/>
            <w:noWrap/>
            <w:vAlign w:val="bottom"/>
            <w:hideMark/>
          </w:tcPr>
          <w:p w14:paraId="26C27C73" w14:textId="77777777" w:rsidR="00273AAE" w:rsidRPr="009331A2" w:rsidRDefault="00273AAE" w:rsidP="009331A2">
            <w:pPr>
              <w:keepNext/>
              <w:spacing w:before="0"/>
              <w:rPr>
                <w:sz w:val="16"/>
                <w:szCs w:val="16"/>
                <w:lang w:val="de-DE"/>
              </w:rPr>
            </w:pPr>
            <w:r w:rsidRPr="009331A2">
              <w:rPr>
                <w:sz w:val="16"/>
                <w:szCs w:val="16"/>
                <w:lang w:val="de-DE"/>
              </w:rPr>
              <w:t>Darktree QP38</w:t>
            </w:r>
          </w:p>
        </w:tc>
        <w:tc>
          <w:tcPr>
            <w:tcW w:w="270" w:type="pct"/>
            <w:tcBorders>
              <w:top w:val="nil"/>
              <w:left w:val="nil"/>
              <w:bottom w:val="single" w:sz="4" w:space="0" w:color="auto"/>
              <w:right w:val="single" w:sz="4" w:space="0" w:color="auto"/>
            </w:tcBorders>
            <w:shd w:val="clear" w:color="auto" w:fill="auto"/>
            <w:noWrap/>
            <w:vAlign w:val="bottom"/>
            <w:hideMark/>
          </w:tcPr>
          <w:p w14:paraId="0E2D2059" w14:textId="77777777" w:rsidR="00273AAE" w:rsidRPr="009331A2" w:rsidRDefault="00273AAE" w:rsidP="009331A2">
            <w:pPr>
              <w:keepNext/>
              <w:spacing w:before="0"/>
              <w:jc w:val="center"/>
              <w:rPr>
                <w:sz w:val="18"/>
                <w:szCs w:val="18"/>
                <w:lang w:val="de-DE"/>
              </w:rPr>
            </w:pPr>
            <w:r w:rsidRPr="009331A2">
              <w:rPr>
                <w:sz w:val="18"/>
                <w:szCs w:val="18"/>
                <w:lang w:val="de-DE"/>
              </w:rPr>
              <w:t>0.89</w:t>
            </w:r>
          </w:p>
        </w:tc>
        <w:tc>
          <w:tcPr>
            <w:tcW w:w="194" w:type="pct"/>
            <w:tcBorders>
              <w:top w:val="nil"/>
              <w:left w:val="nil"/>
              <w:bottom w:val="single" w:sz="4" w:space="0" w:color="auto"/>
              <w:right w:val="single" w:sz="4" w:space="0" w:color="auto"/>
            </w:tcBorders>
            <w:shd w:val="clear" w:color="auto" w:fill="auto"/>
            <w:noWrap/>
            <w:vAlign w:val="bottom"/>
            <w:hideMark/>
          </w:tcPr>
          <w:p w14:paraId="743E9E44" w14:textId="77777777" w:rsidR="00273AAE" w:rsidRPr="009331A2" w:rsidRDefault="00273AAE" w:rsidP="009331A2">
            <w:pPr>
              <w:keepNext/>
              <w:spacing w:before="0"/>
              <w:jc w:val="center"/>
              <w:rPr>
                <w:sz w:val="18"/>
                <w:szCs w:val="18"/>
                <w:lang w:val="de-DE"/>
              </w:rPr>
            </w:pPr>
            <w:r w:rsidRPr="009331A2">
              <w:rPr>
                <w:sz w:val="18"/>
                <w:szCs w:val="18"/>
                <w:lang w:val="de-DE"/>
              </w:rPr>
              <w:t>0.38</w:t>
            </w:r>
          </w:p>
        </w:tc>
      </w:tr>
      <w:tr w:rsidR="009331A2" w:rsidRPr="00C53317" w14:paraId="18EA4752" w14:textId="77777777" w:rsidTr="00C53317">
        <w:trPr>
          <w:trHeight w:val="290"/>
        </w:trPr>
        <w:tc>
          <w:tcPr>
            <w:tcW w:w="384" w:type="pct"/>
            <w:tcBorders>
              <w:top w:val="nil"/>
              <w:left w:val="single" w:sz="4" w:space="0" w:color="auto"/>
              <w:bottom w:val="single" w:sz="4" w:space="0" w:color="auto"/>
              <w:right w:val="single" w:sz="4" w:space="0" w:color="auto"/>
            </w:tcBorders>
            <w:shd w:val="clear" w:color="auto" w:fill="auto"/>
            <w:noWrap/>
            <w:vAlign w:val="bottom"/>
            <w:hideMark/>
          </w:tcPr>
          <w:p w14:paraId="447B003D" w14:textId="77777777" w:rsidR="00273AAE" w:rsidRPr="009331A2" w:rsidRDefault="00273AAE" w:rsidP="009331A2">
            <w:pPr>
              <w:keepNext/>
              <w:spacing w:before="0"/>
              <w:rPr>
                <w:sz w:val="18"/>
                <w:szCs w:val="18"/>
                <w:lang w:val="de-DE"/>
              </w:rPr>
            </w:pPr>
            <w:r w:rsidRPr="009331A2">
              <w:rPr>
                <w:sz w:val="18"/>
                <w:szCs w:val="18"/>
                <w:lang w:val="de-DE"/>
              </w:rPr>
              <w:t>EE1-1.2</w:t>
            </w:r>
          </w:p>
        </w:tc>
        <w:tc>
          <w:tcPr>
            <w:tcW w:w="760" w:type="pct"/>
            <w:tcBorders>
              <w:top w:val="nil"/>
              <w:left w:val="nil"/>
              <w:bottom w:val="single" w:sz="4" w:space="0" w:color="auto"/>
              <w:right w:val="single" w:sz="4" w:space="0" w:color="auto"/>
            </w:tcBorders>
            <w:shd w:val="clear" w:color="auto" w:fill="auto"/>
            <w:noWrap/>
            <w:vAlign w:val="bottom"/>
            <w:hideMark/>
          </w:tcPr>
          <w:p w14:paraId="3DC5056B" w14:textId="77777777" w:rsidR="00273AAE" w:rsidRPr="009331A2" w:rsidRDefault="00273AAE" w:rsidP="009331A2">
            <w:pPr>
              <w:keepNext/>
              <w:spacing w:before="0"/>
              <w:rPr>
                <w:sz w:val="16"/>
                <w:szCs w:val="16"/>
                <w:lang w:val="de-DE"/>
              </w:rPr>
            </w:pPr>
            <w:r w:rsidRPr="009331A2">
              <w:rPr>
                <w:sz w:val="16"/>
                <w:szCs w:val="16"/>
                <w:lang w:val="de-DE"/>
              </w:rPr>
              <w:t>BQTerrace QP34</w:t>
            </w:r>
          </w:p>
        </w:tc>
        <w:tc>
          <w:tcPr>
            <w:tcW w:w="270" w:type="pct"/>
            <w:tcBorders>
              <w:top w:val="nil"/>
              <w:left w:val="nil"/>
              <w:bottom w:val="single" w:sz="4" w:space="0" w:color="auto"/>
              <w:right w:val="single" w:sz="4" w:space="0" w:color="auto"/>
            </w:tcBorders>
            <w:shd w:val="clear" w:color="auto" w:fill="auto"/>
            <w:noWrap/>
            <w:vAlign w:val="bottom"/>
            <w:hideMark/>
          </w:tcPr>
          <w:p w14:paraId="4A6DAADE" w14:textId="77777777" w:rsidR="00273AAE" w:rsidRPr="009331A2" w:rsidRDefault="00273AAE" w:rsidP="009331A2">
            <w:pPr>
              <w:keepNext/>
              <w:spacing w:before="0"/>
              <w:jc w:val="center"/>
              <w:rPr>
                <w:sz w:val="18"/>
                <w:szCs w:val="18"/>
                <w:lang w:val="de-DE"/>
              </w:rPr>
            </w:pPr>
            <w:r w:rsidRPr="009331A2">
              <w:rPr>
                <w:sz w:val="18"/>
                <w:szCs w:val="18"/>
                <w:lang w:val="de-DE"/>
              </w:rPr>
              <w:t>0.11</w:t>
            </w:r>
          </w:p>
        </w:tc>
        <w:tc>
          <w:tcPr>
            <w:tcW w:w="205" w:type="pct"/>
            <w:tcBorders>
              <w:top w:val="nil"/>
              <w:left w:val="nil"/>
              <w:bottom w:val="single" w:sz="4" w:space="0" w:color="auto"/>
              <w:right w:val="single" w:sz="4" w:space="0" w:color="auto"/>
            </w:tcBorders>
            <w:shd w:val="clear" w:color="auto" w:fill="auto"/>
            <w:noWrap/>
            <w:vAlign w:val="bottom"/>
            <w:hideMark/>
          </w:tcPr>
          <w:p w14:paraId="6C40EE0C" w14:textId="77777777" w:rsidR="00273AAE" w:rsidRPr="009331A2" w:rsidRDefault="00273AAE" w:rsidP="009331A2">
            <w:pPr>
              <w:keepNext/>
              <w:spacing w:before="0"/>
              <w:jc w:val="center"/>
              <w:rPr>
                <w:sz w:val="18"/>
                <w:szCs w:val="18"/>
                <w:lang w:val="de-DE"/>
              </w:rPr>
            </w:pPr>
            <w:r w:rsidRPr="009331A2">
              <w:rPr>
                <w:sz w:val="18"/>
                <w:szCs w:val="18"/>
                <w:lang w:val="de-DE"/>
              </w:rPr>
              <w:t>0.57</w:t>
            </w:r>
          </w:p>
        </w:tc>
        <w:tc>
          <w:tcPr>
            <w:tcW w:w="76" w:type="pct"/>
            <w:tcBorders>
              <w:top w:val="nil"/>
              <w:left w:val="nil"/>
              <w:bottom w:val="nil"/>
              <w:right w:val="nil"/>
            </w:tcBorders>
            <w:shd w:val="clear" w:color="auto" w:fill="auto"/>
            <w:noWrap/>
            <w:vAlign w:val="bottom"/>
            <w:hideMark/>
          </w:tcPr>
          <w:p w14:paraId="11F935AD" w14:textId="77777777" w:rsidR="00273AAE" w:rsidRPr="009331A2" w:rsidRDefault="00273AAE" w:rsidP="009331A2">
            <w:pPr>
              <w:keepNext/>
              <w:spacing w:before="0"/>
              <w:rPr>
                <w:sz w:val="18"/>
                <w:szCs w:val="18"/>
                <w:lang w:val="de-DE"/>
              </w:rPr>
            </w:pPr>
          </w:p>
        </w:tc>
        <w:tc>
          <w:tcPr>
            <w:tcW w:w="381" w:type="pct"/>
            <w:tcBorders>
              <w:top w:val="nil"/>
              <w:left w:val="single" w:sz="4" w:space="0" w:color="auto"/>
              <w:bottom w:val="single" w:sz="4" w:space="0" w:color="auto"/>
              <w:right w:val="single" w:sz="4" w:space="0" w:color="auto"/>
            </w:tcBorders>
            <w:shd w:val="clear" w:color="auto" w:fill="auto"/>
            <w:noWrap/>
            <w:vAlign w:val="bottom"/>
            <w:hideMark/>
          </w:tcPr>
          <w:p w14:paraId="208CF64E" w14:textId="77777777" w:rsidR="00273AAE" w:rsidRPr="009331A2" w:rsidRDefault="00273AAE" w:rsidP="009331A2">
            <w:pPr>
              <w:keepNext/>
              <w:spacing w:before="0"/>
              <w:rPr>
                <w:sz w:val="18"/>
                <w:szCs w:val="18"/>
                <w:lang w:val="de-DE"/>
              </w:rPr>
            </w:pPr>
            <w:r w:rsidRPr="009331A2">
              <w:rPr>
                <w:sz w:val="18"/>
                <w:szCs w:val="18"/>
                <w:lang w:val="de-DE"/>
              </w:rPr>
              <w:t>EE1-1.7</w:t>
            </w:r>
          </w:p>
        </w:tc>
        <w:tc>
          <w:tcPr>
            <w:tcW w:w="764" w:type="pct"/>
            <w:tcBorders>
              <w:top w:val="nil"/>
              <w:left w:val="nil"/>
              <w:bottom w:val="single" w:sz="4" w:space="0" w:color="auto"/>
              <w:right w:val="single" w:sz="4" w:space="0" w:color="auto"/>
            </w:tcBorders>
            <w:shd w:val="clear" w:color="auto" w:fill="auto"/>
            <w:noWrap/>
            <w:vAlign w:val="bottom"/>
            <w:hideMark/>
          </w:tcPr>
          <w:p w14:paraId="5AD1DA9D" w14:textId="77777777" w:rsidR="00273AAE" w:rsidRPr="009331A2" w:rsidRDefault="00273AAE" w:rsidP="009331A2">
            <w:pPr>
              <w:keepNext/>
              <w:spacing w:before="0"/>
              <w:rPr>
                <w:sz w:val="16"/>
                <w:szCs w:val="16"/>
                <w:lang w:val="de-DE"/>
              </w:rPr>
            </w:pPr>
            <w:r w:rsidRPr="009331A2">
              <w:rPr>
                <w:sz w:val="16"/>
                <w:szCs w:val="16"/>
                <w:lang w:val="de-DE"/>
              </w:rPr>
              <w:t>BQTerrace QP34</w:t>
            </w:r>
          </w:p>
        </w:tc>
        <w:tc>
          <w:tcPr>
            <w:tcW w:w="270" w:type="pct"/>
            <w:tcBorders>
              <w:top w:val="nil"/>
              <w:left w:val="nil"/>
              <w:bottom w:val="single" w:sz="4" w:space="0" w:color="auto"/>
              <w:right w:val="single" w:sz="4" w:space="0" w:color="auto"/>
            </w:tcBorders>
            <w:shd w:val="clear" w:color="auto" w:fill="auto"/>
            <w:noWrap/>
            <w:vAlign w:val="bottom"/>
            <w:hideMark/>
          </w:tcPr>
          <w:p w14:paraId="3FBC8F6E" w14:textId="77777777" w:rsidR="00273AAE" w:rsidRPr="009331A2" w:rsidRDefault="00273AAE" w:rsidP="009331A2">
            <w:pPr>
              <w:keepNext/>
              <w:spacing w:before="0"/>
              <w:jc w:val="center"/>
              <w:rPr>
                <w:sz w:val="18"/>
                <w:szCs w:val="18"/>
                <w:lang w:val="de-DE"/>
              </w:rPr>
            </w:pPr>
            <w:r w:rsidRPr="009331A2">
              <w:rPr>
                <w:sz w:val="18"/>
                <w:szCs w:val="18"/>
                <w:lang w:val="de-DE"/>
              </w:rPr>
              <w:t>-0.22</w:t>
            </w:r>
          </w:p>
        </w:tc>
        <w:tc>
          <w:tcPr>
            <w:tcW w:w="205" w:type="pct"/>
            <w:tcBorders>
              <w:top w:val="nil"/>
              <w:left w:val="nil"/>
              <w:bottom w:val="single" w:sz="4" w:space="0" w:color="auto"/>
              <w:right w:val="single" w:sz="4" w:space="0" w:color="auto"/>
            </w:tcBorders>
            <w:shd w:val="clear" w:color="auto" w:fill="auto"/>
            <w:noWrap/>
            <w:vAlign w:val="bottom"/>
            <w:hideMark/>
          </w:tcPr>
          <w:p w14:paraId="3FD732FF" w14:textId="77777777" w:rsidR="00273AAE" w:rsidRPr="009331A2" w:rsidRDefault="00273AAE" w:rsidP="009331A2">
            <w:pPr>
              <w:keepNext/>
              <w:spacing w:before="0"/>
              <w:jc w:val="center"/>
              <w:rPr>
                <w:sz w:val="18"/>
                <w:szCs w:val="18"/>
                <w:lang w:val="de-DE"/>
              </w:rPr>
            </w:pPr>
            <w:r w:rsidRPr="009331A2">
              <w:rPr>
                <w:sz w:val="18"/>
                <w:szCs w:val="18"/>
                <w:lang w:val="de-DE"/>
              </w:rPr>
              <w:t>0.56</w:t>
            </w:r>
          </w:p>
        </w:tc>
        <w:tc>
          <w:tcPr>
            <w:tcW w:w="76" w:type="pct"/>
            <w:tcBorders>
              <w:top w:val="nil"/>
              <w:left w:val="nil"/>
              <w:bottom w:val="nil"/>
              <w:right w:val="nil"/>
            </w:tcBorders>
            <w:shd w:val="clear" w:color="auto" w:fill="auto"/>
            <w:noWrap/>
            <w:vAlign w:val="bottom"/>
            <w:hideMark/>
          </w:tcPr>
          <w:p w14:paraId="3DCC37C7" w14:textId="77777777" w:rsidR="00273AAE" w:rsidRPr="009331A2" w:rsidRDefault="00273AAE" w:rsidP="009331A2">
            <w:pPr>
              <w:keepNext/>
              <w:spacing w:before="0"/>
              <w:rPr>
                <w:sz w:val="18"/>
                <w:szCs w:val="18"/>
                <w:lang w:val="de-DE"/>
              </w:rPr>
            </w:pPr>
          </w:p>
        </w:tc>
        <w:tc>
          <w:tcPr>
            <w:tcW w:w="381" w:type="pct"/>
            <w:tcBorders>
              <w:top w:val="nil"/>
              <w:left w:val="single" w:sz="4" w:space="0" w:color="auto"/>
              <w:bottom w:val="single" w:sz="4" w:space="0" w:color="auto"/>
              <w:right w:val="single" w:sz="4" w:space="0" w:color="auto"/>
            </w:tcBorders>
            <w:shd w:val="clear" w:color="auto" w:fill="auto"/>
            <w:noWrap/>
            <w:vAlign w:val="bottom"/>
            <w:hideMark/>
          </w:tcPr>
          <w:p w14:paraId="5E84B0A5" w14:textId="77777777" w:rsidR="00273AAE" w:rsidRPr="009331A2" w:rsidRDefault="00273AAE" w:rsidP="009331A2">
            <w:pPr>
              <w:keepNext/>
              <w:spacing w:before="0"/>
              <w:rPr>
                <w:sz w:val="18"/>
                <w:szCs w:val="18"/>
                <w:lang w:val="de-DE"/>
              </w:rPr>
            </w:pPr>
            <w:r w:rsidRPr="009331A2">
              <w:rPr>
                <w:sz w:val="18"/>
                <w:szCs w:val="18"/>
                <w:lang w:val="de-DE"/>
              </w:rPr>
              <w:t>Y0041</w:t>
            </w:r>
          </w:p>
        </w:tc>
        <w:tc>
          <w:tcPr>
            <w:tcW w:w="764" w:type="pct"/>
            <w:tcBorders>
              <w:top w:val="nil"/>
              <w:left w:val="nil"/>
              <w:bottom w:val="single" w:sz="4" w:space="0" w:color="auto"/>
              <w:right w:val="single" w:sz="4" w:space="0" w:color="auto"/>
            </w:tcBorders>
            <w:shd w:val="clear" w:color="auto" w:fill="auto"/>
            <w:noWrap/>
            <w:vAlign w:val="bottom"/>
            <w:hideMark/>
          </w:tcPr>
          <w:p w14:paraId="2379A49A" w14:textId="77777777" w:rsidR="00273AAE" w:rsidRPr="009331A2" w:rsidRDefault="00273AAE" w:rsidP="009331A2">
            <w:pPr>
              <w:keepNext/>
              <w:spacing w:before="0"/>
              <w:rPr>
                <w:sz w:val="16"/>
                <w:szCs w:val="16"/>
                <w:lang w:val="de-DE"/>
              </w:rPr>
            </w:pPr>
            <w:r w:rsidRPr="009331A2">
              <w:rPr>
                <w:sz w:val="16"/>
                <w:szCs w:val="16"/>
                <w:lang w:val="de-DE"/>
              </w:rPr>
              <w:t>Darktree QP43</w:t>
            </w:r>
          </w:p>
        </w:tc>
        <w:tc>
          <w:tcPr>
            <w:tcW w:w="270" w:type="pct"/>
            <w:tcBorders>
              <w:top w:val="nil"/>
              <w:left w:val="nil"/>
              <w:bottom w:val="single" w:sz="4" w:space="0" w:color="auto"/>
              <w:right w:val="single" w:sz="4" w:space="0" w:color="auto"/>
            </w:tcBorders>
            <w:shd w:val="clear" w:color="auto" w:fill="auto"/>
            <w:noWrap/>
            <w:vAlign w:val="bottom"/>
            <w:hideMark/>
          </w:tcPr>
          <w:p w14:paraId="0CAC68B0" w14:textId="77777777" w:rsidR="00273AAE" w:rsidRPr="009331A2" w:rsidRDefault="00273AAE" w:rsidP="009331A2">
            <w:pPr>
              <w:keepNext/>
              <w:spacing w:before="0"/>
              <w:jc w:val="center"/>
              <w:rPr>
                <w:sz w:val="18"/>
                <w:szCs w:val="18"/>
                <w:lang w:val="de-DE"/>
              </w:rPr>
            </w:pPr>
            <w:r w:rsidRPr="009331A2">
              <w:rPr>
                <w:sz w:val="18"/>
                <w:szCs w:val="18"/>
                <w:lang w:val="de-DE"/>
              </w:rPr>
              <w:t>1.78</w:t>
            </w:r>
          </w:p>
        </w:tc>
        <w:tc>
          <w:tcPr>
            <w:tcW w:w="194" w:type="pct"/>
            <w:tcBorders>
              <w:top w:val="nil"/>
              <w:left w:val="nil"/>
              <w:bottom w:val="single" w:sz="4" w:space="0" w:color="auto"/>
              <w:right w:val="single" w:sz="4" w:space="0" w:color="auto"/>
            </w:tcBorders>
            <w:shd w:val="clear" w:color="auto" w:fill="auto"/>
            <w:noWrap/>
            <w:vAlign w:val="bottom"/>
            <w:hideMark/>
          </w:tcPr>
          <w:p w14:paraId="4D38D904" w14:textId="77777777" w:rsidR="00273AAE" w:rsidRPr="009331A2" w:rsidRDefault="00273AAE" w:rsidP="009331A2">
            <w:pPr>
              <w:keepNext/>
              <w:spacing w:before="0"/>
              <w:jc w:val="center"/>
              <w:rPr>
                <w:sz w:val="18"/>
                <w:szCs w:val="18"/>
                <w:lang w:val="de-DE"/>
              </w:rPr>
            </w:pPr>
            <w:r w:rsidRPr="009331A2">
              <w:rPr>
                <w:sz w:val="18"/>
                <w:szCs w:val="18"/>
                <w:lang w:val="de-DE"/>
              </w:rPr>
              <w:t>0.64</w:t>
            </w:r>
          </w:p>
        </w:tc>
      </w:tr>
      <w:tr w:rsidR="009331A2" w:rsidRPr="00C53317" w14:paraId="52BFA22D" w14:textId="77777777" w:rsidTr="00C53317">
        <w:trPr>
          <w:trHeight w:val="290"/>
        </w:trPr>
        <w:tc>
          <w:tcPr>
            <w:tcW w:w="384" w:type="pct"/>
            <w:tcBorders>
              <w:top w:val="nil"/>
              <w:left w:val="single" w:sz="4" w:space="0" w:color="auto"/>
              <w:bottom w:val="single" w:sz="4" w:space="0" w:color="auto"/>
              <w:right w:val="single" w:sz="4" w:space="0" w:color="auto"/>
            </w:tcBorders>
            <w:shd w:val="clear" w:color="auto" w:fill="auto"/>
            <w:noWrap/>
            <w:vAlign w:val="bottom"/>
            <w:hideMark/>
          </w:tcPr>
          <w:p w14:paraId="6EBED899" w14:textId="77777777" w:rsidR="00273AAE" w:rsidRPr="009331A2" w:rsidRDefault="00273AAE" w:rsidP="009331A2">
            <w:pPr>
              <w:keepNext/>
              <w:spacing w:before="0"/>
              <w:rPr>
                <w:sz w:val="18"/>
                <w:szCs w:val="18"/>
                <w:lang w:val="de-DE"/>
              </w:rPr>
            </w:pPr>
            <w:r w:rsidRPr="009331A2">
              <w:rPr>
                <w:sz w:val="18"/>
                <w:szCs w:val="18"/>
                <w:lang w:val="de-DE"/>
              </w:rPr>
              <w:t>EE1-1.2</w:t>
            </w:r>
          </w:p>
        </w:tc>
        <w:tc>
          <w:tcPr>
            <w:tcW w:w="760" w:type="pct"/>
            <w:tcBorders>
              <w:top w:val="nil"/>
              <w:left w:val="nil"/>
              <w:bottom w:val="single" w:sz="4" w:space="0" w:color="auto"/>
              <w:right w:val="single" w:sz="4" w:space="0" w:color="auto"/>
            </w:tcBorders>
            <w:shd w:val="clear" w:color="auto" w:fill="auto"/>
            <w:noWrap/>
            <w:vAlign w:val="bottom"/>
            <w:hideMark/>
          </w:tcPr>
          <w:p w14:paraId="2A884E2F" w14:textId="77777777" w:rsidR="00273AAE" w:rsidRPr="009331A2" w:rsidRDefault="00273AAE" w:rsidP="009331A2">
            <w:pPr>
              <w:keepNext/>
              <w:spacing w:before="0"/>
              <w:rPr>
                <w:sz w:val="16"/>
                <w:szCs w:val="16"/>
                <w:lang w:val="de-DE"/>
              </w:rPr>
            </w:pPr>
            <w:r w:rsidRPr="009331A2">
              <w:rPr>
                <w:sz w:val="16"/>
                <w:szCs w:val="16"/>
                <w:lang w:val="de-DE"/>
              </w:rPr>
              <w:t>BQTerrace QP39</w:t>
            </w:r>
          </w:p>
        </w:tc>
        <w:tc>
          <w:tcPr>
            <w:tcW w:w="270" w:type="pct"/>
            <w:tcBorders>
              <w:top w:val="nil"/>
              <w:left w:val="nil"/>
              <w:bottom w:val="single" w:sz="4" w:space="0" w:color="auto"/>
              <w:right w:val="single" w:sz="4" w:space="0" w:color="auto"/>
            </w:tcBorders>
            <w:shd w:val="clear" w:color="auto" w:fill="auto"/>
            <w:noWrap/>
            <w:vAlign w:val="bottom"/>
            <w:hideMark/>
          </w:tcPr>
          <w:p w14:paraId="4A2C2A6E" w14:textId="77777777" w:rsidR="00273AAE" w:rsidRPr="009331A2" w:rsidRDefault="00273AAE" w:rsidP="009331A2">
            <w:pPr>
              <w:keepNext/>
              <w:spacing w:before="0"/>
              <w:jc w:val="center"/>
              <w:rPr>
                <w:sz w:val="18"/>
                <w:szCs w:val="18"/>
                <w:lang w:val="de-DE"/>
              </w:rPr>
            </w:pPr>
            <w:r w:rsidRPr="009331A2">
              <w:rPr>
                <w:sz w:val="18"/>
                <w:szCs w:val="18"/>
                <w:lang w:val="de-DE"/>
              </w:rPr>
              <w:t>0.56</w:t>
            </w:r>
          </w:p>
        </w:tc>
        <w:tc>
          <w:tcPr>
            <w:tcW w:w="205" w:type="pct"/>
            <w:tcBorders>
              <w:top w:val="nil"/>
              <w:left w:val="nil"/>
              <w:bottom w:val="single" w:sz="4" w:space="0" w:color="auto"/>
              <w:right w:val="single" w:sz="4" w:space="0" w:color="auto"/>
            </w:tcBorders>
            <w:shd w:val="clear" w:color="auto" w:fill="auto"/>
            <w:noWrap/>
            <w:vAlign w:val="bottom"/>
            <w:hideMark/>
          </w:tcPr>
          <w:p w14:paraId="1B649122" w14:textId="77777777" w:rsidR="00273AAE" w:rsidRPr="009331A2" w:rsidRDefault="00273AAE" w:rsidP="009331A2">
            <w:pPr>
              <w:keepNext/>
              <w:spacing w:before="0"/>
              <w:jc w:val="center"/>
              <w:rPr>
                <w:sz w:val="18"/>
                <w:szCs w:val="18"/>
                <w:lang w:val="de-DE"/>
              </w:rPr>
            </w:pPr>
            <w:r w:rsidRPr="009331A2">
              <w:rPr>
                <w:sz w:val="18"/>
                <w:szCs w:val="18"/>
                <w:lang w:val="de-DE"/>
              </w:rPr>
              <w:t>0.51</w:t>
            </w:r>
          </w:p>
        </w:tc>
        <w:tc>
          <w:tcPr>
            <w:tcW w:w="76" w:type="pct"/>
            <w:tcBorders>
              <w:top w:val="nil"/>
              <w:left w:val="nil"/>
              <w:bottom w:val="nil"/>
              <w:right w:val="nil"/>
            </w:tcBorders>
            <w:shd w:val="clear" w:color="auto" w:fill="auto"/>
            <w:noWrap/>
            <w:vAlign w:val="bottom"/>
            <w:hideMark/>
          </w:tcPr>
          <w:p w14:paraId="7C2090A7" w14:textId="77777777" w:rsidR="00273AAE" w:rsidRPr="009331A2" w:rsidRDefault="00273AAE" w:rsidP="009331A2">
            <w:pPr>
              <w:keepNext/>
              <w:spacing w:before="0"/>
              <w:rPr>
                <w:sz w:val="18"/>
                <w:szCs w:val="18"/>
                <w:lang w:val="de-DE"/>
              </w:rPr>
            </w:pPr>
          </w:p>
        </w:tc>
        <w:tc>
          <w:tcPr>
            <w:tcW w:w="381" w:type="pct"/>
            <w:tcBorders>
              <w:top w:val="nil"/>
              <w:left w:val="single" w:sz="4" w:space="0" w:color="auto"/>
              <w:bottom w:val="single" w:sz="4" w:space="0" w:color="auto"/>
              <w:right w:val="single" w:sz="4" w:space="0" w:color="auto"/>
            </w:tcBorders>
            <w:shd w:val="clear" w:color="auto" w:fill="auto"/>
            <w:noWrap/>
            <w:vAlign w:val="bottom"/>
            <w:hideMark/>
          </w:tcPr>
          <w:p w14:paraId="085A4591" w14:textId="77777777" w:rsidR="00273AAE" w:rsidRPr="009331A2" w:rsidRDefault="00273AAE" w:rsidP="009331A2">
            <w:pPr>
              <w:keepNext/>
              <w:spacing w:before="0"/>
              <w:rPr>
                <w:sz w:val="18"/>
                <w:szCs w:val="18"/>
                <w:lang w:val="de-DE"/>
              </w:rPr>
            </w:pPr>
            <w:r w:rsidRPr="009331A2">
              <w:rPr>
                <w:sz w:val="18"/>
                <w:szCs w:val="18"/>
                <w:lang w:val="de-DE"/>
              </w:rPr>
              <w:t>EE1-1.7</w:t>
            </w:r>
          </w:p>
        </w:tc>
        <w:tc>
          <w:tcPr>
            <w:tcW w:w="764" w:type="pct"/>
            <w:tcBorders>
              <w:top w:val="nil"/>
              <w:left w:val="nil"/>
              <w:bottom w:val="single" w:sz="4" w:space="0" w:color="auto"/>
              <w:right w:val="single" w:sz="4" w:space="0" w:color="auto"/>
            </w:tcBorders>
            <w:shd w:val="clear" w:color="auto" w:fill="auto"/>
            <w:noWrap/>
            <w:vAlign w:val="bottom"/>
            <w:hideMark/>
          </w:tcPr>
          <w:p w14:paraId="0A2B7890" w14:textId="77777777" w:rsidR="00273AAE" w:rsidRPr="009331A2" w:rsidRDefault="00273AAE" w:rsidP="009331A2">
            <w:pPr>
              <w:keepNext/>
              <w:spacing w:before="0"/>
              <w:rPr>
                <w:sz w:val="16"/>
                <w:szCs w:val="16"/>
                <w:lang w:val="de-DE"/>
              </w:rPr>
            </w:pPr>
            <w:r w:rsidRPr="009331A2">
              <w:rPr>
                <w:sz w:val="16"/>
                <w:szCs w:val="16"/>
                <w:lang w:val="de-DE"/>
              </w:rPr>
              <w:t>BQTerrace QP39</w:t>
            </w:r>
          </w:p>
        </w:tc>
        <w:tc>
          <w:tcPr>
            <w:tcW w:w="270" w:type="pct"/>
            <w:tcBorders>
              <w:top w:val="nil"/>
              <w:left w:val="nil"/>
              <w:bottom w:val="single" w:sz="4" w:space="0" w:color="auto"/>
              <w:right w:val="single" w:sz="4" w:space="0" w:color="auto"/>
            </w:tcBorders>
            <w:shd w:val="clear" w:color="auto" w:fill="auto"/>
            <w:noWrap/>
            <w:vAlign w:val="bottom"/>
            <w:hideMark/>
          </w:tcPr>
          <w:p w14:paraId="40BCD839" w14:textId="77777777" w:rsidR="00273AAE" w:rsidRPr="009331A2" w:rsidRDefault="00273AAE" w:rsidP="009331A2">
            <w:pPr>
              <w:keepNext/>
              <w:spacing w:before="0"/>
              <w:jc w:val="center"/>
              <w:rPr>
                <w:sz w:val="18"/>
                <w:szCs w:val="18"/>
                <w:lang w:val="de-DE"/>
              </w:rPr>
            </w:pPr>
            <w:r w:rsidRPr="009331A2">
              <w:rPr>
                <w:sz w:val="18"/>
                <w:szCs w:val="18"/>
                <w:lang w:val="de-DE"/>
              </w:rPr>
              <w:t>0.67</w:t>
            </w:r>
          </w:p>
        </w:tc>
        <w:tc>
          <w:tcPr>
            <w:tcW w:w="205" w:type="pct"/>
            <w:tcBorders>
              <w:top w:val="nil"/>
              <w:left w:val="nil"/>
              <w:bottom w:val="single" w:sz="4" w:space="0" w:color="auto"/>
              <w:right w:val="single" w:sz="4" w:space="0" w:color="auto"/>
            </w:tcBorders>
            <w:shd w:val="clear" w:color="auto" w:fill="auto"/>
            <w:noWrap/>
            <w:vAlign w:val="bottom"/>
            <w:hideMark/>
          </w:tcPr>
          <w:p w14:paraId="27BFC71E" w14:textId="77777777" w:rsidR="00273AAE" w:rsidRPr="009331A2" w:rsidRDefault="00273AAE" w:rsidP="009331A2">
            <w:pPr>
              <w:keepNext/>
              <w:spacing w:before="0"/>
              <w:jc w:val="center"/>
              <w:rPr>
                <w:sz w:val="18"/>
                <w:szCs w:val="18"/>
                <w:lang w:val="de-DE"/>
              </w:rPr>
            </w:pPr>
            <w:r w:rsidRPr="009331A2">
              <w:rPr>
                <w:sz w:val="18"/>
                <w:szCs w:val="18"/>
                <w:lang w:val="de-DE"/>
              </w:rPr>
              <w:t>0.65</w:t>
            </w:r>
          </w:p>
        </w:tc>
        <w:tc>
          <w:tcPr>
            <w:tcW w:w="76" w:type="pct"/>
            <w:tcBorders>
              <w:top w:val="nil"/>
              <w:left w:val="nil"/>
              <w:bottom w:val="nil"/>
              <w:right w:val="nil"/>
            </w:tcBorders>
            <w:shd w:val="clear" w:color="auto" w:fill="auto"/>
            <w:noWrap/>
            <w:vAlign w:val="bottom"/>
            <w:hideMark/>
          </w:tcPr>
          <w:p w14:paraId="03469D86" w14:textId="77777777" w:rsidR="00273AAE" w:rsidRPr="009331A2" w:rsidRDefault="00273AAE" w:rsidP="009331A2">
            <w:pPr>
              <w:keepNext/>
              <w:spacing w:before="0"/>
              <w:rPr>
                <w:sz w:val="18"/>
                <w:szCs w:val="18"/>
                <w:lang w:val="de-DE"/>
              </w:rPr>
            </w:pPr>
          </w:p>
        </w:tc>
        <w:tc>
          <w:tcPr>
            <w:tcW w:w="381" w:type="pct"/>
            <w:tcBorders>
              <w:top w:val="nil"/>
              <w:left w:val="single" w:sz="4" w:space="0" w:color="auto"/>
              <w:bottom w:val="single" w:sz="4" w:space="0" w:color="auto"/>
              <w:right w:val="single" w:sz="4" w:space="0" w:color="auto"/>
            </w:tcBorders>
            <w:shd w:val="clear" w:color="auto" w:fill="auto"/>
            <w:noWrap/>
            <w:vAlign w:val="bottom"/>
            <w:hideMark/>
          </w:tcPr>
          <w:p w14:paraId="4715C611" w14:textId="77777777" w:rsidR="00273AAE" w:rsidRPr="009331A2" w:rsidRDefault="00273AAE" w:rsidP="009331A2">
            <w:pPr>
              <w:keepNext/>
              <w:spacing w:before="0"/>
              <w:rPr>
                <w:sz w:val="18"/>
                <w:szCs w:val="18"/>
                <w:lang w:val="de-DE"/>
              </w:rPr>
            </w:pPr>
            <w:r w:rsidRPr="009331A2">
              <w:rPr>
                <w:sz w:val="18"/>
                <w:szCs w:val="18"/>
                <w:lang w:val="de-DE"/>
              </w:rPr>
              <w:t>Y0041</w:t>
            </w:r>
          </w:p>
        </w:tc>
        <w:tc>
          <w:tcPr>
            <w:tcW w:w="764" w:type="pct"/>
            <w:tcBorders>
              <w:top w:val="nil"/>
              <w:left w:val="nil"/>
              <w:bottom w:val="single" w:sz="4" w:space="0" w:color="auto"/>
              <w:right w:val="single" w:sz="4" w:space="0" w:color="auto"/>
            </w:tcBorders>
            <w:shd w:val="clear" w:color="auto" w:fill="auto"/>
            <w:noWrap/>
            <w:vAlign w:val="bottom"/>
            <w:hideMark/>
          </w:tcPr>
          <w:p w14:paraId="295C5059" w14:textId="77777777" w:rsidR="00273AAE" w:rsidRPr="009331A2" w:rsidRDefault="00273AAE" w:rsidP="009331A2">
            <w:pPr>
              <w:keepNext/>
              <w:spacing w:before="0"/>
              <w:rPr>
                <w:sz w:val="16"/>
                <w:szCs w:val="16"/>
                <w:lang w:val="de-DE"/>
              </w:rPr>
            </w:pPr>
            <w:r w:rsidRPr="009331A2">
              <w:rPr>
                <w:sz w:val="16"/>
                <w:szCs w:val="16"/>
                <w:lang w:val="de-DE"/>
              </w:rPr>
              <w:t>FontainebleauCinematic QP33</w:t>
            </w:r>
          </w:p>
        </w:tc>
        <w:tc>
          <w:tcPr>
            <w:tcW w:w="270" w:type="pct"/>
            <w:tcBorders>
              <w:top w:val="nil"/>
              <w:left w:val="nil"/>
              <w:bottom w:val="single" w:sz="4" w:space="0" w:color="auto"/>
              <w:right w:val="single" w:sz="4" w:space="0" w:color="auto"/>
            </w:tcBorders>
            <w:shd w:val="clear" w:color="auto" w:fill="auto"/>
            <w:noWrap/>
            <w:vAlign w:val="bottom"/>
            <w:hideMark/>
          </w:tcPr>
          <w:p w14:paraId="55832C77" w14:textId="77777777" w:rsidR="00273AAE" w:rsidRPr="009331A2" w:rsidRDefault="00273AAE" w:rsidP="009331A2">
            <w:pPr>
              <w:keepNext/>
              <w:spacing w:before="0"/>
              <w:jc w:val="center"/>
              <w:rPr>
                <w:sz w:val="18"/>
                <w:szCs w:val="18"/>
                <w:lang w:val="de-DE"/>
              </w:rPr>
            </w:pPr>
            <w:r w:rsidRPr="009331A2">
              <w:rPr>
                <w:sz w:val="18"/>
                <w:szCs w:val="18"/>
                <w:lang w:val="de-DE"/>
              </w:rPr>
              <w:t>0.44</w:t>
            </w:r>
          </w:p>
        </w:tc>
        <w:tc>
          <w:tcPr>
            <w:tcW w:w="194" w:type="pct"/>
            <w:tcBorders>
              <w:top w:val="nil"/>
              <w:left w:val="nil"/>
              <w:bottom w:val="single" w:sz="4" w:space="0" w:color="auto"/>
              <w:right w:val="single" w:sz="4" w:space="0" w:color="auto"/>
            </w:tcBorders>
            <w:shd w:val="clear" w:color="auto" w:fill="auto"/>
            <w:noWrap/>
            <w:vAlign w:val="bottom"/>
            <w:hideMark/>
          </w:tcPr>
          <w:p w14:paraId="244DABAC" w14:textId="77777777" w:rsidR="00273AAE" w:rsidRPr="009331A2" w:rsidRDefault="00273AAE" w:rsidP="009331A2">
            <w:pPr>
              <w:keepNext/>
              <w:spacing w:before="0"/>
              <w:jc w:val="center"/>
              <w:rPr>
                <w:sz w:val="18"/>
                <w:szCs w:val="18"/>
                <w:lang w:val="de-DE"/>
              </w:rPr>
            </w:pPr>
            <w:r w:rsidRPr="009331A2">
              <w:rPr>
                <w:sz w:val="18"/>
                <w:szCs w:val="18"/>
                <w:lang w:val="de-DE"/>
              </w:rPr>
              <w:t>0.53</w:t>
            </w:r>
          </w:p>
        </w:tc>
      </w:tr>
      <w:tr w:rsidR="009331A2" w:rsidRPr="00C53317" w14:paraId="2A9362CB" w14:textId="77777777" w:rsidTr="00C53317">
        <w:trPr>
          <w:trHeight w:val="290"/>
        </w:trPr>
        <w:tc>
          <w:tcPr>
            <w:tcW w:w="384" w:type="pct"/>
            <w:tcBorders>
              <w:top w:val="nil"/>
              <w:left w:val="single" w:sz="4" w:space="0" w:color="auto"/>
              <w:bottom w:val="single" w:sz="4" w:space="0" w:color="auto"/>
              <w:right w:val="single" w:sz="4" w:space="0" w:color="auto"/>
            </w:tcBorders>
            <w:shd w:val="clear" w:color="auto" w:fill="auto"/>
            <w:noWrap/>
            <w:vAlign w:val="bottom"/>
            <w:hideMark/>
          </w:tcPr>
          <w:p w14:paraId="1CBD7722" w14:textId="77777777" w:rsidR="00273AAE" w:rsidRPr="009331A2" w:rsidRDefault="00273AAE" w:rsidP="009331A2">
            <w:pPr>
              <w:spacing w:before="0"/>
              <w:rPr>
                <w:sz w:val="18"/>
                <w:szCs w:val="18"/>
                <w:lang w:val="de-DE"/>
              </w:rPr>
            </w:pPr>
            <w:r w:rsidRPr="009331A2">
              <w:rPr>
                <w:sz w:val="18"/>
                <w:szCs w:val="18"/>
                <w:lang w:val="de-DE"/>
              </w:rPr>
              <w:t>EE1-1.2</w:t>
            </w:r>
          </w:p>
        </w:tc>
        <w:tc>
          <w:tcPr>
            <w:tcW w:w="760" w:type="pct"/>
            <w:tcBorders>
              <w:top w:val="nil"/>
              <w:left w:val="nil"/>
              <w:bottom w:val="single" w:sz="4" w:space="0" w:color="auto"/>
              <w:right w:val="single" w:sz="4" w:space="0" w:color="auto"/>
            </w:tcBorders>
            <w:shd w:val="clear" w:color="auto" w:fill="auto"/>
            <w:noWrap/>
            <w:vAlign w:val="bottom"/>
            <w:hideMark/>
          </w:tcPr>
          <w:p w14:paraId="2B902493" w14:textId="77777777" w:rsidR="00273AAE" w:rsidRPr="009331A2" w:rsidRDefault="00273AAE" w:rsidP="009331A2">
            <w:pPr>
              <w:spacing w:before="0"/>
              <w:rPr>
                <w:sz w:val="16"/>
                <w:szCs w:val="16"/>
                <w:lang w:val="de-DE"/>
              </w:rPr>
            </w:pPr>
            <w:r w:rsidRPr="009331A2">
              <w:rPr>
                <w:sz w:val="16"/>
                <w:szCs w:val="16"/>
                <w:lang w:val="de-DE"/>
              </w:rPr>
              <w:t>Campfire QP34</w:t>
            </w:r>
          </w:p>
        </w:tc>
        <w:tc>
          <w:tcPr>
            <w:tcW w:w="270" w:type="pct"/>
            <w:tcBorders>
              <w:top w:val="nil"/>
              <w:left w:val="nil"/>
              <w:bottom w:val="single" w:sz="4" w:space="0" w:color="auto"/>
              <w:right w:val="single" w:sz="4" w:space="0" w:color="auto"/>
            </w:tcBorders>
            <w:shd w:val="clear" w:color="auto" w:fill="auto"/>
            <w:noWrap/>
            <w:vAlign w:val="bottom"/>
            <w:hideMark/>
          </w:tcPr>
          <w:p w14:paraId="53D7F158" w14:textId="77777777" w:rsidR="00273AAE" w:rsidRPr="009331A2" w:rsidRDefault="00273AAE" w:rsidP="009331A2">
            <w:pPr>
              <w:spacing w:before="0"/>
              <w:jc w:val="center"/>
              <w:rPr>
                <w:sz w:val="18"/>
                <w:szCs w:val="18"/>
                <w:lang w:val="de-DE"/>
              </w:rPr>
            </w:pPr>
            <w:r w:rsidRPr="009331A2">
              <w:rPr>
                <w:sz w:val="18"/>
                <w:szCs w:val="18"/>
                <w:lang w:val="de-DE"/>
              </w:rPr>
              <w:t>0.60</w:t>
            </w:r>
          </w:p>
        </w:tc>
        <w:tc>
          <w:tcPr>
            <w:tcW w:w="205" w:type="pct"/>
            <w:tcBorders>
              <w:top w:val="nil"/>
              <w:left w:val="nil"/>
              <w:bottom w:val="single" w:sz="4" w:space="0" w:color="auto"/>
              <w:right w:val="single" w:sz="4" w:space="0" w:color="auto"/>
            </w:tcBorders>
            <w:shd w:val="clear" w:color="auto" w:fill="auto"/>
            <w:noWrap/>
            <w:vAlign w:val="bottom"/>
            <w:hideMark/>
          </w:tcPr>
          <w:p w14:paraId="1E52A3EC" w14:textId="77777777" w:rsidR="00273AAE" w:rsidRPr="009331A2" w:rsidRDefault="00273AAE" w:rsidP="009331A2">
            <w:pPr>
              <w:spacing w:before="0"/>
              <w:jc w:val="center"/>
              <w:rPr>
                <w:sz w:val="18"/>
                <w:szCs w:val="18"/>
                <w:lang w:val="de-DE"/>
              </w:rPr>
            </w:pPr>
            <w:r w:rsidRPr="009331A2">
              <w:rPr>
                <w:sz w:val="18"/>
                <w:szCs w:val="18"/>
                <w:lang w:val="de-DE"/>
              </w:rPr>
              <w:t>0.68</w:t>
            </w:r>
          </w:p>
        </w:tc>
        <w:tc>
          <w:tcPr>
            <w:tcW w:w="76" w:type="pct"/>
            <w:tcBorders>
              <w:top w:val="nil"/>
              <w:left w:val="nil"/>
              <w:bottom w:val="nil"/>
              <w:right w:val="nil"/>
            </w:tcBorders>
            <w:shd w:val="clear" w:color="auto" w:fill="auto"/>
            <w:noWrap/>
            <w:vAlign w:val="bottom"/>
            <w:hideMark/>
          </w:tcPr>
          <w:p w14:paraId="63675E3D" w14:textId="77777777" w:rsidR="00273AAE" w:rsidRPr="009331A2" w:rsidRDefault="00273AAE" w:rsidP="009331A2">
            <w:pPr>
              <w:spacing w:before="0"/>
              <w:rPr>
                <w:sz w:val="18"/>
                <w:szCs w:val="18"/>
                <w:lang w:val="de-DE"/>
              </w:rPr>
            </w:pPr>
          </w:p>
        </w:tc>
        <w:tc>
          <w:tcPr>
            <w:tcW w:w="381" w:type="pct"/>
            <w:tcBorders>
              <w:top w:val="nil"/>
              <w:left w:val="single" w:sz="4" w:space="0" w:color="auto"/>
              <w:bottom w:val="single" w:sz="4" w:space="0" w:color="auto"/>
              <w:right w:val="single" w:sz="4" w:space="0" w:color="auto"/>
            </w:tcBorders>
            <w:shd w:val="clear" w:color="auto" w:fill="auto"/>
            <w:noWrap/>
            <w:vAlign w:val="bottom"/>
            <w:hideMark/>
          </w:tcPr>
          <w:p w14:paraId="0F972B45" w14:textId="77777777" w:rsidR="00273AAE" w:rsidRPr="009331A2" w:rsidRDefault="00273AAE" w:rsidP="009331A2">
            <w:pPr>
              <w:spacing w:before="0"/>
              <w:rPr>
                <w:sz w:val="18"/>
                <w:szCs w:val="18"/>
                <w:lang w:val="de-DE"/>
              </w:rPr>
            </w:pPr>
            <w:r w:rsidRPr="009331A2">
              <w:rPr>
                <w:sz w:val="18"/>
                <w:szCs w:val="18"/>
                <w:lang w:val="de-DE"/>
              </w:rPr>
              <w:t>EE1-1.7</w:t>
            </w:r>
          </w:p>
        </w:tc>
        <w:tc>
          <w:tcPr>
            <w:tcW w:w="764" w:type="pct"/>
            <w:tcBorders>
              <w:top w:val="nil"/>
              <w:left w:val="nil"/>
              <w:bottom w:val="single" w:sz="4" w:space="0" w:color="auto"/>
              <w:right w:val="single" w:sz="4" w:space="0" w:color="auto"/>
            </w:tcBorders>
            <w:shd w:val="clear" w:color="auto" w:fill="auto"/>
            <w:noWrap/>
            <w:vAlign w:val="bottom"/>
            <w:hideMark/>
          </w:tcPr>
          <w:p w14:paraId="3563B921" w14:textId="77777777" w:rsidR="00273AAE" w:rsidRPr="009331A2" w:rsidRDefault="00273AAE" w:rsidP="009331A2">
            <w:pPr>
              <w:spacing w:before="0"/>
              <w:rPr>
                <w:sz w:val="16"/>
                <w:szCs w:val="16"/>
                <w:lang w:val="de-DE"/>
              </w:rPr>
            </w:pPr>
            <w:r w:rsidRPr="009331A2">
              <w:rPr>
                <w:sz w:val="16"/>
                <w:szCs w:val="16"/>
                <w:lang w:val="de-DE"/>
              </w:rPr>
              <w:t>Campfire QP34</w:t>
            </w:r>
          </w:p>
        </w:tc>
        <w:tc>
          <w:tcPr>
            <w:tcW w:w="270" w:type="pct"/>
            <w:tcBorders>
              <w:top w:val="nil"/>
              <w:left w:val="nil"/>
              <w:bottom w:val="single" w:sz="4" w:space="0" w:color="auto"/>
              <w:right w:val="single" w:sz="4" w:space="0" w:color="auto"/>
            </w:tcBorders>
            <w:shd w:val="clear" w:color="auto" w:fill="auto"/>
            <w:noWrap/>
            <w:vAlign w:val="bottom"/>
            <w:hideMark/>
          </w:tcPr>
          <w:p w14:paraId="4DC1F045" w14:textId="77777777" w:rsidR="00273AAE" w:rsidRPr="009331A2" w:rsidRDefault="00273AAE" w:rsidP="009331A2">
            <w:pPr>
              <w:spacing w:before="0"/>
              <w:jc w:val="center"/>
              <w:rPr>
                <w:sz w:val="18"/>
                <w:szCs w:val="18"/>
                <w:lang w:val="de-DE"/>
              </w:rPr>
            </w:pPr>
            <w:r w:rsidRPr="009331A2">
              <w:rPr>
                <w:sz w:val="18"/>
                <w:szCs w:val="18"/>
                <w:lang w:val="de-DE"/>
              </w:rPr>
              <w:t>0.60</w:t>
            </w:r>
          </w:p>
        </w:tc>
        <w:tc>
          <w:tcPr>
            <w:tcW w:w="205" w:type="pct"/>
            <w:tcBorders>
              <w:top w:val="nil"/>
              <w:left w:val="nil"/>
              <w:bottom w:val="single" w:sz="4" w:space="0" w:color="auto"/>
              <w:right w:val="single" w:sz="4" w:space="0" w:color="auto"/>
            </w:tcBorders>
            <w:shd w:val="clear" w:color="auto" w:fill="auto"/>
            <w:noWrap/>
            <w:vAlign w:val="bottom"/>
            <w:hideMark/>
          </w:tcPr>
          <w:p w14:paraId="242B5345" w14:textId="77777777" w:rsidR="00273AAE" w:rsidRPr="009331A2" w:rsidRDefault="00273AAE" w:rsidP="009331A2">
            <w:pPr>
              <w:spacing w:before="0"/>
              <w:jc w:val="center"/>
              <w:rPr>
                <w:sz w:val="18"/>
                <w:szCs w:val="18"/>
                <w:lang w:val="de-DE"/>
              </w:rPr>
            </w:pPr>
            <w:r w:rsidRPr="009331A2">
              <w:rPr>
                <w:sz w:val="18"/>
                <w:szCs w:val="18"/>
                <w:lang w:val="de-DE"/>
              </w:rPr>
              <w:t>0.42</w:t>
            </w:r>
          </w:p>
        </w:tc>
        <w:tc>
          <w:tcPr>
            <w:tcW w:w="76" w:type="pct"/>
            <w:tcBorders>
              <w:top w:val="nil"/>
              <w:left w:val="nil"/>
              <w:bottom w:val="nil"/>
              <w:right w:val="nil"/>
            </w:tcBorders>
            <w:shd w:val="clear" w:color="auto" w:fill="auto"/>
            <w:noWrap/>
            <w:vAlign w:val="bottom"/>
            <w:hideMark/>
          </w:tcPr>
          <w:p w14:paraId="2D264D7E" w14:textId="77777777" w:rsidR="00273AAE" w:rsidRPr="009331A2" w:rsidRDefault="00273AAE" w:rsidP="009331A2">
            <w:pPr>
              <w:spacing w:before="0"/>
              <w:rPr>
                <w:sz w:val="18"/>
                <w:szCs w:val="18"/>
                <w:lang w:val="de-DE"/>
              </w:rPr>
            </w:pPr>
          </w:p>
        </w:tc>
        <w:tc>
          <w:tcPr>
            <w:tcW w:w="381" w:type="pct"/>
            <w:tcBorders>
              <w:top w:val="nil"/>
              <w:left w:val="single" w:sz="4" w:space="0" w:color="auto"/>
              <w:bottom w:val="single" w:sz="4" w:space="0" w:color="auto"/>
              <w:right w:val="single" w:sz="4" w:space="0" w:color="auto"/>
            </w:tcBorders>
            <w:shd w:val="clear" w:color="auto" w:fill="auto"/>
            <w:noWrap/>
            <w:vAlign w:val="bottom"/>
            <w:hideMark/>
          </w:tcPr>
          <w:p w14:paraId="3177A2EE" w14:textId="77777777" w:rsidR="00273AAE" w:rsidRPr="009331A2" w:rsidRDefault="00273AAE" w:rsidP="009331A2">
            <w:pPr>
              <w:spacing w:before="0"/>
              <w:rPr>
                <w:sz w:val="18"/>
                <w:szCs w:val="18"/>
                <w:lang w:val="de-DE"/>
              </w:rPr>
            </w:pPr>
            <w:r w:rsidRPr="009331A2">
              <w:rPr>
                <w:sz w:val="18"/>
                <w:szCs w:val="18"/>
                <w:lang w:val="de-DE"/>
              </w:rPr>
              <w:t>Y0041</w:t>
            </w:r>
          </w:p>
        </w:tc>
        <w:tc>
          <w:tcPr>
            <w:tcW w:w="764" w:type="pct"/>
            <w:tcBorders>
              <w:top w:val="nil"/>
              <w:left w:val="nil"/>
              <w:bottom w:val="single" w:sz="4" w:space="0" w:color="auto"/>
              <w:right w:val="single" w:sz="4" w:space="0" w:color="auto"/>
            </w:tcBorders>
            <w:shd w:val="clear" w:color="auto" w:fill="auto"/>
            <w:noWrap/>
            <w:vAlign w:val="bottom"/>
            <w:hideMark/>
          </w:tcPr>
          <w:p w14:paraId="55B25B3A" w14:textId="77777777" w:rsidR="00273AAE" w:rsidRPr="009331A2" w:rsidRDefault="00273AAE" w:rsidP="009331A2">
            <w:pPr>
              <w:spacing w:before="0"/>
              <w:rPr>
                <w:sz w:val="16"/>
                <w:szCs w:val="16"/>
                <w:lang w:val="de-DE"/>
              </w:rPr>
            </w:pPr>
            <w:r w:rsidRPr="009331A2">
              <w:rPr>
                <w:sz w:val="16"/>
                <w:szCs w:val="16"/>
                <w:lang w:val="de-DE"/>
              </w:rPr>
              <w:t>FontainebleauCinematic QP39</w:t>
            </w:r>
          </w:p>
        </w:tc>
        <w:tc>
          <w:tcPr>
            <w:tcW w:w="270" w:type="pct"/>
            <w:tcBorders>
              <w:top w:val="nil"/>
              <w:left w:val="nil"/>
              <w:bottom w:val="single" w:sz="4" w:space="0" w:color="auto"/>
              <w:right w:val="single" w:sz="4" w:space="0" w:color="auto"/>
            </w:tcBorders>
            <w:shd w:val="clear" w:color="auto" w:fill="auto"/>
            <w:noWrap/>
            <w:vAlign w:val="bottom"/>
            <w:hideMark/>
          </w:tcPr>
          <w:p w14:paraId="3662A6F3" w14:textId="77777777" w:rsidR="00273AAE" w:rsidRPr="009331A2" w:rsidRDefault="00273AAE" w:rsidP="009331A2">
            <w:pPr>
              <w:spacing w:before="0"/>
              <w:jc w:val="center"/>
              <w:rPr>
                <w:sz w:val="18"/>
                <w:szCs w:val="18"/>
                <w:lang w:val="de-DE"/>
              </w:rPr>
            </w:pPr>
            <w:r w:rsidRPr="009331A2">
              <w:rPr>
                <w:sz w:val="18"/>
                <w:szCs w:val="18"/>
                <w:lang w:val="de-DE"/>
              </w:rPr>
              <w:t>0.78</w:t>
            </w:r>
          </w:p>
        </w:tc>
        <w:tc>
          <w:tcPr>
            <w:tcW w:w="194" w:type="pct"/>
            <w:tcBorders>
              <w:top w:val="nil"/>
              <w:left w:val="nil"/>
              <w:bottom w:val="single" w:sz="4" w:space="0" w:color="auto"/>
              <w:right w:val="single" w:sz="4" w:space="0" w:color="auto"/>
            </w:tcBorders>
            <w:shd w:val="clear" w:color="auto" w:fill="auto"/>
            <w:noWrap/>
            <w:vAlign w:val="bottom"/>
            <w:hideMark/>
          </w:tcPr>
          <w:p w14:paraId="01AB7AD1" w14:textId="77777777" w:rsidR="00273AAE" w:rsidRPr="009331A2" w:rsidRDefault="00273AAE" w:rsidP="009331A2">
            <w:pPr>
              <w:spacing w:before="0"/>
              <w:jc w:val="center"/>
              <w:rPr>
                <w:sz w:val="18"/>
                <w:szCs w:val="18"/>
                <w:lang w:val="de-DE"/>
              </w:rPr>
            </w:pPr>
            <w:r w:rsidRPr="009331A2">
              <w:rPr>
                <w:sz w:val="18"/>
                <w:szCs w:val="18"/>
                <w:lang w:val="de-DE"/>
              </w:rPr>
              <w:t>0.54</w:t>
            </w:r>
          </w:p>
        </w:tc>
      </w:tr>
      <w:tr w:rsidR="009331A2" w:rsidRPr="00C53317" w14:paraId="368CD834" w14:textId="77777777" w:rsidTr="00C53317">
        <w:trPr>
          <w:trHeight w:val="290"/>
        </w:trPr>
        <w:tc>
          <w:tcPr>
            <w:tcW w:w="384" w:type="pct"/>
            <w:tcBorders>
              <w:top w:val="nil"/>
              <w:left w:val="single" w:sz="4" w:space="0" w:color="auto"/>
              <w:bottom w:val="single" w:sz="4" w:space="0" w:color="auto"/>
              <w:right w:val="single" w:sz="4" w:space="0" w:color="auto"/>
            </w:tcBorders>
            <w:shd w:val="clear" w:color="auto" w:fill="auto"/>
            <w:noWrap/>
            <w:vAlign w:val="bottom"/>
            <w:hideMark/>
          </w:tcPr>
          <w:p w14:paraId="7341C86F" w14:textId="77777777" w:rsidR="00273AAE" w:rsidRPr="009331A2" w:rsidRDefault="00273AAE" w:rsidP="009331A2">
            <w:pPr>
              <w:spacing w:before="0"/>
              <w:rPr>
                <w:sz w:val="18"/>
                <w:szCs w:val="18"/>
                <w:lang w:val="de-DE"/>
              </w:rPr>
            </w:pPr>
            <w:r w:rsidRPr="009331A2">
              <w:rPr>
                <w:sz w:val="18"/>
                <w:szCs w:val="18"/>
                <w:lang w:val="de-DE"/>
              </w:rPr>
              <w:t>EE1-1.2</w:t>
            </w:r>
          </w:p>
        </w:tc>
        <w:tc>
          <w:tcPr>
            <w:tcW w:w="760" w:type="pct"/>
            <w:tcBorders>
              <w:top w:val="nil"/>
              <w:left w:val="nil"/>
              <w:bottom w:val="single" w:sz="4" w:space="0" w:color="auto"/>
              <w:right w:val="single" w:sz="4" w:space="0" w:color="auto"/>
            </w:tcBorders>
            <w:shd w:val="clear" w:color="auto" w:fill="auto"/>
            <w:noWrap/>
            <w:vAlign w:val="bottom"/>
            <w:hideMark/>
          </w:tcPr>
          <w:p w14:paraId="3DB32E21" w14:textId="77777777" w:rsidR="00273AAE" w:rsidRPr="009331A2" w:rsidRDefault="00273AAE" w:rsidP="009331A2">
            <w:pPr>
              <w:spacing w:before="0"/>
              <w:rPr>
                <w:sz w:val="16"/>
                <w:szCs w:val="16"/>
                <w:lang w:val="de-DE"/>
              </w:rPr>
            </w:pPr>
            <w:r w:rsidRPr="009331A2">
              <w:rPr>
                <w:sz w:val="16"/>
                <w:szCs w:val="16"/>
                <w:lang w:val="de-DE"/>
              </w:rPr>
              <w:t>Campfire QP37</w:t>
            </w:r>
          </w:p>
        </w:tc>
        <w:tc>
          <w:tcPr>
            <w:tcW w:w="270" w:type="pct"/>
            <w:tcBorders>
              <w:top w:val="nil"/>
              <w:left w:val="nil"/>
              <w:bottom w:val="single" w:sz="4" w:space="0" w:color="auto"/>
              <w:right w:val="single" w:sz="4" w:space="0" w:color="auto"/>
            </w:tcBorders>
            <w:shd w:val="clear" w:color="auto" w:fill="auto"/>
            <w:noWrap/>
            <w:vAlign w:val="bottom"/>
            <w:hideMark/>
          </w:tcPr>
          <w:p w14:paraId="1DFD7FBB" w14:textId="77777777" w:rsidR="00273AAE" w:rsidRPr="009331A2" w:rsidRDefault="00273AAE" w:rsidP="009331A2">
            <w:pPr>
              <w:spacing w:before="0"/>
              <w:jc w:val="center"/>
              <w:rPr>
                <w:sz w:val="18"/>
                <w:szCs w:val="18"/>
                <w:lang w:val="de-DE"/>
              </w:rPr>
            </w:pPr>
            <w:r w:rsidRPr="009331A2">
              <w:rPr>
                <w:sz w:val="18"/>
                <w:szCs w:val="18"/>
                <w:lang w:val="de-DE"/>
              </w:rPr>
              <w:t>1.40</w:t>
            </w:r>
          </w:p>
        </w:tc>
        <w:tc>
          <w:tcPr>
            <w:tcW w:w="205" w:type="pct"/>
            <w:tcBorders>
              <w:top w:val="nil"/>
              <w:left w:val="nil"/>
              <w:bottom w:val="single" w:sz="4" w:space="0" w:color="auto"/>
              <w:right w:val="single" w:sz="4" w:space="0" w:color="auto"/>
            </w:tcBorders>
            <w:shd w:val="clear" w:color="auto" w:fill="auto"/>
            <w:noWrap/>
            <w:vAlign w:val="bottom"/>
            <w:hideMark/>
          </w:tcPr>
          <w:p w14:paraId="2119F750" w14:textId="77777777" w:rsidR="00273AAE" w:rsidRPr="009331A2" w:rsidRDefault="00273AAE" w:rsidP="009331A2">
            <w:pPr>
              <w:spacing w:before="0"/>
              <w:jc w:val="center"/>
              <w:rPr>
                <w:sz w:val="18"/>
                <w:szCs w:val="18"/>
                <w:lang w:val="de-DE"/>
              </w:rPr>
            </w:pPr>
            <w:r w:rsidRPr="009331A2">
              <w:rPr>
                <w:sz w:val="18"/>
                <w:szCs w:val="18"/>
                <w:lang w:val="de-DE"/>
              </w:rPr>
              <w:t>0.68</w:t>
            </w:r>
          </w:p>
        </w:tc>
        <w:tc>
          <w:tcPr>
            <w:tcW w:w="76" w:type="pct"/>
            <w:tcBorders>
              <w:top w:val="nil"/>
              <w:left w:val="nil"/>
              <w:bottom w:val="nil"/>
              <w:right w:val="nil"/>
            </w:tcBorders>
            <w:shd w:val="clear" w:color="auto" w:fill="auto"/>
            <w:noWrap/>
            <w:vAlign w:val="bottom"/>
            <w:hideMark/>
          </w:tcPr>
          <w:p w14:paraId="7C316B63" w14:textId="77777777" w:rsidR="00273AAE" w:rsidRPr="009331A2" w:rsidRDefault="00273AAE" w:rsidP="009331A2">
            <w:pPr>
              <w:spacing w:before="0"/>
              <w:rPr>
                <w:sz w:val="18"/>
                <w:szCs w:val="18"/>
                <w:lang w:val="de-DE"/>
              </w:rPr>
            </w:pPr>
          </w:p>
        </w:tc>
        <w:tc>
          <w:tcPr>
            <w:tcW w:w="381" w:type="pct"/>
            <w:tcBorders>
              <w:top w:val="nil"/>
              <w:left w:val="single" w:sz="4" w:space="0" w:color="auto"/>
              <w:bottom w:val="single" w:sz="4" w:space="0" w:color="auto"/>
              <w:right w:val="single" w:sz="4" w:space="0" w:color="auto"/>
            </w:tcBorders>
            <w:shd w:val="clear" w:color="auto" w:fill="auto"/>
            <w:noWrap/>
            <w:vAlign w:val="bottom"/>
            <w:hideMark/>
          </w:tcPr>
          <w:p w14:paraId="0EF19F11" w14:textId="77777777" w:rsidR="00273AAE" w:rsidRPr="009331A2" w:rsidRDefault="00273AAE" w:rsidP="009331A2">
            <w:pPr>
              <w:spacing w:before="0"/>
              <w:rPr>
                <w:sz w:val="18"/>
                <w:szCs w:val="18"/>
                <w:lang w:val="de-DE"/>
              </w:rPr>
            </w:pPr>
            <w:r w:rsidRPr="009331A2">
              <w:rPr>
                <w:sz w:val="18"/>
                <w:szCs w:val="18"/>
                <w:lang w:val="de-DE"/>
              </w:rPr>
              <w:t>EE1-1.7</w:t>
            </w:r>
          </w:p>
        </w:tc>
        <w:tc>
          <w:tcPr>
            <w:tcW w:w="764" w:type="pct"/>
            <w:tcBorders>
              <w:top w:val="nil"/>
              <w:left w:val="nil"/>
              <w:bottom w:val="single" w:sz="4" w:space="0" w:color="auto"/>
              <w:right w:val="single" w:sz="4" w:space="0" w:color="auto"/>
            </w:tcBorders>
            <w:shd w:val="clear" w:color="auto" w:fill="auto"/>
            <w:noWrap/>
            <w:vAlign w:val="bottom"/>
            <w:hideMark/>
          </w:tcPr>
          <w:p w14:paraId="66700A71" w14:textId="77777777" w:rsidR="00273AAE" w:rsidRPr="009331A2" w:rsidRDefault="00273AAE" w:rsidP="009331A2">
            <w:pPr>
              <w:spacing w:before="0"/>
              <w:rPr>
                <w:sz w:val="16"/>
                <w:szCs w:val="16"/>
                <w:lang w:val="de-DE"/>
              </w:rPr>
            </w:pPr>
            <w:r w:rsidRPr="009331A2">
              <w:rPr>
                <w:sz w:val="16"/>
                <w:szCs w:val="16"/>
                <w:lang w:val="de-DE"/>
              </w:rPr>
              <w:t>Campfire QP37</w:t>
            </w:r>
          </w:p>
        </w:tc>
        <w:tc>
          <w:tcPr>
            <w:tcW w:w="270" w:type="pct"/>
            <w:tcBorders>
              <w:top w:val="nil"/>
              <w:left w:val="nil"/>
              <w:bottom w:val="single" w:sz="4" w:space="0" w:color="auto"/>
              <w:right w:val="single" w:sz="4" w:space="0" w:color="auto"/>
            </w:tcBorders>
            <w:shd w:val="clear" w:color="auto" w:fill="auto"/>
            <w:noWrap/>
            <w:vAlign w:val="bottom"/>
            <w:hideMark/>
          </w:tcPr>
          <w:p w14:paraId="734D84E3" w14:textId="77777777" w:rsidR="00273AAE" w:rsidRPr="009331A2" w:rsidRDefault="00273AAE" w:rsidP="009331A2">
            <w:pPr>
              <w:spacing w:before="0"/>
              <w:jc w:val="center"/>
              <w:rPr>
                <w:sz w:val="18"/>
                <w:szCs w:val="18"/>
                <w:lang w:val="de-DE"/>
              </w:rPr>
            </w:pPr>
            <w:r w:rsidRPr="009331A2">
              <w:rPr>
                <w:sz w:val="18"/>
                <w:szCs w:val="18"/>
                <w:lang w:val="de-DE"/>
              </w:rPr>
              <w:t>0.87</w:t>
            </w:r>
          </w:p>
        </w:tc>
        <w:tc>
          <w:tcPr>
            <w:tcW w:w="205" w:type="pct"/>
            <w:tcBorders>
              <w:top w:val="nil"/>
              <w:left w:val="nil"/>
              <w:bottom w:val="single" w:sz="4" w:space="0" w:color="auto"/>
              <w:right w:val="single" w:sz="4" w:space="0" w:color="auto"/>
            </w:tcBorders>
            <w:shd w:val="clear" w:color="auto" w:fill="auto"/>
            <w:noWrap/>
            <w:vAlign w:val="bottom"/>
            <w:hideMark/>
          </w:tcPr>
          <w:p w14:paraId="7FEFF19F" w14:textId="77777777" w:rsidR="00273AAE" w:rsidRPr="009331A2" w:rsidRDefault="00273AAE" w:rsidP="009331A2">
            <w:pPr>
              <w:spacing w:before="0"/>
              <w:jc w:val="center"/>
              <w:rPr>
                <w:sz w:val="18"/>
                <w:szCs w:val="18"/>
                <w:lang w:val="de-DE"/>
              </w:rPr>
            </w:pPr>
            <w:r w:rsidRPr="009331A2">
              <w:rPr>
                <w:sz w:val="18"/>
                <w:szCs w:val="18"/>
                <w:lang w:val="de-DE"/>
              </w:rPr>
              <w:t>0.71</w:t>
            </w:r>
          </w:p>
        </w:tc>
        <w:tc>
          <w:tcPr>
            <w:tcW w:w="76" w:type="pct"/>
            <w:tcBorders>
              <w:top w:val="nil"/>
              <w:left w:val="nil"/>
              <w:bottom w:val="nil"/>
              <w:right w:val="nil"/>
            </w:tcBorders>
            <w:shd w:val="clear" w:color="auto" w:fill="auto"/>
            <w:noWrap/>
            <w:vAlign w:val="bottom"/>
            <w:hideMark/>
          </w:tcPr>
          <w:p w14:paraId="33155607" w14:textId="77777777" w:rsidR="00273AAE" w:rsidRPr="009331A2" w:rsidRDefault="00273AAE" w:rsidP="009331A2">
            <w:pPr>
              <w:spacing w:before="0"/>
              <w:rPr>
                <w:sz w:val="18"/>
                <w:szCs w:val="18"/>
                <w:lang w:val="de-DE"/>
              </w:rPr>
            </w:pPr>
          </w:p>
        </w:tc>
        <w:tc>
          <w:tcPr>
            <w:tcW w:w="381" w:type="pct"/>
            <w:tcBorders>
              <w:top w:val="nil"/>
              <w:left w:val="single" w:sz="4" w:space="0" w:color="auto"/>
              <w:bottom w:val="single" w:sz="4" w:space="0" w:color="auto"/>
              <w:right w:val="single" w:sz="4" w:space="0" w:color="auto"/>
            </w:tcBorders>
            <w:shd w:val="clear" w:color="auto" w:fill="auto"/>
            <w:noWrap/>
            <w:vAlign w:val="bottom"/>
            <w:hideMark/>
          </w:tcPr>
          <w:p w14:paraId="5492085C" w14:textId="77777777" w:rsidR="00273AAE" w:rsidRPr="009331A2" w:rsidRDefault="00273AAE" w:rsidP="009331A2">
            <w:pPr>
              <w:spacing w:before="0"/>
              <w:rPr>
                <w:sz w:val="18"/>
                <w:szCs w:val="18"/>
                <w:lang w:val="de-DE"/>
              </w:rPr>
            </w:pPr>
            <w:r w:rsidRPr="009331A2">
              <w:rPr>
                <w:sz w:val="18"/>
                <w:szCs w:val="18"/>
                <w:lang w:val="de-DE"/>
              </w:rPr>
              <w:t>Y0041</w:t>
            </w:r>
          </w:p>
        </w:tc>
        <w:tc>
          <w:tcPr>
            <w:tcW w:w="764" w:type="pct"/>
            <w:tcBorders>
              <w:top w:val="nil"/>
              <w:left w:val="nil"/>
              <w:bottom w:val="single" w:sz="4" w:space="0" w:color="auto"/>
              <w:right w:val="single" w:sz="4" w:space="0" w:color="auto"/>
            </w:tcBorders>
            <w:shd w:val="clear" w:color="auto" w:fill="auto"/>
            <w:noWrap/>
            <w:vAlign w:val="bottom"/>
            <w:hideMark/>
          </w:tcPr>
          <w:p w14:paraId="015785A5" w14:textId="77777777" w:rsidR="00273AAE" w:rsidRPr="009331A2" w:rsidRDefault="00273AAE" w:rsidP="009331A2">
            <w:pPr>
              <w:spacing w:before="0"/>
              <w:rPr>
                <w:sz w:val="16"/>
                <w:szCs w:val="16"/>
                <w:lang w:val="de-DE"/>
              </w:rPr>
            </w:pPr>
            <w:r w:rsidRPr="009331A2">
              <w:rPr>
                <w:sz w:val="16"/>
                <w:szCs w:val="16"/>
                <w:lang w:val="de-DE"/>
              </w:rPr>
              <w:t>FontainebleauCinematic QP44</w:t>
            </w:r>
          </w:p>
        </w:tc>
        <w:tc>
          <w:tcPr>
            <w:tcW w:w="270" w:type="pct"/>
            <w:tcBorders>
              <w:top w:val="nil"/>
              <w:left w:val="nil"/>
              <w:bottom w:val="single" w:sz="4" w:space="0" w:color="auto"/>
              <w:right w:val="single" w:sz="4" w:space="0" w:color="auto"/>
            </w:tcBorders>
            <w:shd w:val="clear" w:color="auto" w:fill="auto"/>
            <w:noWrap/>
            <w:vAlign w:val="bottom"/>
            <w:hideMark/>
          </w:tcPr>
          <w:p w14:paraId="15AEC4B7" w14:textId="77777777" w:rsidR="00273AAE" w:rsidRPr="009331A2" w:rsidRDefault="00273AAE" w:rsidP="009331A2">
            <w:pPr>
              <w:spacing w:before="0"/>
              <w:jc w:val="center"/>
              <w:rPr>
                <w:sz w:val="18"/>
                <w:szCs w:val="18"/>
                <w:lang w:val="de-DE"/>
              </w:rPr>
            </w:pPr>
            <w:r w:rsidRPr="009331A2">
              <w:rPr>
                <w:sz w:val="18"/>
                <w:szCs w:val="18"/>
                <w:lang w:val="de-DE"/>
              </w:rPr>
              <w:t>1.78</w:t>
            </w:r>
          </w:p>
        </w:tc>
        <w:tc>
          <w:tcPr>
            <w:tcW w:w="194" w:type="pct"/>
            <w:tcBorders>
              <w:top w:val="nil"/>
              <w:left w:val="nil"/>
              <w:bottom w:val="single" w:sz="4" w:space="0" w:color="auto"/>
              <w:right w:val="single" w:sz="4" w:space="0" w:color="auto"/>
            </w:tcBorders>
            <w:shd w:val="clear" w:color="auto" w:fill="auto"/>
            <w:noWrap/>
            <w:vAlign w:val="bottom"/>
            <w:hideMark/>
          </w:tcPr>
          <w:p w14:paraId="6CBD55AE" w14:textId="77777777" w:rsidR="00273AAE" w:rsidRPr="009331A2" w:rsidRDefault="00273AAE" w:rsidP="009331A2">
            <w:pPr>
              <w:spacing w:before="0"/>
              <w:jc w:val="center"/>
              <w:rPr>
                <w:sz w:val="18"/>
                <w:szCs w:val="18"/>
                <w:lang w:val="de-DE"/>
              </w:rPr>
            </w:pPr>
            <w:r w:rsidRPr="009331A2">
              <w:rPr>
                <w:sz w:val="18"/>
                <w:szCs w:val="18"/>
                <w:lang w:val="de-DE"/>
              </w:rPr>
              <w:t>0.56</w:t>
            </w:r>
          </w:p>
        </w:tc>
      </w:tr>
      <w:tr w:rsidR="009331A2" w:rsidRPr="00C53317" w14:paraId="08DE7D9E" w14:textId="77777777" w:rsidTr="00C53317">
        <w:trPr>
          <w:trHeight w:val="290"/>
        </w:trPr>
        <w:tc>
          <w:tcPr>
            <w:tcW w:w="384" w:type="pct"/>
            <w:tcBorders>
              <w:top w:val="nil"/>
              <w:left w:val="single" w:sz="4" w:space="0" w:color="auto"/>
              <w:bottom w:val="single" w:sz="4" w:space="0" w:color="auto"/>
              <w:right w:val="single" w:sz="4" w:space="0" w:color="auto"/>
            </w:tcBorders>
            <w:shd w:val="clear" w:color="auto" w:fill="auto"/>
            <w:noWrap/>
            <w:vAlign w:val="bottom"/>
            <w:hideMark/>
          </w:tcPr>
          <w:p w14:paraId="544F18FB" w14:textId="77777777" w:rsidR="00273AAE" w:rsidRPr="009331A2" w:rsidRDefault="00273AAE" w:rsidP="009331A2">
            <w:pPr>
              <w:spacing w:before="0"/>
              <w:rPr>
                <w:sz w:val="18"/>
                <w:szCs w:val="18"/>
                <w:lang w:val="de-DE"/>
              </w:rPr>
            </w:pPr>
            <w:r w:rsidRPr="009331A2">
              <w:rPr>
                <w:sz w:val="18"/>
                <w:szCs w:val="18"/>
                <w:lang w:val="de-DE"/>
              </w:rPr>
              <w:t>EE1-1.2</w:t>
            </w:r>
          </w:p>
        </w:tc>
        <w:tc>
          <w:tcPr>
            <w:tcW w:w="760" w:type="pct"/>
            <w:tcBorders>
              <w:top w:val="nil"/>
              <w:left w:val="nil"/>
              <w:bottom w:val="single" w:sz="4" w:space="0" w:color="auto"/>
              <w:right w:val="single" w:sz="4" w:space="0" w:color="auto"/>
            </w:tcBorders>
            <w:shd w:val="clear" w:color="auto" w:fill="auto"/>
            <w:noWrap/>
            <w:vAlign w:val="bottom"/>
            <w:hideMark/>
          </w:tcPr>
          <w:p w14:paraId="797E4A12" w14:textId="77777777" w:rsidR="00273AAE" w:rsidRPr="009331A2" w:rsidRDefault="00273AAE" w:rsidP="009331A2">
            <w:pPr>
              <w:spacing w:before="0"/>
              <w:rPr>
                <w:sz w:val="16"/>
                <w:szCs w:val="16"/>
                <w:lang w:val="de-DE"/>
              </w:rPr>
            </w:pPr>
            <w:r w:rsidRPr="009331A2">
              <w:rPr>
                <w:sz w:val="16"/>
                <w:szCs w:val="16"/>
                <w:lang w:val="de-DE"/>
              </w:rPr>
              <w:t>CatRobot QP39</w:t>
            </w:r>
          </w:p>
        </w:tc>
        <w:tc>
          <w:tcPr>
            <w:tcW w:w="270" w:type="pct"/>
            <w:tcBorders>
              <w:top w:val="nil"/>
              <w:left w:val="nil"/>
              <w:bottom w:val="single" w:sz="4" w:space="0" w:color="auto"/>
              <w:right w:val="single" w:sz="4" w:space="0" w:color="auto"/>
            </w:tcBorders>
            <w:shd w:val="clear" w:color="auto" w:fill="auto"/>
            <w:noWrap/>
            <w:vAlign w:val="bottom"/>
            <w:hideMark/>
          </w:tcPr>
          <w:p w14:paraId="7CEC7C29" w14:textId="77777777" w:rsidR="00273AAE" w:rsidRPr="009331A2" w:rsidRDefault="00273AAE" w:rsidP="009331A2">
            <w:pPr>
              <w:spacing w:before="0"/>
              <w:jc w:val="center"/>
              <w:rPr>
                <w:sz w:val="18"/>
                <w:szCs w:val="18"/>
                <w:lang w:val="de-DE"/>
              </w:rPr>
            </w:pPr>
            <w:r w:rsidRPr="009331A2">
              <w:rPr>
                <w:sz w:val="18"/>
                <w:szCs w:val="18"/>
                <w:lang w:val="de-DE"/>
              </w:rPr>
              <w:t>0.33</w:t>
            </w:r>
          </w:p>
        </w:tc>
        <w:tc>
          <w:tcPr>
            <w:tcW w:w="205" w:type="pct"/>
            <w:tcBorders>
              <w:top w:val="nil"/>
              <w:left w:val="nil"/>
              <w:bottom w:val="single" w:sz="4" w:space="0" w:color="auto"/>
              <w:right w:val="single" w:sz="4" w:space="0" w:color="auto"/>
            </w:tcBorders>
            <w:shd w:val="clear" w:color="auto" w:fill="auto"/>
            <w:noWrap/>
            <w:vAlign w:val="bottom"/>
            <w:hideMark/>
          </w:tcPr>
          <w:p w14:paraId="17643931" w14:textId="77777777" w:rsidR="00273AAE" w:rsidRPr="009331A2" w:rsidRDefault="00273AAE" w:rsidP="009331A2">
            <w:pPr>
              <w:spacing w:before="0"/>
              <w:jc w:val="center"/>
              <w:rPr>
                <w:sz w:val="18"/>
                <w:szCs w:val="18"/>
                <w:lang w:val="de-DE"/>
              </w:rPr>
            </w:pPr>
            <w:r w:rsidRPr="009331A2">
              <w:rPr>
                <w:sz w:val="18"/>
                <w:szCs w:val="18"/>
                <w:lang w:val="de-DE"/>
              </w:rPr>
              <w:t>0.62</w:t>
            </w:r>
          </w:p>
        </w:tc>
        <w:tc>
          <w:tcPr>
            <w:tcW w:w="76" w:type="pct"/>
            <w:tcBorders>
              <w:top w:val="nil"/>
              <w:left w:val="nil"/>
              <w:bottom w:val="nil"/>
              <w:right w:val="nil"/>
            </w:tcBorders>
            <w:shd w:val="clear" w:color="auto" w:fill="auto"/>
            <w:noWrap/>
            <w:vAlign w:val="bottom"/>
            <w:hideMark/>
          </w:tcPr>
          <w:p w14:paraId="7AF2CFDC" w14:textId="77777777" w:rsidR="00273AAE" w:rsidRPr="009331A2" w:rsidRDefault="00273AAE" w:rsidP="009331A2">
            <w:pPr>
              <w:spacing w:before="0"/>
              <w:rPr>
                <w:sz w:val="18"/>
                <w:szCs w:val="18"/>
                <w:lang w:val="de-DE"/>
              </w:rPr>
            </w:pPr>
          </w:p>
        </w:tc>
        <w:tc>
          <w:tcPr>
            <w:tcW w:w="381" w:type="pct"/>
            <w:tcBorders>
              <w:top w:val="nil"/>
              <w:left w:val="single" w:sz="4" w:space="0" w:color="auto"/>
              <w:bottom w:val="single" w:sz="4" w:space="0" w:color="auto"/>
              <w:right w:val="single" w:sz="4" w:space="0" w:color="auto"/>
            </w:tcBorders>
            <w:shd w:val="clear" w:color="auto" w:fill="auto"/>
            <w:noWrap/>
            <w:vAlign w:val="bottom"/>
            <w:hideMark/>
          </w:tcPr>
          <w:p w14:paraId="501D1A90" w14:textId="77777777" w:rsidR="00273AAE" w:rsidRPr="009331A2" w:rsidRDefault="00273AAE" w:rsidP="009331A2">
            <w:pPr>
              <w:spacing w:before="0"/>
              <w:rPr>
                <w:sz w:val="18"/>
                <w:szCs w:val="18"/>
                <w:lang w:val="de-DE"/>
              </w:rPr>
            </w:pPr>
            <w:r w:rsidRPr="009331A2">
              <w:rPr>
                <w:sz w:val="18"/>
                <w:szCs w:val="18"/>
                <w:lang w:val="de-DE"/>
              </w:rPr>
              <w:t>EE1-1.7</w:t>
            </w:r>
          </w:p>
        </w:tc>
        <w:tc>
          <w:tcPr>
            <w:tcW w:w="764" w:type="pct"/>
            <w:tcBorders>
              <w:top w:val="nil"/>
              <w:left w:val="nil"/>
              <w:bottom w:val="single" w:sz="4" w:space="0" w:color="auto"/>
              <w:right w:val="single" w:sz="4" w:space="0" w:color="auto"/>
            </w:tcBorders>
            <w:shd w:val="clear" w:color="auto" w:fill="auto"/>
            <w:noWrap/>
            <w:vAlign w:val="bottom"/>
            <w:hideMark/>
          </w:tcPr>
          <w:p w14:paraId="0790F908" w14:textId="77777777" w:rsidR="00273AAE" w:rsidRPr="009331A2" w:rsidRDefault="00273AAE" w:rsidP="009331A2">
            <w:pPr>
              <w:spacing w:before="0"/>
              <w:rPr>
                <w:sz w:val="16"/>
                <w:szCs w:val="16"/>
                <w:lang w:val="de-DE"/>
              </w:rPr>
            </w:pPr>
            <w:r w:rsidRPr="009331A2">
              <w:rPr>
                <w:sz w:val="16"/>
                <w:szCs w:val="16"/>
                <w:lang w:val="de-DE"/>
              </w:rPr>
              <w:t>CatRobot QP39</w:t>
            </w:r>
          </w:p>
        </w:tc>
        <w:tc>
          <w:tcPr>
            <w:tcW w:w="270" w:type="pct"/>
            <w:tcBorders>
              <w:top w:val="nil"/>
              <w:left w:val="nil"/>
              <w:bottom w:val="single" w:sz="4" w:space="0" w:color="auto"/>
              <w:right w:val="single" w:sz="4" w:space="0" w:color="auto"/>
            </w:tcBorders>
            <w:shd w:val="clear" w:color="auto" w:fill="auto"/>
            <w:noWrap/>
            <w:vAlign w:val="bottom"/>
            <w:hideMark/>
          </w:tcPr>
          <w:p w14:paraId="5FAE5EE7" w14:textId="77777777" w:rsidR="00273AAE" w:rsidRPr="009331A2" w:rsidRDefault="00273AAE" w:rsidP="009331A2">
            <w:pPr>
              <w:spacing w:before="0"/>
              <w:jc w:val="center"/>
              <w:rPr>
                <w:sz w:val="18"/>
                <w:szCs w:val="18"/>
                <w:lang w:val="de-DE"/>
              </w:rPr>
            </w:pPr>
            <w:r w:rsidRPr="009331A2">
              <w:rPr>
                <w:sz w:val="18"/>
                <w:szCs w:val="18"/>
                <w:lang w:val="de-DE"/>
              </w:rPr>
              <w:t>0.60</w:t>
            </w:r>
          </w:p>
        </w:tc>
        <w:tc>
          <w:tcPr>
            <w:tcW w:w="205" w:type="pct"/>
            <w:tcBorders>
              <w:top w:val="nil"/>
              <w:left w:val="nil"/>
              <w:bottom w:val="single" w:sz="4" w:space="0" w:color="auto"/>
              <w:right w:val="single" w:sz="4" w:space="0" w:color="auto"/>
            </w:tcBorders>
            <w:shd w:val="clear" w:color="auto" w:fill="auto"/>
            <w:noWrap/>
            <w:vAlign w:val="bottom"/>
            <w:hideMark/>
          </w:tcPr>
          <w:p w14:paraId="3F7BAA32" w14:textId="77777777" w:rsidR="00273AAE" w:rsidRPr="009331A2" w:rsidRDefault="00273AAE" w:rsidP="009331A2">
            <w:pPr>
              <w:spacing w:before="0"/>
              <w:jc w:val="center"/>
              <w:rPr>
                <w:sz w:val="18"/>
                <w:szCs w:val="18"/>
                <w:lang w:val="de-DE"/>
              </w:rPr>
            </w:pPr>
            <w:r w:rsidRPr="009331A2">
              <w:rPr>
                <w:sz w:val="18"/>
                <w:szCs w:val="18"/>
                <w:lang w:val="de-DE"/>
              </w:rPr>
              <w:t>0.57</w:t>
            </w:r>
          </w:p>
        </w:tc>
        <w:tc>
          <w:tcPr>
            <w:tcW w:w="76" w:type="pct"/>
            <w:tcBorders>
              <w:top w:val="nil"/>
              <w:left w:val="nil"/>
              <w:bottom w:val="nil"/>
              <w:right w:val="nil"/>
            </w:tcBorders>
            <w:shd w:val="clear" w:color="auto" w:fill="auto"/>
            <w:noWrap/>
            <w:vAlign w:val="bottom"/>
            <w:hideMark/>
          </w:tcPr>
          <w:p w14:paraId="063D17AF" w14:textId="77777777" w:rsidR="00273AAE" w:rsidRPr="009331A2" w:rsidRDefault="00273AAE" w:rsidP="009331A2">
            <w:pPr>
              <w:spacing w:before="0"/>
              <w:rPr>
                <w:sz w:val="18"/>
                <w:szCs w:val="18"/>
                <w:lang w:val="de-DE"/>
              </w:rPr>
            </w:pPr>
          </w:p>
        </w:tc>
        <w:tc>
          <w:tcPr>
            <w:tcW w:w="381" w:type="pct"/>
            <w:tcBorders>
              <w:top w:val="nil"/>
              <w:left w:val="single" w:sz="4" w:space="0" w:color="auto"/>
              <w:bottom w:val="single" w:sz="4" w:space="0" w:color="auto"/>
              <w:right w:val="single" w:sz="4" w:space="0" w:color="auto"/>
            </w:tcBorders>
            <w:shd w:val="clear" w:color="auto" w:fill="auto"/>
            <w:noWrap/>
            <w:vAlign w:val="bottom"/>
            <w:hideMark/>
          </w:tcPr>
          <w:p w14:paraId="70C24E0B" w14:textId="77777777" w:rsidR="00273AAE" w:rsidRPr="009331A2" w:rsidRDefault="00273AAE" w:rsidP="009331A2">
            <w:pPr>
              <w:spacing w:before="0"/>
              <w:rPr>
                <w:sz w:val="18"/>
                <w:szCs w:val="18"/>
                <w:lang w:val="de-DE"/>
              </w:rPr>
            </w:pPr>
            <w:r w:rsidRPr="009331A2">
              <w:rPr>
                <w:sz w:val="18"/>
                <w:szCs w:val="18"/>
                <w:lang w:val="de-DE"/>
              </w:rPr>
              <w:t>Y0041</w:t>
            </w:r>
          </w:p>
        </w:tc>
        <w:tc>
          <w:tcPr>
            <w:tcW w:w="764" w:type="pct"/>
            <w:tcBorders>
              <w:top w:val="nil"/>
              <w:left w:val="nil"/>
              <w:bottom w:val="single" w:sz="4" w:space="0" w:color="auto"/>
              <w:right w:val="single" w:sz="4" w:space="0" w:color="auto"/>
            </w:tcBorders>
            <w:shd w:val="clear" w:color="auto" w:fill="auto"/>
            <w:noWrap/>
            <w:vAlign w:val="bottom"/>
            <w:hideMark/>
          </w:tcPr>
          <w:p w14:paraId="6938E20C" w14:textId="77777777" w:rsidR="00273AAE" w:rsidRPr="009331A2" w:rsidRDefault="00273AAE" w:rsidP="009331A2">
            <w:pPr>
              <w:spacing w:before="0"/>
              <w:rPr>
                <w:sz w:val="16"/>
                <w:szCs w:val="16"/>
                <w:lang w:val="de-DE"/>
              </w:rPr>
            </w:pPr>
            <w:r w:rsidRPr="009331A2">
              <w:rPr>
                <w:sz w:val="16"/>
                <w:szCs w:val="16"/>
                <w:lang w:val="de-DE"/>
              </w:rPr>
              <w:t>FontainebleauCinematicS QP33</w:t>
            </w:r>
          </w:p>
        </w:tc>
        <w:tc>
          <w:tcPr>
            <w:tcW w:w="270" w:type="pct"/>
            <w:tcBorders>
              <w:top w:val="nil"/>
              <w:left w:val="nil"/>
              <w:bottom w:val="single" w:sz="4" w:space="0" w:color="auto"/>
              <w:right w:val="single" w:sz="4" w:space="0" w:color="auto"/>
            </w:tcBorders>
            <w:shd w:val="clear" w:color="auto" w:fill="auto"/>
            <w:noWrap/>
            <w:vAlign w:val="bottom"/>
            <w:hideMark/>
          </w:tcPr>
          <w:p w14:paraId="4644CF7C" w14:textId="77777777" w:rsidR="00273AAE" w:rsidRPr="009331A2" w:rsidRDefault="00273AAE" w:rsidP="009331A2">
            <w:pPr>
              <w:spacing w:before="0"/>
              <w:jc w:val="center"/>
              <w:rPr>
                <w:sz w:val="18"/>
                <w:szCs w:val="18"/>
                <w:lang w:val="de-DE"/>
              </w:rPr>
            </w:pPr>
            <w:r w:rsidRPr="009331A2">
              <w:rPr>
                <w:sz w:val="18"/>
                <w:szCs w:val="18"/>
                <w:lang w:val="de-DE"/>
              </w:rPr>
              <w:t>-0.11</w:t>
            </w:r>
          </w:p>
        </w:tc>
        <w:tc>
          <w:tcPr>
            <w:tcW w:w="194" w:type="pct"/>
            <w:tcBorders>
              <w:top w:val="nil"/>
              <w:left w:val="nil"/>
              <w:bottom w:val="single" w:sz="4" w:space="0" w:color="auto"/>
              <w:right w:val="single" w:sz="4" w:space="0" w:color="auto"/>
            </w:tcBorders>
            <w:shd w:val="clear" w:color="auto" w:fill="auto"/>
            <w:noWrap/>
            <w:vAlign w:val="bottom"/>
            <w:hideMark/>
          </w:tcPr>
          <w:p w14:paraId="58D89BD1" w14:textId="77777777" w:rsidR="00273AAE" w:rsidRPr="009331A2" w:rsidRDefault="00273AAE" w:rsidP="009331A2">
            <w:pPr>
              <w:spacing w:before="0"/>
              <w:jc w:val="center"/>
              <w:rPr>
                <w:sz w:val="18"/>
                <w:szCs w:val="18"/>
                <w:lang w:val="de-DE"/>
              </w:rPr>
            </w:pPr>
            <w:r w:rsidRPr="009331A2">
              <w:rPr>
                <w:sz w:val="18"/>
                <w:szCs w:val="18"/>
                <w:lang w:val="de-DE"/>
              </w:rPr>
              <w:t>0.57</w:t>
            </w:r>
          </w:p>
        </w:tc>
      </w:tr>
      <w:tr w:rsidR="009331A2" w:rsidRPr="00C53317" w14:paraId="238B5776" w14:textId="77777777" w:rsidTr="00C53317">
        <w:trPr>
          <w:trHeight w:val="290"/>
        </w:trPr>
        <w:tc>
          <w:tcPr>
            <w:tcW w:w="384" w:type="pct"/>
            <w:tcBorders>
              <w:top w:val="nil"/>
              <w:left w:val="single" w:sz="4" w:space="0" w:color="auto"/>
              <w:bottom w:val="single" w:sz="4" w:space="0" w:color="auto"/>
              <w:right w:val="single" w:sz="4" w:space="0" w:color="auto"/>
            </w:tcBorders>
            <w:shd w:val="clear" w:color="auto" w:fill="auto"/>
            <w:noWrap/>
            <w:vAlign w:val="bottom"/>
            <w:hideMark/>
          </w:tcPr>
          <w:p w14:paraId="5A85BDF6" w14:textId="77777777" w:rsidR="00273AAE" w:rsidRPr="009331A2" w:rsidRDefault="00273AAE" w:rsidP="009331A2">
            <w:pPr>
              <w:spacing w:before="0"/>
              <w:rPr>
                <w:sz w:val="18"/>
                <w:szCs w:val="18"/>
                <w:lang w:val="de-DE"/>
              </w:rPr>
            </w:pPr>
            <w:r w:rsidRPr="009331A2">
              <w:rPr>
                <w:sz w:val="18"/>
                <w:szCs w:val="18"/>
                <w:lang w:val="de-DE"/>
              </w:rPr>
              <w:t>EE1-1.2</w:t>
            </w:r>
          </w:p>
        </w:tc>
        <w:tc>
          <w:tcPr>
            <w:tcW w:w="760" w:type="pct"/>
            <w:tcBorders>
              <w:top w:val="nil"/>
              <w:left w:val="nil"/>
              <w:bottom w:val="single" w:sz="4" w:space="0" w:color="auto"/>
              <w:right w:val="single" w:sz="4" w:space="0" w:color="auto"/>
            </w:tcBorders>
            <w:shd w:val="clear" w:color="auto" w:fill="auto"/>
            <w:noWrap/>
            <w:vAlign w:val="bottom"/>
            <w:hideMark/>
          </w:tcPr>
          <w:p w14:paraId="57D55C9C" w14:textId="77777777" w:rsidR="00273AAE" w:rsidRPr="009331A2" w:rsidRDefault="00273AAE" w:rsidP="009331A2">
            <w:pPr>
              <w:spacing w:before="0"/>
              <w:rPr>
                <w:sz w:val="16"/>
                <w:szCs w:val="16"/>
                <w:lang w:val="de-DE"/>
              </w:rPr>
            </w:pPr>
            <w:r w:rsidRPr="009331A2">
              <w:rPr>
                <w:sz w:val="16"/>
                <w:szCs w:val="16"/>
                <w:lang w:val="de-DE"/>
              </w:rPr>
              <w:t>CatRobot QP42</w:t>
            </w:r>
          </w:p>
        </w:tc>
        <w:tc>
          <w:tcPr>
            <w:tcW w:w="270" w:type="pct"/>
            <w:tcBorders>
              <w:top w:val="nil"/>
              <w:left w:val="nil"/>
              <w:bottom w:val="single" w:sz="4" w:space="0" w:color="auto"/>
              <w:right w:val="single" w:sz="4" w:space="0" w:color="auto"/>
            </w:tcBorders>
            <w:shd w:val="clear" w:color="auto" w:fill="auto"/>
            <w:noWrap/>
            <w:vAlign w:val="bottom"/>
            <w:hideMark/>
          </w:tcPr>
          <w:p w14:paraId="2F4EA922" w14:textId="77777777" w:rsidR="00273AAE" w:rsidRPr="009331A2" w:rsidRDefault="00273AAE" w:rsidP="009331A2">
            <w:pPr>
              <w:spacing w:before="0"/>
              <w:jc w:val="center"/>
              <w:rPr>
                <w:sz w:val="18"/>
                <w:szCs w:val="18"/>
                <w:lang w:val="de-DE"/>
              </w:rPr>
            </w:pPr>
            <w:r w:rsidRPr="009331A2">
              <w:rPr>
                <w:sz w:val="18"/>
                <w:szCs w:val="18"/>
                <w:lang w:val="de-DE"/>
              </w:rPr>
              <w:t>0.73</w:t>
            </w:r>
          </w:p>
        </w:tc>
        <w:tc>
          <w:tcPr>
            <w:tcW w:w="205" w:type="pct"/>
            <w:tcBorders>
              <w:top w:val="nil"/>
              <w:left w:val="nil"/>
              <w:bottom w:val="single" w:sz="4" w:space="0" w:color="auto"/>
              <w:right w:val="single" w:sz="4" w:space="0" w:color="auto"/>
            </w:tcBorders>
            <w:shd w:val="clear" w:color="auto" w:fill="auto"/>
            <w:noWrap/>
            <w:vAlign w:val="bottom"/>
            <w:hideMark/>
          </w:tcPr>
          <w:p w14:paraId="77BB5CBB" w14:textId="77777777" w:rsidR="00273AAE" w:rsidRPr="009331A2" w:rsidRDefault="00273AAE" w:rsidP="009331A2">
            <w:pPr>
              <w:spacing w:before="0"/>
              <w:jc w:val="center"/>
              <w:rPr>
                <w:sz w:val="18"/>
                <w:szCs w:val="18"/>
                <w:lang w:val="de-DE"/>
              </w:rPr>
            </w:pPr>
            <w:r w:rsidRPr="009331A2">
              <w:rPr>
                <w:sz w:val="18"/>
                <w:szCs w:val="18"/>
                <w:lang w:val="de-DE"/>
              </w:rPr>
              <w:t>0.65</w:t>
            </w:r>
          </w:p>
        </w:tc>
        <w:tc>
          <w:tcPr>
            <w:tcW w:w="76" w:type="pct"/>
            <w:tcBorders>
              <w:top w:val="nil"/>
              <w:left w:val="nil"/>
              <w:bottom w:val="nil"/>
              <w:right w:val="nil"/>
            </w:tcBorders>
            <w:shd w:val="clear" w:color="auto" w:fill="auto"/>
            <w:noWrap/>
            <w:vAlign w:val="bottom"/>
            <w:hideMark/>
          </w:tcPr>
          <w:p w14:paraId="69E17AE6" w14:textId="77777777" w:rsidR="00273AAE" w:rsidRPr="009331A2" w:rsidRDefault="00273AAE" w:rsidP="009331A2">
            <w:pPr>
              <w:spacing w:before="0"/>
              <w:rPr>
                <w:sz w:val="18"/>
                <w:szCs w:val="18"/>
                <w:lang w:val="de-DE"/>
              </w:rPr>
            </w:pPr>
          </w:p>
        </w:tc>
        <w:tc>
          <w:tcPr>
            <w:tcW w:w="381" w:type="pct"/>
            <w:tcBorders>
              <w:top w:val="nil"/>
              <w:left w:val="single" w:sz="4" w:space="0" w:color="auto"/>
              <w:bottom w:val="single" w:sz="4" w:space="0" w:color="auto"/>
              <w:right w:val="single" w:sz="4" w:space="0" w:color="auto"/>
            </w:tcBorders>
            <w:shd w:val="clear" w:color="auto" w:fill="auto"/>
            <w:noWrap/>
            <w:vAlign w:val="bottom"/>
            <w:hideMark/>
          </w:tcPr>
          <w:p w14:paraId="0A34CB42" w14:textId="77777777" w:rsidR="00273AAE" w:rsidRPr="009331A2" w:rsidRDefault="00273AAE" w:rsidP="009331A2">
            <w:pPr>
              <w:spacing w:before="0"/>
              <w:rPr>
                <w:sz w:val="18"/>
                <w:szCs w:val="18"/>
                <w:lang w:val="de-DE"/>
              </w:rPr>
            </w:pPr>
            <w:r w:rsidRPr="009331A2">
              <w:rPr>
                <w:sz w:val="18"/>
                <w:szCs w:val="18"/>
                <w:lang w:val="de-DE"/>
              </w:rPr>
              <w:t>EE1-1.7</w:t>
            </w:r>
          </w:p>
        </w:tc>
        <w:tc>
          <w:tcPr>
            <w:tcW w:w="764" w:type="pct"/>
            <w:tcBorders>
              <w:top w:val="nil"/>
              <w:left w:val="nil"/>
              <w:bottom w:val="single" w:sz="4" w:space="0" w:color="auto"/>
              <w:right w:val="single" w:sz="4" w:space="0" w:color="auto"/>
            </w:tcBorders>
            <w:shd w:val="clear" w:color="auto" w:fill="auto"/>
            <w:noWrap/>
            <w:vAlign w:val="bottom"/>
            <w:hideMark/>
          </w:tcPr>
          <w:p w14:paraId="26666690" w14:textId="77777777" w:rsidR="00273AAE" w:rsidRPr="009331A2" w:rsidRDefault="00273AAE" w:rsidP="009331A2">
            <w:pPr>
              <w:spacing w:before="0"/>
              <w:rPr>
                <w:sz w:val="16"/>
                <w:szCs w:val="16"/>
                <w:lang w:val="de-DE"/>
              </w:rPr>
            </w:pPr>
            <w:r w:rsidRPr="009331A2">
              <w:rPr>
                <w:sz w:val="16"/>
                <w:szCs w:val="16"/>
                <w:lang w:val="de-DE"/>
              </w:rPr>
              <w:t>CatRobot QP42</w:t>
            </w:r>
          </w:p>
        </w:tc>
        <w:tc>
          <w:tcPr>
            <w:tcW w:w="270" w:type="pct"/>
            <w:tcBorders>
              <w:top w:val="nil"/>
              <w:left w:val="nil"/>
              <w:bottom w:val="single" w:sz="4" w:space="0" w:color="auto"/>
              <w:right w:val="single" w:sz="4" w:space="0" w:color="auto"/>
            </w:tcBorders>
            <w:shd w:val="clear" w:color="auto" w:fill="auto"/>
            <w:noWrap/>
            <w:vAlign w:val="bottom"/>
            <w:hideMark/>
          </w:tcPr>
          <w:p w14:paraId="41797602" w14:textId="77777777" w:rsidR="00273AAE" w:rsidRPr="009331A2" w:rsidRDefault="00273AAE" w:rsidP="009331A2">
            <w:pPr>
              <w:spacing w:before="0"/>
              <w:jc w:val="center"/>
              <w:rPr>
                <w:sz w:val="18"/>
                <w:szCs w:val="18"/>
                <w:lang w:val="de-DE"/>
              </w:rPr>
            </w:pPr>
            <w:r w:rsidRPr="009331A2">
              <w:rPr>
                <w:sz w:val="18"/>
                <w:szCs w:val="18"/>
                <w:lang w:val="de-DE"/>
              </w:rPr>
              <w:t>1.00</w:t>
            </w:r>
          </w:p>
        </w:tc>
        <w:tc>
          <w:tcPr>
            <w:tcW w:w="205" w:type="pct"/>
            <w:tcBorders>
              <w:top w:val="nil"/>
              <w:left w:val="nil"/>
              <w:bottom w:val="single" w:sz="4" w:space="0" w:color="auto"/>
              <w:right w:val="single" w:sz="4" w:space="0" w:color="auto"/>
            </w:tcBorders>
            <w:shd w:val="clear" w:color="auto" w:fill="auto"/>
            <w:noWrap/>
            <w:vAlign w:val="bottom"/>
            <w:hideMark/>
          </w:tcPr>
          <w:p w14:paraId="6BB10071" w14:textId="77777777" w:rsidR="00273AAE" w:rsidRPr="009331A2" w:rsidRDefault="00273AAE" w:rsidP="009331A2">
            <w:pPr>
              <w:spacing w:before="0"/>
              <w:jc w:val="center"/>
              <w:rPr>
                <w:sz w:val="18"/>
                <w:szCs w:val="18"/>
                <w:lang w:val="de-DE"/>
              </w:rPr>
            </w:pPr>
            <w:r w:rsidRPr="009331A2">
              <w:rPr>
                <w:sz w:val="18"/>
                <w:szCs w:val="18"/>
                <w:lang w:val="de-DE"/>
              </w:rPr>
              <w:t>0.66</w:t>
            </w:r>
          </w:p>
        </w:tc>
        <w:tc>
          <w:tcPr>
            <w:tcW w:w="76" w:type="pct"/>
            <w:tcBorders>
              <w:top w:val="nil"/>
              <w:left w:val="nil"/>
              <w:bottom w:val="nil"/>
              <w:right w:val="nil"/>
            </w:tcBorders>
            <w:shd w:val="clear" w:color="auto" w:fill="auto"/>
            <w:noWrap/>
            <w:vAlign w:val="bottom"/>
            <w:hideMark/>
          </w:tcPr>
          <w:p w14:paraId="006AE777" w14:textId="77777777" w:rsidR="00273AAE" w:rsidRPr="009331A2" w:rsidRDefault="00273AAE" w:rsidP="009331A2">
            <w:pPr>
              <w:spacing w:before="0"/>
              <w:rPr>
                <w:sz w:val="18"/>
                <w:szCs w:val="18"/>
                <w:lang w:val="de-DE"/>
              </w:rPr>
            </w:pPr>
          </w:p>
        </w:tc>
        <w:tc>
          <w:tcPr>
            <w:tcW w:w="381" w:type="pct"/>
            <w:tcBorders>
              <w:top w:val="nil"/>
              <w:left w:val="single" w:sz="4" w:space="0" w:color="auto"/>
              <w:bottom w:val="single" w:sz="4" w:space="0" w:color="auto"/>
              <w:right w:val="single" w:sz="4" w:space="0" w:color="auto"/>
            </w:tcBorders>
            <w:shd w:val="clear" w:color="auto" w:fill="auto"/>
            <w:noWrap/>
            <w:vAlign w:val="bottom"/>
            <w:hideMark/>
          </w:tcPr>
          <w:p w14:paraId="203E6FD0" w14:textId="77777777" w:rsidR="00273AAE" w:rsidRPr="009331A2" w:rsidRDefault="00273AAE" w:rsidP="009331A2">
            <w:pPr>
              <w:spacing w:before="0"/>
              <w:rPr>
                <w:sz w:val="18"/>
                <w:szCs w:val="18"/>
                <w:lang w:val="de-DE"/>
              </w:rPr>
            </w:pPr>
            <w:r w:rsidRPr="009331A2">
              <w:rPr>
                <w:sz w:val="18"/>
                <w:szCs w:val="18"/>
                <w:lang w:val="de-DE"/>
              </w:rPr>
              <w:t>Y0041</w:t>
            </w:r>
          </w:p>
        </w:tc>
        <w:tc>
          <w:tcPr>
            <w:tcW w:w="764" w:type="pct"/>
            <w:tcBorders>
              <w:top w:val="nil"/>
              <w:left w:val="nil"/>
              <w:bottom w:val="single" w:sz="4" w:space="0" w:color="auto"/>
              <w:right w:val="single" w:sz="4" w:space="0" w:color="auto"/>
            </w:tcBorders>
            <w:shd w:val="clear" w:color="auto" w:fill="auto"/>
            <w:noWrap/>
            <w:vAlign w:val="bottom"/>
            <w:hideMark/>
          </w:tcPr>
          <w:p w14:paraId="16543F28" w14:textId="77777777" w:rsidR="00273AAE" w:rsidRPr="009331A2" w:rsidRDefault="00273AAE" w:rsidP="009331A2">
            <w:pPr>
              <w:spacing w:before="0"/>
              <w:rPr>
                <w:sz w:val="16"/>
                <w:szCs w:val="16"/>
                <w:lang w:val="de-DE"/>
              </w:rPr>
            </w:pPr>
            <w:r w:rsidRPr="009331A2">
              <w:rPr>
                <w:sz w:val="16"/>
                <w:szCs w:val="16"/>
                <w:lang w:val="de-DE"/>
              </w:rPr>
              <w:t>FontainebleauCinematicS QP38</w:t>
            </w:r>
          </w:p>
        </w:tc>
        <w:tc>
          <w:tcPr>
            <w:tcW w:w="270" w:type="pct"/>
            <w:tcBorders>
              <w:top w:val="nil"/>
              <w:left w:val="nil"/>
              <w:bottom w:val="single" w:sz="4" w:space="0" w:color="auto"/>
              <w:right w:val="single" w:sz="4" w:space="0" w:color="auto"/>
            </w:tcBorders>
            <w:shd w:val="clear" w:color="auto" w:fill="auto"/>
            <w:noWrap/>
            <w:vAlign w:val="bottom"/>
            <w:hideMark/>
          </w:tcPr>
          <w:p w14:paraId="3907902D" w14:textId="77777777" w:rsidR="00273AAE" w:rsidRPr="009331A2" w:rsidRDefault="00273AAE" w:rsidP="009331A2">
            <w:pPr>
              <w:spacing w:before="0"/>
              <w:jc w:val="center"/>
              <w:rPr>
                <w:sz w:val="18"/>
                <w:szCs w:val="18"/>
                <w:lang w:val="de-DE"/>
              </w:rPr>
            </w:pPr>
            <w:r w:rsidRPr="009331A2">
              <w:rPr>
                <w:sz w:val="18"/>
                <w:szCs w:val="18"/>
                <w:lang w:val="de-DE"/>
              </w:rPr>
              <w:t>0.78</w:t>
            </w:r>
          </w:p>
        </w:tc>
        <w:tc>
          <w:tcPr>
            <w:tcW w:w="194" w:type="pct"/>
            <w:tcBorders>
              <w:top w:val="nil"/>
              <w:left w:val="nil"/>
              <w:bottom w:val="single" w:sz="4" w:space="0" w:color="auto"/>
              <w:right w:val="single" w:sz="4" w:space="0" w:color="auto"/>
            </w:tcBorders>
            <w:shd w:val="clear" w:color="auto" w:fill="auto"/>
            <w:noWrap/>
            <w:vAlign w:val="bottom"/>
            <w:hideMark/>
          </w:tcPr>
          <w:p w14:paraId="7232D7BD" w14:textId="77777777" w:rsidR="00273AAE" w:rsidRPr="009331A2" w:rsidRDefault="00273AAE" w:rsidP="009331A2">
            <w:pPr>
              <w:spacing w:before="0"/>
              <w:jc w:val="center"/>
              <w:rPr>
                <w:sz w:val="18"/>
                <w:szCs w:val="18"/>
                <w:lang w:val="de-DE"/>
              </w:rPr>
            </w:pPr>
            <w:r w:rsidRPr="009331A2">
              <w:rPr>
                <w:sz w:val="18"/>
                <w:szCs w:val="18"/>
                <w:lang w:val="de-DE"/>
              </w:rPr>
              <w:t>0.44</w:t>
            </w:r>
          </w:p>
        </w:tc>
      </w:tr>
      <w:tr w:rsidR="009331A2" w:rsidRPr="00C53317" w14:paraId="7B67EE00" w14:textId="77777777" w:rsidTr="00C53317">
        <w:trPr>
          <w:trHeight w:val="290"/>
        </w:trPr>
        <w:tc>
          <w:tcPr>
            <w:tcW w:w="384" w:type="pct"/>
            <w:tcBorders>
              <w:top w:val="nil"/>
              <w:left w:val="single" w:sz="4" w:space="0" w:color="auto"/>
              <w:bottom w:val="single" w:sz="4" w:space="0" w:color="auto"/>
              <w:right w:val="single" w:sz="4" w:space="0" w:color="auto"/>
            </w:tcBorders>
            <w:shd w:val="clear" w:color="auto" w:fill="auto"/>
            <w:noWrap/>
            <w:vAlign w:val="bottom"/>
            <w:hideMark/>
          </w:tcPr>
          <w:p w14:paraId="33A70FA0" w14:textId="77777777" w:rsidR="00273AAE" w:rsidRPr="009331A2" w:rsidRDefault="00273AAE" w:rsidP="009331A2">
            <w:pPr>
              <w:spacing w:before="0"/>
              <w:rPr>
                <w:sz w:val="18"/>
                <w:szCs w:val="18"/>
                <w:lang w:val="de-DE"/>
              </w:rPr>
            </w:pPr>
            <w:r w:rsidRPr="009331A2">
              <w:rPr>
                <w:sz w:val="18"/>
                <w:szCs w:val="18"/>
                <w:lang w:val="de-DE"/>
              </w:rPr>
              <w:t>EE1-1.2</w:t>
            </w:r>
          </w:p>
        </w:tc>
        <w:tc>
          <w:tcPr>
            <w:tcW w:w="760" w:type="pct"/>
            <w:tcBorders>
              <w:top w:val="nil"/>
              <w:left w:val="nil"/>
              <w:bottom w:val="single" w:sz="4" w:space="0" w:color="auto"/>
              <w:right w:val="single" w:sz="4" w:space="0" w:color="auto"/>
            </w:tcBorders>
            <w:shd w:val="clear" w:color="auto" w:fill="auto"/>
            <w:noWrap/>
            <w:vAlign w:val="bottom"/>
            <w:hideMark/>
          </w:tcPr>
          <w:p w14:paraId="2B0F4B16" w14:textId="77777777" w:rsidR="00273AAE" w:rsidRPr="009331A2" w:rsidRDefault="00273AAE" w:rsidP="009331A2">
            <w:pPr>
              <w:spacing w:before="0"/>
              <w:rPr>
                <w:sz w:val="16"/>
                <w:szCs w:val="16"/>
                <w:lang w:val="de-DE"/>
              </w:rPr>
            </w:pPr>
            <w:r w:rsidRPr="009331A2">
              <w:rPr>
                <w:sz w:val="16"/>
                <w:szCs w:val="16"/>
                <w:lang w:val="de-DE"/>
              </w:rPr>
              <w:t>DaylightRoad2 QP39</w:t>
            </w:r>
          </w:p>
        </w:tc>
        <w:tc>
          <w:tcPr>
            <w:tcW w:w="270" w:type="pct"/>
            <w:tcBorders>
              <w:top w:val="nil"/>
              <w:left w:val="nil"/>
              <w:bottom w:val="single" w:sz="4" w:space="0" w:color="auto"/>
              <w:right w:val="single" w:sz="4" w:space="0" w:color="auto"/>
            </w:tcBorders>
            <w:shd w:val="clear" w:color="auto" w:fill="auto"/>
            <w:noWrap/>
            <w:vAlign w:val="bottom"/>
            <w:hideMark/>
          </w:tcPr>
          <w:p w14:paraId="04C05C4B" w14:textId="77777777" w:rsidR="00273AAE" w:rsidRPr="009331A2" w:rsidRDefault="00273AAE" w:rsidP="009331A2">
            <w:pPr>
              <w:spacing w:before="0"/>
              <w:jc w:val="center"/>
              <w:rPr>
                <w:sz w:val="18"/>
                <w:szCs w:val="18"/>
                <w:lang w:val="de-DE"/>
              </w:rPr>
            </w:pPr>
            <w:r w:rsidRPr="009331A2">
              <w:rPr>
                <w:sz w:val="18"/>
                <w:szCs w:val="18"/>
                <w:lang w:val="de-DE"/>
              </w:rPr>
              <w:t>0.87</w:t>
            </w:r>
          </w:p>
        </w:tc>
        <w:tc>
          <w:tcPr>
            <w:tcW w:w="205" w:type="pct"/>
            <w:tcBorders>
              <w:top w:val="nil"/>
              <w:left w:val="nil"/>
              <w:bottom w:val="single" w:sz="4" w:space="0" w:color="auto"/>
              <w:right w:val="single" w:sz="4" w:space="0" w:color="auto"/>
            </w:tcBorders>
            <w:shd w:val="clear" w:color="auto" w:fill="auto"/>
            <w:noWrap/>
            <w:vAlign w:val="bottom"/>
            <w:hideMark/>
          </w:tcPr>
          <w:p w14:paraId="62A15FCB" w14:textId="77777777" w:rsidR="00273AAE" w:rsidRPr="009331A2" w:rsidRDefault="00273AAE" w:rsidP="009331A2">
            <w:pPr>
              <w:spacing w:before="0"/>
              <w:jc w:val="center"/>
              <w:rPr>
                <w:sz w:val="18"/>
                <w:szCs w:val="18"/>
                <w:lang w:val="de-DE"/>
              </w:rPr>
            </w:pPr>
            <w:r w:rsidRPr="009331A2">
              <w:rPr>
                <w:sz w:val="18"/>
                <w:szCs w:val="18"/>
                <w:lang w:val="de-DE"/>
              </w:rPr>
              <w:t>0.46</w:t>
            </w:r>
          </w:p>
        </w:tc>
        <w:tc>
          <w:tcPr>
            <w:tcW w:w="76" w:type="pct"/>
            <w:tcBorders>
              <w:top w:val="nil"/>
              <w:left w:val="nil"/>
              <w:bottom w:val="nil"/>
              <w:right w:val="nil"/>
            </w:tcBorders>
            <w:shd w:val="clear" w:color="auto" w:fill="auto"/>
            <w:noWrap/>
            <w:vAlign w:val="bottom"/>
            <w:hideMark/>
          </w:tcPr>
          <w:p w14:paraId="63E4D193" w14:textId="77777777" w:rsidR="00273AAE" w:rsidRPr="009331A2" w:rsidRDefault="00273AAE" w:rsidP="009331A2">
            <w:pPr>
              <w:spacing w:before="0"/>
              <w:rPr>
                <w:sz w:val="18"/>
                <w:szCs w:val="18"/>
                <w:lang w:val="de-DE"/>
              </w:rPr>
            </w:pPr>
          </w:p>
        </w:tc>
        <w:tc>
          <w:tcPr>
            <w:tcW w:w="381" w:type="pct"/>
            <w:tcBorders>
              <w:top w:val="nil"/>
              <w:left w:val="single" w:sz="4" w:space="0" w:color="auto"/>
              <w:bottom w:val="single" w:sz="4" w:space="0" w:color="auto"/>
              <w:right w:val="single" w:sz="4" w:space="0" w:color="auto"/>
            </w:tcBorders>
            <w:shd w:val="clear" w:color="auto" w:fill="auto"/>
            <w:noWrap/>
            <w:vAlign w:val="bottom"/>
            <w:hideMark/>
          </w:tcPr>
          <w:p w14:paraId="5C48E4A5" w14:textId="77777777" w:rsidR="00273AAE" w:rsidRPr="009331A2" w:rsidRDefault="00273AAE" w:rsidP="009331A2">
            <w:pPr>
              <w:spacing w:before="0"/>
              <w:rPr>
                <w:sz w:val="18"/>
                <w:szCs w:val="18"/>
                <w:lang w:val="de-DE"/>
              </w:rPr>
            </w:pPr>
            <w:r w:rsidRPr="009331A2">
              <w:rPr>
                <w:sz w:val="18"/>
                <w:szCs w:val="18"/>
                <w:lang w:val="de-DE"/>
              </w:rPr>
              <w:t>EE1-1.7</w:t>
            </w:r>
          </w:p>
        </w:tc>
        <w:tc>
          <w:tcPr>
            <w:tcW w:w="764" w:type="pct"/>
            <w:tcBorders>
              <w:top w:val="nil"/>
              <w:left w:val="nil"/>
              <w:bottom w:val="single" w:sz="4" w:space="0" w:color="auto"/>
              <w:right w:val="single" w:sz="4" w:space="0" w:color="auto"/>
            </w:tcBorders>
            <w:shd w:val="clear" w:color="auto" w:fill="auto"/>
            <w:noWrap/>
            <w:vAlign w:val="bottom"/>
            <w:hideMark/>
          </w:tcPr>
          <w:p w14:paraId="73786B86" w14:textId="77777777" w:rsidR="00273AAE" w:rsidRPr="009331A2" w:rsidRDefault="00273AAE" w:rsidP="009331A2">
            <w:pPr>
              <w:spacing w:before="0"/>
              <w:rPr>
                <w:sz w:val="16"/>
                <w:szCs w:val="16"/>
                <w:lang w:val="de-DE"/>
              </w:rPr>
            </w:pPr>
            <w:r w:rsidRPr="009331A2">
              <w:rPr>
                <w:sz w:val="16"/>
                <w:szCs w:val="16"/>
                <w:lang w:val="de-DE"/>
              </w:rPr>
              <w:t>DaylightRoad2 QP39</w:t>
            </w:r>
          </w:p>
        </w:tc>
        <w:tc>
          <w:tcPr>
            <w:tcW w:w="270" w:type="pct"/>
            <w:tcBorders>
              <w:top w:val="nil"/>
              <w:left w:val="nil"/>
              <w:bottom w:val="single" w:sz="4" w:space="0" w:color="auto"/>
              <w:right w:val="single" w:sz="4" w:space="0" w:color="auto"/>
            </w:tcBorders>
            <w:shd w:val="clear" w:color="auto" w:fill="auto"/>
            <w:noWrap/>
            <w:vAlign w:val="bottom"/>
            <w:hideMark/>
          </w:tcPr>
          <w:p w14:paraId="6DC1EEDC" w14:textId="77777777" w:rsidR="00273AAE" w:rsidRPr="009331A2" w:rsidRDefault="00273AAE" w:rsidP="009331A2">
            <w:pPr>
              <w:spacing w:before="0"/>
              <w:jc w:val="center"/>
              <w:rPr>
                <w:sz w:val="18"/>
                <w:szCs w:val="18"/>
                <w:lang w:val="de-DE"/>
              </w:rPr>
            </w:pPr>
            <w:r w:rsidRPr="009331A2">
              <w:rPr>
                <w:sz w:val="18"/>
                <w:szCs w:val="18"/>
                <w:lang w:val="de-DE"/>
              </w:rPr>
              <w:t>0.73</w:t>
            </w:r>
          </w:p>
        </w:tc>
        <w:tc>
          <w:tcPr>
            <w:tcW w:w="205" w:type="pct"/>
            <w:tcBorders>
              <w:top w:val="nil"/>
              <w:left w:val="nil"/>
              <w:bottom w:val="single" w:sz="4" w:space="0" w:color="auto"/>
              <w:right w:val="single" w:sz="4" w:space="0" w:color="auto"/>
            </w:tcBorders>
            <w:shd w:val="clear" w:color="auto" w:fill="auto"/>
            <w:noWrap/>
            <w:vAlign w:val="bottom"/>
            <w:hideMark/>
          </w:tcPr>
          <w:p w14:paraId="43F55F70" w14:textId="77777777" w:rsidR="00273AAE" w:rsidRPr="009331A2" w:rsidRDefault="00273AAE" w:rsidP="009331A2">
            <w:pPr>
              <w:spacing w:before="0"/>
              <w:jc w:val="center"/>
              <w:rPr>
                <w:sz w:val="18"/>
                <w:szCs w:val="18"/>
                <w:lang w:val="de-DE"/>
              </w:rPr>
            </w:pPr>
            <w:r w:rsidRPr="009331A2">
              <w:rPr>
                <w:sz w:val="18"/>
                <w:szCs w:val="18"/>
                <w:lang w:val="de-DE"/>
              </w:rPr>
              <w:t>0.52</w:t>
            </w:r>
          </w:p>
        </w:tc>
        <w:tc>
          <w:tcPr>
            <w:tcW w:w="76" w:type="pct"/>
            <w:tcBorders>
              <w:top w:val="nil"/>
              <w:left w:val="nil"/>
              <w:bottom w:val="nil"/>
              <w:right w:val="nil"/>
            </w:tcBorders>
            <w:shd w:val="clear" w:color="auto" w:fill="auto"/>
            <w:noWrap/>
            <w:vAlign w:val="bottom"/>
            <w:hideMark/>
          </w:tcPr>
          <w:p w14:paraId="375B2CB8" w14:textId="77777777" w:rsidR="00273AAE" w:rsidRPr="009331A2" w:rsidRDefault="00273AAE" w:rsidP="009331A2">
            <w:pPr>
              <w:spacing w:before="0"/>
              <w:rPr>
                <w:sz w:val="18"/>
                <w:szCs w:val="18"/>
                <w:lang w:val="de-DE"/>
              </w:rPr>
            </w:pPr>
          </w:p>
        </w:tc>
        <w:tc>
          <w:tcPr>
            <w:tcW w:w="381" w:type="pct"/>
            <w:tcBorders>
              <w:top w:val="nil"/>
              <w:left w:val="single" w:sz="4" w:space="0" w:color="auto"/>
              <w:bottom w:val="single" w:sz="4" w:space="0" w:color="auto"/>
              <w:right w:val="single" w:sz="4" w:space="0" w:color="auto"/>
            </w:tcBorders>
            <w:shd w:val="clear" w:color="auto" w:fill="auto"/>
            <w:noWrap/>
            <w:vAlign w:val="bottom"/>
            <w:hideMark/>
          </w:tcPr>
          <w:p w14:paraId="3FCF714D" w14:textId="77777777" w:rsidR="00273AAE" w:rsidRPr="009331A2" w:rsidRDefault="00273AAE" w:rsidP="009331A2">
            <w:pPr>
              <w:spacing w:before="0"/>
              <w:rPr>
                <w:sz w:val="18"/>
                <w:szCs w:val="18"/>
                <w:lang w:val="de-DE"/>
              </w:rPr>
            </w:pPr>
            <w:r w:rsidRPr="009331A2">
              <w:rPr>
                <w:sz w:val="18"/>
                <w:szCs w:val="18"/>
                <w:lang w:val="de-DE"/>
              </w:rPr>
              <w:t>Y0041</w:t>
            </w:r>
          </w:p>
        </w:tc>
        <w:tc>
          <w:tcPr>
            <w:tcW w:w="764" w:type="pct"/>
            <w:tcBorders>
              <w:top w:val="nil"/>
              <w:left w:val="nil"/>
              <w:bottom w:val="single" w:sz="4" w:space="0" w:color="auto"/>
              <w:right w:val="single" w:sz="4" w:space="0" w:color="auto"/>
            </w:tcBorders>
            <w:shd w:val="clear" w:color="auto" w:fill="auto"/>
            <w:noWrap/>
            <w:vAlign w:val="bottom"/>
            <w:hideMark/>
          </w:tcPr>
          <w:p w14:paraId="143A6460" w14:textId="77777777" w:rsidR="00273AAE" w:rsidRPr="009331A2" w:rsidRDefault="00273AAE" w:rsidP="009331A2">
            <w:pPr>
              <w:spacing w:before="0"/>
              <w:rPr>
                <w:sz w:val="16"/>
                <w:szCs w:val="16"/>
                <w:lang w:val="de-DE"/>
              </w:rPr>
            </w:pPr>
            <w:r w:rsidRPr="009331A2">
              <w:rPr>
                <w:sz w:val="16"/>
                <w:szCs w:val="16"/>
                <w:lang w:val="de-DE"/>
              </w:rPr>
              <w:t>FontainebleauCinematicS QP44</w:t>
            </w:r>
          </w:p>
        </w:tc>
        <w:tc>
          <w:tcPr>
            <w:tcW w:w="270" w:type="pct"/>
            <w:tcBorders>
              <w:top w:val="nil"/>
              <w:left w:val="nil"/>
              <w:bottom w:val="single" w:sz="4" w:space="0" w:color="auto"/>
              <w:right w:val="single" w:sz="4" w:space="0" w:color="auto"/>
            </w:tcBorders>
            <w:shd w:val="clear" w:color="auto" w:fill="auto"/>
            <w:noWrap/>
            <w:vAlign w:val="bottom"/>
            <w:hideMark/>
          </w:tcPr>
          <w:p w14:paraId="1F2982B4" w14:textId="77777777" w:rsidR="00273AAE" w:rsidRPr="009331A2" w:rsidRDefault="00273AAE" w:rsidP="009331A2">
            <w:pPr>
              <w:spacing w:before="0"/>
              <w:jc w:val="center"/>
              <w:rPr>
                <w:sz w:val="18"/>
                <w:szCs w:val="18"/>
                <w:lang w:val="de-DE"/>
              </w:rPr>
            </w:pPr>
            <w:r w:rsidRPr="009331A2">
              <w:rPr>
                <w:sz w:val="18"/>
                <w:szCs w:val="18"/>
                <w:lang w:val="de-DE"/>
              </w:rPr>
              <w:t>2.00</w:t>
            </w:r>
          </w:p>
        </w:tc>
        <w:tc>
          <w:tcPr>
            <w:tcW w:w="194" w:type="pct"/>
            <w:tcBorders>
              <w:top w:val="nil"/>
              <w:left w:val="nil"/>
              <w:bottom w:val="single" w:sz="4" w:space="0" w:color="auto"/>
              <w:right w:val="single" w:sz="4" w:space="0" w:color="auto"/>
            </w:tcBorders>
            <w:shd w:val="clear" w:color="auto" w:fill="auto"/>
            <w:noWrap/>
            <w:vAlign w:val="bottom"/>
            <w:hideMark/>
          </w:tcPr>
          <w:p w14:paraId="16880657" w14:textId="77777777" w:rsidR="00273AAE" w:rsidRPr="009331A2" w:rsidRDefault="00273AAE" w:rsidP="009331A2">
            <w:pPr>
              <w:spacing w:before="0"/>
              <w:jc w:val="center"/>
              <w:rPr>
                <w:sz w:val="18"/>
                <w:szCs w:val="18"/>
                <w:lang w:val="de-DE"/>
              </w:rPr>
            </w:pPr>
            <w:r w:rsidRPr="009331A2">
              <w:rPr>
                <w:sz w:val="18"/>
                <w:szCs w:val="18"/>
                <w:lang w:val="de-DE"/>
              </w:rPr>
              <w:t>0.48</w:t>
            </w:r>
          </w:p>
        </w:tc>
      </w:tr>
      <w:tr w:rsidR="009331A2" w:rsidRPr="00C53317" w14:paraId="068505F3" w14:textId="77777777" w:rsidTr="00C53317">
        <w:trPr>
          <w:trHeight w:val="290"/>
        </w:trPr>
        <w:tc>
          <w:tcPr>
            <w:tcW w:w="384" w:type="pct"/>
            <w:tcBorders>
              <w:top w:val="nil"/>
              <w:left w:val="single" w:sz="4" w:space="0" w:color="auto"/>
              <w:bottom w:val="single" w:sz="4" w:space="0" w:color="auto"/>
              <w:right w:val="single" w:sz="4" w:space="0" w:color="auto"/>
            </w:tcBorders>
            <w:shd w:val="clear" w:color="auto" w:fill="auto"/>
            <w:noWrap/>
            <w:vAlign w:val="bottom"/>
            <w:hideMark/>
          </w:tcPr>
          <w:p w14:paraId="5D227141" w14:textId="77777777" w:rsidR="00273AAE" w:rsidRPr="009331A2" w:rsidRDefault="00273AAE" w:rsidP="009331A2">
            <w:pPr>
              <w:spacing w:before="0"/>
              <w:rPr>
                <w:sz w:val="18"/>
                <w:szCs w:val="18"/>
                <w:lang w:val="de-DE"/>
              </w:rPr>
            </w:pPr>
            <w:r w:rsidRPr="009331A2">
              <w:rPr>
                <w:sz w:val="18"/>
                <w:szCs w:val="18"/>
                <w:lang w:val="de-DE"/>
              </w:rPr>
              <w:t>EE1-1.2</w:t>
            </w:r>
          </w:p>
        </w:tc>
        <w:tc>
          <w:tcPr>
            <w:tcW w:w="760" w:type="pct"/>
            <w:tcBorders>
              <w:top w:val="nil"/>
              <w:left w:val="nil"/>
              <w:bottom w:val="single" w:sz="4" w:space="0" w:color="auto"/>
              <w:right w:val="single" w:sz="4" w:space="0" w:color="auto"/>
            </w:tcBorders>
            <w:shd w:val="clear" w:color="auto" w:fill="auto"/>
            <w:noWrap/>
            <w:vAlign w:val="bottom"/>
            <w:hideMark/>
          </w:tcPr>
          <w:p w14:paraId="0D5FC32D" w14:textId="77777777" w:rsidR="00273AAE" w:rsidRPr="009331A2" w:rsidRDefault="00273AAE" w:rsidP="009331A2">
            <w:pPr>
              <w:spacing w:before="0"/>
              <w:rPr>
                <w:sz w:val="16"/>
                <w:szCs w:val="16"/>
                <w:lang w:val="de-DE"/>
              </w:rPr>
            </w:pPr>
            <w:r w:rsidRPr="009331A2">
              <w:rPr>
                <w:sz w:val="16"/>
                <w:szCs w:val="16"/>
                <w:lang w:val="de-DE"/>
              </w:rPr>
              <w:t>DaylightRoad2 QP42</w:t>
            </w:r>
          </w:p>
        </w:tc>
        <w:tc>
          <w:tcPr>
            <w:tcW w:w="270" w:type="pct"/>
            <w:tcBorders>
              <w:top w:val="nil"/>
              <w:left w:val="nil"/>
              <w:bottom w:val="single" w:sz="4" w:space="0" w:color="auto"/>
              <w:right w:val="single" w:sz="4" w:space="0" w:color="auto"/>
            </w:tcBorders>
            <w:shd w:val="clear" w:color="auto" w:fill="auto"/>
            <w:noWrap/>
            <w:vAlign w:val="bottom"/>
            <w:hideMark/>
          </w:tcPr>
          <w:p w14:paraId="2DCF52CA" w14:textId="77777777" w:rsidR="00273AAE" w:rsidRPr="009331A2" w:rsidRDefault="00273AAE" w:rsidP="009331A2">
            <w:pPr>
              <w:spacing w:before="0"/>
              <w:jc w:val="center"/>
              <w:rPr>
                <w:sz w:val="18"/>
                <w:szCs w:val="18"/>
                <w:lang w:val="de-DE"/>
              </w:rPr>
            </w:pPr>
            <w:r w:rsidRPr="009331A2">
              <w:rPr>
                <w:sz w:val="18"/>
                <w:szCs w:val="18"/>
                <w:lang w:val="de-DE"/>
              </w:rPr>
              <w:t>0.87</w:t>
            </w:r>
          </w:p>
        </w:tc>
        <w:tc>
          <w:tcPr>
            <w:tcW w:w="205" w:type="pct"/>
            <w:tcBorders>
              <w:top w:val="nil"/>
              <w:left w:val="nil"/>
              <w:bottom w:val="single" w:sz="4" w:space="0" w:color="auto"/>
              <w:right w:val="single" w:sz="4" w:space="0" w:color="auto"/>
            </w:tcBorders>
            <w:shd w:val="clear" w:color="auto" w:fill="auto"/>
            <w:noWrap/>
            <w:vAlign w:val="bottom"/>
            <w:hideMark/>
          </w:tcPr>
          <w:p w14:paraId="05A7E721" w14:textId="77777777" w:rsidR="00273AAE" w:rsidRPr="009331A2" w:rsidRDefault="00273AAE" w:rsidP="009331A2">
            <w:pPr>
              <w:spacing w:before="0"/>
              <w:jc w:val="center"/>
              <w:rPr>
                <w:sz w:val="18"/>
                <w:szCs w:val="18"/>
                <w:lang w:val="de-DE"/>
              </w:rPr>
            </w:pPr>
            <w:r w:rsidRPr="009331A2">
              <w:rPr>
                <w:sz w:val="18"/>
                <w:szCs w:val="18"/>
                <w:lang w:val="de-DE"/>
              </w:rPr>
              <w:t>0.60</w:t>
            </w:r>
          </w:p>
        </w:tc>
        <w:tc>
          <w:tcPr>
            <w:tcW w:w="76" w:type="pct"/>
            <w:tcBorders>
              <w:top w:val="nil"/>
              <w:left w:val="nil"/>
              <w:bottom w:val="nil"/>
              <w:right w:val="nil"/>
            </w:tcBorders>
            <w:shd w:val="clear" w:color="auto" w:fill="auto"/>
            <w:noWrap/>
            <w:vAlign w:val="bottom"/>
            <w:hideMark/>
          </w:tcPr>
          <w:p w14:paraId="155A8501" w14:textId="77777777" w:rsidR="00273AAE" w:rsidRPr="009331A2" w:rsidRDefault="00273AAE" w:rsidP="009331A2">
            <w:pPr>
              <w:spacing w:before="0"/>
              <w:rPr>
                <w:sz w:val="18"/>
                <w:szCs w:val="18"/>
                <w:lang w:val="de-DE"/>
              </w:rPr>
            </w:pPr>
          </w:p>
        </w:tc>
        <w:tc>
          <w:tcPr>
            <w:tcW w:w="381" w:type="pct"/>
            <w:tcBorders>
              <w:top w:val="nil"/>
              <w:left w:val="single" w:sz="4" w:space="0" w:color="auto"/>
              <w:bottom w:val="single" w:sz="4" w:space="0" w:color="auto"/>
              <w:right w:val="single" w:sz="4" w:space="0" w:color="auto"/>
            </w:tcBorders>
            <w:shd w:val="clear" w:color="auto" w:fill="auto"/>
            <w:noWrap/>
            <w:vAlign w:val="bottom"/>
            <w:hideMark/>
          </w:tcPr>
          <w:p w14:paraId="4CAD2AB0" w14:textId="77777777" w:rsidR="00273AAE" w:rsidRPr="009331A2" w:rsidRDefault="00273AAE" w:rsidP="009331A2">
            <w:pPr>
              <w:spacing w:before="0"/>
              <w:rPr>
                <w:sz w:val="18"/>
                <w:szCs w:val="18"/>
                <w:lang w:val="de-DE"/>
              </w:rPr>
            </w:pPr>
            <w:r w:rsidRPr="009331A2">
              <w:rPr>
                <w:sz w:val="18"/>
                <w:szCs w:val="18"/>
                <w:lang w:val="de-DE"/>
              </w:rPr>
              <w:t>EE1-1.7</w:t>
            </w:r>
          </w:p>
        </w:tc>
        <w:tc>
          <w:tcPr>
            <w:tcW w:w="764" w:type="pct"/>
            <w:tcBorders>
              <w:top w:val="nil"/>
              <w:left w:val="nil"/>
              <w:bottom w:val="single" w:sz="4" w:space="0" w:color="auto"/>
              <w:right w:val="single" w:sz="4" w:space="0" w:color="auto"/>
            </w:tcBorders>
            <w:shd w:val="clear" w:color="auto" w:fill="auto"/>
            <w:noWrap/>
            <w:vAlign w:val="bottom"/>
            <w:hideMark/>
          </w:tcPr>
          <w:p w14:paraId="2A4B8C0A" w14:textId="77777777" w:rsidR="00273AAE" w:rsidRPr="009331A2" w:rsidRDefault="00273AAE" w:rsidP="009331A2">
            <w:pPr>
              <w:spacing w:before="0"/>
              <w:rPr>
                <w:sz w:val="16"/>
                <w:szCs w:val="16"/>
                <w:lang w:val="de-DE"/>
              </w:rPr>
            </w:pPr>
            <w:r w:rsidRPr="009331A2">
              <w:rPr>
                <w:sz w:val="16"/>
                <w:szCs w:val="16"/>
                <w:lang w:val="de-DE"/>
              </w:rPr>
              <w:t>DaylightRoad2 QP42</w:t>
            </w:r>
          </w:p>
        </w:tc>
        <w:tc>
          <w:tcPr>
            <w:tcW w:w="270" w:type="pct"/>
            <w:tcBorders>
              <w:top w:val="nil"/>
              <w:left w:val="nil"/>
              <w:bottom w:val="single" w:sz="4" w:space="0" w:color="auto"/>
              <w:right w:val="single" w:sz="4" w:space="0" w:color="auto"/>
            </w:tcBorders>
            <w:shd w:val="clear" w:color="auto" w:fill="auto"/>
            <w:noWrap/>
            <w:vAlign w:val="bottom"/>
            <w:hideMark/>
          </w:tcPr>
          <w:p w14:paraId="2F4816E7" w14:textId="77777777" w:rsidR="00273AAE" w:rsidRPr="009331A2" w:rsidRDefault="00273AAE" w:rsidP="009331A2">
            <w:pPr>
              <w:spacing w:before="0"/>
              <w:jc w:val="center"/>
              <w:rPr>
                <w:sz w:val="18"/>
                <w:szCs w:val="18"/>
                <w:lang w:val="de-DE"/>
              </w:rPr>
            </w:pPr>
            <w:r w:rsidRPr="009331A2">
              <w:rPr>
                <w:sz w:val="18"/>
                <w:szCs w:val="18"/>
                <w:lang w:val="de-DE"/>
              </w:rPr>
              <w:t>0.60</w:t>
            </w:r>
          </w:p>
        </w:tc>
        <w:tc>
          <w:tcPr>
            <w:tcW w:w="205" w:type="pct"/>
            <w:tcBorders>
              <w:top w:val="nil"/>
              <w:left w:val="nil"/>
              <w:bottom w:val="single" w:sz="4" w:space="0" w:color="auto"/>
              <w:right w:val="single" w:sz="4" w:space="0" w:color="auto"/>
            </w:tcBorders>
            <w:shd w:val="clear" w:color="auto" w:fill="auto"/>
            <w:noWrap/>
            <w:vAlign w:val="bottom"/>
            <w:hideMark/>
          </w:tcPr>
          <w:p w14:paraId="7BA36964" w14:textId="77777777" w:rsidR="00273AAE" w:rsidRPr="009331A2" w:rsidRDefault="00273AAE" w:rsidP="009331A2">
            <w:pPr>
              <w:spacing w:before="0"/>
              <w:jc w:val="center"/>
              <w:rPr>
                <w:sz w:val="18"/>
                <w:szCs w:val="18"/>
                <w:lang w:val="de-DE"/>
              </w:rPr>
            </w:pPr>
            <w:r w:rsidRPr="009331A2">
              <w:rPr>
                <w:sz w:val="18"/>
                <w:szCs w:val="18"/>
                <w:lang w:val="de-DE"/>
              </w:rPr>
              <w:t>0.78</w:t>
            </w:r>
          </w:p>
        </w:tc>
        <w:tc>
          <w:tcPr>
            <w:tcW w:w="76" w:type="pct"/>
            <w:tcBorders>
              <w:top w:val="nil"/>
              <w:left w:val="nil"/>
              <w:bottom w:val="nil"/>
              <w:right w:val="nil"/>
            </w:tcBorders>
            <w:shd w:val="clear" w:color="auto" w:fill="auto"/>
            <w:noWrap/>
            <w:vAlign w:val="bottom"/>
            <w:hideMark/>
          </w:tcPr>
          <w:p w14:paraId="470F1A7D" w14:textId="77777777" w:rsidR="00273AAE" w:rsidRPr="009331A2" w:rsidRDefault="00273AAE" w:rsidP="009331A2">
            <w:pPr>
              <w:spacing w:before="0"/>
              <w:rPr>
                <w:sz w:val="18"/>
                <w:szCs w:val="18"/>
                <w:lang w:val="de-DE"/>
              </w:rPr>
            </w:pPr>
          </w:p>
        </w:tc>
        <w:tc>
          <w:tcPr>
            <w:tcW w:w="381" w:type="pct"/>
            <w:tcBorders>
              <w:top w:val="nil"/>
              <w:left w:val="single" w:sz="4" w:space="0" w:color="auto"/>
              <w:bottom w:val="single" w:sz="4" w:space="0" w:color="auto"/>
              <w:right w:val="single" w:sz="4" w:space="0" w:color="auto"/>
            </w:tcBorders>
            <w:shd w:val="clear" w:color="auto" w:fill="auto"/>
            <w:noWrap/>
            <w:vAlign w:val="bottom"/>
            <w:hideMark/>
          </w:tcPr>
          <w:p w14:paraId="2977FC50" w14:textId="77777777" w:rsidR="00273AAE" w:rsidRPr="009331A2" w:rsidRDefault="00273AAE" w:rsidP="009331A2">
            <w:pPr>
              <w:spacing w:before="0"/>
              <w:rPr>
                <w:sz w:val="18"/>
                <w:szCs w:val="18"/>
                <w:lang w:val="de-DE"/>
              </w:rPr>
            </w:pPr>
            <w:r w:rsidRPr="009331A2">
              <w:rPr>
                <w:sz w:val="18"/>
                <w:szCs w:val="18"/>
                <w:lang w:val="de-DE"/>
              </w:rPr>
              <w:t>Y0041</w:t>
            </w:r>
          </w:p>
        </w:tc>
        <w:tc>
          <w:tcPr>
            <w:tcW w:w="764" w:type="pct"/>
            <w:tcBorders>
              <w:top w:val="nil"/>
              <w:left w:val="nil"/>
              <w:bottom w:val="single" w:sz="4" w:space="0" w:color="auto"/>
              <w:right w:val="single" w:sz="4" w:space="0" w:color="auto"/>
            </w:tcBorders>
            <w:shd w:val="clear" w:color="auto" w:fill="auto"/>
            <w:noWrap/>
            <w:vAlign w:val="bottom"/>
            <w:hideMark/>
          </w:tcPr>
          <w:p w14:paraId="7B1746CD" w14:textId="77777777" w:rsidR="00273AAE" w:rsidRPr="009331A2" w:rsidRDefault="00273AAE" w:rsidP="009331A2">
            <w:pPr>
              <w:spacing w:before="0"/>
              <w:rPr>
                <w:sz w:val="16"/>
                <w:szCs w:val="16"/>
                <w:lang w:val="de-DE"/>
              </w:rPr>
            </w:pPr>
            <w:r w:rsidRPr="009331A2">
              <w:rPr>
                <w:sz w:val="16"/>
                <w:szCs w:val="16"/>
                <w:lang w:val="de-DE"/>
              </w:rPr>
              <w:t>FontainebleauFPV QP33</w:t>
            </w:r>
          </w:p>
        </w:tc>
        <w:tc>
          <w:tcPr>
            <w:tcW w:w="270" w:type="pct"/>
            <w:tcBorders>
              <w:top w:val="nil"/>
              <w:left w:val="nil"/>
              <w:bottom w:val="single" w:sz="4" w:space="0" w:color="auto"/>
              <w:right w:val="single" w:sz="4" w:space="0" w:color="auto"/>
            </w:tcBorders>
            <w:shd w:val="clear" w:color="auto" w:fill="auto"/>
            <w:noWrap/>
            <w:vAlign w:val="bottom"/>
            <w:hideMark/>
          </w:tcPr>
          <w:p w14:paraId="47041A16" w14:textId="77777777" w:rsidR="00273AAE" w:rsidRPr="009331A2" w:rsidRDefault="00273AAE" w:rsidP="009331A2">
            <w:pPr>
              <w:spacing w:before="0"/>
              <w:jc w:val="center"/>
              <w:rPr>
                <w:sz w:val="18"/>
                <w:szCs w:val="18"/>
                <w:lang w:val="de-DE"/>
              </w:rPr>
            </w:pPr>
            <w:r w:rsidRPr="009331A2">
              <w:rPr>
                <w:sz w:val="18"/>
                <w:szCs w:val="18"/>
                <w:lang w:val="de-DE"/>
              </w:rPr>
              <w:t>0.33</w:t>
            </w:r>
          </w:p>
        </w:tc>
        <w:tc>
          <w:tcPr>
            <w:tcW w:w="194" w:type="pct"/>
            <w:tcBorders>
              <w:top w:val="nil"/>
              <w:left w:val="nil"/>
              <w:bottom w:val="single" w:sz="4" w:space="0" w:color="auto"/>
              <w:right w:val="single" w:sz="4" w:space="0" w:color="auto"/>
            </w:tcBorders>
            <w:shd w:val="clear" w:color="auto" w:fill="auto"/>
            <w:noWrap/>
            <w:vAlign w:val="bottom"/>
            <w:hideMark/>
          </w:tcPr>
          <w:p w14:paraId="0369A253" w14:textId="77777777" w:rsidR="00273AAE" w:rsidRPr="009331A2" w:rsidRDefault="00273AAE" w:rsidP="009331A2">
            <w:pPr>
              <w:spacing w:before="0"/>
              <w:jc w:val="center"/>
              <w:rPr>
                <w:sz w:val="18"/>
                <w:szCs w:val="18"/>
                <w:lang w:val="de-DE"/>
              </w:rPr>
            </w:pPr>
            <w:r w:rsidRPr="009331A2">
              <w:rPr>
                <w:sz w:val="18"/>
                <w:szCs w:val="18"/>
                <w:lang w:val="de-DE"/>
              </w:rPr>
              <w:t>0.55</w:t>
            </w:r>
          </w:p>
        </w:tc>
      </w:tr>
      <w:tr w:rsidR="009331A2" w:rsidRPr="00C53317" w14:paraId="45D2F63F" w14:textId="77777777" w:rsidTr="00C53317">
        <w:trPr>
          <w:trHeight w:val="290"/>
        </w:trPr>
        <w:tc>
          <w:tcPr>
            <w:tcW w:w="384" w:type="pct"/>
            <w:tcBorders>
              <w:top w:val="nil"/>
              <w:left w:val="single" w:sz="4" w:space="0" w:color="auto"/>
              <w:bottom w:val="single" w:sz="4" w:space="0" w:color="auto"/>
              <w:right w:val="single" w:sz="4" w:space="0" w:color="auto"/>
            </w:tcBorders>
            <w:shd w:val="clear" w:color="auto" w:fill="auto"/>
            <w:noWrap/>
            <w:vAlign w:val="bottom"/>
            <w:hideMark/>
          </w:tcPr>
          <w:p w14:paraId="3841ECCE" w14:textId="77777777" w:rsidR="00273AAE" w:rsidRPr="009331A2" w:rsidRDefault="00273AAE" w:rsidP="009331A2">
            <w:pPr>
              <w:spacing w:before="0"/>
              <w:rPr>
                <w:sz w:val="18"/>
                <w:szCs w:val="18"/>
                <w:lang w:val="de-DE"/>
              </w:rPr>
            </w:pPr>
            <w:r w:rsidRPr="009331A2">
              <w:rPr>
                <w:sz w:val="18"/>
                <w:szCs w:val="18"/>
                <w:lang w:val="de-DE"/>
              </w:rPr>
              <w:t>EE1-1.2</w:t>
            </w:r>
          </w:p>
        </w:tc>
        <w:tc>
          <w:tcPr>
            <w:tcW w:w="760" w:type="pct"/>
            <w:tcBorders>
              <w:top w:val="nil"/>
              <w:left w:val="nil"/>
              <w:bottom w:val="single" w:sz="4" w:space="0" w:color="auto"/>
              <w:right w:val="single" w:sz="4" w:space="0" w:color="auto"/>
            </w:tcBorders>
            <w:shd w:val="clear" w:color="auto" w:fill="auto"/>
            <w:noWrap/>
            <w:vAlign w:val="bottom"/>
            <w:hideMark/>
          </w:tcPr>
          <w:p w14:paraId="54267726" w14:textId="77777777" w:rsidR="00273AAE" w:rsidRPr="009331A2" w:rsidRDefault="00273AAE" w:rsidP="009331A2">
            <w:pPr>
              <w:spacing w:before="0"/>
              <w:rPr>
                <w:sz w:val="16"/>
                <w:szCs w:val="16"/>
                <w:lang w:val="de-DE"/>
              </w:rPr>
            </w:pPr>
            <w:r w:rsidRPr="009331A2">
              <w:rPr>
                <w:sz w:val="16"/>
                <w:szCs w:val="16"/>
                <w:lang w:val="de-DE"/>
              </w:rPr>
              <w:t>FourPeople QP34</w:t>
            </w:r>
          </w:p>
        </w:tc>
        <w:tc>
          <w:tcPr>
            <w:tcW w:w="270" w:type="pct"/>
            <w:tcBorders>
              <w:top w:val="nil"/>
              <w:left w:val="nil"/>
              <w:bottom w:val="single" w:sz="4" w:space="0" w:color="auto"/>
              <w:right w:val="single" w:sz="4" w:space="0" w:color="auto"/>
            </w:tcBorders>
            <w:shd w:val="clear" w:color="auto" w:fill="auto"/>
            <w:noWrap/>
            <w:vAlign w:val="bottom"/>
            <w:hideMark/>
          </w:tcPr>
          <w:p w14:paraId="62B5BE40" w14:textId="77777777" w:rsidR="00273AAE" w:rsidRPr="009331A2" w:rsidRDefault="00273AAE" w:rsidP="009331A2">
            <w:pPr>
              <w:spacing w:before="0"/>
              <w:jc w:val="center"/>
              <w:rPr>
                <w:sz w:val="18"/>
                <w:szCs w:val="18"/>
                <w:lang w:val="de-DE"/>
              </w:rPr>
            </w:pPr>
            <w:r w:rsidRPr="009331A2">
              <w:rPr>
                <w:sz w:val="18"/>
                <w:szCs w:val="18"/>
                <w:lang w:val="de-DE"/>
              </w:rPr>
              <w:t>0.06</w:t>
            </w:r>
          </w:p>
        </w:tc>
        <w:tc>
          <w:tcPr>
            <w:tcW w:w="205" w:type="pct"/>
            <w:tcBorders>
              <w:top w:val="nil"/>
              <w:left w:val="nil"/>
              <w:bottom w:val="single" w:sz="4" w:space="0" w:color="auto"/>
              <w:right w:val="single" w:sz="4" w:space="0" w:color="auto"/>
            </w:tcBorders>
            <w:shd w:val="clear" w:color="auto" w:fill="auto"/>
            <w:noWrap/>
            <w:vAlign w:val="bottom"/>
            <w:hideMark/>
          </w:tcPr>
          <w:p w14:paraId="71508818" w14:textId="77777777" w:rsidR="00273AAE" w:rsidRPr="009331A2" w:rsidRDefault="00273AAE" w:rsidP="009331A2">
            <w:pPr>
              <w:spacing w:before="0"/>
              <w:jc w:val="center"/>
              <w:rPr>
                <w:sz w:val="18"/>
                <w:szCs w:val="18"/>
                <w:lang w:val="de-DE"/>
              </w:rPr>
            </w:pPr>
            <w:r w:rsidRPr="009331A2">
              <w:rPr>
                <w:sz w:val="18"/>
                <w:szCs w:val="18"/>
                <w:lang w:val="de-DE"/>
              </w:rPr>
              <w:t>0.59</w:t>
            </w:r>
          </w:p>
        </w:tc>
        <w:tc>
          <w:tcPr>
            <w:tcW w:w="76" w:type="pct"/>
            <w:tcBorders>
              <w:top w:val="nil"/>
              <w:left w:val="nil"/>
              <w:bottom w:val="nil"/>
              <w:right w:val="nil"/>
            </w:tcBorders>
            <w:shd w:val="clear" w:color="auto" w:fill="auto"/>
            <w:noWrap/>
            <w:vAlign w:val="bottom"/>
            <w:hideMark/>
          </w:tcPr>
          <w:p w14:paraId="398201AC" w14:textId="77777777" w:rsidR="00273AAE" w:rsidRPr="009331A2" w:rsidRDefault="00273AAE" w:rsidP="009331A2">
            <w:pPr>
              <w:spacing w:before="0"/>
              <w:rPr>
                <w:sz w:val="18"/>
                <w:szCs w:val="18"/>
                <w:lang w:val="de-DE"/>
              </w:rPr>
            </w:pPr>
          </w:p>
        </w:tc>
        <w:tc>
          <w:tcPr>
            <w:tcW w:w="381" w:type="pct"/>
            <w:tcBorders>
              <w:top w:val="nil"/>
              <w:left w:val="single" w:sz="4" w:space="0" w:color="auto"/>
              <w:bottom w:val="single" w:sz="4" w:space="0" w:color="auto"/>
              <w:right w:val="single" w:sz="4" w:space="0" w:color="auto"/>
            </w:tcBorders>
            <w:shd w:val="clear" w:color="auto" w:fill="auto"/>
            <w:noWrap/>
            <w:vAlign w:val="bottom"/>
            <w:hideMark/>
          </w:tcPr>
          <w:p w14:paraId="4B86EE30" w14:textId="77777777" w:rsidR="00273AAE" w:rsidRPr="009331A2" w:rsidRDefault="00273AAE" w:rsidP="009331A2">
            <w:pPr>
              <w:spacing w:before="0"/>
              <w:rPr>
                <w:sz w:val="18"/>
                <w:szCs w:val="18"/>
                <w:lang w:val="de-DE"/>
              </w:rPr>
            </w:pPr>
            <w:r w:rsidRPr="009331A2">
              <w:rPr>
                <w:sz w:val="18"/>
                <w:szCs w:val="18"/>
                <w:lang w:val="de-DE"/>
              </w:rPr>
              <w:t>EE1-1.7</w:t>
            </w:r>
          </w:p>
        </w:tc>
        <w:tc>
          <w:tcPr>
            <w:tcW w:w="764" w:type="pct"/>
            <w:tcBorders>
              <w:top w:val="nil"/>
              <w:left w:val="nil"/>
              <w:bottom w:val="single" w:sz="4" w:space="0" w:color="auto"/>
              <w:right w:val="single" w:sz="4" w:space="0" w:color="auto"/>
            </w:tcBorders>
            <w:shd w:val="clear" w:color="auto" w:fill="auto"/>
            <w:noWrap/>
            <w:vAlign w:val="bottom"/>
            <w:hideMark/>
          </w:tcPr>
          <w:p w14:paraId="126C84F3" w14:textId="77777777" w:rsidR="00273AAE" w:rsidRPr="009331A2" w:rsidRDefault="00273AAE" w:rsidP="009331A2">
            <w:pPr>
              <w:spacing w:before="0"/>
              <w:rPr>
                <w:sz w:val="16"/>
                <w:szCs w:val="16"/>
                <w:lang w:val="de-DE"/>
              </w:rPr>
            </w:pPr>
            <w:r w:rsidRPr="009331A2">
              <w:rPr>
                <w:sz w:val="16"/>
                <w:szCs w:val="16"/>
                <w:lang w:val="de-DE"/>
              </w:rPr>
              <w:t>FourPeople QP34</w:t>
            </w:r>
          </w:p>
        </w:tc>
        <w:tc>
          <w:tcPr>
            <w:tcW w:w="270" w:type="pct"/>
            <w:tcBorders>
              <w:top w:val="nil"/>
              <w:left w:val="nil"/>
              <w:bottom w:val="single" w:sz="4" w:space="0" w:color="auto"/>
              <w:right w:val="single" w:sz="4" w:space="0" w:color="auto"/>
            </w:tcBorders>
            <w:shd w:val="clear" w:color="auto" w:fill="auto"/>
            <w:noWrap/>
            <w:vAlign w:val="bottom"/>
            <w:hideMark/>
          </w:tcPr>
          <w:p w14:paraId="68352C20" w14:textId="77777777" w:rsidR="00273AAE" w:rsidRPr="009331A2" w:rsidRDefault="00273AAE" w:rsidP="009331A2">
            <w:pPr>
              <w:spacing w:before="0"/>
              <w:jc w:val="center"/>
              <w:rPr>
                <w:sz w:val="18"/>
                <w:szCs w:val="18"/>
                <w:lang w:val="de-DE"/>
              </w:rPr>
            </w:pPr>
            <w:r w:rsidRPr="009331A2">
              <w:rPr>
                <w:sz w:val="18"/>
                <w:szCs w:val="18"/>
                <w:lang w:val="de-DE"/>
              </w:rPr>
              <w:t>-0.65</w:t>
            </w:r>
          </w:p>
        </w:tc>
        <w:tc>
          <w:tcPr>
            <w:tcW w:w="205" w:type="pct"/>
            <w:tcBorders>
              <w:top w:val="nil"/>
              <w:left w:val="nil"/>
              <w:bottom w:val="single" w:sz="4" w:space="0" w:color="auto"/>
              <w:right w:val="single" w:sz="4" w:space="0" w:color="auto"/>
            </w:tcBorders>
            <w:shd w:val="clear" w:color="auto" w:fill="auto"/>
            <w:noWrap/>
            <w:vAlign w:val="bottom"/>
            <w:hideMark/>
          </w:tcPr>
          <w:p w14:paraId="5AEABD43" w14:textId="77777777" w:rsidR="00273AAE" w:rsidRPr="009331A2" w:rsidRDefault="00273AAE" w:rsidP="009331A2">
            <w:pPr>
              <w:spacing w:before="0"/>
              <w:jc w:val="center"/>
              <w:rPr>
                <w:sz w:val="18"/>
                <w:szCs w:val="18"/>
                <w:lang w:val="de-DE"/>
              </w:rPr>
            </w:pPr>
            <w:r w:rsidRPr="009331A2">
              <w:rPr>
                <w:sz w:val="18"/>
                <w:szCs w:val="18"/>
                <w:lang w:val="de-DE"/>
              </w:rPr>
              <w:t>0.60</w:t>
            </w:r>
          </w:p>
        </w:tc>
        <w:tc>
          <w:tcPr>
            <w:tcW w:w="76" w:type="pct"/>
            <w:tcBorders>
              <w:top w:val="nil"/>
              <w:left w:val="nil"/>
              <w:bottom w:val="nil"/>
              <w:right w:val="nil"/>
            </w:tcBorders>
            <w:shd w:val="clear" w:color="auto" w:fill="auto"/>
            <w:noWrap/>
            <w:vAlign w:val="bottom"/>
            <w:hideMark/>
          </w:tcPr>
          <w:p w14:paraId="7A6B93EB" w14:textId="77777777" w:rsidR="00273AAE" w:rsidRPr="009331A2" w:rsidRDefault="00273AAE" w:rsidP="009331A2">
            <w:pPr>
              <w:spacing w:before="0"/>
              <w:rPr>
                <w:sz w:val="18"/>
                <w:szCs w:val="18"/>
                <w:lang w:val="de-DE"/>
              </w:rPr>
            </w:pPr>
          </w:p>
        </w:tc>
        <w:tc>
          <w:tcPr>
            <w:tcW w:w="381" w:type="pct"/>
            <w:tcBorders>
              <w:top w:val="nil"/>
              <w:left w:val="single" w:sz="4" w:space="0" w:color="auto"/>
              <w:bottom w:val="single" w:sz="4" w:space="0" w:color="auto"/>
              <w:right w:val="single" w:sz="4" w:space="0" w:color="auto"/>
            </w:tcBorders>
            <w:shd w:val="clear" w:color="auto" w:fill="auto"/>
            <w:noWrap/>
            <w:vAlign w:val="bottom"/>
            <w:hideMark/>
          </w:tcPr>
          <w:p w14:paraId="0C16A3BF" w14:textId="77777777" w:rsidR="00273AAE" w:rsidRPr="009331A2" w:rsidRDefault="00273AAE" w:rsidP="009331A2">
            <w:pPr>
              <w:spacing w:before="0"/>
              <w:rPr>
                <w:sz w:val="18"/>
                <w:szCs w:val="18"/>
                <w:lang w:val="de-DE"/>
              </w:rPr>
            </w:pPr>
            <w:r w:rsidRPr="009331A2">
              <w:rPr>
                <w:sz w:val="18"/>
                <w:szCs w:val="18"/>
                <w:lang w:val="de-DE"/>
              </w:rPr>
              <w:t>Y0041</w:t>
            </w:r>
          </w:p>
        </w:tc>
        <w:tc>
          <w:tcPr>
            <w:tcW w:w="764" w:type="pct"/>
            <w:tcBorders>
              <w:top w:val="nil"/>
              <w:left w:val="nil"/>
              <w:bottom w:val="single" w:sz="4" w:space="0" w:color="auto"/>
              <w:right w:val="single" w:sz="4" w:space="0" w:color="auto"/>
            </w:tcBorders>
            <w:shd w:val="clear" w:color="auto" w:fill="auto"/>
            <w:noWrap/>
            <w:vAlign w:val="bottom"/>
            <w:hideMark/>
          </w:tcPr>
          <w:p w14:paraId="5B949626" w14:textId="77777777" w:rsidR="00273AAE" w:rsidRPr="009331A2" w:rsidRDefault="00273AAE" w:rsidP="009331A2">
            <w:pPr>
              <w:spacing w:before="0"/>
              <w:rPr>
                <w:sz w:val="16"/>
                <w:szCs w:val="16"/>
                <w:lang w:val="de-DE"/>
              </w:rPr>
            </w:pPr>
            <w:r w:rsidRPr="009331A2">
              <w:rPr>
                <w:sz w:val="16"/>
                <w:szCs w:val="16"/>
                <w:lang w:val="de-DE"/>
              </w:rPr>
              <w:t>FontainebleauFPV QP38</w:t>
            </w:r>
          </w:p>
        </w:tc>
        <w:tc>
          <w:tcPr>
            <w:tcW w:w="270" w:type="pct"/>
            <w:tcBorders>
              <w:top w:val="nil"/>
              <w:left w:val="nil"/>
              <w:bottom w:val="single" w:sz="4" w:space="0" w:color="auto"/>
              <w:right w:val="single" w:sz="4" w:space="0" w:color="auto"/>
            </w:tcBorders>
            <w:shd w:val="clear" w:color="auto" w:fill="auto"/>
            <w:noWrap/>
            <w:vAlign w:val="bottom"/>
            <w:hideMark/>
          </w:tcPr>
          <w:p w14:paraId="6E511FBF" w14:textId="77777777" w:rsidR="00273AAE" w:rsidRPr="009331A2" w:rsidRDefault="00273AAE" w:rsidP="009331A2">
            <w:pPr>
              <w:spacing w:before="0"/>
              <w:jc w:val="center"/>
              <w:rPr>
                <w:sz w:val="18"/>
                <w:szCs w:val="18"/>
                <w:lang w:val="de-DE"/>
              </w:rPr>
            </w:pPr>
            <w:r w:rsidRPr="009331A2">
              <w:rPr>
                <w:sz w:val="18"/>
                <w:szCs w:val="18"/>
                <w:lang w:val="de-DE"/>
              </w:rPr>
              <w:t>0.89</w:t>
            </w:r>
          </w:p>
        </w:tc>
        <w:tc>
          <w:tcPr>
            <w:tcW w:w="194" w:type="pct"/>
            <w:tcBorders>
              <w:top w:val="nil"/>
              <w:left w:val="nil"/>
              <w:bottom w:val="single" w:sz="4" w:space="0" w:color="auto"/>
              <w:right w:val="single" w:sz="4" w:space="0" w:color="auto"/>
            </w:tcBorders>
            <w:shd w:val="clear" w:color="auto" w:fill="auto"/>
            <w:noWrap/>
            <w:vAlign w:val="bottom"/>
            <w:hideMark/>
          </w:tcPr>
          <w:p w14:paraId="393BCA76" w14:textId="77777777" w:rsidR="00273AAE" w:rsidRPr="009331A2" w:rsidRDefault="00273AAE" w:rsidP="009331A2">
            <w:pPr>
              <w:spacing w:before="0"/>
              <w:jc w:val="center"/>
              <w:rPr>
                <w:sz w:val="18"/>
                <w:szCs w:val="18"/>
                <w:lang w:val="de-DE"/>
              </w:rPr>
            </w:pPr>
            <w:r w:rsidRPr="009331A2">
              <w:rPr>
                <w:sz w:val="18"/>
                <w:szCs w:val="18"/>
                <w:lang w:val="de-DE"/>
              </w:rPr>
              <w:t>0.38</w:t>
            </w:r>
          </w:p>
        </w:tc>
      </w:tr>
      <w:tr w:rsidR="009331A2" w:rsidRPr="00C53317" w14:paraId="21F35BB2" w14:textId="77777777" w:rsidTr="00C53317">
        <w:trPr>
          <w:trHeight w:val="290"/>
        </w:trPr>
        <w:tc>
          <w:tcPr>
            <w:tcW w:w="384" w:type="pct"/>
            <w:tcBorders>
              <w:top w:val="nil"/>
              <w:left w:val="single" w:sz="4" w:space="0" w:color="auto"/>
              <w:bottom w:val="single" w:sz="4" w:space="0" w:color="auto"/>
              <w:right w:val="single" w:sz="4" w:space="0" w:color="auto"/>
            </w:tcBorders>
            <w:shd w:val="clear" w:color="auto" w:fill="auto"/>
            <w:noWrap/>
            <w:vAlign w:val="bottom"/>
            <w:hideMark/>
          </w:tcPr>
          <w:p w14:paraId="493D9F82" w14:textId="77777777" w:rsidR="00273AAE" w:rsidRPr="009331A2" w:rsidRDefault="00273AAE" w:rsidP="009331A2">
            <w:pPr>
              <w:spacing w:before="0"/>
              <w:rPr>
                <w:sz w:val="18"/>
                <w:szCs w:val="18"/>
                <w:lang w:val="de-DE"/>
              </w:rPr>
            </w:pPr>
            <w:r w:rsidRPr="009331A2">
              <w:rPr>
                <w:sz w:val="18"/>
                <w:szCs w:val="18"/>
                <w:lang w:val="de-DE"/>
              </w:rPr>
              <w:t>EE1-1.2</w:t>
            </w:r>
          </w:p>
        </w:tc>
        <w:tc>
          <w:tcPr>
            <w:tcW w:w="760" w:type="pct"/>
            <w:tcBorders>
              <w:top w:val="nil"/>
              <w:left w:val="nil"/>
              <w:bottom w:val="single" w:sz="4" w:space="0" w:color="auto"/>
              <w:right w:val="single" w:sz="4" w:space="0" w:color="auto"/>
            </w:tcBorders>
            <w:shd w:val="clear" w:color="auto" w:fill="auto"/>
            <w:noWrap/>
            <w:vAlign w:val="bottom"/>
            <w:hideMark/>
          </w:tcPr>
          <w:p w14:paraId="5C1D2926" w14:textId="77777777" w:rsidR="00273AAE" w:rsidRPr="009331A2" w:rsidRDefault="00273AAE" w:rsidP="009331A2">
            <w:pPr>
              <w:spacing w:before="0"/>
              <w:rPr>
                <w:sz w:val="16"/>
                <w:szCs w:val="16"/>
                <w:lang w:val="de-DE"/>
              </w:rPr>
            </w:pPr>
            <w:r w:rsidRPr="009331A2">
              <w:rPr>
                <w:sz w:val="16"/>
                <w:szCs w:val="16"/>
                <w:lang w:val="de-DE"/>
              </w:rPr>
              <w:t>FourPeople QP39</w:t>
            </w:r>
          </w:p>
        </w:tc>
        <w:tc>
          <w:tcPr>
            <w:tcW w:w="270" w:type="pct"/>
            <w:tcBorders>
              <w:top w:val="nil"/>
              <w:left w:val="nil"/>
              <w:bottom w:val="single" w:sz="4" w:space="0" w:color="auto"/>
              <w:right w:val="single" w:sz="4" w:space="0" w:color="auto"/>
            </w:tcBorders>
            <w:shd w:val="clear" w:color="auto" w:fill="auto"/>
            <w:noWrap/>
            <w:vAlign w:val="bottom"/>
            <w:hideMark/>
          </w:tcPr>
          <w:p w14:paraId="65C0785C" w14:textId="77777777" w:rsidR="00273AAE" w:rsidRPr="009331A2" w:rsidRDefault="00273AAE" w:rsidP="009331A2">
            <w:pPr>
              <w:spacing w:before="0"/>
              <w:jc w:val="center"/>
              <w:rPr>
                <w:sz w:val="18"/>
                <w:szCs w:val="18"/>
                <w:lang w:val="de-DE"/>
              </w:rPr>
            </w:pPr>
            <w:r w:rsidRPr="009331A2">
              <w:rPr>
                <w:sz w:val="18"/>
                <w:szCs w:val="18"/>
                <w:lang w:val="de-DE"/>
              </w:rPr>
              <w:t>1.12</w:t>
            </w:r>
          </w:p>
        </w:tc>
        <w:tc>
          <w:tcPr>
            <w:tcW w:w="205" w:type="pct"/>
            <w:tcBorders>
              <w:top w:val="nil"/>
              <w:left w:val="nil"/>
              <w:bottom w:val="single" w:sz="4" w:space="0" w:color="auto"/>
              <w:right w:val="single" w:sz="4" w:space="0" w:color="auto"/>
            </w:tcBorders>
            <w:shd w:val="clear" w:color="auto" w:fill="auto"/>
            <w:noWrap/>
            <w:vAlign w:val="bottom"/>
            <w:hideMark/>
          </w:tcPr>
          <w:p w14:paraId="23D64E4B" w14:textId="77777777" w:rsidR="00273AAE" w:rsidRPr="009331A2" w:rsidRDefault="00273AAE" w:rsidP="009331A2">
            <w:pPr>
              <w:spacing w:before="0"/>
              <w:jc w:val="center"/>
              <w:rPr>
                <w:sz w:val="18"/>
                <w:szCs w:val="18"/>
                <w:lang w:val="de-DE"/>
              </w:rPr>
            </w:pPr>
            <w:r w:rsidRPr="009331A2">
              <w:rPr>
                <w:sz w:val="18"/>
                <w:szCs w:val="18"/>
                <w:lang w:val="de-DE"/>
              </w:rPr>
              <w:t>0.41</w:t>
            </w:r>
          </w:p>
        </w:tc>
        <w:tc>
          <w:tcPr>
            <w:tcW w:w="76" w:type="pct"/>
            <w:tcBorders>
              <w:top w:val="nil"/>
              <w:left w:val="nil"/>
              <w:bottom w:val="nil"/>
              <w:right w:val="nil"/>
            </w:tcBorders>
            <w:shd w:val="clear" w:color="auto" w:fill="auto"/>
            <w:noWrap/>
            <w:vAlign w:val="bottom"/>
            <w:hideMark/>
          </w:tcPr>
          <w:p w14:paraId="6F866A29" w14:textId="77777777" w:rsidR="00273AAE" w:rsidRPr="009331A2" w:rsidRDefault="00273AAE" w:rsidP="009331A2">
            <w:pPr>
              <w:spacing w:before="0"/>
              <w:rPr>
                <w:sz w:val="18"/>
                <w:szCs w:val="18"/>
                <w:lang w:val="de-DE"/>
              </w:rPr>
            </w:pPr>
          </w:p>
        </w:tc>
        <w:tc>
          <w:tcPr>
            <w:tcW w:w="381" w:type="pct"/>
            <w:tcBorders>
              <w:top w:val="nil"/>
              <w:left w:val="single" w:sz="4" w:space="0" w:color="auto"/>
              <w:bottom w:val="single" w:sz="4" w:space="0" w:color="auto"/>
              <w:right w:val="single" w:sz="4" w:space="0" w:color="auto"/>
            </w:tcBorders>
            <w:shd w:val="clear" w:color="auto" w:fill="auto"/>
            <w:noWrap/>
            <w:vAlign w:val="bottom"/>
            <w:hideMark/>
          </w:tcPr>
          <w:p w14:paraId="12A39BB6" w14:textId="77777777" w:rsidR="00273AAE" w:rsidRPr="009331A2" w:rsidRDefault="00273AAE" w:rsidP="009331A2">
            <w:pPr>
              <w:spacing w:before="0"/>
              <w:rPr>
                <w:sz w:val="18"/>
                <w:szCs w:val="18"/>
                <w:lang w:val="de-DE"/>
              </w:rPr>
            </w:pPr>
            <w:r w:rsidRPr="009331A2">
              <w:rPr>
                <w:sz w:val="18"/>
                <w:szCs w:val="18"/>
                <w:lang w:val="de-DE"/>
              </w:rPr>
              <w:t>EE1-1.7</w:t>
            </w:r>
          </w:p>
        </w:tc>
        <w:tc>
          <w:tcPr>
            <w:tcW w:w="764" w:type="pct"/>
            <w:tcBorders>
              <w:top w:val="nil"/>
              <w:left w:val="nil"/>
              <w:bottom w:val="single" w:sz="4" w:space="0" w:color="auto"/>
              <w:right w:val="single" w:sz="4" w:space="0" w:color="auto"/>
            </w:tcBorders>
            <w:shd w:val="clear" w:color="auto" w:fill="auto"/>
            <w:noWrap/>
            <w:vAlign w:val="bottom"/>
            <w:hideMark/>
          </w:tcPr>
          <w:p w14:paraId="29994F7D" w14:textId="77777777" w:rsidR="00273AAE" w:rsidRPr="009331A2" w:rsidRDefault="00273AAE" w:rsidP="009331A2">
            <w:pPr>
              <w:spacing w:before="0"/>
              <w:rPr>
                <w:sz w:val="16"/>
                <w:szCs w:val="16"/>
                <w:lang w:val="de-DE"/>
              </w:rPr>
            </w:pPr>
            <w:r w:rsidRPr="009331A2">
              <w:rPr>
                <w:sz w:val="16"/>
                <w:szCs w:val="16"/>
                <w:lang w:val="de-DE"/>
              </w:rPr>
              <w:t>FourPeople QP39</w:t>
            </w:r>
          </w:p>
        </w:tc>
        <w:tc>
          <w:tcPr>
            <w:tcW w:w="270" w:type="pct"/>
            <w:tcBorders>
              <w:top w:val="nil"/>
              <w:left w:val="nil"/>
              <w:bottom w:val="single" w:sz="4" w:space="0" w:color="auto"/>
              <w:right w:val="single" w:sz="4" w:space="0" w:color="auto"/>
            </w:tcBorders>
            <w:shd w:val="clear" w:color="auto" w:fill="auto"/>
            <w:noWrap/>
            <w:vAlign w:val="bottom"/>
            <w:hideMark/>
          </w:tcPr>
          <w:p w14:paraId="798B34FD" w14:textId="77777777" w:rsidR="00273AAE" w:rsidRPr="009331A2" w:rsidRDefault="00273AAE" w:rsidP="009331A2">
            <w:pPr>
              <w:spacing w:before="0"/>
              <w:jc w:val="center"/>
              <w:rPr>
                <w:sz w:val="18"/>
                <w:szCs w:val="18"/>
                <w:lang w:val="de-DE"/>
              </w:rPr>
            </w:pPr>
            <w:r w:rsidRPr="009331A2">
              <w:rPr>
                <w:sz w:val="18"/>
                <w:szCs w:val="18"/>
                <w:lang w:val="de-DE"/>
              </w:rPr>
              <w:t>0.06</w:t>
            </w:r>
          </w:p>
        </w:tc>
        <w:tc>
          <w:tcPr>
            <w:tcW w:w="205" w:type="pct"/>
            <w:tcBorders>
              <w:top w:val="nil"/>
              <w:left w:val="nil"/>
              <w:bottom w:val="single" w:sz="4" w:space="0" w:color="auto"/>
              <w:right w:val="single" w:sz="4" w:space="0" w:color="auto"/>
            </w:tcBorders>
            <w:shd w:val="clear" w:color="auto" w:fill="auto"/>
            <w:noWrap/>
            <w:vAlign w:val="bottom"/>
            <w:hideMark/>
          </w:tcPr>
          <w:p w14:paraId="6C7CD228" w14:textId="77777777" w:rsidR="00273AAE" w:rsidRPr="009331A2" w:rsidRDefault="00273AAE" w:rsidP="009331A2">
            <w:pPr>
              <w:spacing w:before="0"/>
              <w:jc w:val="center"/>
              <w:rPr>
                <w:sz w:val="18"/>
                <w:szCs w:val="18"/>
                <w:lang w:val="de-DE"/>
              </w:rPr>
            </w:pPr>
            <w:r w:rsidRPr="009331A2">
              <w:rPr>
                <w:sz w:val="18"/>
                <w:szCs w:val="18"/>
                <w:lang w:val="de-DE"/>
              </w:rPr>
              <w:t>0.68</w:t>
            </w:r>
          </w:p>
        </w:tc>
        <w:tc>
          <w:tcPr>
            <w:tcW w:w="76" w:type="pct"/>
            <w:tcBorders>
              <w:top w:val="nil"/>
              <w:left w:val="nil"/>
              <w:bottom w:val="nil"/>
              <w:right w:val="nil"/>
            </w:tcBorders>
            <w:shd w:val="clear" w:color="auto" w:fill="auto"/>
            <w:noWrap/>
            <w:vAlign w:val="bottom"/>
            <w:hideMark/>
          </w:tcPr>
          <w:p w14:paraId="0B97394D" w14:textId="77777777" w:rsidR="00273AAE" w:rsidRPr="009331A2" w:rsidRDefault="00273AAE" w:rsidP="009331A2">
            <w:pPr>
              <w:spacing w:before="0"/>
              <w:rPr>
                <w:sz w:val="18"/>
                <w:szCs w:val="18"/>
                <w:lang w:val="de-DE"/>
              </w:rPr>
            </w:pPr>
          </w:p>
        </w:tc>
        <w:tc>
          <w:tcPr>
            <w:tcW w:w="381" w:type="pct"/>
            <w:tcBorders>
              <w:top w:val="nil"/>
              <w:left w:val="single" w:sz="4" w:space="0" w:color="auto"/>
              <w:bottom w:val="single" w:sz="4" w:space="0" w:color="auto"/>
              <w:right w:val="single" w:sz="4" w:space="0" w:color="auto"/>
            </w:tcBorders>
            <w:shd w:val="clear" w:color="auto" w:fill="auto"/>
            <w:noWrap/>
            <w:vAlign w:val="bottom"/>
            <w:hideMark/>
          </w:tcPr>
          <w:p w14:paraId="437E00AF" w14:textId="77777777" w:rsidR="00273AAE" w:rsidRPr="009331A2" w:rsidRDefault="00273AAE" w:rsidP="009331A2">
            <w:pPr>
              <w:spacing w:before="0"/>
              <w:rPr>
                <w:sz w:val="18"/>
                <w:szCs w:val="18"/>
                <w:lang w:val="de-DE"/>
              </w:rPr>
            </w:pPr>
            <w:r w:rsidRPr="009331A2">
              <w:rPr>
                <w:sz w:val="18"/>
                <w:szCs w:val="18"/>
                <w:lang w:val="de-DE"/>
              </w:rPr>
              <w:t>Y0041</w:t>
            </w:r>
          </w:p>
        </w:tc>
        <w:tc>
          <w:tcPr>
            <w:tcW w:w="764" w:type="pct"/>
            <w:tcBorders>
              <w:top w:val="nil"/>
              <w:left w:val="nil"/>
              <w:bottom w:val="single" w:sz="4" w:space="0" w:color="auto"/>
              <w:right w:val="single" w:sz="4" w:space="0" w:color="auto"/>
            </w:tcBorders>
            <w:shd w:val="clear" w:color="auto" w:fill="auto"/>
            <w:noWrap/>
            <w:vAlign w:val="bottom"/>
            <w:hideMark/>
          </w:tcPr>
          <w:p w14:paraId="53ED1EE0" w14:textId="77777777" w:rsidR="00273AAE" w:rsidRPr="009331A2" w:rsidRDefault="00273AAE" w:rsidP="009331A2">
            <w:pPr>
              <w:spacing w:before="0"/>
              <w:rPr>
                <w:sz w:val="16"/>
                <w:szCs w:val="16"/>
                <w:lang w:val="de-DE"/>
              </w:rPr>
            </w:pPr>
            <w:r w:rsidRPr="009331A2">
              <w:rPr>
                <w:sz w:val="16"/>
                <w:szCs w:val="16"/>
                <w:lang w:val="de-DE"/>
              </w:rPr>
              <w:t>FontainebleauFPV QP43</w:t>
            </w:r>
          </w:p>
        </w:tc>
        <w:tc>
          <w:tcPr>
            <w:tcW w:w="270" w:type="pct"/>
            <w:tcBorders>
              <w:top w:val="nil"/>
              <w:left w:val="nil"/>
              <w:bottom w:val="single" w:sz="4" w:space="0" w:color="auto"/>
              <w:right w:val="single" w:sz="4" w:space="0" w:color="auto"/>
            </w:tcBorders>
            <w:shd w:val="clear" w:color="auto" w:fill="auto"/>
            <w:noWrap/>
            <w:vAlign w:val="bottom"/>
            <w:hideMark/>
          </w:tcPr>
          <w:p w14:paraId="4AC66764" w14:textId="77777777" w:rsidR="00273AAE" w:rsidRPr="009331A2" w:rsidRDefault="00273AAE" w:rsidP="009331A2">
            <w:pPr>
              <w:spacing w:before="0"/>
              <w:jc w:val="center"/>
              <w:rPr>
                <w:sz w:val="18"/>
                <w:szCs w:val="18"/>
                <w:lang w:val="de-DE"/>
              </w:rPr>
            </w:pPr>
            <w:r w:rsidRPr="009331A2">
              <w:rPr>
                <w:sz w:val="18"/>
                <w:szCs w:val="18"/>
                <w:lang w:val="de-DE"/>
              </w:rPr>
              <w:t>1.67</w:t>
            </w:r>
          </w:p>
        </w:tc>
        <w:tc>
          <w:tcPr>
            <w:tcW w:w="194" w:type="pct"/>
            <w:tcBorders>
              <w:top w:val="nil"/>
              <w:left w:val="nil"/>
              <w:bottom w:val="single" w:sz="4" w:space="0" w:color="auto"/>
              <w:right w:val="single" w:sz="4" w:space="0" w:color="auto"/>
            </w:tcBorders>
            <w:shd w:val="clear" w:color="auto" w:fill="auto"/>
            <w:noWrap/>
            <w:vAlign w:val="bottom"/>
            <w:hideMark/>
          </w:tcPr>
          <w:p w14:paraId="3879565F" w14:textId="77777777" w:rsidR="00273AAE" w:rsidRPr="009331A2" w:rsidRDefault="00273AAE" w:rsidP="009331A2">
            <w:pPr>
              <w:spacing w:before="0"/>
              <w:jc w:val="center"/>
              <w:rPr>
                <w:sz w:val="18"/>
                <w:szCs w:val="18"/>
                <w:lang w:val="de-DE"/>
              </w:rPr>
            </w:pPr>
            <w:r w:rsidRPr="009331A2">
              <w:rPr>
                <w:sz w:val="18"/>
                <w:szCs w:val="18"/>
                <w:lang w:val="de-DE"/>
              </w:rPr>
              <w:t>0.45</w:t>
            </w:r>
          </w:p>
        </w:tc>
      </w:tr>
      <w:tr w:rsidR="009331A2" w:rsidRPr="00C53317" w14:paraId="4768C475" w14:textId="77777777" w:rsidTr="00C53317">
        <w:trPr>
          <w:trHeight w:val="290"/>
        </w:trPr>
        <w:tc>
          <w:tcPr>
            <w:tcW w:w="384" w:type="pct"/>
            <w:tcBorders>
              <w:top w:val="nil"/>
              <w:left w:val="single" w:sz="4" w:space="0" w:color="auto"/>
              <w:bottom w:val="single" w:sz="4" w:space="0" w:color="auto"/>
              <w:right w:val="single" w:sz="4" w:space="0" w:color="auto"/>
            </w:tcBorders>
            <w:shd w:val="clear" w:color="auto" w:fill="auto"/>
            <w:noWrap/>
            <w:vAlign w:val="bottom"/>
            <w:hideMark/>
          </w:tcPr>
          <w:p w14:paraId="101185B2" w14:textId="77777777" w:rsidR="00273AAE" w:rsidRPr="009331A2" w:rsidRDefault="00273AAE" w:rsidP="009331A2">
            <w:pPr>
              <w:spacing w:before="0"/>
              <w:rPr>
                <w:sz w:val="18"/>
                <w:szCs w:val="18"/>
                <w:lang w:val="de-DE"/>
              </w:rPr>
            </w:pPr>
            <w:r w:rsidRPr="009331A2">
              <w:rPr>
                <w:sz w:val="18"/>
                <w:szCs w:val="18"/>
                <w:lang w:val="de-DE"/>
              </w:rPr>
              <w:t>EE1-1.2</w:t>
            </w:r>
          </w:p>
        </w:tc>
        <w:tc>
          <w:tcPr>
            <w:tcW w:w="760" w:type="pct"/>
            <w:tcBorders>
              <w:top w:val="nil"/>
              <w:left w:val="nil"/>
              <w:bottom w:val="single" w:sz="4" w:space="0" w:color="auto"/>
              <w:right w:val="single" w:sz="4" w:space="0" w:color="auto"/>
            </w:tcBorders>
            <w:shd w:val="clear" w:color="auto" w:fill="auto"/>
            <w:noWrap/>
            <w:vAlign w:val="bottom"/>
            <w:hideMark/>
          </w:tcPr>
          <w:p w14:paraId="0B42C2D4" w14:textId="77777777" w:rsidR="00273AAE" w:rsidRPr="009331A2" w:rsidRDefault="00273AAE" w:rsidP="009331A2">
            <w:pPr>
              <w:spacing w:before="0"/>
              <w:rPr>
                <w:sz w:val="16"/>
                <w:szCs w:val="16"/>
                <w:lang w:val="de-DE"/>
              </w:rPr>
            </w:pPr>
            <w:r w:rsidRPr="009331A2">
              <w:rPr>
                <w:sz w:val="16"/>
                <w:szCs w:val="16"/>
                <w:lang w:val="de-DE"/>
              </w:rPr>
              <w:t>Johnny QP34</w:t>
            </w:r>
          </w:p>
        </w:tc>
        <w:tc>
          <w:tcPr>
            <w:tcW w:w="270" w:type="pct"/>
            <w:tcBorders>
              <w:top w:val="nil"/>
              <w:left w:val="nil"/>
              <w:bottom w:val="single" w:sz="4" w:space="0" w:color="auto"/>
              <w:right w:val="single" w:sz="4" w:space="0" w:color="auto"/>
            </w:tcBorders>
            <w:shd w:val="clear" w:color="auto" w:fill="auto"/>
            <w:noWrap/>
            <w:vAlign w:val="bottom"/>
            <w:hideMark/>
          </w:tcPr>
          <w:p w14:paraId="1B38E53B" w14:textId="77777777" w:rsidR="00273AAE" w:rsidRPr="009331A2" w:rsidRDefault="00273AAE" w:rsidP="009331A2">
            <w:pPr>
              <w:spacing w:before="0"/>
              <w:jc w:val="center"/>
              <w:rPr>
                <w:sz w:val="18"/>
                <w:szCs w:val="18"/>
                <w:lang w:val="de-DE"/>
              </w:rPr>
            </w:pPr>
            <w:r w:rsidRPr="009331A2">
              <w:rPr>
                <w:sz w:val="18"/>
                <w:szCs w:val="18"/>
                <w:lang w:val="de-DE"/>
              </w:rPr>
              <w:t>-0.06</w:t>
            </w:r>
          </w:p>
        </w:tc>
        <w:tc>
          <w:tcPr>
            <w:tcW w:w="205" w:type="pct"/>
            <w:tcBorders>
              <w:top w:val="nil"/>
              <w:left w:val="nil"/>
              <w:bottom w:val="single" w:sz="4" w:space="0" w:color="auto"/>
              <w:right w:val="single" w:sz="4" w:space="0" w:color="auto"/>
            </w:tcBorders>
            <w:shd w:val="clear" w:color="auto" w:fill="auto"/>
            <w:noWrap/>
            <w:vAlign w:val="bottom"/>
            <w:hideMark/>
          </w:tcPr>
          <w:p w14:paraId="70BED455" w14:textId="77777777" w:rsidR="00273AAE" w:rsidRPr="009331A2" w:rsidRDefault="00273AAE" w:rsidP="009331A2">
            <w:pPr>
              <w:spacing w:before="0"/>
              <w:jc w:val="center"/>
              <w:rPr>
                <w:sz w:val="18"/>
                <w:szCs w:val="18"/>
                <w:lang w:val="de-DE"/>
              </w:rPr>
            </w:pPr>
            <w:r w:rsidRPr="009331A2">
              <w:rPr>
                <w:sz w:val="18"/>
                <w:szCs w:val="18"/>
                <w:lang w:val="de-DE"/>
              </w:rPr>
              <w:t>0.49</w:t>
            </w:r>
          </w:p>
        </w:tc>
        <w:tc>
          <w:tcPr>
            <w:tcW w:w="76" w:type="pct"/>
            <w:tcBorders>
              <w:top w:val="nil"/>
              <w:left w:val="nil"/>
              <w:bottom w:val="nil"/>
              <w:right w:val="nil"/>
            </w:tcBorders>
            <w:shd w:val="clear" w:color="auto" w:fill="auto"/>
            <w:noWrap/>
            <w:vAlign w:val="bottom"/>
            <w:hideMark/>
          </w:tcPr>
          <w:p w14:paraId="63E4C127" w14:textId="77777777" w:rsidR="00273AAE" w:rsidRPr="009331A2" w:rsidRDefault="00273AAE" w:rsidP="009331A2">
            <w:pPr>
              <w:spacing w:before="0"/>
              <w:rPr>
                <w:sz w:val="18"/>
                <w:szCs w:val="18"/>
                <w:lang w:val="de-DE"/>
              </w:rPr>
            </w:pPr>
          </w:p>
        </w:tc>
        <w:tc>
          <w:tcPr>
            <w:tcW w:w="381" w:type="pct"/>
            <w:tcBorders>
              <w:top w:val="nil"/>
              <w:left w:val="single" w:sz="4" w:space="0" w:color="auto"/>
              <w:bottom w:val="single" w:sz="4" w:space="0" w:color="auto"/>
              <w:right w:val="single" w:sz="4" w:space="0" w:color="auto"/>
            </w:tcBorders>
            <w:shd w:val="clear" w:color="auto" w:fill="auto"/>
            <w:noWrap/>
            <w:vAlign w:val="bottom"/>
            <w:hideMark/>
          </w:tcPr>
          <w:p w14:paraId="59D2F42C" w14:textId="77777777" w:rsidR="00273AAE" w:rsidRPr="009331A2" w:rsidRDefault="00273AAE" w:rsidP="009331A2">
            <w:pPr>
              <w:spacing w:before="0"/>
              <w:rPr>
                <w:sz w:val="18"/>
                <w:szCs w:val="18"/>
                <w:lang w:val="de-DE"/>
              </w:rPr>
            </w:pPr>
            <w:r w:rsidRPr="009331A2">
              <w:rPr>
                <w:sz w:val="18"/>
                <w:szCs w:val="18"/>
                <w:lang w:val="de-DE"/>
              </w:rPr>
              <w:t>EE1-1.7</w:t>
            </w:r>
          </w:p>
        </w:tc>
        <w:tc>
          <w:tcPr>
            <w:tcW w:w="764" w:type="pct"/>
            <w:tcBorders>
              <w:top w:val="nil"/>
              <w:left w:val="nil"/>
              <w:bottom w:val="single" w:sz="4" w:space="0" w:color="auto"/>
              <w:right w:val="single" w:sz="4" w:space="0" w:color="auto"/>
            </w:tcBorders>
            <w:shd w:val="clear" w:color="auto" w:fill="auto"/>
            <w:noWrap/>
            <w:vAlign w:val="bottom"/>
            <w:hideMark/>
          </w:tcPr>
          <w:p w14:paraId="0CEE1142" w14:textId="77777777" w:rsidR="00273AAE" w:rsidRPr="009331A2" w:rsidRDefault="00273AAE" w:rsidP="009331A2">
            <w:pPr>
              <w:spacing w:before="0"/>
              <w:rPr>
                <w:sz w:val="16"/>
                <w:szCs w:val="16"/>
                <w:lang w:val="de-DE"/>
              </w:rPr>
            </w:pPr>
            <w:r w:rsidRPr="009331A2">
              <w:rPr>
                <w:sz w:val="16"/>
                <w:szCs w:val="16"/>
                <w:lang w:val="de-DE"/>
              </w:rPr>
              <w:t>Johnny QP34</w:t>
            </w:r>
          </w:p>
        </w:tc>
        <w:tc>
          <w:tcPr>
            <w:tcW w:w="270" w:type="pct"/>
            <w:tcBorders>
              <w:top w:val="nil"/>
              <w:left w:val="nil"/>
              <w:bottom w:val="single" w:sz="4" w:space="0" w:color="auto"/>
              <w:right w:val="single" w:sz="4" w:space="0" w:color="auto"/>
            </w:tcBorders>
            <w:shd w:val="clear" w:color="auto" w:fill="auto"/>
            <w:noWrap/>
            <w:vAlign w:val="bottom"/>
            <w:hideMark/>
          </w:tcPr>
          <w:p w14:paraId="2418B937" w14:textId="77777777" w:rsidR="00273AAE" w:rsidRPr="009331A2" w:rsidRDefault="00273AAE" w:rsidP="009331A2">
            <w:pPr>
              <w:spacing w:before="0"/>
              <w:jc w:val="center"/>
              <w:rPr>
                <w:sz w:val="18"/>
                <w:szCs w:val="18"/>
                <w:lang w:val="de-DE"/>
              </w:rPr>
            </w:pPr>
            <w:r w:rsidRPr="009331A2">
              <w:rPr>
                <w:sz w:val="18"/>
                <w:szCs w:val="18"/>
                <w:lang w:val="de-DE"/>
              </w:rPr>
              <w:t>0.29</w:t>
            </w:r>
          </w:p>
        </w:tc>
        <w:tc>
          <w:tcPr>
            <w:tcW w:w="205" w:type="pct"/>
            <w:tcBorders>
              <w:top w:val="nil"/>
              <w:left w:val="nil"/>
              <w:bottom w:val="single" w:sz="4" w:space="0" w:color="auto"/>
              <w:right w:val="single" w:sz="4" w:space="0" w:color="auto"/>
            </w:tcBorders>
            <w:shd w:val="clear" w:color="auto" w:fill="auto"/>
            <w:noWrap/>
            <w:vAlign w:val="bottom"/>
            <w:hideMark/>
          </w:tcPr>
          <w:p w14:paraId="63863B36" w14:textId="77777777" w:rsidR="00273AAE" w:rsidRPr="009331A2" w:rsidRDefault="00273AAE" w:rsidP="009331A2">
            <w:pPr>
              <w:spacing w:before="0"/>
              <w:jc w:val="center"/>
              <w:rPr>
                <w:sz w:val="18"/>
                <w:szCs w:val="18"/>
                <w:lang w:val="de-DE"/>
              </w:rPr>
            </w:pPr>
            <w:r w:rsidRPr="009331A2">
              <w:rPr>
                <w:sz w:val="18"/>
                <w:szCs w:val="18"/>
                <w:lang w:val="de-DE"/>
              </w:rPr>
              <w:t>0.67</w:t>
            </w:r>
          </w:p>
        </w:tc>
        <w:tc>
          <w:tcPr>
            <w:tcW w:w="76" w:type="pct"/>
            <w:tcBorders>
              <w:top w:val="nil"/>
              <w:left w:val="nil"/>
              <w:bottom w:val="nil"/>
              <w:right w:val="nil"/>
            </w:tcBorders>
            <w:shd w:val="clear" w:color="auto" w:fill="auto"/>
            <w:noWrap/>
            <w:vAlign w:val="bottom"/>
            <w:hideMark/>
          </w:tcPr>
          <w:p w14:paraId="2F9A645B" w14:textId="77777777" w:rsidR="00273AAE" w:rsidRPr="009331A2" w:rsidRDefault="00273AAE" w:rsidP="009331A2">
            <w:pPr>
              <w:spacing w:before="0"/>
              <w:rPr>
                <w:sz w:val="18"/>
                <w:szCs w:val="18"/>
                <w:lang w:val="de-DE"/>
              </w:rPr>
            </w:pPr>
          </w:p>
        </w:tc>
        <w:tc>
          <w:tcPr>
            <w:tcW w:w="381" w:type="pct"/>
            <w:tcBorders>
              <w:top w:val="nil"/>
              <w:left w:val="single" w:sz="4" w:space="0" w:color="auto"/>
              <w:bottom w:val="single" w:sz="4" w:space="0" w:color="auto"/>
              <w:right w:val="single" w:sz="4" w:space="0" w:color="auto"/>
            </w:tcBorders>
            <w:shd w:val="clear" w:color="auto" w:fill="auto"/>
            <w:noWrap/>
            <w:vAlign w:val="bottom"/>
            <w:hideMark/>
          </w:tcPr>
          <w:p w14:paraId="5108B373" w14:textId="77777777" w:rsidR="00273AAE" w:rsidRPr="009331A2" w:rsidRDefault="00273AAE" w:rsidP="009331A2">
            <w:pPr>
              <w:spacing w:before="0"/>
              <w:rPr>
                <w:sz w:val="18"/>
                <w:szCs w:val="18"/>
                <w:lang w:val="de-DE"/>
              </w:rPr>
            </w:pPr>
            <w:r w:rsidRPr="009331A2">
              <w:rPr>
                <w:sz w:val="18"/>
                <w:szCs w:val="18"/>
                <w:lang w:val="de-DE"/>
              </w:rPr>
              <w:t>Y0041</w:t>
            </w:r>
          </w:p>
        </w:tc>
        <w:tc>
          <w:tcPr>
            <w:tcW w:w="764" w:type="pct"/>
            <w:tcBorders>
              <w:top w:val="nil"/>
              <w:left w:val="nil"/>
              <w:bottom w:val="single" w:sz="4" w:space="0" w:color="auto"/>
              <w:right w:val="single" w:sz="4" w:space="0" w:color="auto"/>
            </w:tcBorders>
            <w:shd w:val="clear" w:color="auto" w:fill="auto"/>
            <w:noWrap/>
            <w:vAlign w:val="bottom"/>
            <w:hideMark/>
          </w:tcPr>
          <w:p w14:paraId="55D92C0D" w14:textId="77777777" w:rsidR="00273AAE" w:rsidRPr="009331A2" w:rsidRDefault="00273AAE" w:rsidP="009331A2">
            <w:pPr>
              <w:spacing w:before="0"/>
              <w:rPr>
                <w:sz w:val="16"/>
                <w:szCs w:val="16"/>
                <w:lang w:val="de-DE"/>
              </w:rPr>
            </w:pPr>
            <w:r w:rsidRPr="009331A2">
              <w:rPr>
                <w:sz w:val="16"/>
                <w:szCs w:val="16"/>
                <w:lang w:val="de-DE"/>
              </w:rPr>
              <w:t>Racing QP40</w:t>
            </w:r>
          </w:p>
        </w:tc>
        <w:tc>
          <w:tcPr>
            <w:tcW w:w="270" w:type="pct"/>
            <w:tcBorders>
              <w:top w:val="nil"/>
              <w:left w:val="nil"/>
              <w:bottom w:val="single" w:sz="4" w:space="0" w:color="auto"/>
              <w:right w:val="single" w:sz="4" w:space="0" w:color="auto"/>
            </w:tcBorders>
            <w:shd w:val="clear" w:color="auto" w:fill="auto"/>
            <w:noWrap/>
            <w:vAlign w:val="bottom"/>
            <w:hideMark/>
          </w:tcPr>
          <w:p w14:paraId="077BD06F" w14:textId="77777777" w:rsidR="00273AAE" w:rsidRPr="009331A2" w:rsidRDefault="00273AAE" w:rsidP="009331A2">
            <w:pPr>
              <w:spacing w:before="0"/>
              <w:jc w:val="center"/>
              <w:rPr>
                <w:sz w:val="18"/>
                <w:szCs w:val="18"/>
                <w:lang w:val="de-DE"/>
              </w:rPr>
            </w:pPr>
            <w:r w:rsidRPr="009331A2">
              <w:rPr>
                <w:sz w:val="18"/>
                <w:szCs w:val="18"/>
                <w:lang w:val="de-DE"/>
              </w:rPr>
              <w:t>1.33</w:t>
            </w:r>
          </w:p>
        </w:tc>
        <w:tc>
          <w:tcPr>
            <w:tcW w:w="194" w:type="pct"/>
            <w:tcBorders>
              <w:top w:val="nil"/>
              <w:left w:val="nil"/>
              <w:bottom w:val="single" w:sz="4" w:space="0" w:color="auto"/>
              <w:right w:val="single" w:sz="4" w:space="0" w:color="auto"/>
            </w:tcBorders>
            <w:shd w:val="clear" w:color="auto" w:fill="auto"/>
            <w:noWrap/>
            <w:vAlign w:val="bottom"/>
            <w:hideMark/>
          </w:tcPr>
          <w:p w14:paraId="33F7E068" w14:textId="77777777" w:rsidR="00273AAE" w:rsidRPr="009331A2" w:rsidRDefault="00273AAE" w:rsidP="009331A2">
            <w:pPr>
              <w:spacing w:before="0"/>
              <w:jc w:val="center"/>
              <w:rPr>
                <w:sz w:val="18"/>
                <w:szCs w:val="18"/>
                <w:lang w:val="de-DE"/>
              </w:rPr>
            </w:pPr>
            <w:r w:rsidRPr="009331A2">
              <w:rPr>
                <w:sz w:val="18"/>
                <w:szCs w:val="18"/>
                <w:lang w:val="de-DE"/>
              </w:rPr>
              <w:t>0.48</w:t>
            </w:r>
          </w:p>
        </w:tc>
      </w:tr>
      <w:tr w:rsidR="009331A2" w:rsidRPr="00C53317" w14:paraId="6F8D2C7C" w14:textId="77777777" w:rsidTr="00C53317">
        <w:trPr>
          <w:trHeight w:val="290"/>
        </w:trPr>
        <w:tc>
          <w:tcPr>
            <w:tcW w:w="384" w:type="pct"/>
            <w:tcBorders>
              <w:top w:val="nil"/>
              <w:left w:val="single" w:sz="4" w:space="0" w:color="auto"/>
              <w:bottom w:val="single" w:sz="4" w:space="0" w:color="auto"/>
              <w:right w:val="single" w:sz="4" w:space="0" w:color="auto"/>
            </w:tcBorders>
            <w:shd w:val="clear" w:color="auto" w:fill="auto"/>
            <w:noWrap/>
            <w:vAlign w:val="bottom"/>
            <w:hideMark/>
          </w:tcPr>
          <w:p w14:paraId="19458BB5" w14:textId="77777777" w:rsidR="00273AAE" w:rsidRPr="009331A2" w:rsidRDefault="00273AAE" w:rsidP="009331A2">
            <w:pPr>
              <w:spacing w:before="0"/>
              <w:rPr>
                <w:sz w:val="18"/>
                <w:szCs w:val="18"/>
                <w:lang w:val="de-DE"/>
              </w:rPr>
            </w:pPr>
            <w:r w:rsidRPr="009331A2">
              <w:rPr>
                <w:sz w:val="18"/>
                <w:szCs w:val="18"/>
                <w:lang w:val="de-DE"/>
              </w:rPr>
              <w:t>EE1-1.2</w:t>
            </w:r>
          </w:p>
        </w:tc>
        <w:tc>
          <w:tcPr>
            <w:tcW w:w="760" w:type="pct"/>
            <w:tcBorders>
              <w:top w:val="nil"/>
              <w:left w:val="nil"/>
              <w:bottom w:val="single" w:sz="4" w:space="0" w:color="auto"/>
              <w:right w:val="single" w:sz="4" w:space="0" w:color="auto"/>
            </w:tcBorders>
            <w:shd w:val="clear" w:color="auto" w:fill="auto"/>
            <w:noWrap/>
            <w:vAlign w:val="bottom"/>
            <w:hideMark/>
          </w:tcPr>
          <w:p w14:paraId="1C0D5202" w14:textId="77777777" w:rsidR="00273AAE" w:rsidRPr="009331A2" w:rsidRDefault="00273AAE" w:rsidP="009331A2">
            <w:pPr>
              <w:spacing w:before="0"/>
              <w:rPr>
                <w:sz w:val="16"/>
                <w:szCs w:val="16"/>
                <w:lang w:val="de-DE"/>
              </w:rPr>
            </w:pPr>
            <w:r w:rsidRPr="009331A2">
              <w:rPr>
                <w:sz w:val="16"/>
                <w:szCs w:val="16"/>
                <w:lang w:val="de-DE"/>
              </w:rPr>
              <w:t>Johnny QP39</w:t>
            </w:r>
          </w:p>
        </w:tc>
        <w:tc>
          <w:tcPr>
            <w:tcW w:w="270" w:type="pct"/>
            <w:tcBorders>
              <w:top w:val="nil"/>
              <w:left w:val="nil"/>
              <w:bottom w:val="single" w:sz="4" w:space="0" w:color="auto"/>
              <w:right w:val="single" w:sz="4" w:space="0" w:color="auto"/>
            </w:tcBorders>
            <w:shd w:val="clear" w:color="auto" w:fill="auto"/>
            <w:noWrap/>
            <w:vAlign w:val="bottom"/>
            <w:hideMark/>
          </w:tcPr>
          <w:p w14:paraId="460FD37E" w14:textId="77777777" w:rsidR="00273AAE" w:rsidRPr="009331A2" w:rsidRDefault="00273AAE" w:rsidP="009331A2">
            <w:pPr>
              <w:spacing w:before="0"/>
              <w:jc w:val="center"/>
              <w:rPr>
                <w:sz w:val="18"/>
                <w:szCs w:val="18"/>
                <w:lang w:val="de-DE"/>
              </w:rPr>
            </w:pPr>
            <w:r w:rsidRPr="009331A2">
              <w:rPr>
                <w:sz w:val="18"/>
                <w:szCs w:val="18"/>
                <w:lang w:val="de-DE"/>
              </w:rPr>
              <w:t>0.88</w:t>
            </w:r>
          </w:p>
        </w:tc>
        <w:tc>
          <w:tcPr>
            <w:tcW w:w="205" w:type="pct"/>
            <w:tcBorders>
              <w:top w:val="nil"/>
              <w:left w:val="nil"/>
              <w:bottom w:val="single" w:sz="4" w:space="0" w:color="auto"/>
              <w:right w:val="single" w:sz="4" w:space="0" w:color="auto"/>
            </w:tcBorders>
            <w:shd w:val="clear" w:color="auto" w:fill="auto"/>
            <w:noWrap/>
            <w:vAlign w:val="bottom"/>
            <w:hideMark/>
          </w:tcPr>
          <w:p w14:paraId="68316E86" w14:textId="77777777" w:rsidR="00273AAE" w:rsidRPr="009331A2" w:rsidRDefault="00273AAE" w:rsidP="009331A2">
            <w:pPr>
              <w:spacing w:before="0"/>
              <w:jc w:val="center"/>
              <w:rPr>
                <w:sz w:val="18"/>
                <w:szCs w:val="18"/>
                <w:lang w:val="de-DE"/>
              </w:rPr>
            </w:pPr>
            <w:r w:rsidRPr="009331A2">
              <w:rPr>
                <w:sz w:val="18"/>
                <w:szCs w:val="18"/>
                <w:lang w:val="de-DE"/>
              </w:rPr>
              <w:t>0.53</w:t>
            </w:r>
          </w:p>
        </w:tc>
        <w:tc>
          <w:tcPr>
            <w:tcW w:w="76" w:type="pct"/>
            <w:tcBorders>
              <w:top w:val="nil"/>
              <w:left w:val="nil"/>
              <w:bottom w:val="nil"/>
              <w:right w:val="nil"/>
            </w:tcBorders>
            <w:shd w:val="clear" w:color="auto" w:fill="auto"/>
            <w:noWrap/>
            <w:vAlign w:val="bottom"/>
            <w:hideMark/>
          </w:tcPr>
          <w:p w14:paraId="4B69FE25" w14:textId="77777777" w:rsidR="00273AAE" w:rsidRPr="009331A2" w:rsidRDefault="00273AAE" w:rsidP="009331A2">
            <w:pPr>
              <w:spacing w:before="0"/>
              <w:rPr>
                <w:sz w:val="18"/>
                <w:szCs w:val="18"/>
                <w:lang w:val="de-DE"/>
              </w:rPr>
            </w:pPr>
          </w:p>
        </w:tc>
        <w:tc>
          <w:tcPr>
            <w:tcW w:w="381" w:type="pct"/>
            <w:tcBorders>
              <w:top w:val="nil"/>
              <w:left w:val="single" w:sz="4" w:space="0" w:color="auto"/>
              <w:bottom w:val="single" w:sz="4" w:space="0" w:color="auto"/>
              <w:right w:val="single" w:sz="4" w:space="0" w:color="auto"/>
            </w:tcBorders>
            <w:shd w:val="clear" w:color="auto" w:fill="auto"/>
            <w:noWrap/>
            <w:vAlign w:val="bottom"/>
            <w:hideMark/>
          </w:tcPr>
          <w:p w14:paraId="3C47A7C2" w14:textId="77777777" w:rsidR="00273AAE" w:rsidRPr="009331A2" w:rsidRDefault="00273AAE" w:rsidP="009331A2">
            <w:pPr>
              <w:spacing w:before="0"/>
              <w:rPr>
                <w:sz w:val="18"/>
                <w:szCs w:val="18"/>
                <w:lang w:val="de-DE"/>
              </w:rPr>
            </w:pPr>
            <w:r w:rsidRPr="009331A2">
              <w:rPr>
                <w:sz w:val="18"/>
                <w:szCs w:val="18"/>
                <w:lang w:val="de-DE"/>
              </w:rPr>
              <w:t>EE1-1.7</w:t>
            </w:r>
          </w:p>
        </w:tc>
        <w:tc>
          <w:tcPr>
            <w:tcW w:w="764" w:type="pct"/>
            <w:tcBorders>
              <w:top w:val="nil"/>
              <w:left w:val="nil"/>
              <w:bottom w:val="single" w:sz="4" w:space="0" w:color="auto"/>
              <w:right w:val="single" w:sz="4" w:space="0" w:color="auto"/>
            </w:tcBorders>
            <w:shd w:val="clear" w:color="auto" w:fill="auto"/>
            <w:noWrap/>
            <w:vAlign w:val="bottom"/>
            <w:hideMark/>
          </w:tcPr>
          <w:p w14:paraId="23FBA0E9" w14:textId="77777777" w:rsidR="00273AAE" w:rsidRPr="009331A2" w:rsidRDefault="00273AAE" w:rsidP="009331A2">
            <w:pPr>
              <w:spacing w:before="0"/>
              <w:rPr>
                <w:sz w:val="16"/>
                <w:szCs w:val="16"/>
                <w:lang w:val="de-DE"/>
              </w:rPr>
            </w:pPr>
            <w:r w:rsidRPr="009331A2">
              <w:rPr>
                <w:sz w:val="16"/>
                <w:szCs w:val="16"/>
                <w:lang w:val="de-DE"/>
              </w:rPr>
              <w:t>Johnny QP39</w:t>
            </w:r>
          </w:p>
        </w:tc>
        <w:tc>
          <w:tcPr>
            <w:tcW w:w="270" w:type="pct"/>
            <w:tcBorders>
              <w:top w:val="nil"/>
              <w:left w:val="nil"/>
              <w:bottom w:val="single" w:sz="4" w:space="0" w:color="auto"/>
              <w:right w:val="single" w:sz="4" w:space="0" w:color="auto"/>
            </w:tcBorders>
            <w:shd w:val="clear" w:color="auto" w:fill="auto"/>
            <w:noWrap/>
            <w:vAlign w:val="bottom"/>
            <w:hideMark/>
          </w:tcPr>
          <w:p w14:paraId="0758BF8C" w14:textId="77777777" w:rsidR="00273AAE" w:rsidRPr="009331A2" w:rsidRDefault="00273AAE" w:rsidP="009331A2">
            <w:pPr>
              <w:spacing w:before="0"/>
              <w:jc w:val="center"/>
              <w:rPr>
                <w:sz w:val="18"/>
                <w:szCs w:val="18"/>
                <w:lang w:val="de-DE"/>
              </w:rPr>
            </w:pPr>
            <w:r w:rsidRPr="009331A2">
              <w:rPr>
                <w:sz w:val="18"/>
                <w:szCs w:val="18"/>
                <w:lang w:val="de-DE"/>
              </w:rPr>
              <w:t>1.12</w:t>
            </w:r>
          </w:p>
        </w:tc>
        <w:tc>
          <w:tcPr>
            <w:tcW w:w="205" w:type="pct"/>
            <w:tcBorders>
              <w:top w:val="nil"/>
              <w:left w:val="nil"/>
              <w:bottom w:val="single" w:sz="4" w:space="0" w:color="auto"/>
              <w:right w:val="single" w:sz="4" w:space="0" w:color="auto"/>
            </w:tcBorders>
            <w:shd w:val="clear" w:color="auto" w:fill="auto"/>
            <w:noWrap/>
            <w:vAlign w:val="bottom"/>
            <w:hideMark/>
          </w:tcPr>
          <w:p w14:paraId="72B91A79" w14:textId="77777777" w:rsidR="00273AAE" w:rsidRPr="009331A2" w:rsidRDefault="00273AAE" w:rsidP="009331A2">
            <w:pPr>
              <w:spacing w:before="0"/>
              <w:jc w:val="center"/>
              <w:rPr>
                <w:sz w:val="18"/>
                <w:szCs w:val="18"/>
                <w:lang w:val="de-DE"/>
              </w:rPr>
            </w:pPr>
            <w:r w:rsidRPr="009331A2">
              <w:rPr>
                <w:sz w:val="18"/>
                <w:szCs w:val="18"/>
                <w:lang w:val="de-DE"/>
              </w:rPr>
              <w:t>0.53</w:t>
            </w:r>
          </w:p>
        </w:tc>
        <w:tc>
          <w:tcPr>
            <w:tcW w:w="76" w:type="pct"/>
            <w:tcBorders>
              <w:top w:val="nil"/>
              <w:left w:val="nil"/>
              <w:bottom w:val="nil"/>
              <w:right w:val="nil"/>
            </w:tcBorders>
            <w:shd w:val="clear" w:color="auto" w:fill="auto"/>
            <w:noWrap/>
            <w:vAlign w:val="bottom"/>
            <w:hideMark/>
          </w:tcPr>
          <w:p w14:paraId="42399223" w14:textId="77777777" w:rsidR="00273AAE" w:rsidRPr="009331A2" w:rsidRDefault="00273AAE" w:rsidP="009331A2">
            <w:pPr>
              <w:spacing w:before="0"/>
              <w:rPr>
                <w:sz w:val="18"/>
                <w:szCs w:val="18"/>
                <w:lang w:val="de-DE"/>
              </w:rPr>
            </w:pPr>
          </w:p>
        </w:tc>
        <w:tc>
          <w:tcPr>
            <w:tcW w:w="381" w:type="pct"/>
            <w:tcBorders>
              <w:top w:val="nil"/>
              <w:left w:val="single" w:sz="4" w:space="0" w:color="auto"/>
              <w:bottom w:val="single" w:sz="4" w:space="0" w:color="auto"/>
              <w:right w:val="single" w:sz="4" w:space="0" w:color="auto"/>
            </w:tcBorders>
            <w:shd w:val="clear" w:color="auto" w:fill="auto"/>
            <w:noWrap/>
            <w:vAlign w:val="bottom"/>
            <w:hideMark/>
          </w:tcPr>
          <w:p w14:paraId="35A81E0F" w14:textId="77777777" w:rsidR="00273AAE" w:rsidRPr="009331A2" w:rsidRDefault="00273AAE" w:rsidP="009331A2">
            <w:pPr>
              <w:spacing w:before="0"/>
              <w:rPr>
                <w:sz w:val="18"/>
                <w:szCs w:val="18"/>
                <w:lang w:val="de-DE"/>
              </w:rPr>
            </w:pPr>
            <w:r w:rsidRPr="009331A2">
              <w:rPr>
                <w:sz w:val="18"/>
                <w:szCs w:val="18"/>
                <w:lang w:val="de-DE"/>
              </w:rPr>
              <w:t>Y0041</w:t>
            </w:r>
          </w:p>
        </w:tc>
        <w:tc>
          <w:tcPr>
            <w:tcW w:w="764" w:type="pct"/>
            <w:tcBorders>
              <w:top w:val="nil"/>
              <w:left w:val="nil"/>
              <w:bottom w:val="single" w:sz="4" w:space="0" w:color="auto"/>
              <w:right w:val="single" w:sz="4" w:space="0" w:color="auto"/>
            </w:tcBorders>
            <w:shd w:val="clear" w:color="auto" w:fill="auto"/>
            <w:noWrap/>
            <w:vAlign w:val="bottom"/>
            <w:hideMark/>
          </w:tcPr>
          <w:p w14:paraId="0D95FB05" w14:textId="77777777" w:rsidR="00273AAE" w:rsidRPr="009331A2" w:rsidRDefault="00273AAE" w:rsidP="009331A2">
            <w:pPr>
              <w:spacing w:before="0"/>
              <w:rPr>
                <w:sz w:val="16"/>
                <w:szCs w:val="16"/>
                <w:lang w:val="de-DE"/>
              </w:rPr>
            </w:pPr>
            <w:r w:rsidRPr="009331A2">
              <w:rPr>
                <w:sz w:val="16"/>
                <w:szCs w:val="16"/>
                <w:lang w:val="de-DE"/>
              </w:rPr>
              <w:t>Racing QP45</w:t>
            </w:r>
          </w:p>
        </w:tc>
        <w:tc>
          <w:tcPr>
            <w:tcW w:w="270" w:type="pct"/>
            <w:tcBorders>
              <w:top w:val="nil"/>
              <w:left w:val="nil"/>
              <w:bottom w:val="single" w:sz="4" w:space="0" w:color="auto"/>
              <w:right w:val="single" w:sz="4" w:space="0" w:color="auto"/>
            </w:tcBorders>
            <w:shd w:val="clear" w:color="auto" w:fill="auto"/>
            <w:noWrap/>
            <w:vAlign w:val="bottom"/>
            <w:hideMark/>
          </w:tcPr>
          <w:p w14:paraId="4DCBB2ED" w14:textId="77777777" w:rsidR="00273AAE" w:rsidRPr="009331A2" w:rsidRDefault="00273AAE" w:rsidP="009331A2">
            <w:pPr>
              <w:spacing w:before="0"/>
              <w:jc w:val="center"/>
              <w:rPr>
                <w:sz w:val="18"/>
                <w:szCs w:val="18"/>
                <w:lang w:val="de-DE"/>
              </w:rPr>
            </w:pPr>
            <w:r w:rsidRPr="009331A2">
              <w:rPr>
                <w:sz w:val="18"/>
                <w:szCs w:val="18"/>
                <w:lang w:val="de-DE"/>
              </w:rPr>
              <w:t>2.56</w:t>
            </w:r>
          </w:p>
        </w:tc>
        <w:tc>
          <w:tcPr>
            <w:tcW w:w="194" w:type="pct"/>
            <w:tcBorders>
              <w:top w:val="nil"/>
              <w:left w:val="nil"/>
              <w:bottom w:val="single" w:sz="4" w:space="0" w:color="auto"/>
              <w:right w:val="single" w:sz="4" w:space="0" w:color="auto"/>
            </w:tcBorders>
            <w:shd w:val="clear" w:color="auto" w:fill="auto"/>
            <w:noWrap/>
            <w:vAlign w:val="bottom"/>
            <w:hideMark/>
          </w:tcPr>
          <w:p w14:paraId="1A9C0C36" w14:textId="77777777" w:rsidR="00273AAE" w:rsidRPr="009331A2" w:rsidRDefault="00273AAE" w:rsidP="009331A2">
            <w:pPr>
              <w:spacing w:before="0"/>
              <w:jc w:val="center"/>
              <w:rPr>
                <w:sz w:val="18"/>
                <w:szCs w:val="18"/>
                <w:lang w:val="de-DE"/>
              </w:rPr>
            </w:pPr>
            <w:r w:rsidRPr="009331A2">
              <w:rPr>
                <w:sz w:val="18"/>
                <w:szCs w:val="18"/>
                <w:lang w:val="de-DE"/>
              </w:rPr>
              <w:t>0.51</w:t>
            </w:r>
          </w:p>
        </w:tc>
      </w:tr>
      <w:tr w:rsidR="00C53317" w:rsidRPr="00C53317" w14:paraId="2A103BD5" w14:textId="77777777" w:rsidTr="009331A2">
        <w:trPr>
          <w:trHeight w:val="290"/>
        </w:trPr>
        <w:tc>
          <w:tcPr>
            <w:tcW w:w="384" w:type="pct"/>
            <w:tcBorders>
              <w:top w:val="nil"/>
              <w:left w:val="single" w:sz="4" w:space="0" w:color="auto"/>
              <w:bottom w:val="single" w:sz="4" w:space="0" w:color="auto"/>
              <w:right w:val="single" w:sz="4" w:space="0" w:color="auto"/>
            </w:tcBorders>
            <w:shd w:val="clear" w:color="auto" w:fill="auto"/>
            <w:noWrap/>
            <w:vAlign w:val="bottom"/>
            <w:hideMark/>
          </w:tcPr>
          <w:p w14:paraId="15F08C15" w14:textId="77777777" w:rsidR="00273AAE" w:rsidRPr="009331A2" w:rsidRDefault="00273AAE" w:rsidP="009331A2">
            <w:pPr>
              <w:spacing w:before="0"/>
              <w:rPr>
                <w:sz w:val="18"/>
                <w:szCs w:val="18"/>
                <w:lang w:val="de-DE"/>
              </w:rPr>
            </w:pPr>
            <w:r w:rsidRPr="009331A2">
              <w:rPr>
                <w:sz w:val="18"/>
                <w:szCs w:val="18"/>
                <w:lang w:val="de-DE"/>
              </w:rPr>
              <w:t>EE1-1.2</w:t>
            </w:r>
          </w:p>
        </w:tc>
        <w:tc>
          <w:tcPr>
            <w:tcW w:w="760" w:type="pct"/>
            <w:tcBorders>
              <w:top w:val="nil"/>
              <w:left w:val="nil"/>
              <w:bottom w:val="single" w:sz="4" w:space="0" w:color="auto"/>
              <w:right w:val="single" w:sz="4" w:space="0" w:color="auto"/>
            </w:tcBorders>
            <w:shd w:val="clear" w:color="auto" w:fill="auto"/>
            <w:noWrap/>
            <w:vAlign w:val="bottom"/>
            <w:hideMark/>
          </w:tcPr>
          <w:p w14:paraId="483ABEFF" w14:textId="77777777" w:rsidR="00273AAE" w:rsidRPr="009331A2" w:rsidRDefault="00273AAE" w:rsidP="009331A2">
            <w:pPr>
              <w:spacing w:before="0"/>
              <w:rPr>
                <w:sz w:val="16"/>
                <w:szCs w:val="16"/>
                <w:lang w:val="de-DE"/>
              </w:rPr>
            </w:pPr>
            <w:r w:rsidRPr="009331A2">
              <w:rPr>
                <w:sz w:val="16"/>
                <w:szCs w:val="16"/>
                <w:lang w:val="de-DE"/>
              </w:rPr>
              <w:t>Kimono1 QP34</w:t>
            </w:r>
          </w:p>
        </w:tc>
        <w:tc>
          <w:tcPr>
            <w:tcW w:w="270" w:type="pct"/>
            <w:tcBorders>
              <w:top w:val="nil"/>
              <w:left w:val="nil"/>
              <w:bottom w:val="single" w:sz="4" w:space="0" w:color="auto"/>
              <w:right w:val="single" w:sz="4" w:space="0" w:color="auto"/>
            </w:tcBorders>
            <w:shd w:val="clear" w:color="auto" w:fill="auto"/>
            <w:noWrap/>
            <w:vAlign w:val="bottom"/>
            <w:hideMark/>
          </w:tcPr>
          <w:p w14:paraId="10BE0D6A" w14:textId="77777777" w:rsidR="00273AAE" w:rsidRPr="009331A2" w:rsidRDefault="00273AAE" w:rsidP="009331A2">
            <w:pPr>
              <w:spacing w:before="0"/>
              <w:jc w:val="center"/>
              <w:rPr>
                <w:sz w:val="18"/>
                <w:szCs w:val="18"/>
                <w:lang w:val="de-DE"/>
              </w:rPr>
            </w:pPr>
            <w:r w:rsidRPr="009331A2">
              <w:rPr>
                <w:sz w:val="18"/>
                <w:szCs w:val="18"/>
                <w:lang w:val="de-DE"/>
              </w:rPr>
              <w:t>0.11</w:t>
            </w:r>
          </w:p>
        </w:tc>
        <w:tc>
          <w:tcPr>
            <w:tcW w:w="205" w:type="pct"/>
            <w:tcBorders>
              <w:top w:val="nil"/>
              <w:left w:val="nil"/>
              <w:bottom w:val="single" w:sz="4" w:space="0" w:color="auto"/>
              <w:right w:val="single" w:sz="4" w:space="0" w:color="auto"/>
            </w:tcBorders>
            <w:shd w:val="clear" w:color="auto" w:fill="auto"/>
            <w:noWrap/>
            <w:vAlign w:val="bottom"/>
            <w:hideMark/>
          </w:tcPr>
          <w:p w14:paraId="661547A3" w14:textId="77777777" w:rsidR="00273AAE" w:rsidRPr="009331A2" w:rsidRDefault="00273AAE" w:rsidP="009331A2">
            <w:pPr>
              <w:spacing w:before="0"/>
              <w:jc w:val="center"/>
              <w:rPr>
                <w:sz w:val="18"/>
                <w:szCs w:val="18"/>
                <w:lang w:val="de-DE"/>
              </w:rPr>
            </w:pPr>
            <w:r w:rsidRPr="009331A2">
              <w:rPr>
                <w:sz w:val="18"/>
                <w:szCs w:val="18"/>
                <w:lang w:val="de-DE"/>
              </w:rPr>
              <w:t>0.47</w:t>
            </w:r>
          </w:p>
        </w:tc>
        <w:tc>
          <w:tcPr>
            <w:tcW w:w="76" w:type="pct"/>
            <w:tcBorders>
              <w:top w:val="nil"/>
              <w:left w:val="nil"/>
              <w:bottom w:val="nil"/>
              <w:right w:val="nil"/>
            </w:tcBorders>
            <w:shd w:val="clear" w:color="auto" w:fill="auto"/>
            <w:noWrap/>
            <w:vAlign w:val="bottom"/>
            <w:hideMark/>
          </w:tcPr>
          <w:p w14:paraId="596A37E4" w14:textId="77777777" w:rsidR="00273AAE" w:rsidRPr="009331A2" w:rsidRDefault="00273AAE" w:rsidP="009331A2">
            <w:pPr>
              <w:spacing w:before="0"/>
              <w:rPr>
                <w:sz w:val="18"/>
                <w:szCs w:val="18"/>
                <w:lang w:val="de-DE"/>
              </w:rPr>
            </w:pPr>
          </w:p>
        </w:tc>
        <w:tc>
          <w:tcPr>
            <w:tcW w:w="381" w:type="pct"/>
            <w:tcBorders>
              <w:top w:val="nil"/>
              <w:left w:val="single" w:sz="4" w:space="0" w:color="auto"/>
              <w:bottom w:val="single" w:sz="4" w:space="0" w:color="auto"/>
              <w:right w:val="single" w:sz="4" w:space="0" w:color="auto"/>
            </w:tcBorders>
            <w:shd w:val="clear" w:color="auto" w:fill="auto"/>
            <w:noWrap/>
            <w:vAlign w:val="bottom"/>
            <w:hideMark/>
          </w:tcPr>
          <w:p w14:paraId="5AEF1372" w14:textId="77777777" w:rsidR="00273AAE" w:rsidRPr="009331A2" w:rsidRDefault="00273AAE" w:rsidP="009331A2">
            <w:pPr>
              <w:spacing w:before="0"/>
              <w:rPr>
                <w:sz w:val="18"/>
                <w:szCs w:val="18"/>
                <w:lang w:val="de-DE"/>
              </w:rPr>
            </w:pPr>
            <w:r w:rsidRPr="009331A2">
              <w:rPr>
                <w:sz w:val="18"/>
                <w:szCs w:val="18"/>
                <w:lang w:val="de-DE"/>
              </w:rPr>
              <w:t>EE1-1.7</w:t>
            </w:r>
          </w:p>
        </w:tc>
        <w:tc>
          <w:tcPr>
            <w:tcW w:w="764" w:type="pct"/>
            <w:tcBorders>
              <w:top w:val="nil"/>
              <w:left w:val="nil"/>
              <w:bottom w:val="single" w:sz="4" w:space="0" w:color="auto"/>
              <w:right w:val="single" w:sz="4" w:space="0" w:color="auto"/>
            </w:tcBorders>
            <w:shd w:val="clear" w:color="auto" w:fill="auto"/>
            <w:noWrap/>
            <w:vAlign w:val="bottom"/>
            <w:hideMark/>
          </w:tcPr>
          <w:p w14:paraId="20C9F2A7" w14:textId="77777777" w:rsidR="00273AAE" w:rsidRPr="009331A2" w:rsidRDefault="00273AAE" w:rsidP="009331A2">
            <w:pPr>
              <w:spacing w:before="0"/>
              <w:rPr>
                <w:sz w:val="16"/>
                <w:szCs w:val="16"/>
                <w:lang w:val="de-DE"/>
              </w:rPr>
            </w:pPr>
            <w:r w:rsidRPr="009331A2">
              <w:rPr>
                <w:sz w:val="16"/>
                <w:szCs w:val="16"/>
                <w:lang w:val="de-DE"/>
              </w:rPr>
              <w:t>Kimono1 QP34</w:t>
            </w:r>
          </w:p>
        </w:tc>
        <w:tc>
          <w:tcPr>
            <w:tcW w:w="270" w:type="pct"/>
            <w:tcBorders>
              <w:top w:val="nil"/>
              <w:left w:val="nil"/>
              <w:bottom w:val="single" w:sz="4" w:space="0" w:color="auto"/>
              <w:right w:val="single" w:sz="4" w:space="0" w:color="auto"/>
            </w:tcBorders>
            <w:shd w:val="clear" w:color="auto" w:fill="auto"/>
            <w:noWrap/>
            <w:vAlign w:val="bottom"/>
            <w:hideMark/>
          </w:tcPr>
          <w:p w14:paraId="7E6EBC44" w14:textId="77777777" w:rsidR="00273AAE" w:rsidRPr="009331A2" w:rsidRDefault="00273AAE" w:rsidP="009331A2">
            <w:pPr>
              <w:spacing w:before="0"/>
              <w:jc w:val="center"/>
              <w:rPr>
                <w:sz w:val="18"/>
                <w:szCs w:val="18"/>
                <w:lang w:val="de-DE"/>
              </w:rPr>
            </w:pPr>
            <w:r w:rsidRPr="009331A2">
              <w:rPr>
                <w:sz w:val="18"/>
                <w:szCs w:val="18"/>
                <w:lang w:val="de-DE"/>
              </w:rPr>
              <w:t>-0.33</w:t>
            </w:r>
          </w:p>
        </w:tc>
        <w:tc>
          <w:tcPr>
            <w:tcW w:w="205" w:type="pct"/>
            <w:tcBorders>
              <w:top w:val="nil"/>
              <w:left w:val="nil"/>
              <w:bottom w:val="single" w:sz="4" w:space="0" w:color="auto"/>
              <w:right w:val="single" w:sz="4" w:space="0" w:color="auto"/>
            </w:tcBorders>
            <w:shd w:val="clear" w:color="auto" w:fill="auto"/>
            <w:noWrap/>
            <w:vAlign w:val="bottom"/>
            <w:hideMark/>
          </w:tcPr>
          <w:p w14:paraId="79398778" w14:textId="77777777" w:rsidR="00273AAE" w:rsidRPr="009331A2" w:rsidRDefault="00273AAE" w:rsidP="009331A2">
            <w:pPr>
              <w:spacing w:before="0"/>
              <w:jc w:val="center"/>
              <w:rPr>
                <w:sz w:val="18"/>
                <w:szCs w:val="18"/>
                <w:lang w:val="de-DE"/>
              </w:rPr>
            </w:pPr>
            <w:r w:rsidRPr="009331A2">
              <w:rPr>
                <w:sz w:val="18"/>
                <w:szCs w:val="18"/>
                <w:lang w:val="de-DE"/>
              </w:rPr>
              <w:t>0.78</w:t>
            </w:r>
          </w:p>
        </w:tc>
        <w:tc>
          <w:tcPr>
            <w:tcW w:w="76" w:type="pct"/>
            <w:tcBorders>
              <w:top w:val="nil"/>
              <w:left w:val="nil"/>
              <w:bottom w:val="nil"/>
              <w:right w:val="nil"/>
            </w:tcBorders>
            <w:shd w:val="clear" w:color="auto" w:fill="auto"/>
            <w:noWrap/>
            <w:vAlign w:val="bottom"/>
            <w:hideMark/>
          </w:tcPr>
          <w:p w14:paraId="2F0EEFB8" w14:textId="77777777" w:rsidR="00273AAE" w:rsidRPr="009331A2" w:rsidRDefault="00273AAE" w:rsidP="009331A2">
            <w:pPr>
              <w:spacing w:before="0"/>
              <w:rPr>
                <w:sz w:val="18"/>
                <w:szCs w:val="18"/>
                <w:lang w:val="de-DE"/>
              </w:rPr>
            </w:pPr>
          </w:p>
        </w:tc>
        <w:tc>
          <w:tcPr>
            <w:tcW w:w="381" w:type="pct"/>
            <w:tcBorders>
              <w:top w:val="nil"/>
              <w:left w:val="nil"/>
              <w:bottom w:val="nil"/>
              <w:right w:val="nil"/>
            </w:tcBorders>
            <w:shd w:val="clear" w:color="auto" w:fill="auto"/>
            <w:noWrap/>
            <w:vAlign w:val="bottom"/>
            <w:hideMark/>
          </w:tcPr>
          <w:p w14:paraId="6B0F39B0" w14:textId="77777777" w:rsidR="00273AAE" w:rsidRPr="009331A2" w:rsidRDefault="00273AAE" w:rsidP="009331A2">
            <w:pPr>
              <w:spacing w:before="0"/>
              <w:rPr>
                <w:sz w:val="18"/>
                <w:szCs w:val="18"/>
                <w:lang w:val="de-DE"/>
              </w:rPr>
            </w:pPr>
          </w:p>
        </w:tc>
        <w:tc>
          <w:tcPr>
            <w:tcW w:w="764" w:type="pct"/>
            <w:tcBorders>
              <w:top w:val="nil"/>
              <w:left w:val="nil"/>
              <w:bottom w:val="nil"/>
              <w:right w:val="nil"/>
            </w:tcBorders>
            <w:shd w:val="clear" w:color="auto" w:fill="auto"/>
            <w:noWrap/>
            <w:vAlign w:val="bottom"/>
            <w:hideMark/>
          </w:tcPr>
          <w:p w14:paraId="4224F898" w14:textId="77777777" w:rsidR="00273AAE" w:rsidRPr="009331A2" w:rsidRDefault="00273AAE" w:rsidP="009331A2">
            <w:pPr>
              <w:spacing w:before="0"/>
              <w:rPr>
                <w:sz w:val="16"/>
                <w:szCs w:val="16"/>
                <w:lang w:val="de-DE"/>
              </w:rPr>
            </w:pPr>
          </w:p>
        </w:tc>
        <w:tc>
          <w:tcPr>
            <w:tcW w:w="270" w:type="pct"/>
            <w:tcBorders>
              <w:top w:val="nil"/>
              <w:left w:val="nil"/>
              <w:bottom w:val="nil"/>
              <w:right w:val="nil"/>
            </w:tcBorders>
            <w:shd w:val="clear" w:color="auto" w:fill="auto"/>
            <w:noWrap/>
            <w:vAlign w:val="bottom"/>
            <w:hideMark/>
          </w:tcPr>
          <w:p w14:paraId="1F61A92D" w14:textId="77777777" w:rsidR="00273AAE" w:rsidRPr="009331A2" w:rsidRDefault="00273AAE" w:rsidP="009331A2">
            <w:pPr>
              <w:spacing w:before="0"/>
              <w:jc w:val="center"/>
              <w:rPr>
                <w:sz w:val="18"/>
                <w:szCs w:val="18"/>
                <w:lang w:val="de-DE"/>
              </w:rPr>
            </w:pPr>
          </w:p>
        </w:tc>
        <w:tc>
          <w:tcPr>
            <w:tcW w:w="194" w:type="pct"/>
            <w:tcBorders>
              <w:top w:val="nil"/>
              <w:left w:val="nil"/>
              <w:bottom w:val="nil"/>
              <w:right w:val="nil"/>
            </w:tcBorders>
            <w:shd w:val="clear" w:color="auto" w:fill="auto"/>
            <w:noWrap/>
            <w:vAlign w:val="bottom"/>
            <w:hideMark/>
          </w:tcPr>
          <w:p w14:paraId="00A3E18B" w14:textId="77777777" w:rsidR="00273AAE" w:rsidRPr="009331A2" w:rsidRDefault="00273AAE" w:rsidP="009331A2">
            <w:pPr>
              <w:spacing w:before="0"/>
              <w:jc w:val="center"/>
              <w:rPr>
                <w:sz w:val="18"/>
                <w:szCs w:val="18"/>
                <w:lang w:val="de-DE"/>
              </w:rPr>
            </w:pPr>
          </w:p>
        </w:tc>
      </w:tr>
      <w:tr w:rsidR="009331A2" w:rsidRPr="00C53317" w14:paraId="0CEC0BDC" w14:textId="77777777" w:rsidTr="009331A2">
        <w:trPr>
          <w:trHeight w:val="290"/>
        </w:trPr>
        <w:tc>
          <w:tcPr>
            <w:tcW w:w="384" w:type="pct"/>
            <w:tcBorders>
              <w:top w:val="nil"/>
              <w:left w:val="single" w:sz="4" w:space="0" w:color="auto"/>
              <w:bottom w:val="single" w:sz="4" w:space="0" w:color="auto"/>
              <w:right w:val="single" w:sz="4" w:space="0" w:color="auto"/>
            </w:tcBorders>
            <w:shd w:val="clear" w:color="auto" w:fill="auto"/>
            <w:noWrap/>
            <w:vAlign w:val="bottom"/>
            <w:hideMark/>
          </w:tcPr>
          <w:p w14:paraId="4BD425E8" w14:textId="77777777" w:rsidR="00273AAE" w:rsidRPr="009331A2" w:rsidRDefault="00273AAE" w:rsidP="009331A2">
            <w:pPr>
              <w:spacing w:before="0"/>
              <w:rPr>
                <w:sz w:val="18"/>
                <w:szCs w:val="18"/>
                <w:lang w:val="de-DE"/>
              </w:rPr>
            </w:pPr>
            <w:r w:rsidRPr="009331A2">
              <w:rPr>
                <w:sz w:val="18"/>
                <w:szCs w:val="18"/>
                <w:lang w:val="de-DE"/>
              </w:rPr>
              <w:t>EE1-1.2</w:t>
            </w:r>
          </w:p>
        </w:tc>
        <w:tc>
          <w:tcPr>
            <w:tcW w:w="760" w:type="pct"/>
            <w:tcBorders>
              <w:top w:val="nil"/>
              <w:left w:val="nil"/>
              <w:bottom w:val="single" w:sz="4" w:space="0" w:color="auto"/>
              <w:right w:val="single" w:sz="4" w:space="0" w:color="auto"/>
            </w:tcBorders>
            <w:shd w:val="clear" w:color="auto" w:fill="auto"/>
            <w:noWrap/>
            <w:vAlign w:val="bottom"/>
            <w:hideMark/>
          </w:tcPr>
          <w:p w14:paraId="24BF1E38" w14:textId="77777777" w:rsidR="00273AAE" w:rsidRPr="009331A2" w:rsidRDefault="00273AAE" w:rsidP="009331A2">
            <w:pPr>
              <w:spacing w:before="0"/>
              <w:rPr>
                <w:sz w:val="16"/>
                <w:szCs w:val="16"/>
                <w:lang w:val="de-DE"/>
              </w:rPr>
            </w:pPr>
            <w:r w:rsidRPr="009331A2">
              <w:rPr>
                <w:sz w:val="16"/>
                <w:szCs w:val="16"/>
                <w:lang w:val="de-DE"/>
              </w:rPr>
              <w:t>Kimono1 QP39</w:t>
            </w:r>
          </w:p>
        </w:tc>
        <w:tc>
          <w:tcPr>
            <w:tcW w:w="270" w:type="pct"/>
            <w:tcBorders>
              <w:top w:val="nil"/>
              <w:left w:val="nil"/>
              <w:bottom w:val="single" w:sz="4" w:space="0" w:color="auto"/>
              <w:right w:val="single" w:sz="4" w:space="0" w:color="auto"/>
            </w:tcBorders>
            <w:shd w:val="clear" w:color="auto" w:fill="auto"/>
            <w:noWrap/>
            <w:vAlign w:val="bottom"/>
            <w:hideMark/>
          </w:tcPr>
          <w:p w14:paraId="52F71FE9" w14:textId="77777777" w:rsidR="00273AAE" w:rsidRPr="009331A2" w:rsidRDefault="00273AAE" w:rsidP="009331A2">
            <w:pPr>
              <w:spacing w:before="0"/>
              <w:jc w:val="center"/>
              <w:rPr>
                <w:sz w:val="18"/>
                <w:szCs w:val="18"/>
                <w:lang w:val="de-DE"/>
              </w:rPr>
            </w:pPr>
            <w:r w:rsidRPr="009331A2">
              <w:rPr>
                <w:sz w:val="18"/>
                <w:szCs w:val="18"/>
                <w:lang w:val="de-DE"/>
              </w:rPr>
              <w:t>0.78</w:t>
            </w:r>
          </w:p>
        </w:tc>
        <w:tc>
          <w:tcPr>
            <w:tcW w:w="205" w:type="pct"/>
            <w:tcBorders>
              <w:top w:val="nil"/>
              <w:left w:val="nil"/>
              <w:bottom w:val="single" w:sz="4" w:space="0" w:color="auto"/>
              <w:right w:val="single" w:sz="4" w:space="0" w:color="auto"/>
            </w:tcBorders>
            <w:shd w:val="clear" w:color="auto" w:fill="auto"/>
            <w:noWrap/>
            <w:vAlign w:val="bottom"/>
            <w:hideMark/>
          </w:tcPr>
          <w:p w14:paraId="6D90181D" w14:textId="77777777" w:rsidR="00273AAE" w:rsidRPr="009331A2" w:rsidRDefault="00273AAE" w:rsidP="009331A2">
            <w:pPr>
              <w:spacing w:before="0"/>
              <w:jc w:val="center"/>
              <w:rPr>
                <w:sz w:val="18"/>
                <w:szCs w:val="18"/>
                <w:lang w:val="de-DE"/>
              </w:rPr>
            </w:pPr>
            <w:r w:rsidRPr="009331A2">
              <w:rPr>
                <w:sz w:val="18"/>
                <w:szCs w:val="18"/>
                <w:lang w:val="de-DE"/>
              </w:rPr>
              <w:t>0.62</w:t>
            </w:r>
          </w:p>
        </w:tc>
        <w:tc>
          <w:tcPr>
            <w:tcW w:w="76" w:type="pct"/>
            <w:tcBorders>
              <w:top w:val="nil"/>
              <w:left w:val="nil"/>
              <w:bottom w:val="nil"/>
              <w:right w:val="nil"/>
            </w:tcBorders>
            <w:shd w:val="clear" w:color="auto" w:fill="auto"/>
            <w:noWrap/>
            <w:vAlign w:val="bottom"/>
            <w:hideMark/>
          </w:tcPr>
          <w:p w14:paraId="4BFA1502" w14:textId="77777777" w:rsidR="00273AAE" w:rsidRPr="009331A2" w:rsidRDefault="00273AAE" w:rsidP="009331A2">
            <w:pPr>
              <w:spacing w:before="0"/>
              <w:rPr>
                <w:sz w:val="18"/>
                <w:szCs w:val="18"/>
                <w:lang w:val="de-DE"/>
              </w:rPr>
            </w:pPr>
          </w:p>
        </w:tc>
        <w:tc>
          <w:tcPr>
            <w:tcW w:w="381" w:type="pct"/>
            <w:tcBorders>
              <w:top w:val="nil"/>
              <w:left w:val="single" w:sz="4" w:space="0" w:color="auto"/>
              <w:bottom w:val="single" w:sz="4" w:space="0" w:color="auto"/>
              <w:right w:val="single" w:sz="4" w:space="0" w:color="auto"/>
            </w:tcBorders>
            <w:shd w:val="clear" w:color="auto" w:fill="auto"/>
            <w:noWrap/>
            <w:vAlign w:val="bottom"/>
            <w:hideMark/>
          </w:tcPr>
          <w:p w14:paraId="5404CCF6" w14:textId="77777777" w:rsidR="00273AAE" w:rsidRPr="009331A2" w:rsidRDefault="00273AAE" w:rsidP="009331A2">
            <w:pPr>
              <w:spacing w:before="0"/>
              <w:rPr>
                <w:sz w:val="18"/>
                <w:szCs w:val="18"/>
                <w:lang w:val="de-DE"/>
              </w:rPr>
            </w:pPr>
            <w:r w:rsidRPr="009331A2">
              <w:rPr>
                <w:sz w:val="18"/>
                <w:szCs w:val="18"/>
                <w:lang w:val="de-DE"/>
              </w:rPr>
              <w:t>EE1-1.7</w:t>
            </w:r>
          </w:p>
        </w:tc>
        <w:tc>
          <w:tcPr>
            <w:tcW w:w="764" w:type="pct"/>
            <w:tcBorders>
              <w:top w:val="nil"/>
              <w:left w:val="nil"/>
              <w:bottom w:val="single" w:sz="4" w:space="0" w:color="auto"/>
              <w:right w:val="single" w:sz="4" w:space="0" w:color="auto"/>
            </w:tcBorders>
            <w:shd w:val="clear" w:color="auto" w:fill="auto"/>
            <w:noWrap/>
            <w:vAlign w:val="bottom"/>
            <w:hideMark/>
          </w:tcPr>
          <w:p w14:paraId="5737CE09" w14:textId="77777777" w:rsidR="00273AAE" w:rsidRPr="009331A2" w:rsidRDefault="00273AAE" w:rsidP="009331A2">
            <w:pPr>
              <w:spacing w:before="0"/>
              <w:rPr>
                <w:sz w:val="16"/>
                <w:szCs w:val="16"/>
                <w:lang w:val="de-DE"/>
              </w:rPr>
            </w:pPr>
            <w:r w:rsidRPr="009331A2">
              <w:rPr>
                <w:sz w:val="16"/>
                <w:szCs w:val="16"/>
                <w:lang w:val="de-DE"/>
              </w:rPr>
              <w:t>Kimono1 QP39</w:t>
            </w:r>
          </w:p>
        </w:tc>
        <w:tc>
          <w:tcPr>
            <w:tcW w:w="270" w:type="pct"/>
            <w:tcBorders>
              <w:top w:val="nil"/>
              <w:left w:val="nil"/>
              <w:bottom w:val="single" w:sz="4" w:space="0" w:color="auto"/>
              <w:right w:val="single" w:sz="4" w:space="0" w:color="auto"/>
            </w:tcBorders>
            <w:shd w:val="clear" w:color="auto" w:fill="auto"/>
            <w:noWrap/>
            <w:vAlign w:val="bottom"/>
            <w:hideMark/>
          </w:tcPr>
          <w:p w14:paraId="12E812DA" w14:textId="77777777" w:rsidR="00273AAE" w:rsidRPr="009331A2" w:rsidRDefault="00273AAE" w:rsidP="009331A2">
            <w:pPr>
              <w:spacing w:before="0"/>
              <w:jc w:val="center"/>
              <w:rPr>
                <w:sz w:val="18"/>
                <w:szCs w:val="18"/>
                <w:lang w:val="de-DE"/>
              </w:rPr>
            </w:pPr>
            <w:r w:rsidRPr="009331A2">
              <w:rPr>
                <w:sz w:val="18"/>
                <w:szCs w:val="18"/>
                <w:lang w:val="de-DE"/>
              </w:rPr>
              <w:t>-0.67</w:t>
            </w:r>
          </w:p>
        </w:tc>
        <w:tc>
          <w:tcPr>
            <w:tcW w:w="205" w:type="pct"/>
            <w:tcBorders>
              <w:top w:val="nil"/>
              <w:left w:val="nil"/>
              <w:bottom w:val="single" w:sz="4" w:space="0" w:color="auto"/>
              <w:right w:val="single" w:sz="4" w:space="0" w:color="auto"/>
            </w:tcBorders>
            <w:shd w:val="clear" w:color="auto" w:fill="auto"/>
            <w:noWrap/>
            <w:vAlign w:val="bottom"/>
            <w:hideMark/>
          </w:tcPr>
          <w:p w14:paraId="6C27F807" w14:textId="77777777" w:rsidR="00273AAE" w:rsidRPr="009331A2" w:rsidRDefault="00273AAE" w:rsidP="009331A2">
            <w:pPr>
              <w:spacing w:before="0"/>
              <w:jc w:val="center"/>
              <w:rPr>
                <w:sz w:val="18"/>
                <w:szCs w:val="18"/>
                <w:lang w:val="de-DE"/>
              </w:rPr>
            </w:pPr>
            <w:r w:rsidRPr="009331A2">
              <w:rPr>
                <w:sz w:val="18"/>
                <w:szCs w:val="18"/>
                <w:lang w:val="de-DE"/>
              </w:rPr>
              <w:t>0.85</w:t>
            </w:r>
          </w:p>
        </w:tc>
        <w:tc>
          <w:tcPr>
            <w:tcW w:w="76" w:type="pct"/>
            <w:tcBorders>
              <w:top w:val="nil"/>
              <w:left w:val="nil"/>
              <w:bottom w:val="nil"/>
              <w:right w:val="nil"/>
            </w:tcBorders>
            <w:shd w:val="clear" w:color="auto" w:fill="auto"/>
            <w:noWrap/>
            <w:vAlign w:val="bottom"/>
            <w:hideMark/>
          </w:tcPr>
          <w:p w14:paraId="546325A5" w14:textId="77777777" w:rsidR="00273AAE" w:rsidRPr="009331A2" w:rsidRDefault="00273AAE" w:rsidP="009331A2">
            <w:pPr>
              <w:spacing w:before="0"/>
              <w:rPr>
                <w:sz w:val="18"/>
                <w:szCs w:val="18"/>
                <w:lang w:val="de-DE"/>
              </w:rPr>
            </w:pPr>
          </w:p>
        </w:tc>
        <w:tc>
          <w:tcPr>
            <w:tcW w:w="381"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AA80394" w14:textId="77777777" w:rsidR="00273AAE" w:rsidRPr="009331A2" w:rsidRDefault="00273AAE" w:rsidP="009331A2">
            <w:pPr>
              <w:spacing w:before="0"/>
              <w:rPr>
                <w:sz w:val="18"/>
                <w:szCs w:val="18"/>
                <w:lang w:val="de-DE"/>
              </w:rPr>
            </w:pPr>
            <w:r w:rsidRPr="009331A2">
              <w:rPr>
                <w:sz w:val="18"/>
                <w:szCs w:val="18"/>
                <w:lang w:val="de-DE"/>
              </w:rPr>
              <w:t>Check</w:t>
            </w:r>
          </w:p>
        </w:tc>
        <w:tc>
          <w:tcPr>
            <w:tcW w:w="764" w:type="pct"/>
            <w:tcBorders>
              <w:top w:val="single" w:sz="4" w:space="0" w:color="auto"/>
              <w:left w:val="nil"/>
              <w:bottom w:val="single" w:sz="4" w:space="0" w:color="auto"/>
              <w:right w:val="single" w:sz="4" w:space="0" w:color="auto"/>
            </w:tcBorders>
            <w:shd w:val="clear" w:color="auto" w:fill="auto"/>
            <w:noWrap/>
            <w:vAlign w:val="bottom"/>
            <w:hideMark/>
          </w:tcPr>
          <w:p w14:paraId="1A9E4066" w14:textId="77777777" w:rsidR="00273AAE" w:rsidRPr="009331A2" w:rsidRDefault="00273AAE" w:rsidP="009331A2">
            <w:pPr>
              <w:spacing w:before="0"/>
              <w:rPr>
                <w:sz w:val="16"/>
                <w:szCs w:val="16"/>
                <w:lang w:val="de-DE"/>
              </w:rPr>
            </w:pPr>
            <w:r w:rsidRPr="009331A2">
              <w:rPr>
                <w:sz w:val="16"/>
                <w:szCs w:val="16"/>
                <w:lang w:val="de-DE"/>
              </w:rPr>
              <w:t>CatRobot QP39</w:t>
            </w:r>
          </w:p>
        </w:tc>
        <w:tc>
          <w:tcPr>
            <w:tcW w:w="270" w:type="pct"/>
            <w:tcBorders>
              <w:top w:val="single" w:sz="4" w:space="0" w:color="auto"/>
              <w:left w:val="nil"/>
              <w:bottom w:val="single" w:sz="4" w:space="0" w:color="auto"/>
              <w:right w:val="single" w:sz="4" w:space="0" w:color="auto"/>
            </w:tcBorders>
            <w:shd w:val="clear" w:color="auto" w:fill="auto"/>
            <w:noWrap/>
            <w:vAlign w:val="bottom"/>
            <w:hideMark/>
          </w:tcPr>
          <w:p w14:paraId="441957CE" w14:textId="77777777" w:rsidR="00273AAE" w:rsidRPr="009331A2" w:rsidRDefault="00273AAE" w:rsidP="009331A2">
            <w:pPr>
              <w:spacing w:before="0"/>
              <w:jc w:val="center"/>
              <w:rPr>
                <w:sz w:val="18"/>
                <w:szCs w:val="18"/>
                <w:lang w:val="de-DE"/>
              </w:rPr>
            </w:pPr>
            <w:r w:rsidRPr="009331A2">
              <w:rPr>
                <w:sz w:val="18"/>
                <w:szCs w:val="18"/>
                <w:lang w:val="de-DE"/>
              </w:rPr>
              <w:t>1.13</w:t>
            </w:r>
          </w:p>
        </w:tc>
        <w:tc>
          <w:tcPr>
            <w:tcW w:w="194" w:type="pct"/>
            <w:tcBorders>
              <w:top w:val="single" w:sz="4" w:space="0" w:color="auto"/>
              <w:left w:val="nil"/>
              <w:bottom w:val="single" w:sz="4" w:space="0" w:color="auto"/>
              <w:right w:val="single" w:sz="4" w:space="0" w:color="auto"/>
            </w:tcBorders>
            <w:shd w:val="clear" w:color="auto" w:fill="auto"/>
            <w:noWrap/>
            <w:vAlign w:val="bottom"/>
            <w:hideMark/>
          </w:tcPr>
          <w:p w14:paraId="1B4A5002" w14:textId="77777777" w:rsidR="00273AAE" w:rsidRPr="009331A2" w:rsidRDefault="00273AAE" w:rsidP="009331A2">
            <w:pPr>
              <w:spacing w:before="0"/>
              <w:jc w:val="center"/>
              <w:rPr>
                <w:sz w:val="18"/>
                <w:szCs w:val="18"/>
                <w:lang w:val="de-DE"/>
              </w:rPr>
            </w:pPr>
            <w:r w:rsidRPr="009331A2">
              <w:rPr>
                <w:sz w:val="18"/>
                <w:szCs w:val="18"/>
                <w:lang w:val="de-DE"/>
              </w:rPr>
              <w:t>0.26</w:t>
            </w:r>
          </w:p>
        </w:tc>
      </w:tr>
      <w:tr w:rsidR="009331A2" w:rsidRPr="00C53317" w14:paraId="0D1933EA" w14:textId="77777777" w:rsidTr="00C53317">
        <w:trPr>
          <w:trHeight w:val="290"/>
        </w:trPr>
        <w:tc>
          <w:tcPr>
            <w:tcW w:w="384" w:type="pct"/>
            <w:tcBorders>
              <w:top w:val="nil"/>
              <w:left w:val="single" w:sz="4" w:space="0" w:color="auto"/>
              <w:bottom w:val="single" w:sz="4" w:space="0" w:color="auto"/>
              <w:right w:val="single" w:sz="4" w:space="0" w:color="auto"/>
            </w:tcBorders>
            <w:shd w:val="clear" w:color="auto" w:fill="auto"/>
            <w:noWrap/>
            <w:vAlign w:val="bottom"/>
            <w:hideMark/>
          </w:tcPr>
          <w:p w14:paraId="568FB410" w14:textId="77777777" w:rsidR="00273AAE" w:rsidRPr="009331A2" w:rsidRDefault="00273AAE" w:rsidP="009331A2">
            <w:pPr>
              <w:spacing w:before="0"/>
              <w:rPr>
                <w:sz w:val="18"/>
                <w:szCs w:val="18"/>
                <w:lang w:val="de-DE"/>
              </w:rPr>
            </w:pPr>
            <w:r w:rsidRPr="009331A2">
              <w:rPr>
                <w:sz w:val="18"/>
                <w:szCs w:val="18"/>
                <w:lang w:val="de-DE"/>
              </w:rPr>
              <w:t>EE1-1.2</w:t>
            </w:r>
          </w:p>
        </w:tc>
        <w:tc>
          <w:tcPr>
            <w:tcW w:w="760" w:type="pct"/>
            <w:tcBorders>
              <w:top w:val="nil"/>
              <w:left w:val="nil"/>
              <w:bottom w:val="single" w:sz="4" w:space="0" w:color="auto"/>
              <w:right w:val="single" w:sz="4" w:space="0" w:color="auto"/>
            </w:tcBorders>
            <w:shd w:val="clear" w:color="auto" w:fill="auto"/>
            <w:noWrap/>
            <w:vAlign w:val="bottom"/>
            <w:hideMark/>
          </w:tcPr>
          <w:p w14:paraId="61FBAC0B" w14:textId="77777777" w:rsidR="00273AAE" w:rsidRPr="009331A2" w:rsidRDefault="00273AAE" w:rsidP="009331A2">
            <w:pPr>
              <w:spacing w:before="0"/>
              <w:rPr>
                <w:sz w:val="16"/>
                <w:szCs w:val="16"/>
                <w:lang w:val="de-DE"/>
              </w:rPr>
            </w:pPr>
            <w:r w:rsidRPr="009331A2">
              <w:rPr>
                <w:sz w:val="16"/>
                <w:szCs w:val="16"/>
                <w:lang w:val="de-DE"/>
              </w:rPr>
              <w:t>KristenAndSara QP34</w:t>
            </w:r>
          </w:p>
        </w:tc>
        <w:tc>
          <w:tcPr>
            <w:tcW w:w="270" w:type="pct"/>
            <w:tcBorders>
              <w:top w:val="nil"/>
              <w:left w:val="nil"/>
              <w:bottom w:val="single" w:sz="4" w:space="0" w:color="auto"/>
              <w:right w:val="single" w:sz="4" w:space="0" w:color="auto"/>
            </w:tcBorders>
            <w:shd w:val="clear" w:color="auto" w:fill="auto"/>
            <w:noWrap/>
            <w:vAlign w:val="bottom"/>
            <w:hideMark/>
          </w:tcPr>
          <w:p w14:paraId="0F0400DC" w14:textId="77777777" w:rsidR="00273AAE" w:rsidRPr="009331A2" w:rsidRDefault="00273AAE" w:rsidP="009331A2">
            <w:pPr>
              <w:spacing w:before="0"/>
              <w:jc w:val="center"/>
              <w:rPr>
                <w:sz w:val="18"/>
                <w:szCs w:val="18"/>
                <w:lang w:val="de-DE"/>
              </w:rPr>
            </w:pPr>
            <w:r w:rsidRPr="009331A2">
              <w:rPr>
                <w:sz w:val="18"/>
                <w:szCs w:val="18"/>
                <w:lang w:val="de-DE"/>
              </w:rPr>
              <w:t>1.00</w:t>
            </w:r>
          </w:p>
        </w:tc>
        <w:tc>
          <w:tcPr>
            <w:tcW w:w="205" w:type="pct"/>
            <w:tcBorders>
              <w:top w:val="nil"/>
              <w:left w:val="nil"/>
              <w:bottom w:val="single" w:sz="4" w:space="0" w:color="auto"/>
              <w:right w:val="single" w:sz="4" w:space="0" w:color="auto"/>
            </w:tcBorders>
            <w:shd w:val="clear" w:color="auto" w:fill="auto"/>
            <w:noWrap/>
            <w:vAlign w:val="bottom"/>
            <w:hideMark/>
          </w:tcPr>
          <w:p w14:paraId="27A1A9C0" w14:textId="77777777" w:rsidR="00273AAE" w:rsidRPr="009331A2" w:rsidRDefault="00273AAE" w:rsidP="009331A2">
            <w:pPr>
              <w:spacing w:before="0"/>
              <w:jc w:val="center"/>
              <w:rPr>
                <w:sz w:val="18"/>
                <w:szCs w:val="18"/>
                <w:lang w:val="de-DE"/>
              </w:rPr>
            </w:pPr>
            <w:r w:rsidRPr="009331A2">
              <w:rPr>
                <w:sz w:val="18"/>
                <w:szCs w:val="18"/>
                <w:lang w:val="de-DE"/>
              </w:rPr>
              <w:t>0.34</w:t>
            </w:r>
          </w:p>
        </w:tc>
        <w:tc>
          <w:tcPr>
            <w:tcW w:w="76" w:type="pct"/>
            <w:tcBorders>
              <w:top w:val="nil"/>
              <w:left w:val="nil"/>
              <w:bottom w:val="nil"/>
              <w:right w:val="nil"/>
            </w:tcBorders>
            <w:shd w:val="clear" w:color="auto" w:fill="auto"/>
            <w:noWrap/>
            <w:vAlign w:val="bottom"/>
            <w:hideMark/>
          </w:tcPr>
          <w:p w14:paraId="7FF9FC91" w14:textId="77777777" w:rsidR="00273AAE" w:rsidRPr="009331A2" w:rsidRDefault="00273AAE" w:rsidP="009331A2">
            <w:pPr>
              <w:spacing w:before="0"/>
              <w:rPr>
                <w:sz w:val="18"/>
                <w:szCs w:val="18"/>
                <w:lang w:val="de-DE"/>
              </w:rPr>
            </w:pPr>
          </w:p>
        </w:tc>
        <w:tc>
          <w:tcPr>
            <w:tcW w:w="381" w:type="pct"/>
            <w:tcBorders>
              <w:top w:val="nil"/>
              <w:left w:val="single" w:sz="4" w:space="0" w:color="auto"/>
              <w:bottom w:val="single" w:sz="4" w:space="0" w:color="auto"/>
              <w:right w:val="single" w:sz="4" w:space="0" w:color="auto"/>
            </w:tcBorders>
            <w:shd w:val="clear" w:color="auto" w:fill="auto"/>
            <w:noWrap/>
            <w:vAlign w:val="bottom"/>
            <w:hideMark/>
          </w:tcPr>
          <w:p w14:paraId="345B545E" w14:textId="77777777" w:rsidR="00273AAE" w:rsidRPr="009331A2" w:rsidRDefault="00273AAE" w:rsidP="009331A2">
            <w:pPr>
              <w:spacing w:before="0"/>
              <w:rPr>
                <w:sz w:val="18"/>
                <w:szCs w:val="18"/>
                <w:lang w:val="de-DE"/>
              </w:rPr>
            </w:pPr>
            <w:r w:rsidRPr="009331A2">
              <w:rPr>
                <w:sz w:val="18"/>
                <w:szCs w:val="18"/>
                <w:lang w:val="de-DE"/>
              </w:rPr>
              <w:t>EE1-1.7</w:t>
            </w:r>
          </w:p>
        </w:tc>
        <w:tc>
          <w:tcPr>
            <w:tcW w:w="764" w:type="pct"/>
            <w:tcBorders>
              <w:top w:val="nil"/>
              <w:left w:val="nil"/>
              <w:bottom w:val="single" w:sz="4" w:space="0" w:color="auto"/>
              <w:right w:val="single" w:sz="4" w:space="0" w:color="auto"/>
            </w:tcBorders>
            <w:shd w:val="clear" w:color="auto" w:fill="auto"/>
            <w:noWrap/>
            <w:vAlign w:val="bottom"/>
            <w:hideMark/>
          </w:tcPr>
          <w:p w14:paraId="2EC06035" w14:textId="77777777" w:rsidR="00273AAE" w:rsidRPr="009331A2" w:rsidRDefault="00273AAE" w:rsidP="009331A2">
            <w:pPr>
              <w:spacing w:before="0"/>
              <w:rPr>
                <w:sz w:val="16"/>
                <w:szCs w:val="16"/>
                <w:lang w:val="de-DE"/>
              </w:rPr>
            </w:pPr>
            <w:r w:rsidRPr="009331A2">
              <w:rPr>
                <w:sz w:val="16"/>
                <w:szCs w:val="16"/>
                <w:lang w:val="de-DE"/>
              </w:rPr>
              <w:t>KristenAndSara QP34</w:t>
            </w:r>
          </w:p>
        </w:tc>
        <w:tc>
          <w:tcPr>
            <w:tcW w:w="270" w:type="pct"/>
            <w:tcBorders>
              <w:top w:val="nil"/>
              <w:left w:val="nil"/>
              <w:bottom w:val="single" w:sz="4" w:space="0" w:color="auto"/>
              <w:right w:val="single" w:sz="4" w:space="0" w:color="auto"/>
            </w:tcBorders>
            <w:shd w:val="clear" w:color="auto" w:fill="auto"/>
            <w:noWrap/>
            <w:vAlign w:val="bottom"/>
            <w:hideMark/>
          </w:tcPr>
          <w:p w14:paraId="2537A4BA" w14:textId="77777777" w:rsidR="00273AAE" w:rsidRPr="009331A2" w:rsidRDefault="00273AAE" w:rsidP="009331A2">
            <w:pPr>
              <w:spacing w:before="0"/>
              <w:jc w:val="center"/>
              <w:rPr>
                <w:sz w:val="18"/>
                <w:szCs w:val="18"/>
                <w:lang w:val="de-DE"/>
              </w:rPr>
            </w:pPr>
            <w:r w:rsidRPr="009331A2">
              <w:rPr>
                <w:sz w:val="18"/>
                <w:szCs w:val="18"/>
                <w:lang w:val="de-DE"/>
              </w:rPr>
              <w:t>-0.06</w:t>
            </w:r>
          </w:p>
        </w:tc>
        <w:tc>
          <w:tcPr>
            <w:tcW w:w="205" w:type="pct"/>
            <w:tcBorders>
              <w:top w:val="nil"/>
              <w:left w:val="nil"/>
              <w:bottom w:val="single" w:sz="4" w:space="0" w:color="auto"/>
              <w:right w:val="single" w:sz="4" w:space="0" w:color="auto"/>
            </w:tcBorders>
            <w:shd w:val="clear" w:color="auto" w:fill="auto"/>
            <w:noWrap/>
            <w:vAlign w:val="bottom"/>
            <w:hideMark/>
          </w:tcPr>
          <w:p w14:paraId="62B73462" w14:textId="77777777" w:rsidR="00273AAE" w:rsidRPr="009331A2" w:rsidRDefault="00273AAE" w:rsidP="009331A2">
            <w:pPr>
              <w:spacing w:before="0"/>
              <w:jc w:val="center"/>
              <w:rPr>
                <w:sz w:val="18"/>
                <w:szCs w:val="18"/>
                <w:lang w:val="de-DE"/>
              </w:rPr>
            </w:pPr>
            <w:r w:rsidRPr="009331A2">
              <w:rPr>
                <w:sz w:val="18"/>
                <w:szCs w:val="18"/>
                <w:lang w:val="de-DE"/>
              </w:rPr>
              <w:t>0.59</w:t>
            </w:r>
          </w:p>
        </w:tc>
        <w:tc>
          <w:tcPr>
            <w:tcW w:w="76" w:type="pct"/>
            <w:tcBorders>
              <w:top w:val="nil"/>
              <w:left w:val="nil"/>
              <w:bottom w:val="nil"/>
              <w:right w:val="nil"/>
            </w:tcBorders>
            <w:shd w:val="clear" w:color="auto" w:fill="auto"/>
            <w:noWrap/>
            <w:vAlign w:val="bottom"/>
            <w:hideMark/>
          </w:tcPr>
          <w:p w14:paraId="29617203" w14:textId="77777777" w:rsidR="00273AAE" w:rsidRPr="009331A2" w:rsidRDefault="00273AAE" w:rsidP="009331A2">
            <w:pPr>
              <w:spacing w:before="0"/>
              <w:rPr>
                <w:sz w:val="18"/>
                <w:szCs w:val="18"/>
                <w:lang w:val="de-DE"/>
              </w:rPr>
            </w:pPr>
          </w:p>
        </w:tc>
        <w:tc>
          <w:tcPr>
            <w:tcW w:w="381" w:type="pct"/>
            <w:tcBorders>
              <w:top w:val="nil"/>
              <w:left w:val="single" w:sz="4" w:space="0" w:color="auto"/>
              <w:bottom w:val="single" w:sz="4" w:space="0" w:color="auto"/>
              <w:right w:val="single" w:sz="4" w:space="0" w:color="auto"/>
            </w:tcBorders>
            <w:shd w:val="clear" w:color="auto" w:fill="auto"/>
            <w:noWrap/>
            <w:vAlign w:val="bottom"/>
            <w:hideMark/>
          </w:tcPr>
          <w:p w14:paraId="1A5FB1D6" w14:textId="77777777" w:rsidR="00273AAE" w:rsidRPr="009331A2" w:rsidRDefault="00273AAE" w:rsidP="009331A2">
            <w:pPr>
              <w:spacing w:before="0"/>
              <w:rPr>
                <w:sz w:val="18"/>
                <w:szCs w:val="18"/>
                <w:lang w:val="de-DE"/>
              </w:rPr>
            </w:pPr>
            <w:r w:rsidRPr="009331A2">
              <w:rPr>
                <w:sz w:val="18"/>
                <w:szCs w:val="18"/>
                <w:lang w:val="de-DE"/>
              </w:rPr>
              <w:t>Check</w:t>
            </w:r>
          </w:p>
        </w:tc>
        <w:tc>
          <w:tcPr>
            <w:tcW w:w="764" w:type="pct"/>
            <w:tcBorders>
              <w:top w:val="nil"/>
              <w:left w:val="nil"/>
              <w:bottom w:val="single" w:sz="4" w:space="0" w:color="auto"/>
              <w:right w:val="single" w:sz="4" w:space="0" w:color="auto"/>
            </w:tcBorders>
            <w:shd w:val="clear" w:color="auto" w:fill="auto"/>
            <w:noWrap/>
            <w:vAlign w:val="bottom"/>
            <w:hideMark/>
          </w:tcPr>
          <w:p w14:paraId="643622ED" w14:textId="77777777" w:rsidR="00273AAE" w:rsidRPr="009331A2" w:rsidRDefault="00273AAE" w:rsidP="009331A2">
            <w:pPr>
              <w:spacing w:before="0"/>
              <w:rPr>
                <w:sz w:val="16"/>
                <w:szCs w:val="16"/>
                <w:lang w:val="de-DE"/>
              </w:rPr>
            </w:pPr>
            <w:r w:rsidRPr="009331A2">
              <w:rPr>
                <w:sz w:val="16"/>
                <w:szCs w:val="16"/>
                <w:lang w:val="de-DE"/>
              </w:rPr>
              <w:t>FontainebleauFPV QP32</w:t>
            </w:r>
          </w:p>
        </w:tc>
        <w:tc>
          <w:tcPr>
            <w:tcW w:w="270" w:type="pct"/>
            <w:tcBorders>
              <w:top w:val="nil"/>
              <w:left w:val="nil"/>
              <w:bottom w:val="single" w:sz="4" w:space="0" w:color="auto"/>
              <w:right w:val="single" w:sz="4" w:space="0" w:color="auto"/>
            </w:tcBorders>
            <w:shd w:val="clear" w:color="auto" w:fill="auto"/>
            <w:noWrap/>
            <w:vAlign w:val="bottom"/>
            <w:hideMark/>
          </w:tcPr>
          <w:p w14:paraId="0BE6C32E" w14:textId="77777777" w:rsidR="00273AAE" w:rsidRPr="009331A2" w:rsidRDefault="00273AAE" w:rsidP="009331A2">
            <w:pPr>
              <w:spacing w:before="0"/>
              <w:jc w:val="center"/>
              <w:rPr>
                <w:sz w:val="18"/>
                <w:szCs w:val="18"/>
                <w:lang w:val="de-DE"/>
              </w:rPr>
            </w:pPr>
            <w:r w:rsidRPr="009331A2">
              <w:rPr>
                <w:sz w:val="18"/>
                <w:szCs w:val="18"/>
                <w:lang w:val="de-DE"/>
              </w:rPr>
              <w:t>1.33</w:t>
            </w:r>
          </w:p>
        </w:tc>
        <w:tc>
          <w:tcPr>
            <w:tcW w:w="194" w:type="pct"/>
            <w:tcBorders>
              <w:top w:val="nil"/>
              <w:left w:val="nil"/>
              <w:bottom w:val="single" w:sz="4" w:space="0" w:color="auto"/>
              <w:right w:val="single" w:sz="4" w:space="0" w:color="auto"/>
            </w:tcBorders>
            <w:shd w:val="clear" w:color="auto" w:fill="auto"/>
            <w:noWrap/>
            <w:vAlign w:val="bottom"/>
            <w:hideMark/>
          </w:tcPr>
          <w:p w14:paraId="2EDA7076" w14:textId="77777777" w:rsidR="00273AAE" w:rsidRPr="009331A2" w:rsidRDefault="00273AAE" w:rsidP="009331A2">
            <w:pPr>
              <w:spacing w:before="0"/>
              <w:jc w:val="center"/>
              <w:rPr>
                <w:sz w:val="18"/>
                <w:szCs w:val="18"/>
                <w:lang w:val="de-DE"/>
              </w:rPr>
            </w:pPr>
            <w:r w:rsidRPr="009331A2">
              <w:rPr>
                <w:sz w:val="18"/>
                <w:szCs w:val="18"/>
                <w:lang w:val="de-DE"/>
              </w:rPr>
              <w:t>0.35</w:t>
            </w:r>
          </w:p>
        </w:tc>
      </w:tr>
      <w:tr w:rsidR="009331A2" w:rsidRPr="00C53317" w14:paraId="0B934489" w14:textId="77777777" w:rsidTr="00C53317">
        <w:trPr>
          <w:trHeight w:val="290"/>
        </w:trPr>
        <w:tc>
          <w:tcPr>
            <w:tcW w:w="384" w:type="pct"/>
            <w:tcBorders>
              <w:top w:val="nil"/>
              <w:left w:val="single" w:sz="4" w:space="0" w:color="auto"/>
              <w:bottom w:val="single" w:sz="4" w:space="0" w:color="auto"/>
              <w:right w:val="single" w:sz="4" w:space="0" w:color="auto"/>
            </w:tcBorders>
            <w:shd w:val="clear" w:color="auto" w:fill="auto"/>
            <w:noWrap/>
            <w:vAlign w:val="bottom"/>
            <w:hideMark/>
          </w:tcPr>
          <w:p w14:paraId="1AE951B5" w14:textId="77777777" w:rsidR="00273AAE" w:rsidRPr="009331A2" w:rsidRDefault="00273AAE" w:rsidP="009331A2">
            <w:pPr>
              <w:spacing w:before="0"/>
              <w:rPr>
                <w:sz w:val="18"/>
                <w:szCs w:val="18"/>
                <w:lang w:val="de-DE"/>
              </w:rPr>
            </w:pPr>
            <w:r w:rsidRPr="009331A2">
              <w:rPr>
                <w:sz w:val="18"/>
                <w:szCs w:val="18"/>
                <w:lang w:val="de-DE"/>
              </w:rPr>
              <w:lastRenderedPageBreak/>
              <w:t>EE1-1.2</w:t>
            </w:r>
          </w:p>
        </w:tc>
        <w:tc>
          <w:tcPr>
            <w:tcW w:w="760" w:type="pct"/>
            <w:tcBorders>
              <w:top w:val="nil"/>
              <w:left w:val="nil"/>
              <w:bottom w:val="single" w:sz="4" w:space="0" w:color="auto"/>
              <w:right w:val="single" w:sz="4" w:space="0" w:color="auto"/>
            </w:tcBorders>
            <w:shd w:val="clear" w:color="auto" w:fill="auto"/>
            <w:noWrap/>
            <w:vAlign w:val="bottom"/>
            <w:hideMark/>
          </w:tcPr>
          <w:p w14:paraId="03F03AFD" w14:textId="77777777" w:rsidR="00273AAE" w:rsidRPr="009331A2" w:rsidRDefault="00273AAE" w:rsidP="009331A2">
            <w:pPr>
              <w:spacing w:before="0"/>
              <w:rPr>
                <w:sz w:val="16"/>
                <w:szCs w:val="16"/>
                <w:lang w:val="de-DE"/>
              </w:rPr>
            </w:pPr>
            <w:r w:rsidRPr="009331A2">
              <w:rPr>
                <w:sz w:val="16"/>
                <w:szCs w:val="16"/>
                <w:lang w:val="de-DE"/>
              </w:rPr>
              <w:t>KristenAndSara QP39</w:t>
            </w:r>
          </w:p>
        </w:tc>
        <w:tc>
          <w:tcPr>
            <w:tcW w:w="270" w:type="pct"/>
            <w:tcBorders>
              <w:top w:val="nil"/>
              <w:left w:val="nil"/>
              <w:bottom w:val="single" w:sz="4" w:space="0" w:color="auto"/>
              <w:right w:val="single" w:sz="4" w:space="0" w:color="auto"/>
            </w:tcBorders>
            <w:shd w:val="clear" w:color="auto" w:fill="auto"/>
            <w:noWrap/>
            <w:vAlign w:val="bottom"/>
            <w:hideMark/>
          </w:tcPr>
          <w:p w14:paraId="3213B229" w14:textId="77777777" w:rsidR="00273AAE" w:rsidRPr="009331A2" w:rsidRDefault="00273AAE" w:rsidP="009331A2">
            <w:pPr>
              <w:spacing w:before="0"/>
              <w:jc w:val="center"/>
              <w:rPr>
                <w:sz w:val="18"/>
                <w:szCs w:val="18"/>
                <w:lang w:val="de-DE"/>
              </w:rPr>
            </w:pPr>
            <w:r w:rsidRPr="009331A2">
              <w:rPr>
                <w:sz w:val="18"/>
                <w:szCs w:val="18"/>
                <w:lang w:val="de-DE"/>
              </w:rPr>
              <w:t>1.12</w:t>
            </w:r>
          </w:p>
        </w:tc>
        <w:tc>
          <w:tcPr>
            <w:tcW w:w="205" w:type="pct"/>
            <w:tcBorders>
              <w:top w:val="nil"/>
              <w:left w:val="nil"/>
              <w:bottom w:val="single" w:sz="4" w:space="0" w:color="auto"/>
              <w:right w:val="single" w:sz="4" w:space="0" w:color="auto"/>
            </w:tcBorders>
            <w:shd w:val="clear" w:color="auto" w:fill="auto"/>
            <w:noWrap/>
            <w:vAlign w:val="bottom"/>
            <w:hideMark/>
          </w:tcPr>
          <w:p w14:paraId="38A695DA" w14:textId="77777777" w:rsidR="00273AAE" w:rsidRPr="009331A2" w:rsidRDefault="00273AAE" w:rsidP="009331A2">
            <w:pPr>
              <w:spacing w:before="0"/>
              <w:jc w:val="center"/>
              <w:rPr>
                <w:sz w:val="18"/>
                <w:szCs w:val="18"/>
                <w:lang w:val="de-DE"/>
              </w:rPr>
            </w:pPr>
            <w:r w:rsidRPr="009331A2">
              <w:rPr>
                <w:sz w:val="18"/>
                <w:szCs w:val="18"/>
                <w:lang w:val="de-DE"/>
              </w:rPr>
              <w:t>0.63</w:t>
            </w:r>
          </w:p>
        </w:tc>
        <w:tc>
          <w:tcPr>
            <w:tcW w:w="76" w:type="pct"/>
            <w:tcBorders>
              <w:top w:val="nil"/>
              <w:left w:val="nil"/>
              <w:bottom w:val="nil"/>
              <w:right w:val="nil"/>
            </w:tcBorders>
            <w:shd w:val="clear" w:color="auto" w:fill="auto"/>
            <w:noWrap/>
            <w:vAlign w:val="bottom"/>
            <w:hideMark/>
          </w:tcPr>
          <w:p w14:paraId="69CFA68E" w14:textId="77777777" w:rsidR="00273AAE" w:rsidRPr="009331A2" w:rsidRDefault="00273AAE" w:rsidP="009331A2">
            <w:pPr>
              <w:spacing w:before="0"/>
              <w:rPr>
                <w:sz w:val="18"/>
                <w:szCs w:val="18"/>
                <w:lang w:val="de-DE"/>
              </w:rPr>
            </w:pPr>
          </w:p>
        </w:tc>
        <w:tc>
          <w:tcPr>
            <w:tcW w:w="381" w:type="pct"/>
            <w:tcBorders>
              <w:top w:val="nil"/>
              <w:left w:val="single" w:sz="4" w:space="0" w:color="auto"/>
              <w:bottom w:val="single" w:sz="4" w:space="0" w:color="auto"/>
              <w:right w:val="single" w:sz="4" w:space="0" w:color="auto"/>
            </w:tcBorders>
            <w:shd w:val="clear" w:color="auto" w:fill="auto"/>
            <w:noWrap/>
            <w:vAlign w:val="bottom"/>
            <w:hideMark/>
          </w:tcPr>
          <w:p w14:paraId="5E359809" w14:textId="77777777" w:rsidR="00273AAE" w:rsidRPr="009331A2" w:rsidRDefault="00273AAE" w:rsidP="009331A2">
            <w:pPr>
              <w:spacing w:before="0"/>
              <w:rPr>
                <w:sz w:val="18"/>
                <w:szCs w:val="18"/>
                <w:lang w:val="de-DE"/>
              </w:rPr>
            </w:pPr>
            <w:r w:rsidRPr="009331A2">
              <w:rPr>
                <w:sz w:val="18"/>
                <w:szCs w:val="18"/>
                <w:lang w:val="de-DE"/>
              </w:rPr>
              <w:t>EE1-1.7</w:t>
            </w:r>
          </w:p>
        </w:tc>
        <w:tc>
          <w:tcPr>
            <w:tcW w:w="764" w:type="pct"/>
            <w:tcBorders>
              <w:top w:val="nil"/>
              <w:left w:val="nil"/>
              <w:bottom w:val="single" w:sz="4" w:space="0" w:color="auto"/>
              <w:right w:val="single" w:sz="4" w:space="0" w:color="auto"/>
            </w:tcBorders>
            <w:shd w:val="clear" w:color="auto" w:fill="auto"/>
            <w:noWrap/>
            <w:vAlign w:val="bottom"/>
            <w:hideMark/>
          </w:tcPr>
          <w:p w14:paraId="4916742D" w14:textId="77777777" w:rsidR="00273AAE" w:rsidRPr="009331A2" w:rsidRDefault="00273AAE" w:rsidP="009331A2">
            <w:pPr>
              <w:spacing w:before="0"/>
              <w:rPr>
                <w:sz w:val="16"/>
                <w:szCs w:val="16"/>
                <w:lang w:val="de-DE"/>
              </w:rPr>
            </w:pPr>
            <w:r w:rsidRPr="009331A2">
              <w:rPr>
                <w:sz w:val="16"/>
                <w:szCs w:val="16"/>
                <w:lang w:val="de-DE"/>
              </w:rPr>
              <w:t>KristenAndSara QP39</w:t>
            </w:r>
          </w:p>
        </w:tc>
        <w:tc>
          <w:tcPr>
            <w:tcW w:w="270" w:type="pct"/>
            <w:tcBorders>
              <w:top w:val="nil"/>
              <w:left w:val="nil"/>
              <w:bottom w:val="single" w:sz="4" w:space="0" w:color="auto"/>
              <w:right w:val="single" w:sz="4" w:space="0" w:color="auto"/>
            </w:tcBorders>
            <w:shd w:val="clear" w:color="auto" w:fill="auto"/>
            <w:noWrap/>
            <w:vAlign w:val="bottom"/>
            <w:hideMark/>
          </w:tcPr>
          <w:p w14:paraId="7D73B331" w14:textId="77777777" w:rsidR="00273AAE" w:rsidRPr="009331A2" w:rsidRDefault="00273AAE" w:rsidP="009331A2">
            <w:pPr>
              <w:spacing w:before="0"/>
              <w:jc w:val="center"/>
              <w:rPr>
                <w:sz w:val="18"/>
                <w:szCs w:val="18"/>
                <w:lang w:val="de-DE"/>
              </w:rPr>
            </w:pPr>
            <w:r w:rsidRPr="009331A2">
              <w:rPr>
                <w:sz w:val="18"/>
                <w:szCs w:val="18"/>
                <w:lang w:val="de-DE"/>
              </w:rPr>
              <w:t>0.53</w:t>
            </w:r>
          </w:p>
        </w:tc>
        <w:tc>
          <w:tcPr>
            <w:tcW w:w="205" w:type="pct"/>
            <w:tcBorders>
              <w:top w:val="nil"/>
              <w:left w:val="nil"/>
              <w:bottom w:val="single" w:sz="4" w:space="0" w:color="auto"/>
              <w:right w:val="single" w:sz="4" w:space="0" w:color="auto"/>
            </w:tcBorders>
            <w:shd w:val="clear" w:color="auto" w:fill="auto"/>
            <w:noWrap/>
            <w:vAlign w:val="bottom"/>
            <w:hideMark/>
          </w:tcPr>
          <w:p w14:paraId="5AAE5EA1" w14:textId="77777777" w:rsidR="00273AAE" w:rsidRPr="009331A2" w:rsidRDefault="00273AAE" w:rsidP="009331A2">
            <w:pPr>
              <w:spacing w:before="0"/>
              <w:jc w:val="center"/>
              <w:rPr>
                <w:sz w:val="18"/>
                <w:szCs w:val="18"/>
                <w:lang w:val="de-DE"/>
              </w:rPr>
            </w:pPr>
            <w:r w:rsidRPr="009331A2">
              <w:rPr>
                <w:sz w:val="18"/>
                <w:szCs w:val="18"/>
                <w:lang w:val="de-DE"/>
              </w:rPr>
              <w:t>0.63</w:t>
            </w:r>
          </w:p>
        </w:tc>
        <w:tc>
          <w:tcPr>
            <w:tcW w:w="76" w:type="pct"/>
            <w:tcBorders>
              <w:top w:val="nil"/>
              <w:left w:val="nil"/>
              <w:bottom w:val="nil"/>
              <w:right w:val="nil"/>
            </w:tcBorders>
            <w:shd w:val="clear" w:color="auto" w:fill="auto"/>
            <w:noWrap/>
            <w:vAlign w:val="bottom"/>
            <w:hideMark/>
          </w:tcPr>
          <w:p w14:paraId="6E711BD4" w14:textId="77777777" w:rsidR="00273AAE" w:rsidRPr="009331A2" w:rsidRDefault="00273AAE" w:rsidP="009331A2">
            <w:pPr>
              <w:spacing w:before="0"/>
              <w:rPr>
                <w:sz w:val="18"/>
                <w:szCs w:val="18"/>
                <w:lang w:val="de-DE"/>
              </w:rPr>
            </w:pPr>
          </w:p>
        </w:tc>
        <w:tc>
          <w:tcPr>
            <w:tcW w:w="381" w:type="pct"/>
            <w:tcBorders>
              <w:top w:val="nil"/>
              <w:left w:val="single" w:sz="4" w:space="0" w:color="auto"/>
              <w:bottom w:val="single" w:sz="4" w:space="0" w:color="auto"/>
              <w:right w:val="single" w:sz="4" w:space="0" w:color="auto"/>
            </w:tcBorders>
            <w:shd w:val="clear" w:color="auto" w:fill="auto"/>
            <w:noWrap/>
            <w:vAlign w:val="bottom"/>
            <w:hideMark/>
          </w:tcPr>
          <w:p w14:paraId="04458FF3" w14:textId="77777777" w:rsidR="00273AAE" w:rsidRPr="009331A2" w:rsidRDefault="00273AAE" w:rsidP="009331A2">
            <w:pPr>
              <w:spacing w:before="0"/>
              <w:rPr>
                <w:sz w:val="18"/>
                <w:szCs w:val="18"/>
                <w:lang w:val="de-DE"/>
              </w:rPr>
            </w:pPr>
            <w:r w:rsidRPr="009331A2">
              <w:rPr>
                <w:sz w:val="18"/>
                <w:szCs w:val="18"/>
                <w:lang w:val="de-DE"/>
              </w:rPr>
              <w:t>Check</w:t>
            </w:r>
          </w:p>
        </w:tc>
        <w:tc>
          <w:tcPr>
            <w:tcW w:w="764" w:type="pct"/>
            <w:tcBorders>
              <w:top w:val="nil"/>
              <w:left w:val="nil"/>
              <w:bottom w:val="single" w:sz="4" w:space="0" w:color="auto"/>
              <w:right w:val="single" w:sz="4" w:space="0" w:color="auto"/>
            </w:tcBorders>
            <w:shd w:val="clear" w:color="auto" w:fill="auto"/>
            <w:noWrap/>
            <w:vAlign w:val="bottom"/>
            <w:hideMark/>
          </w:tcPr>
          <w:p w14:paraId="7BB02189" w14:textId="77777777" w:rsidR="00273AAE" w:rsidRPr="009331A2" w:rsidRDefault="00273AAE" w:rsidP="009331A2">
            <w:pPr>
              <w:spacing w:before="0"/>
              <w:rPr>
                <w:sz w:val="16"/>
                <w:szCs w:val="16"/>
                <w:lang w:val="de-DE"/>
              </w:rPr>
            </w:pPr>
            <w:r w:rsidRPr="009331A2">
              <w:rPr>
                <w:sz w:val="16"/>
                <w:szCs w:val="16"/>
                <w:lang w:val="de-DE"/>
              </w:rPr>
              <w:t>Kimono1 QP39</w:t>
            </w:r>
          </w:p>
        </w:tc>
        <w:tc>
          <w:tcPr>
            <w:tcW w:w="270" w:type="pct"/>
            <w:tcBorders>
              <w:top w:val="nil"/>
              <w:left w:val="nil"/>
              <w:bottom w:val="single" w:sz="4" w:space="0" w:color="auto"/>
              <w:right w:val="single" w:sz="4" w:space="0" w:color="auto"/>
            </w:tcBorders>
            <w:shd w:val="clear" w:color="auto" w:fill="auto"/>
            <w:noWrap/>
            <w:vAlign w:val="bottom"/>
            <w:hideMark/>
          </w:tcPr>
          <w:p w14:paraId="2F0370D1" w14:textId="77777777" w:rsidR="00273AAE" w:rsidRPr="009331A2" w:rsidRDefault="00273AAE" w:rsidP="009331A2">
            <w:pPr>
              <w:spacing w:before="0"/>
              <w:jc w:val="center"/>
              <w:rPr>
                <w:sz w:val="18"/>
                <w:szCs w:val="18"/>
                <w:lang w:val="de-DE"/>
              </w:rPr>
            </w:pPr>
            <w:r w:rsidRPr="009331A2">
              <w:rPr>
                <w:sz w:val="18"/>
                <w:szCs w:val="18"/>
                <w:lang w:val="de-DE"/>
              </w:rPr>
              <w:t>2.56</w:t>
            </w:r>
          </w:p>
        </w:tc>
        <w:tc>
          <w:tcPr>
            <w:tcW w:w="194" w:type="pct"/>
            <w:tcBorders>
              <w:top w:val="nil"/>
              <w:left w:val="nil"/>
              <w:bottom w:val="single" w:sz="4" w:space="0" w:color="auto"/>
              <w:right w:val="single" w:sz="4" w:space="0" w:color="auto"/>
            </w:tcBorders>
            <w:shd w:val="clear" w:color="auto" w:fill="auto"/>
            <w:noWrap/>
            <w:vAlign w:val="bottom"/>
            <w:hideMark/>
          </w:tcPr>
          <w:p w14:paraId="320BD912" w14:textId="77777777" w:rsidR="00273AAE" w:rsidRPr="009331A2" w:rsidRDefault="00273AAE" w:rsidP="009331A2">
            <w:pPr>
              <w:spacing w:before="0"/>
              <w:jc w:val="center"/>
              <w:rPr>
                <w:sz w:val="18"/>
                <w:szCs w:val="18"/>
                <w:lang w:val="de-DE"/>
              </w:rPr>
            </w:pPr>
            <w:r w:rsidRPr="009331A2">
              <w:rPr>
                <w:sz w:val="18"/>
                <w:szCs w:val="18"/>
                <w:lang w:val="de-DE"/>
              </w:rPr>
              <w:t>0.40</w:t>
            </w:r>
          </w:p>
        </w:tc>
      </w:tr>
      <w:tr w:rsidR="009331A2" w:rsidRPr="00C53317" w14:paraId="7BEE8B6B" w14:textId="77777777" w:rsidTr="00C53317">
        <w:trPr>
          <w:trHeight w:val="290"/>
        </w:trPr>
        <w:tc>
          <w:tcPr>
            <w:tcW w:w="384" w:type="pct"/>
            <w:tcBorders>
              <w:top w:val="nil"/>
              <w:left w:val="single" w:sz="4" w:space="0" w:color="auto"/>
              <w:bottom w:val="single" w:sz="4" w:space="0" w:color="auto"/>
              <w:right w:val="single" w:sz="4" w:space="0" w:color="auto"/>
            </w:tcBorders>
            <w:shd w:val="clear" w:color="auto" w:fill="auto"/>
            <w:noWrap/>
            <w:vAlign w:val="bottom"/>
            <w:hideMark/>
          </w:tcPr>
          <w:p w14:paraId="2BB8E9B4" w14:textId="77777777" w:rsidR="00273AAE" w:rsidRPr="009331A2" w:rsidRDefault="00273AAE" w:rsidP="009331A2">
            <w:pPr>
              <w:spacing w:before="0"/>
              <w:rPr>
                <w:sz w:val="18"/>
                <w:szCs w:val="18"/>
                <w:lang w:val="de-DE"/>
              </w:rPr>
            </w:pPr>
            <w:r w:rsidRPr="009331A2">
              <w:rPr>
                <w:sz w:val="18"/>
                <w:szCs w:val="18"/>
                <w:lang w:val="de-DE"/>
              </w:rPr>
              <w:t>EE1-1.2</w:t>
            </w:r>
          </w:p>
        </w:tc>
        <w:tc>
          <w:tcPr>
            <w:tcW w:w="760" w:type="pct"/>
            <w:tcBorders>
              <w:top w:val="nil"/>
              <w:left w:val="nil"/>
              <w:bottom w:val="single" w:sz="4" w:space="0" w:color="auto"/>
              <w:right w:val="single" w:sz="4" w:space="0" w:color="auto"/>
            </w:tcBorders>
            <w:shd w:val="clear" w:color="auto" w:fill="auto"/>
            <w:noWrap/>
            <w:vAlign w:val="bottom"/>
            <w:hideMark/>
          </w:tcPr>
          <w:p w14:paraId="6FEA5F20" w14:textId="77777777" w:rsidR="00273AAE" w:rsidRPr="009331A2" w:rsidRDefault="00273AAE" w:rsidP="009331A2">
            <w:pPr>
              <w:spacing w:before="0"/>
              <w:rPr>
                <w:sz w:val="16"/>
                <w:szCs w:val="16"/>
                <w:lang w:val="de-DE"/>
              </w:rPr>
            </w:pPr>
            <w:r w:rsidRPr="009331A2">
              <w:rPr>
                <w:sz w:val="16"/>
                <w:szCs w:val="16"/>
                <w:lang w:val="de-DE"/>
              </w:rPr>
              <w:t>redkayak QP34</w:t>
            </w:r>
          </w:p>
        </w:tc>
        <w:tc>
          <w:tcPr>
            <w:tcW w:w="270" w:type="pct"/>
            <w:tcBorders>
              <w:top w:val="nil"/>
              <w:left w:val="nil"/>
              <w:bottom w:val="single" w:sz="4" w:space="0" w:color="auto"/>
              <w:right w:val="single" w:sz="4" w:space="0" w:color="auto"/>
            </w:tcBorders>
            <w:shd w:val="clear" w:color="auto" w:fill="auto"/>
            <w:noWrap/>
            <w:vAlign w:val="bottom"/>
            <w:hideMark/>
          </w:tcPr>
          <w:p w14:paraId="0D504C6F" w14:textId="77777777" w:rsidR="00273AAE" w:rsidRPr="009331A2" w:rsidRDefault="00273AAE" w:rsidP="009331A2">
            <w:pPr>
              <w:spacing w:before="0"/>
              <w:jc w:val="center"/>
              <w:rPr>
                <w:sz w:val="18"/>
                <w:szCs w:val="18"/>
                <w:lang w:val="de-DE"/>
              </w:rPr>
            </w:pPr>
            <w:r w:rsidRPr="009331A2">
              <w:rPr>
                <w:sz w:val="18"/>
                <w:szCs w:val="18"/>
                <w:lang w:val="de-DE"/>
              </w:rPr>
              <w:t>0.78</w:t>
            </w:r>
          </w:p>
        </w:tc>
        <w:tc>
          <w:tcPr>
            <w:tcW w:w="205" w:type="pct"/>
            <w:tcBorders>
              <w:top w:val="nil"/>
              <w:left w:val="nil"/>
              <w:bottom w:val="single" w:sz="4" w:space="0" w:color="auto"/>
              <w:right w:val="single" w:sz="4" w:space="0" w:color="auto"/>
            </w:tcBorders>
            <w:shd w:val="clear" w:color="auto" w:fill="auto"/>
            <w:noWrap/>
            <w:vAlign w:val="bottom"/>
            <w:hideMark/>
          </w:tcPr>
          <w:p w14:paraId="5C90F0E6" w14:textId="77777777" w:rsidR="00273AAE" w:rsidRPr="009331A2" w:rsidRDefault="00273AAE" w:rsidP="009331A2">
            <w:pPr>
              <w:spacing w:before="0"/>
              <w:jc w:val="center"/>
              <w:rPr>
                <w:sz w:val="18"/>
                <w:szCs w:val="18"/>
                <w:lang w:val="de-DE"/>
              </w:rPr>
            </w:pPr>
            <w:r w:rsidRPr="009331A2">
              <w:rPr>
                <w:sz w:val="18"/>
                <w:szCs w:val="18"/>
                <w:lang w:val="de-DE"/>
              </w:rPr>
              <w:t>0.54</w:t>
            </w:r>
          </w:p>
        </w:tc>
        <w:tc>
          <w:tcPr>
            <w:tcW w:w="76" w:type="pct"/>
            <w:tcBorders>
              <w:top w:val="nil"/>
              <w:left w:val="nil"/>
              <w:bottom w:val="nil"/>
              <w:right w:val="nil"/>
            </w:tcBorders>
            <w:shd w:val="clear" w:color="auto" w:fill="auto"/>
            <w:noWrap/>
            <w:vAlign w:val="bottom"/>
            <w:hideMark/>
          </w:tcPr>
          <w:p w14:paraId="3F7698B2" w14:textId="77777777" w:rsidR="00273AAE" w:rsidRPr="009331A2" w:rsidRDefault="00273AAE" w:rsidP="009331A2">
            <w:pPr>
              <w:spacing w:before="0"/>
              <w:rPr>
                <w:sz w:val="18"/>
                <w:szCs w:val="18"/>
                <w:lang w:val="de-DE"/>
              </w:rPr>
            </w:pPr>
          </w:p>
        </w:tc>
        <w:tc>
          <w:tcPr>
            <w:tcW w:w="381" w:type="pct"/>
            <w:tcBorders>
              <w:top w:val="nil"/>
              <w:left w:val="single" w:sz="4" w:space="0" w:color="auto"/>
              <w:bottom w:val="single" w:sz="4" w:space="0" w:color="auto"/>
              <w:right w:val="single" w:sz="4" w:space="0" w:color="auto"/>
            </w:tcBorders>
            <w:shd w:val="clear" w:color="auto" w:fill="auto"/>
            <w:noWrap/>
            <w:vAlign w:val="bottom"/>
            <w:hideMark/>
          </w:tcPr>
          <w:p w14:paraId="43CCC925" w14:textId="77777777" w:rsidR="00273AAE" w:rsidRPr="009331A2" w:rsidRDefault="00273AAE" w:rsidP="009331A2">
            <w:pPr>
              <w:spacing w:before="0"/>
              <w:rPr>
                <w:sz w:val="18"/>
                <w:szCs w:val="18"/>
                <w:lang w:val="de-DE"/>
              </w:rPr>
            </w:pPr>
            <w:r w:rsidRPr="009331A2">
              <w:rPr>
                <w:sz w:val="18"/>
                <w:szCs w:val="18"/>
                <w:lang w:val="de-DE"/>
              </w:rPr>
              <w:t>EE1-1.7</w:t>
            </w:r>
          </w:p>
        </w:tc>
        <w:tc>
          <w:tcPr>
            <w:tcW w:w="764" w:type="pct"/>
            <w:tcBorders>
              <w:top w:val="nil"/>
              <w:left w:val="nil"/>
              <w:bottom w:val="single" w:sz="4" w:space="0" w:color="auto"/>
              <w:right w:val="single" w:sz="4" w:space="0" w:color="auto"/>
            </w:tcBorders>
            <w:shd w:val="clear" w:color="auto" w:fill="auto"/>
            <w:noWrap/>
            <w:vAlign w:val="bottom"/>
            <w:hideMark/>
          </w:tcPr>
          <w:p w14:paraId="224D5A2C" w14:textId="77777777" w:rsidR="00273AAE" w:rsidRPr="009331A2" w:rsidRDefault="00273AAE" w:rsidP="009331A2">
            <w:pPr>
              <w:spacing w:before="0"/>
              <w:rPr>
                <w:sz w:val="16"/>
                <w:szCs w:val="16"/>
                <w:lang w:val="de-DE"/>
              </w:rPr>
            </w:pPr>
            <w:r w:rsidRPr="009331A2">
              <w:rPr>
                <w:sz w:val="16"/>
                <w:szCs w:val="16"/>
                <w:lang w:val="de-DE"/>
              </w:rPr>
              <w:t>redkayak QP34</w:t>
            </w:r>
          </w:p>
        </w:tc>
        <w:tc>
          <w:tcPr>
            <w:tcW w:w="270" w:type="pct"/>
            <w:tcBorders>
              <w:top w:val="nil"/>
              <w:left w:val="nil"/>
              <w:bottom w:val="single" w:sz="4" w:space="0" w:color="auto"/>
              <w:right w:val="single" w:sz="4" w:space="0" w:color="auto"/>
            </w:tcBorders>
            <w:shd w:val="clear" w:color="auto" w:fill="auto"/>
            <w:noWrap/>
            <w:vAlign w:val="bottom"/>
            <w:hideMark/>
          </w:tcPr>
          <w:p w14:paraId="0C8919A3" w14:textId="77777777" w:rsidR="00273AAE" w:rsidRPr="009331A2" w:rsidRDefault="00273AAE" w:rsidP="009331A2">
            <w:pPr>
              <w:spacing w:before="0"/>
              <w:jc w:val="center"/>
              <w:rPr>
                <w:sz w:val="18"/>
                <w:szCs w:val="18"/>
                <w:lang w:val="de-DE"/>
              </w:rPr>
            </w:pPr>
            <w:r w:rsidRPr="009331A2">
              <w:rPr>
                <w:sz w:val="18"/>
                <w:szCs w:val="18"/>
                <w:lang w:val="de-DE"/>
              </w:rPr>
              <w:t>0.44</w:t>
            </w:r>
          </w:p>
        </w:tc>
        <w:tc>
          <w:tcPr>
            <w:tcW w:w="205" w:type="pct"/>
            <w:tcBorders>
              <w:top w:val="nil"/>
              <w:left w:val="nil"/>
              <w:bottom w:val="single" w:sz="4" w:space="0" w:color="auto"/>
              <w:right w:val="single" w:sz="4" w:space="0" w:color="auto"/>
            </w:tcBorders>
            <w:shd w:val="clear" w:color="auto" w:fill="auto"/>
            <w:noWrap/>
            <w:vAlign w:val="bottom"/>
            <w:hideMark/>
          </w:tcPr>
          <w:p w14:paraId="02A938EB" w14:textId="77777777" w:rsidR="00273AAE" w:rsidRPr="009331A2" w:rsidRDefault="00273AAE" w:rsidP="009331A2">
            <w:pPr>
              <w:spacing w:before="0"/>
              <w:jc w:val="center"/>
              <w:rPr>
                <w:sz w:val="18"/>
                <w:szCs w:val="18"/>
                <w:lang w:val="de-DE"/>
              </w:rPr>
            </w:pPr>
            <w:r w:rsidRPr="009331A2">
              <w:rPr>
                <w:sz w:val="18"/>
                <w:szCs w:val="18"/>
                <w:lang w:val="de-DE"/>
              </w:rPr>
              <w:t>0.53</w:t>
            </w:r>
          </w:p>
        </w:tc>
        <w:tc>
          <w:tcPr>
            <w:tcW w:w="76" w:type="pct"/>
            <w:tcBorders>
              <w:top w:val="nil"/>
              <w:left w:val="nil"/>
              <w:bottom w:val="nil"/>
              <w:right w:val="nil"/>
            </w:tcBorders>
            <w:shd w:val="clear" w:color="auto" w:fill="auto"/>
            <w:noWrap/>
            <w:vAlign w:val="bottom"/>
            <w:hideMark/>
          </w:tcPr>
          <w:p w14:paraId="30F9336A" w14:textId="77777777" w:rsidR="00273AAE" w:rsidRPr="009331A2" w:rsidRDefault="00273AAE" w:rsidP="009331A2">
            <w:pPr>
              <w:spacing w:before="0"/>
              <w:rPr>
                <w:sz w:val="18"/>
                <w:szCs w:val="18"/>
                <w:lang w:val="de-DE"/>
              </w:rPr>
            </w:pPr>
          </w:p>
        </w:tc>
        <w:tc>
          <w:tcPr>
            <w:tcW w:w="381" w:type="pct"/>
            <w:tcBorders>
              <w:top w:val="nil"/>
              <w:left w:val="single" w:sz="4" w:space="0" w:color="auto"/>
              <w:bottom w:val="single" w:sz="4" w:space="0" w:color="auto"/>
              <w:right w:val="single" w:sz="4" w:space="0" w:color="auto"/>
            </w:tcBorders>
            <w:shd w:val="clear" w:color="auto" w:fill="auto"/>
            <w:noWrap/>
            <w:vAlign w:val="bottom"/>
            <w:hideMark/>
          </w:tcPr>
          <w:p w14:paraId="63362B25" w14:textId="77777777" w:rsidR="00273AAE" w:rsidRPr="009331A2" w:rsidRDefault="00273AAE" w:rsidP="009331A2">
            <w:pPr>
              <w:spacing w:before="0"/>
              <w:rPr>
                <w:sz w:val="18"/>
                <w:szCs w:val="18"/>
                <w:lang w:val="de-DE"/>
              </w:rPr>
            </w:pPr>
            <w:r w:rsidRPr="009331A2">
              <w:rPr>
                <w:sz w:val="18"/>
                <w:szCs w:val="18"/>
                <w:lang w:val="de-DE"/>
              </w:rPr>
              <w:t>Check</w:t>
            </w:r>
          </w:p>
        </w:tc>
        <w:tc>
          <w:tcPr>
            <w:tcW w:w="764" w:type="pct"/>
            <w:tcBorders>
              <w:top w:val="nil"/>
              <w:left w:val="nil"/>
              <w:bottom w:val="single" w:sz="4" w:space="0" w:color="auto"/>
              <w:right w:val="single" w:sz="4" w:space="0" w:color="auto"/>
            </w:tcBorders>
            <w:shd w:val="clear" w:color="auto" w:fill="auto"/>
            <w:noWrap/>
            <w:vAlign w:val="bottom"/>
            <w:hideMark/>
          </w:tcPr>
          <w:p w14:paraId="30221FC8" w14:textId="77777777" w:rsidR="00273AAE" w:rsidRPr="009331A2" w:rsidRDefault="00273AAE" w:rsidP="009331A2">
            <w:pPr>
              <w:spacing w:before="0"/>
              <w:rPr>
                <w:sz w:val="16"/>
                <w:szCs w:val="16"/>
                <w:lang w:val="de-DE"/>
              </w:rPr>
            </w:pPr>
            <w:r w:rsidRPr="009331A2">
              <w:rPr>
                <w:sz w:val="16"/>
                <w:szCs w:val="16"/>
                <w:lang w:val="de-DE"/>
              </w:rPr>
              <w:t>KristenAndSara QP34</w:t>
            </w:r>
          </w:p>
        </w:tc>
        <w:tc>
          <w:tcPr>
            <w:tcW w:w="270" w:type="pct"/>
            <w:tcBorders>
              <w:top w:val="nil"/>
              <w:left w:val="nil"/>
              <w:bottom w:val="single" w:sz="4" w:space="0" w:color="auto"/>
              <w:right w:val="single" w:sz="4" w:space="0" w:color="auto"/>
            </w:tcBorders>
            <w:shd w:val="clear" w:color="auto" w:fill="auto"/>
            <w:noWrap/>
            <w:vAlign w:val="bottom"/>
            <w:hideMark/>
          </w:tcPr>
          <w:p w14:paraId="282A005E" w14:textId="77777777" w:rsidR="00273AAE" w:rsidRPr="009331A2" w:rsidRDefault="00273AAE" w:rsidP="009331A2">
            <w:pPr>
              <w:spacing w:before="0"/>
              <w:jc w:val="center"/>
              <w:rPr>
                <w:sz w:val="18"/>
                <w:szCs w:val="18"/>
                <w:lang w:val="de-DE"/>
              </w:rPr>
            </w:pPr>
            <w:r w:rsidRPr="009331A2">
              <w:rPr>
                <w:sz w:val="18"/>
                <w:szCs w:val="18"/>
                <w:lang w:val="de-DE"/>
              </w:rPr>
              <w:t>3.00</w:t>
            </w:r>
          </w:p>
        </w:tc>
        <w:tc>
          <w:tcPr>
            <w:tcW w:w="194" w:type="pct"/>
            <w:tcBorders>
              <w:top w:val="nil"/>
              <w:left w:val="nil"/>
              <w:bottom w:val="single" w:sz="4" w:space="0" w:color="auto"/>
              <w:right w:val="single" w:sz="4" w:space="0" w:color="auto"/>
            </w:tcBorders>
            <w:shd w:val="clear" w:color="auto" w:fill="auto"/>
            <w:noWrap/>
            <w:vAlign w:val="bottom"/>
            <w:hideMark/>
          </w:tcPr>
          <w:p w14:paraId="6E5CDF47" w14:textId="77777777" w:rsidR="00273AAE" w:rsidRPr="009331A2" w:rsidRDefault="00273AAE" w:rsidP="009331A2">
            <w:pPr>
              <w:spacing w:before="0"/>
              <w:jc w:val="center"/>
              <w:rPr>
                <w:sz w:val="18"/>
                <w:szCs w:val="18"/>
                <w:lang w:val="de-DE"/>
              </w:rPr>
            </w:pPr>
            <w:r w:rsidRPr="009331A2">
              <w:rPr>
                <w:sz w:val="18"/>
                <w:szCs w:val="18"/>
                <w:lang w:val="de-DE"/>
              </w:rPr>
              <w:t>0.00</w:t>
            </w:r>
          </w:p>
        </w:tc>
      </w:tr>
      <w:tr w:rsidR="009331A2" w:rsidRPr="00C53317" w14:paraId="77C665A2" w14:textId="77777777" w:rsidTr="00C53317">
        <w:trPr>
          <w:trHeight w:val="290"/>
        </w:trPr>
        <w:tc>
          <w:tcPr>
            <w:tcW w:w="384" w:type="pct"/>
            <w:tcBorders>
              <w:top w:val="nil"/>
              <w:left w:val="single" w:sz="4" w:space="0" w:color="auto"/>
              <w:bottom w:val="single" w:sz="4" w:space="0" w:color="auto"/>
              <w:right w:val="single" w:sz="4" w:space="0" w:color="auto"/>
            </w:tcBorders>
            <w:shd w:val="clear" w:color="auto" w:fill="auto"/>
            <w:noWrap/>
            <w:vAlign w:val="bottom"/>
            <w:hideMark/>
          </w:tcPr>
          <w:p w14:paraId="096785FB" w14:textId="77777777" w:rsidR="00273AAE" w:rsidRPr="009331A2" w:rsidRDefault="00273AAE" w:rsidP="009331A2">
            <w:pPr>
              <w:spacing w:before="0"/>
              <w:rPr>
                <w:sz w:val="18"/>
                <w:szCs w:val="18"/>
                <w:lang w:val="de-DE"/>
              </w:rPr>
            </w:pPr>
            <w:r w:rsidRPr="009331A2">
              <w:rPr>
                <w:sz w:val="18"/>
                <w:szCs w:val="18"/>
                <w:lang w:val="de-DE"/>
              </w:rPr>
              <w:t>EE1-1.2</w:t>
            </w:r>
          </w:p>
        </w:tc>
        <w:tc>
          <w:tcPr>
            <w:tcW w:w="760" w:type="pct"/>
            <w:tcBorders>
              <w:top w:val="nil"/>
              <w:left w:val="nil"/>
              <w:bottom w:val="single" w:sz="4" w:space="0" w:color="auto"/>
              <w:right w:val="single" w:sz="4" w:space="0" w:color="auto"/>
            </w:tcBorders>
            <w:shd w:val="clear" w:color="auto" w:fill="auto"/>
            <w:noWrap/>
            <w:vAlign w:val="bottom"/>
            <w:hideMark/>
          </w:tcPr>
          <w:p w14:paraId="638B9645" w14:textId="77777777" w:rsidR="00273AAE" w:rsidRPr="009331A2" w:rsidRDefault="00273AAE" w:rsidP="009331A2">
            <w:pPr>
              <w:spacing w:before="0"/>
              <w:rPr>
                <w:sz w:val="16"/>
                <w:szCs w:val="16"/>
                <w:lang w:val="de-DE"/>
              </w:rPr>
            </w:pPr>
            <w:r w:rsidRPr="009331A2">
              <w:rPr>
                <w:sz w:val="16"/>
                <w:szCs w:val="16"/>
                <w:lang w:val="de-DE"/>
              </w:rPr>
              <w:t>redkayak QP39</w:t>
            </w:r>
          </w:p>
        </w:tc>
        <w:tc>
          <w:tcPr>
            <w:tcW w:w="270" w:type="pct"/>
            <w:tcBorders>
              <w:top w:val="nil"/>
              <w:left w:val="nil"/>
              <w:bottom w:val="single" w:sz="4" w:space="0" w:color="auto"/>
              <w:right w:val="single" w:sz="4" w:space="0" w:color="auto"/>
            </w:tcBorders>
            <w:shd w:val="clear" w:color="auto" w:fill="auto"/>
            <w:noWrap/>
            <w:vAlign w:val="bottom"/>
            <w:hideMark/>
          </w:tcPr>
          <w:p w14:paraId="7D10B5B8" w14:textId="77777777" w:rsidR="00273AAE" w:rsidRPr="009331A2" w:rsidRDefault="00273AAE" w:rsidP="009331A2">
            <w:pPr>
              <w:spacing w:before="0"/>
              <w:jc w:val="center"/>
              <w:rPr>
                <w:sz w:val="18"/>
                <w:szCs w:val="18"/>
                <w:lang w:val="de-DE"/>
              </w:rPr>
            </w:pPr>
            <w:r w:rsidRPr="009331A2">
              <w:rPr>
                <w:sz w:val="18"/>
                <w:szCs w:val="18"/>
                <w:lang w:val="de-DE"/>
              </w:rPr>
              <w:t>1.22</w:t>
            </w:r>
          </w:p>
        </w:tc>
        <w:tc>
          <w:tcPr>
            <w:tcW w:w="205" w:type="pct"/>
            <w:tcBorders>
              <w:top w:val="nil"/>
              <w:left w:val="nil"/>
              <w:bottom w:val="single" w:sz="4" w:space="0" w:color="auto"/>
              <w:right w:val="single" w:sz="4" w:space="0" w:color="auto"/>
            </w:tcBorders>
            <w:shd w:val="clear" w:color="auto" w:fill="auto"/>
            <w:noWrap/>
            <w:vAlign w:val="bottom"/>
            <w:hideMark/>
          </w:tcPr>
          <w:p w14:paraId="05186030" w14:textId="77777777" w:rsidR="00273AAE" w:rsidRPr="009331A2" w:rsidRDefault="00273AAE" w:rsidP="009331A2">
            <w:pPr>
              <w:spacing w:before="0"/>
              <w:jc w:val="center"/>
              <w:rPr>
                <w:sz w:val="18"/>
                <w:szCs w:val="18"/>
                <w:lang w:val="de-DE"/>
              </w:rPr>
            </w:pPr>
            <w:r w:rsidRPr="009331A2">
              <w:rPr>
                <w:sz w:val="18"/>
                <w:szCs w:val="18"/>
                <w:lang w:val="de-DE"/>
              </w:rPr>
              <w:t>0.44</w:t>
            </w:r>
          </w:p>
        </w:tc>
        <w:tc>
          <w:tcPr>
            <w:tcW w:w="76" w:type="pct"/>
            <w:tcBorders>
              <w:top w:val="nil"/>
              <w:left w:val="nil"/>
              <w:bottom w:val="nil"/>
              <w:right w:val="nil"/>
            </w:tcBorders>
            <w:shd w:val="clear" w:color="auto" w:fill="auto"/>
            <w:noWrap/>
            <w:vAlign w:val="bottom"/>
            <w:hideMark/>
          </w:tcPr>
          <w:p w14:paraId="132ECD29" w14:textId="77777777" w:rsidR="00273AAE" w:rsidRPr="009331A2" w:rsidRDefault="00273AAE" w:rsidP="009331A2">
            <w:pPr>
              <w:spacing w:before="0"/>
              <w:rPr>
                <w:sz w:val="18"/>
                <w:szCs w:val="18"/>
                <w:lang w:val="de-DE"/>
              </w:rPr>
            </w:pPr>
          </w:p>
        </w:tc>
        <w:tc>
          <w:tcPr>
            <w:tcW w:w="381" w:type="pct"/>
            <w:tcBorders>
              <w:top w:val="nil"/>
              <w:left w:val="single" w:sz="4" w:space="0" w:color="auto"/>
              <w:bottom w:val="single" w:sz="4" w:space="0" w:color="auto"/>
              <w:right w:val="single" w:sz="4" w:space="0" w:color="auto"/>
            </w:tcBorders>
            <w:shd w:val="clear" w:color="auto" w:fill="auto"/>
            <w:noWrap/>
            <w:vAlign w:val="bottom"/>
            <w:hideMark/>
          </w:tcPr>
          <w:p w14:paraId="05814875" w14:textId="77777777" w:rsidR="00273AAE" w:rsidRPr="009331A2" w:rsidRDefault="00273AAE" w:rsidP="009331A2">
            <w:pPr>
              <w:spacing w:before="0"/>
              <w:rPr>
                <w:sz w:val="18"/>
                <w:szCs w:val="18"/>
                <w:lang w:val="de-DE"/>
              </w:rPr>
            </w:pPr>
            <w:r w:rsidRPr="009331A2">
              <w:rPr>
                <w:sz w:val="18"/>
                <w:szCs w:val="18"/>
                <w:lang w:val="de-DE"/>
              </w:rPr>
              <w:t>EE1-1.7</w:t>
            </w:r>
          </w:p>
        </w:tc>
        <w:tc>
          <w:tcPr>
            <w:tcW w:w="764" w:type="pct"/>
            <w:tcBorders>
              <w:top w:val="nil"/>
              <w:left w:val="nil"/>
              <w:bottom w:val="single" w:sz="4" w:space="0" w:color="auto"/>
              <w:right w:val="single" w:sz="4" w:space="0" w:color="auto"/>
            </w:tcBorders>
            <w:shd w:val="clear" w:color="auto" w:fill="auto"/>
            <w:noWrap/>
            <w:vAlign w:val="bottom"/>
            <w:hideMark/>
          </w:tcPr>
          <w:p w14:paraId="4BC56A93" w14:textId="77777777" w:rsidR="00273AAE" w:rsidRPr="009331A2" w:rsidRDefault="00273AAE" w:rsidP="009331A2">
            <w:pPr>
              <w:spacing w:before="0"/>
              <w:rPr>
                <w:sz w:val="16"/>
                <w:szCs w:val="16"/>
                <w:lang w:val="de-DE"/>
              </w:rPr>
            </w:pPr>
            <w:r w:rsidRPr="009331A2">
              <w:rPr>
                <w:sz w:val="16"/>
                <w:szCs w:val="16"/>
                <w:lang w:val="de-DE"/>
              </w:rPr>
              <w:t>redkayak QP39</w:t>
            </w:r>
          </w:p>
        </w:tc>
        <w:tc>
          <w:tcPr>
            <w:tcW w:w="270" w:type="pct"/>
            <w:tcBorders>
              <w:top w:val="nil"/>
              <w:left w:val="nil"/>
              <w:bottom w:val="single" w:sz="4" w:space="0" w:color="auto"/>
              <w:right w:val="single" w:sz="4" w:space="0" w:color="auto"/>
            </w:tcBorders>
            <w:shd w:val="clear" w:color="auto" w:fill="auto"/>
            <w:noWrap/>
            <w:vAlign w:val="bottom"/>
            <w:hideMark/>
          </w:tcPr>
          <w:p w14:paraId="6F965A79" w14:textId="77777777" w:rsidR="00273AAE" w:rsidRPr="009331A2" w:rsidRDefault="00273AAE" w:rsidP="009331A2">
            <w:pPr>
              <w:spacing w:before="0"/>
              <w:jc w:val="center"/>
              <w:rPr>
                <w:sz w:val="18"/>
                <w:szCs w:val="18"/>
                <w:lang w:val="de-DE"/>
              </w:rPr>
            </w:pPr>
            <w:r w:rsidRPr="009331A2">
              <w:rPr>
                <w:sz w:val="18"/>
                <w:szCs w:val="18"/>
                <w:lang w:val="de-DE"/>
              </w:rPr>
              <w:t>1.00</w:t>
            </w:r>
          </w:p>
        </w:tc>
        <w:tc>
          <w:tcPr>
            <w:tcW w:w="205" w:type="pct"/>
            <w:tcBorders>
              <w:top w:val="nil"/>
              <w:left w:val="nil"/>
              <w:bottom w:val="single" w:sz="4" w:space="0" w:color="auto"/>
              <w:right w:val="single" w:sz="4" w:space="0" w:color="auto"/>
            </w:tcBorders>
            <w:shd w:val="clear" w:color="auto" w:fill="auto"/>
            <w:noWrap/>
            <w:vAlign w:val="bottom"/>
            <w:hideMark/>
          </w:tcPr>
          <w:p w14:paraId="7619C253" w14:textId="77777777" w:rsidR="00273AAE" w:rsidRPr="009331A2" w:rsidRDefault="00273AAE" w:rsidP="009331A2">
            <w:pPr>
              <w:spacing w:before="0"/>
              <w:jc w:val="center"/>
              <w:rPr>
                <w:sz w:val="18"/>
                <w:szCs w:val="18"/>
                <w:lang w:val="de-DE"/>
              </w:rPr>
            </w:pPr>
            <w:r w:rsidRPr="009331A2">
              <w:rPr>
                <w:sz w:val="18"/>
                <w:szCs w:val="18"/>
                <w:lang w:val="de-DE"/>
              </w:rPr>
              <w:t>0.45</w:t>
            </w:r>
          </w:p>
        </w:tc>
        <w:tc>
          <w:tcPr>
            <w:tcW w:w="76" w:type="pct"/>
            <w:tcBorders>
              <w:top w:val="nil"/>
              <w:left w:val="nil"/>
              <w:bottom w:val="nil"/>
              <w:right w:val="nil"/>
            </w:tcBorders>
            <w:shd w:val="clear" w:color="auto" w:fill="auto"/>
            <w:noWrap/>
            <w:vAlign w:val="bottom"/>
            <w:hideMark/>
          </w:tcPr>
          <w:p w14:paraId="5540D96B" w14:textId="77777777" w:rsidR="00273AAE" w:rsidRPr="009331A2" w:rsidRDefault="00273AAE" w:rsidP="009331A2">
            <w:pPr>
              <w:spacing w:before="0"/>
              <w:rPr>
                <w:sz w:val="18"/>
                <w:szCs w:val="18"/>
                <w:lang w:val="de-DE"/>
              </w:rPr>
            </w:pPr>
          </w:p>
        </w:tc>
        <w:tc>
          <w:tcPr>
            <w:tcW w:w="381" w:type="pct"/>
            <w:tcBorders>
              <w:top w:val="nil"/>
              <w:left w:val="single" w:sz="4" w:space="0" w:color="auto"/>
              <w:bottom w:val="single" w:sz="4" w:space="0" w:color="auto"/>
              <w:right w:val="single" w:sz="4" w:space="0" w:color="auto"/>
            </w:tcBorders>
            <w:shd w:val="clear" w:color="auto" w:fill="auto"/>
            <w:noWrap/>
            <w:vAlign w:val="bottom"/>
            <w:hideMark/>
          </w:tcPr>
          <w:p w14:paraId="33E1D409" w14:textId="77777777" w:rsidR="00273AAE" w:rsidRPr="009331A2" w:rsidRDefault="00273AAE" w:rsidP="009331A2">
            <w:pPr>
              <w:spacing w:before="0"/>
              <w:rPr>
                <w:sz w:val="18"/>
                <w:szCs w:val="18"/>
                <w:lang w:val="de-DE"/>
              </w:rPr>
            </w:pPr>
            <w:r w:rsidRPr="009331A2">
              <w:rPr>
                <w:sz w:val="18"/>
                <w:szCs w:val="18"/>
                <w:lang w:val="de-DE"/>
              </w:rPr>
              <w:t>Check</w:t>
            </w:r>
          </w:p>
        </w:tc>
        <w:tc>
          <w:tcPr>
            <w:tcW w:w="764" w:type="pct"/>
            <w:tcBorders>
              <w:top w:val="nil"/>
              <w:left w:val="nil"/>
              <w:bottom w:val="single" w:sz="4" w:space="0" w:color="auto"/>
              <w:right w:val="single" w:sz="4" w:space="0" w:color="auto"/>
            </w:tcBorders>
            <w:shd w:val="clear" w:color="auto" w:fill="auto"/>
            <w:noWrap/>
            <w:vAlign w:val="bottom"/>
            <w:hideMark/>
          </w:tcPr>
          <w:p w14:paraId="799021E7" w14:textId="77777777" w:rsidR="00273AAE" w:rsidRPr="009331A2" w:rsidRDefault="00273AAE" w:rsidP="009331A2">
            <w:pPr>
              <w:spacing w:before="0"/>
              <w:rPr>
                <w:sz w:val="16"/>
                <w:szCs w:val="16"/>
                <w:lang w:val="de-DE"/>
              </w:rPr>
            </w:pPr>
            <w:r w:rsidRPr="009331A2">
              <w:rPr>
                <w:sz w:val="16"/>
                <w:szCs w:val="16"/>
                <w:lang w:val="de-DE"/>
              </w:rPr>
              <w:t>Racing QP37</w:t>
            </w:r>
          </w:p>
        </w:tc>
        <w:tc>
          <w:tcPr>
            <w:tcW w:w="270" w:type="pct"/>
            <w:tcBorders>
              <w:top w:val="nil"/>
              <w:left w:val="nil"/>
              <w:bottom w:val="single" w:sz="4" w:space="0" w:color="auto"/>
              <w:right w:val="single" w:sz="4" w:space="0" w:color="auto"/>
            </w:tcBorders>
            <w:shd w:val="clear" w:color="auto" w:fill="auto"/>
            <w:noWrap/>
            <w:vAlign w:val="bottom"/>
            <w:hideMark/>
          </w:tcPr>
          <w:p w14:paraId="29718372" w14:textId="77777777" w:rsidR="00273AAE" w:rsidRPr="009331A2" w:rsidRDefault="00273AAE" w:rsidP="009331A2">
            <w:pPr>
              <w:spacing w:before="0"/>
              <w:jc w:val="center"/>
              <w:rPr>
                <w:sz w:val="18"/>
                <w:szCs w:val="18"/>
                <w:lang w:val="de-DE"/>
              </w:rPr>
            </w:pPr>
            <w:r w:rsidRPr="009331A2">
              <w:rPr>
                <w:sz w:val="18"/>
                <w:szCs w:val="18"/>
                <w:lang w:val="de-DE"/>
              </w:rPr>
              <w:t>1.56</w:t>
            </w:r>
          </w:p>
        </w:tc>
        <w:tc>
          <w:tcPr>
            <w:tcW w:w="194" w:type="pct"/>
            <w:tcBorders>
              <w:top w:val="nil"/>
              <w:left w:val="nil"/>
              <w:bottom w:val="single" w:sz="4" w:space="0" w:color="auto"/>
              <w:right w:val="single" w:sz="4" w:space="0" w:color="auto"/>
            </w:tcBorders>
            <w:shd w:val="clear" w:color="auto" w:fill="auto"/>
            <w:noWrap/>
            <w:vAlign w:val="bottom"/>
            <w:hideMark/>
          </w:tcPr>
          <w:p w14:paraId="02CC6EE1" w14:textId="77777777" w:rsidR="00273AAE" w:rsidRPr="009331A2" w:rsidRDefault="00273AAE" w:rsidP="009331A2">
            <w:pPr>
              <w:spacing w:before="0"/>
              <w:jc w:val="center"/>
              <w:rPr>
                <w:sz w:val="18"/>
                <w:szCs w:val="18"/>
                <w:lang w:val="de-DE"/>
              </w:rPr>
            </w:pPr>
            <w:r w:rsidRPr="009331A2">
              <w:rPr>
                <w:sz w:val="18"/>
                <w:szCs w:val="18"/>
                <w:lang w:val="de-DE"/>
              </w:rPr>
              <w:t>0.43</w:t>
            </w:r>
          </w:p>
        </w:tc>
      </w:tr>
      <w:tr w:rsidR="009331A2" w:rsidRPr="00C53317" w14:paraId="59AE0D90" w14:textId="77777777" w:rsidTr="00C53317">
        <w:trPr>
          <w:trHeight w:val="290"/>
        </w:trPr>
        <w:tc>
          <w:tcPr>
            <w:tcW w:w="384" w:type="pct"/>
            <w:tcBorders>
              <w:top w:val="nil"/>
              <w:left w:val="single" w:sz="4" w:space="0" w:color="auto"/>
              <w:bottom w:val="single" w:sz="4" w:space="0" w:color="auto"/>
              <w:right w:val="single" w:sz="4" w:space="0" w:color="auto"/>
            </w:tcBorders>
            <w:shd w:val="clear" w:color="auto" w:fill="auto"/>
            <w:noWrap/>
            <w:vAlign w:val="bottom"/>
            <w:hideMark/>
          </w:tcPr>
          <w:p w14:paraId="1135E507" w14:textId="77777777" w:rsidR="00273AAE" w:rsidRPr="009331A2" w:rsidRDefault="00273AAE" w:rsidP="009331A2">
            <w:pPr>
              <w:spacing w:before="0"/>
              <w:rPr>
                <w:sz w:val="18"/>
                <w:szCs w:val="18"/>
                <w:lang w:val="de-DE"/>
              </w:rPr>
            </w:pPr>
            <w:r w:rsidRPr="009331A2">
              <w:rPr>
                <w:sz w:val="18"/>
                <w:szCs w:val="18"/>
                <w:lang w:val="de-DE"/>
              </w:rPr>
              <w:t>EE1-1.2</w:t>
            </w:r>
          </w:p>
        </w:tc>
        <w:tc>
          <w:tcPr>
            <w:tcW w:w="760" w:type="pct"/>
            <w:tcBorders>
              <w:top w:val="nil"/>
              <w:left w:val="nil"/>
              <w:bottom w:val="single" w:sz="4" w:space="0" w:color="auto"/>
              <w:right w:val="single" w:sz="4" w:space="0" w:color="auto"/>
            </w:tcBorders>
            <w:shd w:val="clear" w:color="auto" w:fill="auto"/>
            <w:noWrap/>
            <w:vAlign w:val="bottom"/>
            <w:hideMark/>
          </w:tcPr>
          <w:p w14:paraId="5B9FFA9C" w14:textId="77777777" w:rsidR="00273AAE" w:rsidRPr="009331A2" w:rsidRDefault="00273AAE" w:rsidP="009331A2">
            <w:pPr>
              <w:spacing w:before="0"/>
              <w:rPr>
                <w:sz w:val="16"/>
                <w:szCs w:val="16"/>
                <w:lang w:val="de-DE"/>
              </w:rPr>
            </w:pPr>
            <w:r w:rsidRPr="009331A2">
              <w:rPr>
                <w:sz w:val="16"/>
                <w:szCs w:val="16"/>
                <w:lang w:val="de-DE"/>
              </w:rPr>
              <w:t>Spincalendar QP34</w:t>
            </w:r>
          </w:p>
        </w:tc>
        <w:tc>
          <w:tcPr>
            <w:tcW w:w="270" w:type="pct"/>
            <w:tcBorders>
              <w:top w:val="nil"/>
              <w:left w:val="nil"/>
              <w:bottom w:val="single" w:sz="4" w:space="0" w:color="auto"/>
              <w:right w:val="single" w:sz="4" w:space="0" w:color="auto"/>
            </w:tcBorders>
            <w:shd w:val="clear" w:color="auto" w:fill="auto"/>
            <w:noWrap/>
            <w:vAlign w:val="bottom"/>
            <w:hideMark/>
          </w:tcPr>
          <w:p w14:paraId="235E0DF0" w14:textId="77777777" w:rsidR="00273AAE" w:rsidRPr="009331A2" w:rsidRDefault="00273AAE" w:rsidP="009331A2">
            <w:pPr>
              <w:spacing w:before="0"/>
              <w:jc w:val="center"/>
              <w:rPr>
                <w:sz w:val="18"/>
                <w:szCs w:val="18"/>
                <w:lang w:val="de-DE"/>
              </w:rPr>
            </w:pPr>
            <w:r w:rsidRPr="009331A2">
              <w:rPr>
                <w:sz w:val="18"/>
                <w:szCs w:val="18"/>
                <w:lang w:val="de-DE"/>
              </w:rPr>
              <w:t>-0.18</w:t>
            </w:r>
          </w:p>
        </w:tc>
        <w:tc>
          <w:tcPr>
            <w:tcW w:w="205" w:type="pct"/>
            <w:tcBorders>
              <w:top w:val="nil"/>
              <w:left w:val="nil"/>
              <w:bottom w:val="single" w:sz="4" w:space="0" w:color="auto"/>
              <w:right w:val="single" w:sz="4" w:space="0" w:color="auto"/>
            </w:tcBorders>
            <w:shd w:val="clear" w:color="auto" w:fill="auto"/>
            <w:noWrap/>
            <w:vAlign w:val="bottom"/>
            <w:hideMark/>
          </w:tcPr>
          <w:p w14:paraId="6A496CCD" w14:textId="77777777" w:rsidR="00273AAE" w:rsidRPr="009331A2" w:rsidRDefault="00273AAE" w:rsidP="009331A2">
            <w:pPr>
              <w:spacing w:before="0"/>
              <w:jc w:val="center"/>
              <w:rPr>
                <w:sz w:val="18"/>
                <w:szCs w:val="18"/>
                <w:lang w:val="de-DE"/>
              </w:rPr>
            </w:pPr>
            <w:r w:rsidRPr="009331A2">
              <w:rPr>
                <w:sz w:val="18"/>
                <w:szCs w:val="18"/>
                <w:lang w:val="de-DE"/>
              </w:rPr>
              <w:t>0.48</w:t>
            </w:r>
          </w:p>
        </w:tc>
        <w:tc>
          <w:tcPr>
            <w:tcW w:w="76" w:type="pct"/>
            <w:tcBorders>
              <w:top w:val="nil"/>
              <w:left w:val="nil"/>
              <w:bottom w:val="nil"/>
              <w:right w:val="nil"/>
            </w:tcBorders>
            <w:shd w:val="clear" w:color="auto" w:fill="auto"/>
            <w:noWrap/>
            <w:vAlign w:val="bottom"/>
            <w:hideMark/>
          </w:tcPr>
          <w:p w14:paraId="1DDFF2A8" w14:textId="77777777" w:rsidR="00273AAE" w:rsidRPr="009331A2" w:rsidRDefault="00273AAE" w:rsidP="009331A2">
            <w:pPr>
              <w:spacing w:before="0"/>
              <w:rPr>
                <w:sz w:val="18"/>
                <w:szCs w:val="18"/>
                <w:lang w:val="de-DE"/>
              </w:rPr>
            </w:pPr>
          </w:p>
        </w:tc>
        <w:tc>
          <w:tcPr>
            <w:tcW w:w="381" w:type="pct"/>
            <w:tcBorders>
              <w:top w:val="nil"/>
              <w:left w:val="single" w:sz="4" w:space="0" w:color="auto"/>
              <w:bottom w:val="single" w:sz="4" w:space="0" w:color="auto"/>
              <w:right w:val="single" w:sz="4" w:space="0" w:color="auto"/>
            </w:tcBorders>
            <w:shd w:val="clear" w:color="auto" w:fill="auto"/>
            <w:noWrap/>
            <w:vAlign w:val="bottom"/>
            <w:hideMark/>
          </w:tcPr>
          <w:p w14:paraId="336CC603" w14:textId="77777777" w:rsidR="00273AAE" w:rsidRPr="009331A2" w:rsidRDefault="00273AAE" w:rsidP="009331A2">
            <w:pPr>
              <w:spacing w:before="0"/>
              <w:rPr>
                <w:sz w:val="18"/>
                <w:szCs w:val="18"/>
                <w:lang w:val="de-DE"/>
              </w:rPr>
            </w:pPr>
            <w:r w:rsidRPr="009331A2">
              <w:rPr>
                <w:sz w:val="18"/>
                <w:szCs w:val="18"/>
                <w:lang w:val="de-DE"/>
              </w:rPr>
              <w:t>EE1-1.7</w:t>
            </w:r>
          </w:p>
        </w:tc>
        <w:tc>
          <w:tcPr>
            <w:tcW w:w="764" w:type="pct"/>
            <w:tcBorders>
              <w:top w:val="nil"/>
              <w:left w:val="nil"/>
              <w:bottom w:val="single" w:sz="4" w:space="0" w:color="auto"/>
              <w:right w:val="single" w:sz="4" w:space="0" w:color="auto"/>
            </w:tcBorders>
            <w:shd w:val="clear" w:color="auto" w:fill="auto"/>
            <w:noWrap/>
            <w:vAlign w:val="bottom"/>
            <w:hideMark/>
          </w:tcPr>
          <w:p w14:paraId="6EF536A8" w14:textId="77777777" w:rsidR="00273AAE" w:rsidRPr="009331A2" w:rsidRDefault="00273AAE" w:rsidP="009331A2">
            <w:pPr>
              <w:spacing w:before="0"/>
              <w:rPr>
                <w:sz w:val="16"/>
                <w:szCs w:val="16"/>
                <w:lang w:val="de-DE"/>
              </w:rPr>
            </w:pPr>
            <w:r w:rsidRPr="009331A2">
              <w:rPr>
                <w:sz w:val="16"/>
                <w:szCs w:val="16"/>
                <w:lang w:val="de-DE"/>
              </w:rPr>
              <w:t>Spincalendar QP34</w:t>
            </w:r>
          </w:p>
        </w:tc>
        <w:tc>
          <w:tcPr>
            <w:tcW w:w="270" w:type="pct"/>
            <w:tcBorders>
              <w:top w:val="nil"/>
              <w:left w:val="nil"/>
              <w:bottom w:val="single" w:sz="4" w:space="0" w:color="auto"/>
              <w:right w:val="single" w:sz="4" w:space="0" w:color="auto"/>
            </w:tcBorders>
            <w:shd w:val="clear" w:color="auto" w:fill="auto"/>
            <w:noWrap/>
            <w:vAlign w:val="bottom"/>
            <w:hideMark/>
          </w:tcPr>
          <w:p w14:paraId="503EB581" w14:textId="77777777" w:rsidR="00273AAE" w:rsidRPr="009331A2" w:rsidRDefault="00273AAE" w:rsidP="009331A2">
            <w:pPr>
              <w:spacing w:before="0"/>
              <w:jc w:val="center"/>
              <w:rPr>
                <w:sz w:val="18"/>
                <w:szCs w:val="18"/>
                <w:lang w:val="de-DE"/>
              </w:rPr>
            </w:pPr>
            <w:r w:rsidRPr="009331A2">
              <w:rPr>
                <w:sz w:val="18"/>
                <w:szCs w:val="18"/>
                <w:lang w:val="de-DE"/>
              </w:rPr>
              <w:t>0.18</w:t>
            </w:r>
          </w:p>
        </w:tc>
        <w:tc>
          <w:tcPr>
            <w:tcW w:w="205" w:type="pct"/>
            <w:tcBorders>
              <w:top w:val="nil"/>
              <w:left w:val="nil"/>
              <w:bottom w:val="single" w:sz="4" w:space="0" w:color="auto"/>
              <w:right w:val="single" w:sz="4" w:space="0" w:color="auto"/>
            </w:tcBorders>
            <w:shd w:val="clear" w:color="auto" w:fill="auto"/>
            <w:noWrap/>
            <w:vAlign w:val="bottom"/>
            <w:hideMark/>
          </w:tcPr>
          <w:p w14:paraId="10C5F40D" w14:textId="77777777" w:rsidR="00273AAE" w:rsidRPr="009331A2" w:rsidRDefault="00273AAE" w:rsidP="009331A2">
            <w:pPr>
              <w:spacing w:before="0"/>
              <w:jc w:val="center"/>
              <w:rPr>
                <w:sz w:val="18"/>
                <w:szCs w:val="18"/>
                <w:lang w:val="de-DE"/>
              </w:rPr>
            </w:pPr>
            <w:r w:rsidRPr="009331A2">
              <w:rPr>
                <w:sz w:val="18"/>
                <w:szCs w:val="18"/>
                <w:lang w:val="de-DE"/>
              </w:rPr>
              <w:t>0.59</w:t>
            </w:r>
          </w:p>
        </w:tc>
        <w:tc>
          <w:tcPr>
            <w:tcW w:w="76" w:type="pct"/>
            <w:tcBorders>
              <w:top w:val="nil"/>
              <w:left w:val="nil"/>
              <w:bottom w:val="nil"/>
              <w:right w:val="nil"/>
            </w:tcBorders>
            <w:shd w:val="clear" w:color="auto" w:fill="auto"/>
            <w:noWrap/>
            <w:vAlign w:val="bottom"/>
            <w:hideMark/>
          </w:tcPr>
          <w:p w14:paraId="15305691" w14:textId="77777777" w:rsidR="00273AAE" w:rsidRPr="009331A2" w:rsidRDefault="00273AAE" w:rsidP="009331A2">
            <w:pPr>
              <w:spacing w:before="0"/>
              <w:rPr>
                <w:sz w:val="18"/>
                <w:szCs w:val="18"/>
                <w:lang w:val="de-DE"/>
              </w:rPr>
            </w:pPr>
          </w:p>
        </w:tc>
        <w:tc>
          <w:tcPr>
            <w:tcW w:w="381" w:type="pct"/>
            <w:tcBorders>
              <w:top w:val="nil"/>
              <w:left w:val="single" w:sz="4" w:space="0" w:color="auto"/>
              <w:bottom w:val="single" w:sz="4" w:space="0" w:color="auto"/>
              <w:right w:val="single" w:sz="4" w:space="0" w:color="auto"/>
            </w:tcBorders>
            <w:shd w:val="clear" w:color="auto" w:fill="auto"/>
            <w:noWrap/>
            <w:vAlign w:val="bottom"/>
            <w:hideMark/>
          </w:tcPr>
          <w:p w14:paraId="7A75A2DB" w14:textId="77777777" w:rsidR="00273AAE" w:rsidRPr="009331A2" w:rsidRDefault="00273AAE" w:rsidP="009331A2">
            <w:pPr>
              <w:spacing w:before="0"/>
              <w:rPr>
                <w:sz w:val="18"/>
                <w:szCs w:val="18"/>
                <w:lang w:val="de-DE"/>
              </w:rPr>
            </w:pPr>
            <w:r w:rsidRPr="009331A2">
              <w:rPr>
                <w:sz w:val="18"/>
                <w:szCs w:val="18"/>
                <w:lang w:val="de-DE"/>
              </w:rPr>
              <w:t>Check</w:t>
            </w:r>
          </w:p>
        </w:tc>
        <w:tc>
          <w:tcPr>
            <w:tcW w:w="764" w:type="pct"/>
            <w:tcBorders>
              <w:top w:val="nil"/>
              <w:left w:val="nil"/>
              <w:bottom w:val="single" w:sz="4" w:space="0" w:color="auto"/>
              <w:right w:val="single" w:sz="4" w:space="0" w:color="auto"/>
            </w:tcBorders>
            <w:shd w:val="clear" w:color="auto" w:fill="auto"/>
            <w:noWrap/>
            <w:vAlign w:val="bottom"/>
            <w:hideMark/>
          </w:tcPr>
          <w:p w14:paraId="0DF5B5E1" w14:textId="77777777" w:rsidR="00273AAE" w:rsidRPr="009331A2" w:rsidRDefault="00273AAE" w:rsidP="009331A2">
            <w:pPr>
              <w:spacing w:before="0"/>
              <w:rPr>
                <w:sz w:val="16"/>
                <w:szCs w:val="16"/>
                <w:lang w:val="de-DE"/>
              </w:rPr>
            </w:pPr>
            <w:r w:rsidRPr="009331A2">
              <w:rPr>
                <w:sz w:val="16"/>
                <w:szCs w:val="16"/>
                <w:lang w:val="de-DE"/>
              </w:rPr>
              <w:t>Tango2 QP42</w:t>
            </w:r>
          </w:p>
        </w:tc>
        <w:tc>
          <w:tcPr>
            <w:tcW w:w="270" w:type="pct"/>
            <w:tcBorders>
              <w:top w:val="nil"/>
              <w:left w:val="nil"/>
              <w:bottom w:val="single" w:sz="4" w:space="0" w:color="auto"/>
              <w:right w:val="single" w:sz="4" w:space="0" w:color="auto"/>
            </w:tcBorders>
            <w:shd w:val="clear" w:color="auto" w:fill="auto"/>
            <w:noWrap/>
            <w:vAlign w:val="bottom"/>
            <w:hideMark/>
          </w:tcPr>
          <w:p w14:paraId="264F3834" w14:textId="77777777" w:rsidR="00273AAE" w:rsidRPr="009331A2" w:rsidRDefault="00273AAE" w:rsidP="009331A2">
            <w:pPr>
              <w:spacing w:before="0"/>
              <w:jc w:val="center"/>
              <w:rPr>
                <w:sz w:val="18"/>
                <w:szCs w:val="18"/>
                <w:lang w:val="de-DE"/>
              </w:rPr>
            </w:pPr>
            <w:r w:rsidRPr="009331A2">
              <w:rPr>
                <w:sz w:val="18"/>
                <w:szCs w:val="18"/>
                <w:lang w:val="de-DE"/>
              </w:rPr>
              <w:t>1.40</w:t>
            </w:r>
          </w:p>
        </w:tc>
        <w:tc>
          <w:tcPr>
            <w:tcW w:w="194" w:type="pct"/>
            <w:tcBorders>
              <w:top w:val="nil"/>
              <w:left w:val="nil"/>
              <w:bottom w:val="single" w:sz="4" w:space="0" w:color="auto"/>
              <w:right w:val="single" w:sz="4" w:space="0" w:color="auto"/>
            </w:tcBorders>
            <w:shd w:val="clear" w:color="auto" w:fill="auto"/>
            <w:noWrap/>
            <w:vAlign w:val="bottom"/>
            <w:hideMark/>
          </w:tcPr>
          <w:p w14:paraId="482BF6F6" w14:textId="77777777" w:rsidR="00273AAE" w:rsidRPr="009331A2" w:rsidRDefault="00273AAE" w:rsidP="009331A2">
            <w:pPr>
              <w:spacing w:before="0"/>
              <w:jc w:val="center"/>
              <w:rPr>
                <w:sz w:val="18"/>
                <w:szCs w:val="18"/>
                <w:lang w:val="de-DE"/>
              </w:rPr>
            </w:pPr>
            <w:r w:rsidRPr="009331A2">
              <w:rPr>
                <w:sz w:val="18"/>
                <w:szCs w:val="18"/>
                <w:lang w:val="de-DE"/>
              </w:rPr>
              <w:t>0.42</w:t>
            </w:r>
          </w:p>
        </w:tc>
      </w:tr>
      <w:tr w:rsidR="00C53317" w:rsidRPr="00C53317" w14:paraId="07901D7F" w14:textId="77777777" w:rsidTr="009331A2">
        <w:trPr>
          <w:trHeight w:val="290"/>
        </w:trPr>
        <w:tc>
          <w:tcPr>
            <w:tcW w:w="384" w:type="pct"/>
            <w:tcBorders>
              <w:top w:val="nil"/>
              <w:left w:val="single" w:sz="4" w:space="0" w:color="auto"/>
              <w:bottom w:val="single" w:sz="4" w:space="0" w:color="auto"/>
              <w:right w:val="single" w:sz="4" w:space="0" w:color="auto"/>
            </w:tcBorders>
            <w:shd w:val="clear" w:color="auto" w:fill="auto"/>
            <w:noWrap/>
            <w:vAlign w:val="bottom"/>
            <w:hideMark/>
          </w:tcPr>
          <w:p w14:paraId="054B311F" w14:textId="77777777" w:rsidR="00273AAE" w:rsidRPr="009331A2" w:rsidRDefault="00273AAE" w:rsidP="009331A2">
            <w:pPr>
              <w:spacing w:before="0"/>
              <w:rPr>
                <w:sz w:val="18"/>
                <w:szCs w:val="18"/>
                <w:lang w:val="de-DE"/>
              </w:rPr>
            </w:pPr>
            <w:r w:rsidRPr="009331A2">
              <w:rPr>
                <w:sz w:val="18"/>
                <w:szCs w:val="18"/>
                <w:lang w:val="de-DE"/>
              </w:rPr>
              <w:t>EE1-1.2</w:t>
            </w:r>
          </w:p>
        </w:tc>
        <w:tc>
          <w:tcPr>
            <w:tcW w:w="760" w:type="pct"/>
            <w:tcBorders>
              <w:top w:val="nil"/>
              <w:left w:val="nil"/>
              <w:bottom w:val="single" w:sz="4" w:space="0" w:color="auto"/>
              <w:right w:val="single" w:sz="4" w:space="0" w:color="auto"/>
            </w:tcBorders>
            <w:shd w:val="clear" w:color="auto" w:fill="auto"/>
            <w:noWrap/>
            <w:vAlign w:val="bottom"/>
            <w:hideMark/>
          </w:tcPr>
          <w:p w14:paraId="30A823A4" w14:textId="77777777" w:rsidR="00273AAE" w:rsidRPr="009331A2" w:rsidRDefault="00273AAE" w:rsidP="009331A2">
            <w:pPr>
              <w:spacing w:before="0"/>
              <w:rPr>
                <w:sz w:val="16"/>
                <w:szCs w:val="16"/>
                <w:lang w:val="de-DE"/>
              </w:rPr>
            </w:pPr>
            <w:r w:rsidRPr="009331A2">
              <w:rPr>
                <w:sz w:val="16"/>
                <w:szCs w:val="16"/>
                <w:lang w:val="de-DE"/>
              </w:rPr>
              <w:t>Spincalendar QP39</w:t>
            </w:r>
          </w:p>
        </w:tc>
        <w:tc>
          <w:tcPr>
            <w:tcW w:w="270" w:type="pct"/>
            <w:tcBorders>
              <w:top w:val="nil"/>
              <w:left w:val="nil"/>
              <w:bottom w:val="single" w:sz="4" w:space="0" w:color="auto"/>
              <w:right w:val="single" w:sz="4" w:space="0" w:color="auto"/>
            </w:tcBorders>
            <w:shd w:val="clear" w:color="auto" w:fill="auto"/>
            <w:noWrap/>
            <w:vAlign w:val="bottom"/>
            <w:hideMark/>
          </w:tcPr>
          <w:p w14:paraId="3D6C18F4" w14:textId="77777777" w:rsidR="00273AAE" w:rsidRPr="009331A2" w:rsidRDefault="00273AAE" w:rsidP="009331A2">
            <w:pPr>
              <w:spacing w:before="0"/>
              <w:jc w:val="center"/>
              <w:rPr>
                <w:sz w:val="18"/>
                <w:szCs w:val="18"/>
                <w:lang w:val="de-DE"/>
              </w:rPr>
            </w:pPr>
            <w:r w:rsidRPr="009331A2">
              <w:rPr>
                <w:sz w:val="18"/>
                <w:szCs w:val="18"/>
                <w:lang w:val="de-DE"/>
              </w:rPr>
              <w:t>0.18</w:t>
            </w:r>
          </w:p>
        </w:tc>
        <w:tc>
          <w:tcPr>
            <w:tcW w:w="205" w:type="pct"/>
            <w:tcBorders>
              <w:top w:val="nil"/>
              <w:left w:val="nil"/>
              <w:bottom w:val="single" w:sz="4" w:space="0" w:color="auto"/>
              <w:right w:val="single" w:sz="4" w:space="0" w:color="auto"/>
            </w:tcBorders>
            <w:shd w:val="clear" w:color="auto" w:fill="auto"/>
            <w:noWrap/>
            <w:vAlign w:val="bottom"/>
            <w:hideMark/>
          </w:tcPr>
          <w:p w14:paraId="77062254" w14:textId="77777777" w:rsidR="00273AAE" w:rsidRPr="009331A2" w:rsidRDefault="00273AAE" w:rsidP="009331A2">
            <w:pPr>
              <w:spacing w:before="0"/>
              <w:jc w:val="center"/>
              <w:rPr>
                <w:sz w:val="18"/>
                <w:szCs w:val="18"/>
                <w:lang w:val="de-DE"/>
              </w:rPr>
            </w:pPr>
            <w:r w:rsidRPr="009331A2">
              <w:rPr>
                <w:sz w:val="18"/>
                <w:szCs w:val="18"/>
                <w:lang w:val="de-DE"/>
              </w:rPr>
              <w:t>0.59</w:t>
            </w:r>
          </w:p>
        </w:tc>
        <w:tc>
          <w:tcPr>
            <w:tcW w:w="76" w:type="pct"/>
            <w:tcBorders>
              <w:top w:val="nil"/>
              <w:left w:val="nil"/>
              <w:bottom w:val="nil"/>
              <w:right w:val="nil"/>
            </w:tcBorders>
            <w:shd w:val="clear" w:color="auto" w:fill="auto"/>
            <w:noWrap/>
            <w:vAlign w:val="bottom"/>
            <w:hideMark/>
          </w:tcPr>
          <w:p w14:paraId="415FDA9D" w14:textId="77777777" w:rsidR="00273AAE" w:rsidRPr="009331A2" w:rsidRDefault="00273AAE" w:rsidP="009331A2">
            <w:pPr>
              <w:spacing w:before="0"/>
              <w:rPr>
                <w:sz w:val="18"/>
                <w:szCs w:val="18"/>
                <w:lang w:val="de-DE"/>
              </w:rPr>
            </w:pPr>
          </w:p>
        </w:tc>
        <w:tc>
          <w:tcPr>
            <w:tcW w:w="381" w:type="pct"/>
            <w:tcBorders>
              <w:top w:val="nil"/>
              <w:left w:val="single" w:sz="4" w:space="0" w:color="auto"/>
              <w:bottom w:val="single" w:sz="4" w:space="0" w:color="auto"/>
              <w:right w:val="single" w:sz="4" w:space="0" w:color="auto"/>
            </w:tcBorders>
            <w:shd w:val="clear" w:color="auto" w:fill="auto"/>
            <w:noWrap/>
            <w:vAlign w:val="bottom"/>
            <w:hideMark/>
          </w:tcPr>
          <w:p w14:paraId="15529AAB" w14:textId="77777777" w:rsidR="00273AAE" w:rsidRPr="009331A2" w:rsidRDefault="00273AAE" w:rsidP="009331A2">
            <w:pPr>
              <w:spacing w:before="0"/>
              <w:rPr>
                <w:sz w:val="18"/>
                <w:szCs w:val="18"/>
                <w:lang w:val="de-DE"/>
              </w:rPr>
            </w:pPr>
            <w:r w:rsidRPr="009331A2">
              <w:rPr>
                <w:sz w:val="18"/>
                <w:szCs w:val="18"/>
                <w:lang w:val="de-DE"/>
              </w:rPr>
              <w:t>EE1-1.7</w:t>
            </w:r>
          </w:p>
        </w:tc>
        <w:tc>
          <w:tcPr>
            <w:tcW w:w="764" w:type="pct"/>
            <w:tcBorders>
              <w:top w:val="nil"/>
              <w:left w:val="nil"/>
              <w:bottom w:val="single" w:sz="4" w:space="0" w:color="auto"/>
              <w:right w:val="single" w:sz="4" w:space="0" w:color="auto"/>
            </w:tcBorders>
            <w:shd w:val="clear" w:color="auto" w:fill="auto"/>
            <w:noWrap/>
            <w:vAlign w:val="bottom"/>
            <w:hideMark/>
          </w:tcPr>
          <w:p w14:paraId="1D045F99" w14:textId="77777777" w:rsidR="00273AAE" w:rsidRPr="009331A2" w:rsidRDefault="00273AAE" w:rsidP="009331A2">
            <w:pPr>
              <w:spacing w:before="0"/>
              <w:rPr>
                <w:sz w:val="16"/>
                <w:szCs w:val="16"/>
                <w:lang w:val="de-DE"/>
              </w:rPr>
            </w:pPr>
            <w:r w:rsidRPr="009331A2">
              <w:rPr>
                <w:sz w:val="16"/>
                <w:szCs w:val="16"/>
                <w:lang w:val="de-DE"/>
              </w:rPr>
              <w:t>Spincalendar QP39</w:t>
            </w:r>
          </w:p>
        </w:tc>
        <w:tc>
          <w:tcPr>
            <w:tcW w:w="270" w:type="pct"/>
            <w:tcBorders>
              <w:top w:val="nil"/>
              <w:left w:val="nil"/>
              <w:bottom w:val="single" w:sz="4" w:space="0" w:color="auto"/>
              <w:right w:val="single" w:sz="4" w:space="0" w:color="auto"/>
            </w:tcBorders>
            <w:shd w:val="clear" w:color="auto" w:fill="auto"/>
            <w:noWrap/>
            <w:vAlign w:val="bottom"/>
            <w:hideMark/>
          </w:tcPr>
          <w:p w14:paraId="4BD44361" w14:textId="77777777" w:rsidR="00273AAE" w:rsidRPr="009331A2" w:rsidRDefault="00273AAE" w:rsidP="009331A2">
            <w:pPr>
              <w:spacing w:before="0"/>
              <w:jc w:val="center"/>
              <w:rPr>
                <w:sz w:val="18"/>
                <w:szCs w:val="18"/>
                <w:lang w:val="de-DE"/>
              </w:rPr>
            </w:pPr>
            <w:r w:rsidRPr="009331A2">
              <w:rPr>
                <w:sz w:val="18"/>
                <w:szCs w:val="18"/>
                <w:lang w:val="de-DE"/>
              </w:rPr>
              <w:t>0.53</w:t>
            </w:r>
          </w:p>
        </w:tc>
        <w:tc>
          <w:tcPr>
            <w:tcW w:w="205" w:type="pct"/>
            <w:tcBorders>
              <w:top w:val="nil"/>
              <w:left w:val="nil"/>
              <w:bottom w:val="single" w:sz="4" w:space="0" w:color="auto"/>
              <w:right w:val="single" w:sz="4" w:space="0" w:color="auto"/>
            </w:tcBorders>
            <w:shd w:val="clear" w:color="auto" w:fill="auto"/>
            <w:noWrap/>
            <w:vAlign w:val="bottom"/>
            <w:hideMark/>
          </w:tcPr>
          <w:p w14:paraId="2929AF11" w14:textId="77777777" w:rsidR="00273AAE" w:rsidRPr="009331A2" w:rsidRDefault="00273AAE" w:rsidP="009331A2">
            <w:pPr>
              <w:spacing w:before="0"/>
              <w:jc w:val="center"/>
              <w:rPr>
                <w:sz w:val="18"/>
                <w:szCs w:val="18"/>
                <w:lang w:val="de-DE"/>
              </w:rPr>
            </w:pPr>
            <w:r w:rsidRPr="009331A2">
              <w:rPr>
                <w:sz w:val="18"/>
                <w:szCs w:val="18"/>
                <w:lang w:val="de-DE"/>
              </w:rPr>
              <w:t>0.79</w:t>
            </w:r>
          </w:p>
        </w:tc>
        <w:tc>
          <w:tcPr>
            <w:tcW w:w="76" w:type="pct"/>
            <w:tcBorders>
              <w:top w:val="nil"/>
              <w:left w:val="nil"/>
              <w:bottom w:val="nil"/>
              <w:right w:val="nil"/>
            </w:tcBorders>
            <w:shd w:val="clear" w:color="auto" w:fill="auto"/>
            <w:noWrap/>
            <w:vAlign w:val="bottom"/>
            <w:hideMark/>
          </w:tcPr>
          <w:p w14:paraId="3F2DD5F3" w14:textId="77777777" w:rsidR="00273AAE" w:rsidRPr="009331A2" w:rsidRDefault="00273AAE" w:rsidP="009331A2">
            <w:pPr>
              <w:spacing w:before="0"/>
              <w:rPr>
                <w:sz w:val="18"/>
                <w:szCs w:val="18"/>
                <w:lang w:val="de-DE"/>
              </w:rPr>
            </w:pPr>
          </w:p>
        </w:tc>
        <w:tc>
          <w:tcPr>
            <w:tcW w:w="381" w:type="pct"/>
            <w:tcBorders>
              <w:top w:val="nil"/>
              <w:left w:val="nil"/>
              <w:bottom w:val="nil"/>
              <w:right w:val="nil"/>
            </w:tcBorders>
            <w:shd w:val="clear" w:color="auto" w:fill="auto"/>
            <w:noWrap/>
            <w:vAlign w:val="bottom"/>
            <w:hideMark/>
          </w:tcPr>
          <w:p w14:paraId="5C759CA6" w14:textId="77777777" w:rsidR="00273AAE" w:rsidRPr="009331A2" w:rsidRDefault="00273AAE" w:rsidP="009331A2">
            <w:pPr>
              <w:spacing w:before="0"/>
              <w:rPr>
                <w:sz w:val="18"/>
                <w:szCs w:val="18"/>
                <w:lang w:val="de-DE"/>
              </w:rPr>
            </w:pPr>
          </w:p>
        </w:tc>
        <w:tc>
          <w:tcPr>
            <w:tcW w:w="764" w:type="pct"/>
            <w:tcBorders>
              <w:top w:val="nil"/>
              <w:left w:val="nil"/>
              <w:bottom w:val="nil"/>
              <w:right w:val="nil"/>
            </w:tcBorders>
            <w:shd w:val="clear" w:color="auto" w:fill="auto"/>
            <w:noWrap/>
            <w:vAlign w:val="bottom"/>
            <w:hideMark/>
          </w:tcPr>
          <w:p w14:paraId="27077030" w14:textId="77777777" w:rsidR="00273AAE" w:rsidRPr="009331A2" w:rsidRDefault="00273AAE" w:rsidP="009331A2">
            <w:pPr>
              <w:spacing w:before="0"/>
              <w:rPr>
                <w:sz w:val="16"/>
                <w:szCs w:val="16"/>
                <w:lang w:val="de-DE"/>
              </w:rPr>
            </w:pPr>
          </w:p>
        </w:tc>
        <w:tc>
          <w:tcPr>
            <w:tcW w:w="270" w:type="pct"/>
            <w:tcBorders>
              <w:top w:val="nil"/>
              <w:left w:val="nil"/>
              <w:bottom w:val="nil"/>
              <w:right w:val="nil"/>
            </w:tcBorders>
            <w:shd w:val="clear" w:color="auto" w:fill="auto"/>
            <w:noWrap/>
            <w:vAlign w:val="bottom"/>
            <w:hideMark/>
          </w:tcPr>
          <w:p w14:paraId="636799C8" w14:textId="77777777" w:rsidR="00273AAE" w:rsidRPr="009331A2" w:rsidRDefault="00273AAE" w:rsidP="009331A2">
            <w:pPr>
              <w:spacing w:before="0"/>
              <w:jc w:val="center"/>
              <w:rPr>
                <w:sz w:val="18"/>
                <w:szCs w:val="18"/>
                <w:lang w:val="de-DE"/>
              </w:rPr>
            </w:pPr>
          </w:p>
        </w:tc>
        <w:tc>
          <w:tcPr>
            <w:tcW w:w="194" w:type="pct"/>
            <w:tcBorders>
              <w:top w:val="nil"/>
              <w:left w:val="nil"/>
              <w:bottom w:val="nil"/>
              <w:right w:val="nil"/>
            </w:tcBorders>
            <w:shd w:val="clear" w:color="auto" w:fill="auto"/>
            <w:noWrap/>
            <w:vAlign w:val="bottom"/>
            <w:hideMark/>
          </w:tcPr>
          <w:p w14:paraId="18837E47" w14:textId="77777777" w:rsidR="00273AAE" w:rsidRPr="009331A2" w:rsidRDefault="00273AAE" w:rsidP="009331A2">
            <w:pPr>
              <w:spacing w:before="0"/>
              <w:jc w:val="center"/>
              <w:rPr>
                <w:sz w:val="18"/>
                <w:szCs w:val="18"/>
                <w:lang w:val="de-DE"/>
              </w:rPr>
            </w:pPr>
          </w:p>
        </w:tc>
      </w:tr>
      <w:tr w:rsidR="00C53317" w:rsidRPr="00C53317" w14:paraId="309F9F3D" w14:textId="77777777" w:rsidTr="009331A2">
        <w:trPr>
          <w:trHeight w:val="290"/>
        </w:trPr>
        <w:tc>
          <w:tcPr>
            <w:tcW w:w="384" w:type="pct"/>
            <w:tcBorders>
              <w:top w:val="nil"/>
              <w:left w:val="single" w:sz="4" w:space="0" w:color="auto"/>
              <w:bottom w:val="single" w:sz="4" w:space="0" w:color="auto"/>
              <w:right w:val="single" w:sz="4" w:space="0" w:color="auto"/>
            </w:tcBorders>
            <w:shd w:val="clear" w:color="auto" w:fill="auto"/>
            <w:noWrap/>
            <w:vAlign w:val="bottom"/>
            <w:hideMark/>
          </w:tcPr>
          <w:p w14:paraId="3EC8515A" w14:textId="77777777" w:rsidR="00273AAE" w:rsidRPr="009331A2" w:rsidRDefault="00273AAE" w:rsidP="009331A2">
            <w:pPr>
              <w:spacing w:before="0"/>
              <w:rPr>
                <w:sz w:val="18"/>
                <w:szCs w:val="18"/>
                <w:lang w:val="de-DE"/>
              </w:rPr>
            </w:pPr>
            <w:r w:rsidRPr="009331A2">
              <w:rPr>
                <w:sz w:val="18"/>
                <w:szCs w:val="18"/>
                <w:lang w:val="de-DE"/>
              </w:rPr>
              <w:t>EE1-1.2</w:t>
            </w:r>
          </w:p>
        </w:tc>
        <w:tc>
          <w:tcPr>
            <w:tcW w:w="760" w:type="pct"/>
            <w:tcBorders>
              <w:top w:val="nil"/>
              <w:left w:val="nil"/>
              <w:bottom w:val="single" w:sz="4" w:space="0" w:color="auto"/>
              <w:right w:val="single" w:sz="4" w:space="0" w:color="auto"/>
            </w:tcBorders>
            <w:shd w:val="clear" w:color="auto" w:fill="auto"/>
            <w:noWrap/>
            <w:vAlign w:val="bottom"/>
            <w:hideMark/>
          </w:tcPr>
          <w:p w14:paraId="25E5B6B9" w14:textId="77777777" w:rsidR="00273AAE" w:rsidRPr="009331A2" w:rsidRDefault="00273AAE" w:rsidP="009331A2">
            <w:pPr>
              <w:spacing w:before="0"/>
              <w:rPr>
                <w:sz w:val="16"/>
                <w:szCs w:val="16"/>
                <w:lang w:val="de-DE"/>
              </w:rPr>
            </w:pPr>
            <w:r w:rsidRPr="009331A2">
              <w:rPr>
                <w:sz w:val="16"/>
                <w:szCs w:val="16"/>
                <w:lang w:val="de-DE"/>
              </w:rPr>
              <w:t>Tango2 QP39</w:t>
            </w:r>
          </w:p>
        </w:tc>
        <w:tc>
          <w:tcPr>
            <w:tcW w:w="270" w:type="pct"/>
            <w:tcBorders>
              <w:top w:val="nil"/>
              <w:left w:val="nil"/>
              <w:bottom w:val="single" w:sz="4" w:space="0" w:color="auto"/>
              <w:right w:val="single" w:sz="4" w:space="0" w:color="auto"/>
            </w:tcBorders>
            <w:shd w:val="clear" w:color="auto" w:fill="auto"/>
            <w:noWrap/>
            <w:vAlign w:val="bottom"/>
            <w:hideMark/>
          </w:tcPr>
          <w:p w14:paraId="789FA68E" w14:textId="77777777" w:rsidR="00273AAE" w:rsidRPr="009331A2" w:rsidRDefault="00273AAE" w:rsidP="009331A2">
            <w:pPr>
              <w:spacing w:before="0"/>
              <w:jc w:val="center"/>
              <w:rPr>
                <w:sz w:val="18"/>
                <w:szCs w:val="18"/>
                <w:lang w:val="de-DE"/>
              </w:rPr>
            </w:pPr>
            <w:r w:rsidRPr="009331A2">
              <w:rPr>
                <w:sz w:val="18"/>
                <w:szCs w:val="18"/>
                <w:lang w:val="de-DE"/>
              </w:rPr>
              <w:t>0.20</w:t>
            </w:r>
          </w:p>
        </w:tc>
        <w:tc>
          <w:tcPr>
            <w:tcW w:w="205" w:type="pct"/>
            <w:tcBorders>
              <w:top w:val="nil"/>
              <w:left w:val="nil"/>
              <w:bottom w:val="single" w:sz="4" w:space="0" w:color="auto"/>
              <w:right w:val="single" w:sz="4" w:space="0" w:color="auto"/>
            </w:tcBorders>
            <w:shd w:val="clear" w:color="auto" w:fill="auto"/>
            <w:noWrap/>
            <w:vAlign w:val="bottom"/>
            <w:hideMark/>
          </w:tcPr>
          <w:p w14:paraId="1FC57D24" w14:textId="77777777" w:rsidR="00273AAE" w:rsidRPr="009331A2" w:rsidRDefault="00273AAE" w:rsidP="009331A2">
            <w:pPr>
              <w:spacing w:before="0"/>
              <w:jc w:val="center"/>
              <w:rPr>
                <w:sz w:val="18"/>
                <w:szCs w:val="18"/>
                <w:lang w:val="de-DE"/>
              </w:rPr>
            </w:pPr>
            <w:r w:rsidRPr="009331A2">
              <w:rPr>
                <w:sz w:val="18"/>
                <w:szCs w:val="18"/>
                <w:lang w:val="de-DE"/>
              </w:rPr>
              <w:t>0.64</w:t>
            </w:r>
          </w:p>
        </w:tc>
        <w:tc>
          <w:tcPr>
            <w:tcW w:w="76" w:type="pct"/>
            <w:tcBorders>
              <w:top w:val="nil"/>
              <w:left w:val="nil"/>
              <w:bottom w:val="nil"/>
              <w:right w:val="nil"/>
            </w:tcBorders>
            <w:shd w:val="clear" w:color="auto" w:fill="auto"/>
            <w:noWrap/>
            <w:vAlign w:val="bottom"/>
            <w:hideMark/>
          </w:tcPr>
          <w:p w14:paraId="765E82C0" w14:textId="77777777" w:rsidR="00273AAE" w:rsidRPr="009331A2" w:rsidRDefault="00273AAE" w:rsidP="009331A2">
            <w:pPr>
              <w:spacing w:before="0"/>
              <w:rPr>
                <w:sz w:val="18"/>
                <w:szCs w:val="18"/>
                <w:lang w:val="de-DE"/>
              </w:rPr>
            </w:pPr>
          </w:p>
        </w:tc>
        <w:tc>
          <w:tcPr>
            <w:tcW w:w="381" w:type="pct"/>
            <w:tcBorders>
              <w:top w:val="nil"/>
              <w:left w:val="single" w:sz="4" w:space="0" w:color="auto"/>
              <w:bottom w:val="single" w:sz="4" w:space="0" w:color="auto"/>
              <w:right w:val="single" w:sz="4" w:space="0" w:color="auto"/>
            </w:tcBorders>
            <w:shd w:val="clear" w:color="auto" w:fill="auto"/>
            <w:noWrap/>
            <w:vAlign w:val="bottom"/>
            <w:hideMark/>
          </w:tcPr>
          <w:p w14:paraId="22CAF431" w14:textId="77777777" w:rsidR="00273AAE" w:rsidRPr="009331A2" w:rsidRDefault="00273AAE" w:rsidP="009331A2">
            <w:pPr>
              <w:spacing w:before="0"/>
              <w:rPr>
                <w:sz w:val="18"/>
                <w:szCs w:val="18"/>
                <w:lang w:val="de-DE"/>
              </w:rPr>
            </w:pPr>
            <w:r w:rsidRPr="009331A2">
              <w:rPr>
                <w:sz w:val="18"/>
                <w:szCs w:val="18"/>
                <w:lang w:val="de-DE"/>
              </w:rPr>
              <w:t>EE1-1.7</w:t>
            </w:r>
          </w:p>
        </w:tc>
        <w:tc>
          <w:tcPr>
            <w:tcW w:w="764" w:type="pct"/>
            <w:tcBorders>
              <w:top w:val="nil"/>
              <w:left w:val="nil"/>
              <w:bottom w:val="single" w:sz="4" w:space="0" w:color="auto"/>
              <w:right w:val="single" w:sz="4" w:space="0" w:color="auto"/>
            </w:tcBorders>
            <w:shd w:val="clear" w:color="auto" w:fill="auto"/>
            <w:noWrap/>
            <w:vAlign w:val="bottom"/>
            <w:hideMark/>
          </w:tcPr>
          <w:p w14:paraId="5F06B9C4" w14:textId="77777777" w:rsidR="00273AAE" w:rsidRPr="009331A2" w:rsidRDefault="00273AAE" w:rsidP="009331A2">
            <w:pPr>
              <w:spacing w:before="0"/>
              <w:rPr>
                <w:sz w:val="16"/>
                <w:szCs w:val="16"/>
                <w:lang w:val="de-DE"/>
              </w:rPr>
            </w:pPr>
            <w:r w:rsidRPr="009331A2">
              <w:rPr>
                <w:sz w:val="16"/>
                <w:szCs w:val="16"/>
                <w:lang w:val="de-DE"/>
              </w:rPr>
              <w:t>Tango2 QP39</w:t>
            </w:r>
          </w:p>
        </w:tc>
        <w:tc>
          <w:tcPr>
            <w:tcW w:w="270" w:type="pct"/>
            <w:tcBorders>
              <w:top w:val="nil"/>
              <w:left w:val="nil"/>
              <w:bottom w:val="single" w:sz="4" w:space="0" w:color="auto"/>
              <w:right w:val="single" w:sz="4" w:space="0" w:color="auto"/>
            </w:tcBorders>
            <w:shd w:val="clear" w:color="auto" w:fill="auto"/>
            <w:noWrap/>
            <w:vAlign w:val="bottom"/>
            <w:hideMark/>
          </w:tcPr>
          <w:p w14:paraId="2011765D" w14:textId="77777777" w:rsidR="00273AAE" w:rsidRPr="009331A2" w:rsidRDefault="00273AAE" w:rsidP="009331A2">
            <w:pPr>
              <w:spacing w:before="0"/>
              <w:jc w:val="center"/>
              <w:rPr>
                <w:sz w:val="18"/>
                <w:szCs w:val="18"/>
                <w:lang w:val="de-DE"/>
              </w:rPr>
            </w:pPr>
            <w:r w:rsidRPr="009331A2">
              <w:rPr>
                <w:sz w:val="18"/>
                <w:szCs w:val="18"/>
                <w:lang w:val="de-DE"/>
              </w:rPr>
              <w:t>0.20</w:t>
            </w:r>
          </w:p>
        </w:tc>
        <w:tc>
          <w:tcPr>
            <w:tcW w:w="205" w:type="pct"/>
            <w:tcBorders>
              <w:top w:val="nil"/>
              <w:left w:val="nil"/>
              <w:bottom w:val="single" w:sz="4" w:space="0" w:color="auto"/>
              <w:right w:val="single" w:sz="4" w:space="0" w:color="auto"/>
            </w:tcBorders>
            <w:shd w:val="clear" w:color="auto" w:fill="auto"/>
            <w:noWrap/>
            <w:vAlign w:val="bottom"/>
            <w:hideMark/>
          </w:tcPr>
          <w:p w14:paraId="58F67F50" w14:textId="77777777" w:rsidR="00273AAE" w:rsidRPr="009331A2" w:rsidRDefault="00273AAE" w:rsidP="009331A2">
            <w:pPr>
              <w:spacing w:before="0"/>
              <w:jc w:val="center"/>
              <w:rPr>
                <w:sz w:val="18"/>
                <w:szCs w:val="18"/>
                <w:lang w:val="de-DE"/>
              </w:rPr>
            </w:pPr>
            <w:r w:rsidRPr="009331A2">
              <w:rPr>
                <w:sz w:val="18"/>
                <w:szCs w:val="18"/>
                <w:lang w:val="de-DE"/>
              </w:rPr>
              <w:t>0.51</w:t>
            </w:r>
          </w:p>
        </w:tc>
        <w:tc>
          <w:tcPr>
            <w:tcW w:w="76" w:type="pct"/>
            <w:tcBorders>
              <w:top w:val="nil"/>
              <w:left w:val="nil"/>
              <w:bottom w:val="nil"/>
              <w:right w:val="nil"/>
            </w:tcBorders>
            <w:shd w:val="clear" w:color="auto" w:fill="auto"/>
            <w:noWrap/>
            <w:vAlign w:val="bottom"/>
            <w:hideMark/>
          </w:tcPr>
          <w:p w14:paraId="037EFC61" w14:textId="77777777" w:rsidR="00273AAE" w:rsidRPr="009331A2" w:rsidRDefault="00273AAE" w:rsidP="009331A2">
            <w:pPr>
              <w:spacing w:before="0"/>
              <w:rPr>
                <w:sz w:val="18"/>
                <w:szCs w:val="18"/>
                <w:lang w:val="de-DE"/>
              </w:rPr>
            </w:pPr>
          </w:p>
        </w:tc>
        <w:tc>
          <w:tcPr>
            <w:tcW w:w="381" w:type="pct"/>
            <w:tcBorders>
              <w:top w:val="nil"/>
              <w:left w:val="nil"/>
              <w:bottom w:val="nil"/>
              <w:right w:val="nil"/>
            </w:tcBorders>
            <w:shd w:val="clear" w:color="auto" w:fill="auto"/>
            <w:noWrap/>
            <w:vAlign w:val="bottom"/>
            <w:hideMark/>
          </w:tcPr>
          <w:p w14:paraId="39A4C053" w14:textId="77777777" w:rsidR="00273AAE" w:rsidRPr="009331A2" w:rsidRDefault="00273AAE" w:rsidP="009331A2">
            <w:pPr>
              <w:spacing w:before="0"/>
              <w:rPr>
                <w:sz w:val="18"/>
                <w:szCs w:val="18"/>
                <w:lang w:val="de-DE"/>
              </w:rPr>
            </w:pPr>
          </w:p>
        </w:tc>
        <w:tc>
          <w:tcPr>
            <w:tcW w:w="764" w:type="pct"/>
            <w:tcBorders>
              <w:top w:val="nil"/>
              <w:left w:val="nil"/>
              <w:bottom w:val="nil"/>
              <w:right w:val="nil"/>
            </w:tcBorders>
            <w:shd w:val="clear" w:color="auto" w:fill="auto"/>
            <w:noWrap/>
            <w:vAlign w:val="bottom"/>
            <w:hideMark/>
          </w:tcPr>
          <w:p w14:paraId="0072F4A4" w14:textId="77777777" w:rsidR="00273AAE" w:rsidRPr="009331A2" w:rsidRDefault="00273AAE" w:rsidP="009331A2">
            <w:pPr>
              <w:spacing w:before="0"/>
              <w:rPr>
                <w:sz w:val="16"/>
                <w:szCs w:val="16"/>
                <w:lang w:val="de-DE"/>
              </w:rPr>
            </w:pPr>
          </w:p>
        </w:tc>
        <w:tc>
          <w:tcPr>
            <w:tcW w:w="270" w:type="pct"/>
            <w:tcBorders>
              <w:top w:val="nil"/>
              <w:left w:val="nil"/>
              <w:bottom w:val="nil"/>
              <w:right w:val="nil"/>
            </w:tcBorders>
            <w:shd w:val="clear" w:color="auto" w:fill="auto"/>
            <w:noWrap/>
            <w:vAlign w:val="bottom"/>
            <w:hideMark/>
          </w:tcPr>
          <w:p w14:paraId="551FEBCD" w14:textId="77777777" w:rsidR="00273AAE" w:rsidRPr="009331A2" w:rsidRDefault="00273AAE" w:rsidP="009331A2">
            <w:pPr>
              <w:spacing w:before="0"/>
              <w:jc w:val="center"/>
              <w:rPr>
                <w:sz w:val="18"/>
                <w:szCs w:val="18"/>
                <w:lang w:val="de-DE"/>
              </w:rPr>
            </w:pPr>
          </w:p>
        </w:tc>
        <w:tc>
          <w:tcPr>
            <w:tcW w:w="194" w:type="pct"/>
            <w:tcBorders>
              <w:top w:val="nil"/>
              <w:left w:val="nil"/>
              <w:bottom w:val="nil"/>
              <w:right w:val="nil"/>
            </w:tcBorders>
            <w:shd w:val="clear" w:color="auto" w:fill="auto"/>
            <w:noWrap/>
            <w:vAlign w:val="bottom"/>
            <w:hideMark/>
          </w:tcPr>
          <w:p w14:paraId="44A60877" w14:textId="77777777" w:rsidR="00273AAE" w:rsidRPr="009331A2" w:rsidRDefault="00273AAE" w:rsidP="009331A2">
            <w:pPr>
              <w:spacing w:before="0"/>
              <w:jc w:val="center"/>
              <w:rPr>
                <w:sz w:val="18"/>
                <w:szCs w:val="18"/>
                <w:lang w:val="de-DE"/>
              </w:rPr>
            </w:pPr>
          </w:p>
        </w:tc>
      </w:tr>
      <w:tr w:rsidR="00C53317" w:rsidRPr="00C53317" w14:paraId="7DDE5E43" w14:textId="77777777" w:rsidTr="009331A2">
        <w:trPr>
          <w:trHeight w:val="290"/>
        </w:trPr>
        <w:tc>
          <w:tcPr>
            <w:tcW w:w="384" w:type="pct"/>
            <w:tcBorders>
              <w:top w:val="nil"/>
              <w:left w:val="single" w:sz="4" w:space="0" w:color="auto"/>
              <w:bottom w:val="single" w:sz="4" w:space="0" w:color="auto"/>
              <w:right w:val="single" w:sz="4" w:space="0" w:color="auto"/>
            </w:tcBorders>
            <w:shd w:val="clear" w:color="auto" w:fill="auto"/>
            <w:noWrap/>
            <w:vAlign w:val="bottom"/>
            <w:hideMark/>
          </w:tcPr>
          <w:p w14:paraId="76ACB11D" w14:textId="77777777" w:rsidR="00273AAE" w:rsidRPr="009331A2" w:rsidRDefault="00273AAE" w:rsidP="009331A2">
            <w:pPr>
              <w:spacing w:before="0"/>
              <w:rPr>
                <w:sz w:val="18"/>
                <w:szCs w:val="18"/>
                <w:lang w:val="de-DE"/>
              </w:rPr>
            </w:pPr>
            <w:r w:rsidRPr="009331A2">
              <w:rPr>
                <w:sz w:val="18"/>
                <w:szCs w:val="18"/>
                <w:lang w:val="de-DE"/>
              </w:rPr>
              <w:t>EE1-1.2</w:t>
            </w:r>
          </w:p>
        </w:tc>
        <w:tc>
          <w:tcPr>
            <w:tcW w:w="760" w:type="pct"/>
            <w:tcBorders>
              <w:top w:val="nil"/>
              <w:left w:val="nil"/>
              <w:bottom w:val="single" w:sz="4" w:space="0" w:color="auto"/>
              <w:right w:val="single" w:sz="4" w:space="0" w:color="auto"/>
            </w:tcBorders>
            <w:shd w:val="clear" w:color="auto" w:fill="auto"/>
            <w:noWrap/>
            <w:vAlign w:val="bottom"/>
            <w:hideMark/>
          </w:tcPr>
          <w:p w14:paraId="5A138A16" w14:textId="77777777" w:rsidR="00273AAE" w:rsidRPr="009331A2" w:rsidRDefault="00273AAE" w:rsidP="009331A2">
            <w:pPr>
              <w:spacing w:before="0"/>
              <w:rPr>
                <w:sz w:val="16"/>
                <w:szCs w:val="16"/>
                <w:lang w:val="de-DE"/>
              </w:rPr>
            </w:pPr>
            <w:r w:rsidRPr="009331A2">
              <w:rPr>
                <w:sz w:val="16"/>
                <w:szCs w:val="16"/>
                <w:lang w:val="de-DE"/>
              </w:rPr>
              <w:t>Tango2 QP42</w:t>
            </w:r>
          </w:p>
        </w:tc>
        <w:tc>
          <w:tcPr>
            <w:tcW w:w="270" w:type="pct"/>
            <w:tcBorders>
              <w:top w:val="nil"/>
              <w:left w:val="nil"/>
              <w:bottom w:val="single" w:sz="4" w:space="0" w:color="auto"/>
              <w:right w:val="single" w:sz="4" w:space="0" w:color="auto"/>
            </w:tcBorders>
            <w:shd w:val="clear" w:color="auto" w:fill="auto"/>
            <w:noWrap/>
            <w:vAlign w:val="bottom"/>
            <w:hideMark/>
          </w:tcPr>
          <w:p w14:paraId="3AA56534" w14:textId="77777777" w:rsidR="00273AAE" w:rsidRPr="009331A2" w:rsidRDefault="00273AAE" w:rsidP="009331A2">
            <w:pPr>
              <w:spacing w:before="0"/>
              <w:jc w:val="center"/>
              <w:rPr>
                <w:sz w:val="18"/>
                <w:szCs w:val="18"/>
                <w:lang w:val="de-DE"/>
              </w:rPr>
            </w:pPr>
            <w:r w:rsidRPr="009331A2">
              <w:rPr>
                <w:sz w:val="18"/>
                <w:szCs w:val="18"/>
                <w:lang w:val="de-DE"/>
              </w:rPr>
              <w:t>0.47</w:t>
            </w:r>
          </w:p>
        </w:tc>
        <w:tc>
          <w:tcPr>
            <w:tcW w:w="205" w:type="pct"/>
            <w:tcBorders>
              <w:top w:val="nil"/>
              <w:left w:val="nil"/>
              <w:bottom w:val="single" w:sz="4" w:space="0" w:color="auto"/>
              <w:right w:val="single" w:sz="4" w:space="0" w:color="auto"/>
            </w:tcBorders>
            <w:shd w:val="clear" w:color="auto" w:fill="auto"/>
            <w:noWrap/>
            <w:vAlign w:val="bottom"/>
            <w:hideMark/>
          </w:tcPr>
          <w:p w14:paraId="7628555A" w14:textId="77777777" w:rsidR="00273AAE" w:rsidRPr="009331A2" w:rsidRDefault="00273AAE" w:rsidP="009331A2">
            <w:pPr>
              <w:spacing w:before="0"/>
              <w:jc w:val="center"/>
              <w:rPr>
                <w:sz w:val="18"/>
                <w:szCs w:val="18"/>
                <w:lang w:val="de-DE"/>
              </w:rPr>
            </w:pPr>
            <w:r w:rsidRPr="009331A2">
              <w:rPr>
                <w:sz w:val="18"/>
                <w:szCs w:val="18"/>
                <w:lang w:val="de-DE"/>
              </w:rPr>
              <w:t>0.71</w:t>
            </w:r>
          </w:p>
        </w:tc>
        <w:tc>
          <w:tcPr>
            <w:tcW w:w="76" w:type="pct"/>
            <w:tcBorders>
              <w:top w:val="nil"/>
              <w:left w:val="nil"/>
              <w:bottom w:val="nil"/>
              <w:right w:val="nil"/>
            </w:tcBorders>
            <w:shd w:val="clear" w:color="auto" w:fill="auto"/>
            <w:noWrap/>
            <w:vAlign w:val="bottom"/>
            <w:hideMark/>
          </w:tcPr>
          <w:p w14:paraId="045F5942" w14:textId="77777777" w:rsidR="00273AAE" w:rsidRPr="009331A2" w:rsidRDefault="00273AAE" w:rsidP="009331A2">
            <w:pPr>
              <w:spacing w:before="0"/>
              <w:rPr>
                <w:sz w:val="18"/>
                <w:szCs w:val="18"/>
                <w:lang w:val="de-DE"/>
              </w:rPr>
            </w:pPr>
          </w:p>
        </w:tc>
        <w:tc>
          <w:tcPr>
            <w:tcW w:w="381" w:type="pct"/>
            <w:tcBorders>
              <w:top w:val="nil"/>
              <w:left w:val="single" w:sz="4" w:space="0" w:color="auto"/>
              <w:bottom w:val="single" w:sz="4" w:space="0" w:color="auto"/>
              <w:right w:val="single" w:sz="4" w:space="0" w:color="auto"/>
            </w:tcBorders>
            <w:shd w:val="clear" w:color="auto" w:fill="auto"/>
            <w:noWrap/>
            <w:vAlign w:val="bottom"/>
            <w:hideMark/>
          </w:tcPr>
          <w:p w14:paraId="58EFDA52" w14:textId="77777777" w:rsidR="00273AAE" w:rsidRPr="009331A2" w:rsidRDefault="00273AAE" w:rsidP="009331A2">
            <w:pPr>
              <w:spacing w:before="0"/>
              <w:rPr>
                <w:sz w:val="18"/>
                <w:szCs w:val="18"/>
                <w:lang w:val="de-DE"/>
              </w:rPr>
            </w:pPr>
            <w:r w:rsidRPr="009331A2">
              <w:rPr>
                <w:sz w:val="18"/>
                <w:szCs w:val="18"/>
                <w:lang w:val="de-DE"/>
              </w:rPr>
              <w:t>EE1-1.7</w:t>
            </w:r>
          </w:p>
        </w:tc>
        <w:tc>
          <w:tcPr>
            <w:tcW w:w="764" w:type="pct"/>
            <w:tcBorders>
              <w:top w:val="nil"/>
              <w:left w:val="nil"/>
              <w:bottom w:val="single" w:sz="4" w:space="0" w:color="auto"/>
              <w:right w:val="single" w:sz="4" w:space="0" w:color="auto"/>
            </w:tcBorders>
            <w:shd w:val="clear" w:color="auto" w:fill="auto"/>
            <w:noWrap/>
            <w:vAlign w:val="bottom"/>
            <w:hideMark/>
          </w:tcPr>
          <w:p w14:paraId="04974F1D" w14:textId="77777777" w:rsidR="00273AAE" w:rsidRPr="009331A2" w:rsidRDefault="00273AAE" w:rsidP="009331A2">
            <w:pPr>
              <w:spacing w:before="0"/>
              <w:rPr>
                <w:sz w:val="16"/>
                <w:szCs w:val="16"/>
                <w:lang w:val="de-DE"/>
              </w:rPr>
            </w:pPr>
            <w:r w:rsidRPr="009331A2">
              <w:rPr>
                <w:sz w:val="16"/>
                <w:szCs w:val="16"/>
                <w:lang w:val="de-DE"/>
              </w:rPr>
              <w:t>Tango2 QP42</w:t>
            </w:r>
          </w:p>
        </w:tc>
        <w:tc>
          <w:tcPr>
            <w:tcW w:w="270" w:type="pct"/>
            <w:tcBorders>
              <w:top w:val="nil"/>
              <w:left w:val="nil"/>
              <w:bottom w:val="single" w:sz="4" w:space="0" w:color="auto"/>
              <w:right w:val="single" w:sz="4" w:space="0" w:color="auto"/>
            </w:tcBorders>
            <w:shd w:val="clear" w:color="auto" w:fill="auto"/>
            <w:noWrap/>
            <w:vAlign w:val="bottom"/>
            <w:hideMark/>
          </w:tcPr>
          <w:p w14:paraId="3BC2BE69" w14:textId="77777777" w:rsidR="00273AAE" w:rsidRPr="009331A2" w:rsidRDefault="00273AAE" w:rsidP="009331A2">
            <w:pPr>
              <w:spacing w:before="0"/>
              <w:jc w:val="center"/>
              <w:rPr>
                <w:sz w:val="18"/>
                <w:szCs w:val="18"/>
                <w:lang w:val="de-DE"/>
              </w:rPr>
            </w:pPr>
            <w:r w:rsidRPr="009331A2">
              <w:rPr>
                <w:sz w:val="18"/>
                <w:szCs w:val="18"/>
                <w:lang w:val="de-DE"/>
              </w:rPr>
              <w:t>0.60</w:t>
            </w:r>
          </w:p>
        </w:tc>
        <w:tc>
          <w:tcPr>
            <w:tcW w:w="205" w:type="pct"/>
            <w:tcBorders>
              <w:top w:val="nil"/>
              <w:left w:val="nil"/>
              <w:bottom w:val="single" w:sz="4" w:space="0" w:color="auto"/>
              <w:right w:val="single" w:sz="4" w:space="0" w:color="auto"/>
            </w:tcBorders>
            <w:shd w:val="clear" w:color="auto" w:fill="auto"/>
            <w:noWrap/>
            <w:vAlign w:val="bottom"/>
            <w:hideMark/>
          </w:tcPr>
          <w:p w14:paraId="390FA8CC" w14:textId="77777777" w:rsidR="00273AAE" w:rsidRPr="009331A2" w:rsidRDefault="00273AAE" w:rsidP="009331A2">
            <w:pPr>
              <w:spacing w:before="0"/>
              <w:jc w:val="center"/>
              <w:rPr>
                <w:sz w:val="18"/>
                <w:szCs w:val="18"/>
                <w:lang w:val="de-DE"/>
              </w:rPr>
            </w:pPr>
            <w:r w:rsidRPr="009331A2">
              <w:rPr>
                <w:sz w:val="18"/>
                <w:szCs w:val="18"/>
                <w:lang w:val="de-DE"/>
              </w:rPr>
              <w:t>0.78</w:t>
            </w:r>
          </w:p>
        </w:tc>
        <w:tc>
          <w:tcPr>
            <w:tcW w:w="76" w:type="pct"/>
            <w:tcBorders>
              <w:top w:val="nil"/>
              <w:left w:val="nil"/>
              <w:bottom w:val="nil"/>
              <w:right w:val="nil"/>
            </w:tcBorders>
            <w:shd w:val="clear" w:color="auto" w:fill="auto"/>
            <w:noWrap/>
            <w:vAlign w:val="bottom"/>
            <w:hideMark/>
          </w:tcPr>
          <w:p w14:paraId="28CB6E1B" w14:textId="77777777" w:rsidR="00273AAE" w:rsidRPr="009331A2" w:rsidRDefault="00273AAE" w:rsidP="009331A2">
            <w:pPr>
              <w:spacing w:before="0"/>
              <w:rPr>
                <w:sz w:val="18"/>
                <w:szCs w:val="18"/>
                <w:lang w:val="de-DE"/>
              </w:rPr>
            </w:pPr>
          </w:p>
        </w:tc>
        <w:tc>
          <w:tcPr>
            <w:tcW w:w="381" w:type="pct"/>
            <w:tcBorders>
              <w:top w:val="nil"/>
              <w:left w:val="nil"/>
              <w:bottom w:val="nil"/>
              <w:right w:val="nil"/>
            </w:tcBorders>
            <w:shd w:val="clear" w:color="auto" w:fill="auto"/>
            <w:noWrap/>
            <w:vAlign w:val="bottom"/>
            <w:hideMark/>
          </w:tcPr>
          <w:p w14:paraId="1F4BCD0A" w14:textId="77777777" w:rsidR="00273AAE" w:rsidRPr="009331A2" w:rsidRDefault="00273AAE" w:rsidP="009331A2">
            <w:pPr>
              <w:spacing w:before="0"/>
              <w:rPr>
                <w:sz w:val="18"/>
                <w:szCs w:val="18"/>
                <w:lang w:val="de-DE"/>
              </w:rPr>
            </w:pPr>
          </w:p>
        </w:tc>
        <w:tc>
          <w:tcPr>
            <w:tcW w:w="764" w:type="pct"/>
            <w:tcBorders>
              <w:top w:val="nil"/>
              <w:left w:val="nil"/>
              <w:bottom w:val="nil"/>
              <w:right w:val="nil"/>
            </w:tcBorders>
            <w:shd w:val="clear" w:color="auto" w:fill="auto"/>
            <w:noWrap/>
            <w:vAlign w:val="bottom"/>
            <w:hideMark/>
          </w:tcPr>
          <w:p w14:paraId="3A05BA32" w14:textId="77777777" w:rsidR="00273AAE" w:rsidRPr="009331A2" w:rsidRDefault="00273AAE" w:rsidP="009331A2">
            <w:pPr>
              <w:spacing w:before="0"/>
              <w:rPr>
                <w:sz w:val="16"/>
                <w:szCs w:val="16"/>
                <w:lang w:val="de-DE"/>
              </w:rPr>
            </w:pPr>
          </w:p>
        </w:tc>
        <w:tc>
          <w:tcPr>
            <w:tcW w:w="270" w:type="pct"/>
            <w:tcBorders>
              <w:top w:val="nil"/>
              <w:left w:val="nil"/>
              <w:bottom w:val="nil"/>
              <w:right w:val="nil"/>
            </w:tcBorders>
            <w:shd w:val="clear" w:color="auto" w:fill="auto"/>
            <w:noWrap/>
            <w:vAlign w:val="bottom"/>
            <w:hideMark/>
          </w:tcPr>
          <w:p w14:paraId="08C4E789" w14:textId="77777777" w:rsidR="00273AAE" w:rsidRPr="009331A2" w:rsidRDefault="00273AAE" w:rsidP="009331A2">
            <w:pPr>
              <w:spacing w:before="0"/>
              <w:jc w:val="center"/>
              <w:rPr>
                <w:sz w:val="18"/>
                <w:szCs w:val="18"/>
                <w:lang w:val="de-DE"/>
              </w:rPr>
            </w:pPr>
          </w:p>
        </w:tc>
        <w:tc>
          <w:tcPr>
            <w:tcW w:w="194" w:type="pct"/>
            <w:tcBorders>
              <w:top w:val="nil"/>
              <w:left w:val="nil"/>
              <w:bottom w:val="nil"/>
              <w:right w:val="nil"/>
            </w:tcBorders>
            <w:shd w:val="clear" w:color="auto" w:fill="auto"/>
            <w:noWrap/>
            <w:vAlign w:val="bottom"/>
            <w:hideMark/>
          </w:tcPr>
          <w:p w14:paraId="04F31E4F" w14:textId="77777777" w:rsidR="00273AAE" w:rsidRPr="009331A2" w:rsidRDefault="00273AAE" w:rsidP="009331A2">
            <w:pPr>
              <w:spacing w:before="0"/>
              <w:jc w:val="center"/>
              <w:rPr>
                <w:sz w:val="18"/>
                <w:szCs w:val="18"/>
                <w:lang w:val="de-DE"/>
              </w:rPr>
            </w:pPr>
          </w:p>
        </w:tc>
      </w:tr>
    </w:tbl>
    <w:p w14:paraId="56D33EED" w14:textId="77777777" w:rsidR="00273AAE" w:rsidRPr="00273AAE" w:rsidRDefault="00273AAE" w:rsidP="000C06CF"/>
    <w:p w14:paraId="0121FD6B" w14:textId="77777777" w:rsidR="00273AAE" w:rsidRPr="00273AAE" w:rsidRDefault="00273AAE" w:rsidP="000C06CF">
      <w:r w:rsidRPr="00273AAE">
        <w:rPr>
          <w:noProof/>
        </w:rPr>
        <w:drawing>
          <wp:inline distT="0" distB="0" distL="0" distR="0" wp14:anchorId="5614BFBB" wp14:editId="2D4235F2">
            <wp:extent cx="5377815" cy="5907741"/>
            <wp:effectExtent l="0" t="0" r="0" b="0"/>
            <wp:docPr id="11" name="Grafik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183" cstate="print">
                      <a:extLst>
                        <a:ext uri="{28A0092B-C50C-407E-A947-70E740481C1C}">
                          <a14:useLocalDpi xmlns:a14="http://schemas.microsoft.com/office/drawing/2010/main" val="0"/>
                        </a:ext>
                      </a:extLst>
                    </a:blip>
                    <a:srcRect b="24333"/>
                    <a:stretch/>
                  </pic:blipFill>
                  <pic:spPr bwMode="auto">
                    <a:xfrm>
                      <a:off x="0" y="0"/>
                      <a:ext cx="5378400" cy="5908384"/>
                    </a:xfrm>
                    <a:prstGeom prst="rect">
                      <a:avLst/>
                    </a:prstGeom>
                    <a:noFill/>
                    <a:ln>
                      <a:noFill/>
                    </a:ln>
                    <a:extLst>
                      <a:ext uri="{53640926-AAD7-44D8-BBD7-CCE9431645EC}">
                        <a14:shadowObscured xmlns:a14="http://schemas.microsoft.com/office/drawing/2010/main"/>
                      </a:ext>
                    </a:extLst>
                  </pic:spPr>
                </pic:pic>
              </a:graphicData>
            </a:graphic>
          </wp:inline>
        </w:drawing>
      </w:r>
    </w:p>
    <w:p w14:paraId="100393E4" w14:textId="7C928ECD" w:rsidR="00273AAE" w:rsidRPr="009331A2" w:rsidRDefault="00273AAE" w:rsidP="009331A2">
      <w:pPr>
        <w:jc w:val="center"/>
        <w:rPr>
          <w:bCs/>
          <w:i/>
        </w:rPr>
      </w:pPr>
      <w:r w:rsidRPr="009331A2">
        <w:rPr>
          <w:bCs/>
          <w:i/>
        </w:rPr>
        <w:t>MOS plots</w:t>
      </w:r>
    </w:p>
    <w:p w14:paraId="744D5723" w14:textId="6C7160F8" w:rsidR="00273AAE" w:rsidRDefault="00273AAE" w:rsidP="000C06CF">
      <w:r w:rsidRPr="00273AAE">
        <w:t>In the above figure, the results for the different test categories are aggregated. The different experiments are marked in the figure. It is noted that in the super-resolution category, EE1-2.1 refers to the VTM RPR-based approach while EE1-2.4 refers to NN-based super-resolution.</w:t>
      </w:r>
    </w:p>
    <w:p w14:paraId="6746B938" w14:textId="532509D8" w:rsidR="001B4A35" w:rsidRDefault="001B4A35" w:rsidP="000C06CF">
      <w:pPr>
        <w:rPr>
          <w:szCs w:val="22"/>
        </w:rPr>
      </w:pPr>
      <w:r>
        <w:rPr>
          <w:szCs w:val="22"/>
        </w:rPr>
        <w:t>Some participants raised the fact that sequence pairs might look very similar. The overall duration of the experiment was mentioned. The following specific comments were recorded.</w:t>
      </w:r>
    </w:p>
    <w:p w14:paraId="1F3C8A30" w14:textId="77777777" w:rsidR="001B4A35" w:rsidRDefault="001B4A35" w:rsidP="000C06CF">
      <w:pPr>
        <w:rPr>
          <w:szCs w:val="22"/>
        </w:rPr>
      </w:pPr>
      <w:r>
        <w:rPr>
          <w:szCs w:val="22"/>
        </w:rPr>
        <w:lastRenderedPageBreak/>
        <w:t>DNN:</w:t>
      </w:r>
    </w:p>
    <w:p w14:paraId="708E1C0A" w14:textId="77777777" w:rsidR="001B4A35" w:rsidRDefault="001B4A35" w:rsidP="009331A2">
      <w:pPr>
        <w:pStyle w:val="ListParagraph"/>
        <w:numPr>
          <w:ilvl w:val="0"/>
          <w:numId w:val="284"/>
        </w:numPr>
        <w:overflowPunct w:val="0"/>
        <w:autoSpaceDE w:val="0"/>
        <w:autoSpaceDN w:val="0"/>
        <w:spacing w:before="136"/>
        <w:textAlignment w:val="baseline"/>
        <w:rPr>
          <w:szCs w:val="22"/>
        </w:rPr>
      </w:pPr>
      <w:r>
        <w:rPr>
          <w:szCs w:val="22"/>
        </w:rPr>
        <w:t xml:space="preserve">(720p) </w:t>
      </w:r>
      <w:proofErr w:type="spellStart"/>
      <w:r w:rsidRPr="007A2150">
        <w:rPr>
          <w:szCs w:val="22"/>
        </w:rPr>
        <w:t>FourPeople</w:t>
      </w:r>
      <w:proofErr w:type="spellEnd"/>
      <w:r w:rsidRPr="007A2150">
        <w:rPr>
          <w:szCs w:val="22"/>
        </w:rPr>
        <w:t xml:space="preserve"> and Spin Calendar quality is too low, better to use QP-1 next time</w:t>
      </w:r>
      <w:r>
        <w:rPr>
          <w:szCs w:val="22"/>
        </w:rPr>
        <w:t>.</w:t>
      </w:r>
    </w:p>
    <w:p w14:paraId="16D6AC36" w14:textId="66F44A8B" w:rsidR="001B4A35" w:rsidRDefault="001B4A35" w:rsidP="009331A2">
      <w:pPr>
        <w:pStyle w:val="ListParagraph"/>
        <w:numPr>
          <w:ilvl w:val="0"/>
          <w:numId w:val="284"/>
        </w:numPr>
        <w:overflowPunct w:val="0"/>
        <w:autoSpaceDE w:val="0"/>
        <w:autoSpaceDN w:val="0"/>
        <w:spacing w:before="136"/>
        <w:textAlignment w:val="baseline"/>
        <w:rPr>
          <w:szCs w:val="22"/>
        </w:rPr>
      </w:pPr>
      <w:r w:rsidRPr="007A2150">
        <w:rPr>
          <w:szCs w:val="22"/>
        </w:rPr>
        <w:t xml:space="preserve">(720p) NN </w:t>
      </w:r>
      <w:r>
        <w:rPr>
          <w:szCs w:val="22"/>
        </w:rPr>
        <w:t xml:space="preserve">LF </w:t>
      </w:r>
      <w:r w:rsidRPr="007A2150">
        <w:rPr>
          <w:szCs w:val="22"/>
        </w:rPr>
        <w:t xml:space="preserve">looks a bit blurry and anchor is more sharp. </w:t>
      </w:r>
      <w:r>
        <w:rPr>
          <w:szCs w:val="22"/>
        </w:rPr>
        <w:t>N</w:t>
      </w:r>
      <w:r w:rsidRPr="007A2150">
        <w:rPr>
          <w:szCs w:val="22"/>
        </w:rPr>
        <w:t xml:space="preserve">N </w:t>
      </w:r>
      <w:r>
        <w:rPr>
          <w:szCs w:val="22"/>
        </w:rPr>
        <w:t xml:space="preserve">LF </w:t>
      </w:r>
      <w:r w:rsidRPr="007A2150">
        <w:rPr>
          <w:szCs w:val="22"/>
        </w:rPr>
        <w:t>sometimes give artificial edges</w:t>
      </w:r>
      <w:r>
        <w:rPr>
          <w:szCs w:val="22"/>
        </w:rPr>
        <w:t>.</w:t>
      </w:r>
    </w:p>
    <w:p w14:paraId="449961C4" w14:textId="77777777" w:rsidR="001B4A35" w:rsidRDefault="001B4A35" w:rsidP="009331A2">
      <w:pPr>
        <w:pStyle w:val="ListParagraph"/>
        <w:numPr>
          <w:ilvl w:val="0"/>
          <w:numId w:val="284"/>
        </w:numPr>
        <w:overflowPunct w:val="0"/>
        <w:autoSpaceDE w:val="0"/>
        <w:autoSpaceDN w:val="0"/>
        <w:spacing w:before="136"/>
        <w:textAlignment w:val="baseline"/>
        <w:rPr>
          <w:szCs w:val="22"/>
        </w:rPr>
      </w:pPr>
      <w:r>
        <w:rPr>
          <w:szCs w:val="22"/>
        </w:rPr>
        <w:t xml:space="preserve">(1080p) </w:t>
      </w:r>
      <w:proofErr w:type="spellStart"/>
      <w:r>
        <w:rPr>
          <w:szCs w:val="22"/>
        </w:rPr>
        <w:t>BQTerrace</w:t>
      </w:r>
      <w:proofErr w:type="spellEnd"/>
      <w:r>
        <w:rPr>
          <w:szCs w:val="22"/>
        </w:rPr>
        <w:t xml:space="preserve"> quality too high.</w:t>
      </w:r>
    </w:p>
    <w:p w14:paraId="4B48875A" w14:textId="19A50941" w:rsidR="001B4A35" w:rsidRDefault="001B4A35" w:rsidP="009331A2">
      <w:pPr>
        <w:pStyle w:val="ListParagraph"/>
        <w:numPr>
          <w:ilvl w:val="0"/>
          <w:numId w:val="284"/>
        </w:numPr>
        <w:overflowPunct w:val="0"/>
        <w:autoSpaceDE w:val="0"/>
        <w:autoSpaceDN w:val="0"/>
        <w:spacing w:before="136"/>
        <w:textAlignment w:val="baseline"/>
        <w:rPr>
          <w:szCs w:val="22"/>
        </w:rPr>
      </w:pPr>
      <w:r>
        <w:rPr>
          <w:szCs w:val="22"/>
        </w:rPr>
        <w:t xml:space="preserve">(1080p) </w:t>
      </w:r>
      <w:r w:rsidRPr="004856F4">
        <w:rPr>
          <w:szCs w:val="22"/>
        </w:rPr>
        <w:t xml:space="preserve">NN </w:t>
      </w:r>
      <w:r>
        <w:rPr>
          <w:szCs w:val="22"/>
        </w:rPr>
        <w:t xml:space="preserve">LF </w:t>
      </w:r>
      <w:r w:rsidRPr="004856F4">
        <w:rPr>
          <w:szCs w:val="22"/>
        </w:rPr>
        <w:t xml:space="preserve">can give artificial edges and </w:t>
      </w:r>
      <w:proofErr w:type="spellStart"/>
      <w:r w:rsidRPr="004856F4">
        <w:rPr>
          <w:szCs w:val="22"/>
        </w:rPr>
        <w:t>colo</w:t>
      </w:r>
      <w:r w:rsidR="00015F2B">
        <w:rPr>
          <w:szCs w:val="22"/>
        </w:rPr>
        <w:t>u</w:t>
      </w:r>
      <w:r w:rsidRPr="004856F4">
        <w:rPr>
          <w:szCs w:val="22"/>
        </w:rPr>
        <w:t>rs</w:t>
      </w:r>
      <w:proofErr w:type="spellEnd"/>
      <w:r>
        <w:rPr>
          <w:szCs w:val="22"/>
        </w:rPr>
        <w:t>.</w:t>
      </w:r>
    </w:p>
    <w:p w14:paraId="387D57CB" w14:textId="77777777" w:rsidR="001B4A35" w:rsidRDefault="001B4A35" w:rsidP="009331A2">
      <w:pPr>
        <w:pStyle w:val="ListParagraph"/>
        <w:numPr>
          <w:ilvl w:val="0"/>
          <w:numId w:val="284"/>
        </w:numPr>
        <w:overflowPunct w:val="0"/>
        <w:autoSpaceDE w:val="0"/>
        <w:autoSpaceDN w:val="0"/>
        <w:spacing w:before="136"/>
        <w:textAlignment w:val="baseline"/>
        <w:rPr>
          <w:szCs w:val="22"/>
        </w:rPr>
      </w:pPr>
      <w:r>
        <w:rPr>
          <w:szCs w:val="22"/>
        </w:rPr>
        <w:t>(2160p) Tango quality too high.</w:t>
      </w:r>
    </w:p>
    <w:p w14:paraId="54A2092C" w14:textId="215D9C40" w:rsidR="001B4A35" w:rsidRPr="00273AAE" w:rsidDel="006F179A" w:rsidRDefault="001B4A35" w:rsidP="000C06CF">
      <w:pPr>
        <w:rPr>
          <w:del w:id="790" w:author="Gary Sullivan" w:date="2022-05-24T14:03:00Z"/>
        </w:rPr>
      </w:pPr>
      <w:r>
        <w:t>Probably experts who gave specific comments on NN properties knew the characteristics of such technology and might have been able to identify A/B.</w:t>
      </w:r>
    </w:p>
    <w:p w14:paraId="4201810C" w14:textId="77777777" w:rsidR="002C4CFD" w:rsidRPr="00CA54A0" w:rsidRDefault="002C4CFD" w:rsidP="000C06CF">
      <w:pPr>
        <w:rPr>
          <w:lang w:val="en-CA"/>
        </w:rPr>
      </w:pPr>
    </w:p>
    <w:p w14:paraId="6302041E" w14:textId="66A4CB21" w:rsidR="00273AAE" w:rsidRPr="00273AAE" w:rsidRDefault="00273AAE" w:rsidP="000C06CF">
      <w:r w:rsidRPr="00273AAE">
        <w:t>The number of participants was only 18</w:t>
      </w:r>
      <w:ins w:id="791" w:author="Gary Sullivan" w:date="2022-05-24T14:03:00Z">
        <w:r w:rsidR="006F179A">
          <w:t>,</w:t>
        </w:r>
      </w:ins>
      <w:r w:rsidRPr="00273AAE">
        <w:t xml:space="preserve"> which was indicated as the lowest number to be accept</w:t>
      </w:r>
      <w:r w:rsidR="001B4A35">
        <w:t>able</w:t>
      </w:r>
      <w:r w:rsidRPr="00273AAE">
        <w:t xml:space="preserve"> for running the tests. Due to the uncontrolled and variable viewing conditions the resulting data may be of limited reliability and should be treated with care</w:t>
      </w:r>
      <w:r w:rsidR="00704325">
        <w:t xml:space="preserve"> (also as some participants might have been biased)</w:t>
      </w:r>
      <w:r w:rsidRPr="00273AAE">
        <w:t>.</w:t>
      </w:r>
    </w:p>
    <w:p w14:paraId="5F64D0A2" w14:textId="77777777" w:rsidR="00273AAE" w:rsidRPr="00273AAE" w:rsidRDefault="00273AAE" w:rsidP="000C06CF">
      <w:r w:rsidRPr="00273AAE">
        <w:t>Based on the reported MOS values, the following observations are made:</w:t>
      </w:r>
    </w:p>
    <w:p w14:paraId="39A4B99C" w14:textId="77777777" w:rsidR="00273AAE" w:rsidRPr="00273AAE" w:rsidRDefault="00273AAE" w:rsidP="000C06CF">
      <w:r w:rsidRPr="00273AAE">
        <w:t>For the EE1-2 experiment, a significant visual benefit is reported for 14 out of 24 test cases. For the remaining cases, MOS=0 is included in the confidence interval such that comparable quality is indicated.</w:t>
      </w:r>
    </w:p>
    <w:p w14:paraId="7F715894" w14:textId="77777777" w:rsidR="00273AAE" w:rsidRPr="00273AAE" w:rsidRDefault="00273AAE" w:rsidP="000C06CF">
      <w:r w:rsidRPr="00273AAE">
        <w:t>In the EE1-1.7 experiment, 9 test cases out of indicate a significant visual benefit while one case showed a significant loss. The remaining 14 cases indicate comparable quality.</w:t>
      </w:r>
    </w:p>
    <w:p w14:paraId="3A602DD6" w14:textId="4EF77E22" w:rsidR="00273AAE" w:rsidRPr="00273AAE" w:rsidRDefault="00273AAE" w:rsidP="000C06CF">
      <w:r w:rsidRPr="00273AAE">
        <w:t>In the super-resolution category (EE1-2.x), visual benefit is observed for three cases for the NN-based method (2.4) and one for the RPR-based approach. The other cases indicate no benefit by the confidence interval with two cases for the RPR-based approach which show a tendency towards loss.</w:t>
      </w:r>
    </w:p>
    <w:p w14:paraId="16CB3F30" w14:textId="4A146EF7" w:rsidR="00273AAE" w:rsidDel="006F179A" w:rsidRDefault="00273AAE" w:rsidP="000C06CF">
      <w:pPr>
        <w:rPr>
          <w:del w:id="792" w:author="Gary Sullivan" w:date="2022-05-24T14:03:00Z"/>
        </w:rPr>
      </w:pPr>
      <w:r w:rsidRPr="00273AAE">
        <w:t xml:space="preserve">It is recommended to determine a sufficiently large group of volunteers well before the planned test date in order to avoid difficulties in acquisition at test time. This may be done by the end of the current meeting or (latest) by the </w:t>
      </w:r>
      <w:proofErr w:type="spellStart"/>
      <w:r w:rsidRPr="00273AAE">
        <w:t>AhG</w:t>
      </w:r>
      <w:proofErr w:type="spellEnd"/>
      <w:r w:rsidRPr="00273AAE">
        <w:t xml:space="preserve"> meeting in preparation of the viewing tests. The test preparation would be completed if the requested number of participants is reached.</w:t>
      </w:r>
    </w:p>
    <w:p w14:paraId="48921E6F" w14:textId="28A65BDF" w:rsidR="00704325" w:rsidRDefault="00704325" w:rsidP="000C06CF"/>
    <w:p w14:paraId="111F41CC" w14:textId="041FB6BD" w:rsidR="00704325" w:rsidRDefault="00704325" w:rsidP="000C06CF">
      <w:r>
        <w:t xml:space="preserve">Results for NN based loop filter show </w:t>
      </w:r>
      <w:ins w:id="793" w:author="Gary Sullivan" w:date="2022-05-24T14:03:00Z">
        <w:r w:rsidR="006F179A">
          <w:t xml:space="preserve">a </w:t>
        </w:r>
      </w:ins>
      <w:r>
        <w:t xml:space="preserve">more clear tendency of improvements, and also </w:t>
      </w:r>
      <w:r w:rsidR="00A854C8">
        <w:t>higher</w:t>
      </w:r>
      <w:r>
        <w:t xml:space="preserve"> number of test cases than last time</w:t>
      </w:r>
      <w:r w:rsidR="00A854C8">
        <w:t xml:space="preserve"> (though results be considered with care, see above). For NN based SR, only one case with non-overlapping CI improvement over RPR.</w:t>
      </w:r>
    </w:p>
    <w:p w14:paraId="69735EF3" w14:textId="1D7D4E01" w:rsidR="00A854C8" w:rsidRPr="007B5D4B" w:rsidRDefault="00A854C8" w:rsidP="000C06CF">
      <w:r>
        <w:t xml:space="preserve">It </w:t>
      </w:r>
      <w:r w:rsidR="00414022">
        <w:t>wa</w:t>
      </w:r>
      <w:r>
        <w:t>s asked which amount of cases was actually coded with lower resolution in the SR case? Same decision used for RPR and NN, and a participant confirms that not all GOPs were coded with low resolution. Should be further investigated if that is the reason that in some cases not benefit was found, neither for RPR than for NN. .</w:t>
      </w:r>
      <w:r w:rsidR="00330AA9">
        <w:t>Such an analysis was reported in session 18.</w:t>
      </w:r>
      <w:r w:rsidR="00275F99">
        <w:t xml:space="preserve"> For example, in daylight road and campfire, full resolution coding is used in almost all cases. This matches the visual results, where no benefit was shown. The corresponding slide deck should be provided as a new version of JVET-Z0098.</w:t>
      </w:r>
    </w:p>
    <w:p w14:paraId="0B7A4A22" w14:textId="447E064E" w:rsidR="00704325" w:rsidRPr="00273AAE" w:rsidDel="006F179A" w:rsidRDefault="00704325" w:rsidP="000C06CF">
      <w:pPr>
        <w:rPr>
          <w:del w:id="794" w:author="Gary Sullivan" w:date="2022-05-24T14:03:00Z"/>
        </w:rPr>
      </w:pPr>
      <w:r>
        <w:t>It was commented that also comparison versus results from last meeting (in case of same sequences used) would be beneficial, to see if there are improvements, or known issues with visual quality had been resolved.</w:t>
      </w:r>
    </w:p>
    <w:p w14:paraId="576BD4C8" w14:textId="7CE1EFD1" w:rsidR="002C4CFD" w:rsidRDefault="002C4CFD" w:rsidP="000C06CF"/>
    <w:p w14:paraId="3C207E4A" w14:textId="77777777" w:rsidR="00CA3AC7" w:rsidRPr="00E45CA7" w:rsidRDefault="000B614C" w:rsidP="000C06CF">
      <w:pPr>
        <w:pStyle w:val="Heading9"/>
        <w:rPr>
          <w:lang w:val="en-CA"/>
        </w:rPr>
      </w:pPr>
      <w:hyperlink r:id="rId184" w:history="1">
        <w:r w:rsidR="00CA3AC7" w:rsidRPr="00A10642">
          <w:rPr>
            <w:color w:val="0000FF"/>
            <w:u w:val="single"/>
            <w:lang w:val="en-CA"/>
          </w:rPr>
          <w:t>JVET-Z0234</w:t>
        </w:r>
      </w:hyperlink>
      <w:r w:rsidR="00CA3AC7" w:rsidRPr="00E45CA7">
        <w:rPr>
          <w:lang w:val="en-CA"/>
        </w:rPr>
        <w:t xml:space="preserve"> </w:t>
      </w:r>
      <w:proofErr w:type="spellStart"/>
      <w:r w:rsidR="00CA3AC7" w:rsidRPr="00A10642">
        <w:rPr>
          <w:lang w:val="en-CA"/>
        </w:rPr>
        <w:t>BoG</w:t>
      </w:r>
      <w:proofErr w:type="spellEnd"/>
      <w:r w:rsidR="00CA3AC7" w:rsidRPr="00A10642">
        <w:rPr>
          <w:lang w:val="en-CA"/>
        </w:rPr>
        <w:t xml:space="preserve"> on Neural Networks Video Coding Results Analysis and further planning of EE1</w:t>
      </w:r>
      <w:r w:rsidR="00CA3AC7" w:rsidRPr="00E45CA7">
        <w:rPr>
          <w:lang w:val="en-CA"/>
        </w:rPr>
        <w:t xml:space="preserve"> [E. Alshina]</w:t>
      </w:r>
    </w:p>
    <w:p w14:paraId="02BA3218" w14:textId="76F6E9C3" w:rsidR="00CA3AC7" w:rsidRDefault="006D6286" w:rsidP="000C06CF">
      <w:r w:rsidRPr="006D6286">
        <w:t xml:space="preserve">This is a report of activities from the </w:t>
      </w:r>
      <w:proofErr w:type="spellStart"/>
      <w:r w:rsidRPr="006D6286">
        <w:t>BoG</w:t>
      </w:r>
      <w:proofErr w:type="spellEnd"/>
      <w:r w:rsidRPr="006D6286">
        <w:t xml:space="preserve"> Neural Networks Video Coding Results Analysis and further planning of EE1. </w:t>
      </w:r>
      <w:r w:rsidR="00084396" w:rsidRPr="00084396">
        <w:t xml:space="preserve">The </w:t>
      </w:r>
      <w:proofErr w:type="spellStart"/>
      <w:r w:rsidR="00084396" w:rsidRPr="00084396">
        <w:t>BoG</w:t>
      </w:r>
      <w:proofErr w:type="spellEnd"/>
      <w:r w:rsidR="00084396" w:rsidRPr="00084396">
        <w:t xml:space="preserve"> held 2 meetings with about 120 participants during the 26th JVET meeting on April 22, 05:00-7:20 UTC and with about 100 participants on </w:t>
      </w:r>
      <w:r w:rsidR="00312E87">
        <w:t xml:space="preserve">26 </w:t>
      </w:r>
      <w:r w:rsidR="00084396" w:rsidRPr="00084396">
        <w:t>April 05:00-7:20 UTC</w:t>
      </w:r>
    </w:p>
    <w:p w14:paraId="76867758" w14:textId="77777777" w:rsidR="006D6286" w:rsidRPr="006D6286" w:rsidRDefault="006D6286" w:rsidP="000C06CF">
      <w:pPr>
        <w:rPr>
          <w:lang w:val="en-CA"/>
        </w:rPr>
      </w:pPr>
      <w:r w:rsidRPr="006D6286">
        <w:rPr>
          <w:lang w:val="en-CA"/>
        </w:rPr>
        <w:t xml:space="preserve">The </w:t>
      </w:r>
      <w:proofErr w:type="spellStart"/>
      <w:r w:rsidRPr="006D6286">
        <w:rPr>
          <w:lang w:val="en-CA"/>
        </w:rPr>
        <w:t>BoG</w:t>
      </w:r>
      <w:proofErr w:type="spellEnd"/>
      <w:r w:rsidRPr="006D6286">
        <w:rPr>
          <w:lang w:val="en-CA"/>
        </w:rPr>
        <w:t xml:space="preserve"> was established with the following mandates:</w:t>
      </w:r>
    </w:p>
    <w:p w14:paraId="1F9D50E0" w14:textId="77777777" w:rsidR="006D6286" w:rsidRPr="006D6286" w:rsidRDefault="006D6286" w:rsidP="000C06CF">
      <w:pPr>
        <w:numPr>
          <w:ilvl w:val="0"/>
          <w:numId w:val="219"/>
        </w:numPr>
      </w:pPr>
      <w:r w:rsidRPr="006D6286">
        <w:t>Verify summary if NNVC (EE1, EE1-related and AhG11 contributions) results analysis</w:t>
      </w:r>
    </w:p>
    <w:p w14:paraId="7134560C" w14:textId="77777777" w:rsidR="006D6286" w:rsidRPr="006D6286" w:rsidRDefault="006D6286" w:rsidP="000C06CF">
      <w:pPr>
        <w:numPr>
          <w:ilvl w:val="0"/>
          <w:numId w:val="219"/>
        </w:numPr>
      </w:pPr>
      <w:r w:rsidRPr="006D6286">
        <w:t>Update NNVC summary template if needed</w:t>
      </w:r>
    </w:p>
    <w:p w14:paraId="7FD5FECB" w14:textId="3B02ABA6" w:rsidR="006D6286" w:rsidRPr="006D6286" w:rsidRDefault="006D6286" w:rsidP="000C06CF">
      <w:pPr>
        <w:numPr>
          <w:ilvl w:val="0"/>
          <w:numId w:val="219"/>
        </w:numPr>
      </w:pPr>
      <w:r w:rsidRPr="006D6286">
        <w:t xml:space="preserve">Discuss SADL usage and </w:t>
      </w:r>
      <w:del w:id="795" w:author="Gary Sullivan" w:date="2022-05-24T14:14:00Z">
        <w:r w:rsidRPr="006D6286" w:rsidDel="006F179A">
          <w:delText>up-date</w:delText>
        </w:r>
      </w:del>
      <w:ins w:id="796" w:author="Gary Sullivan" w:date="2022-05-24T14:14:00Z">
        <w:r w:rsidR="006F179A">
          <w:t>update</w:t>
        </w:r>
      </w:ins>
      <w:r w:rsidRPr="006D6286">
        <w:t>s</w:t>
      </w:r>
    </w:p>
    <w:p w14:paraId="4F9CBC70" w14:textId="77777777" w:rsidR="006D6286" w:rsidRPr="006D6286" w:rsidRDefault="006D6286" w:rsidP="000C06CF">
      <w:pPr>
        <w:numPr>
          <w:ilvl w:val="0"/>
          <w:numId w:val="219"/>
        </w:numPr>
      </w:pPr>
      <w:r w:rsidRPr="006D6286">
        <w:lastRenderedPageBreak/>
        <w:t>Create list of new EE1 experiments</w:t>
      </w:r>
    </w:p>
    <w:p w14:paraId="14B88B47" w14:textId="07AEAFF4" w:rsidR="00E62F22" w:rsidRDefault="00E62F22" w:rsidP="00AD188D">
      <w:pPr>
        <w:pStyle w:val="ListParagraph"/>
        <w:numPr>
          <w:ilvl w:val="0"/>
          <w:numId w:val="219"/>
        </w:numPr>
        <w:autoSpaceDN w:val="0"/>
        <w:spacing w:before="0"/>
      </w:pPr>
      <w:r>
        <w:t>Possibilities of establishing common SW base, requirements, recommendation for further development: better performance or reasonable complexity?</w:t>
      </w:r>
    </w:p>
    <w:p w14:paraId="4AF5F6EB" w14:textId="53A0CFB3" w:rsidR="006D6286" w:rsidRPr="009331A2" w:rsidRDefault="006D6286" w:rsidP="009331A2">
      <w:pPr>
        <w:keepNext/>
        <w:rPr>
          <w:i/>
          <w:iCs/>
          <w:lang w:val="en-CA"/>
        </w:rPr>
      </w:pPr>
      <w:r w:rsidRPr="009331A2">
        <w:rPr>
          <w:i/>
          <w:iCs/>
          <w:lang w:val="en-CA"/>
        </w:rPr>
        <w:t>NNVC Results analysis</w:t>
      </w:r>
    </w:p>
    <w:p w14:paraId="1A8DD3A0" w14:textId="5B4CD85F" w:rsidR="006D6286" w:rsidRPr="006D6286" w:rsidRDefault="006D6286" w:rsidP="000C06CF">
      <w:pPr>
        <w:rPr>
          <w:lang w:val="en-CA"/>
        </w:rPr>
      </w:pPr>
      <w:r w:rsidRPr="006D6286">
        <w:rPr>
          <w:lang w:val="en-CA"/>
        </w:rPr>
        <w:t>Initial version of NNVC results summary was sent to the JVET reflector at April, 21 (after JVET session 5). Proponents were invited to correct summary if needed. One correction (by JVET-Z0082) proponents received.</w:t>
      </w:r>
    </w:p>
    <w:p w14:paraId="68D2953D" w14:textId="4D5FF2C3" w:rsidR="006D6286" w:rsidRPr="006D6286" w:rsidRDefault="006D6286" w:rsidP="009331A2">
      <w:pPr>
        <w:rPr>
          <w:lang w:val="en-CA"/>
        </w:rPr>
      </w:pPr>
      <w:r w:rsidRPr="006D6286">
        <w:rPr>
          <w:lang w:val="en-CA"/>
        </w:rPr>
        <w:t>The group ha</w:t>
      </w:r>
      <w:r w:rsidR="00414022">
        <w:rPr>
          <w:lang w:val="en-CA"/>
        </w:rPr>
        <w:t>d</w:t>
      </w:r>
      <w:r w:rsidRPr="006D6286">
        <w:rPr>
          <w:lang w:val="en-CA"/>
        </w:rPr>
        <w:t xml:space="preserve"> identified that for several proposals </w:t>
      </w:r>
      <w:r w:rsidR="00414022">
        <w:rPr>
          <w:lang w:val="en-CA"/>
        </w:rPr>
        <w:t xml:space="preserve">it was </w:t>
      </w:r>
      <w:r w:rsidRPr="006D6286">
        <w:rPr>
          <w:lang w:val="en-CA"/>
        </w:rPr>
        <w:t xml:space="preserve">not </w:t>
      </w:r>
      <w:r w:rsidR="00414022">
        <w:rPr>
          <w:lang w:val="en-CA"/>
        </w:rPr>
        <w:t xml:space="preserve">the </w:t>
      </w:r>
      <w:r w:rsidRPr="006D6286">
        <w:rPr>
          <w:lang w:val="en-CA"/>
        </w:rPr>
        <w:t xml:space="preserve">AhG11 anchor </w:t>
      </w:r>
      <w:r w:rsidR="00414022">
        <w:rPr>
          <w:lang w:val="en-CA"/>
        </w:rPr>
        <w:t xml:space="preserve">that </w:t>
      </w:r>
      <w:r w:rsidRPr="006D6286">
        <w:rPr>
          <w:lang w:val="en-CA"/>
        </w:rPr>
        <w:t xml:space="preserve">was used. It was requested to update contributions with </w:t>
      </w:r>
      <w:r w:rsidR="00414022">
        <w:rPr>
          <w:lang w:val="en-CA"/>
        </w:rPr>
        <w:t xml:space="preserve">the </w:t>
      </w:r>
      <w:r w:rsidRPr="006D6286">
        <w:rPr>
          <w:lang w:val="en-CA"/>
        </w:rPr>
        <w:t xml:space="preserve">proper anchor. It was decided not to include into the summary </w:t>
      </w:r>
      <w:r w:rsidR="00414022">
        <w:rPr>
          <w:lang w:val="en-CA"/>
        </w:rPr>
        <w:t xml:space="preserve">the </w:t>
      </w:r>
      <w:r w:rsidRPr="006D6286">
        <w:rPr>
          <w:lang w:val="en-CA"/>
        </w:rPr>
        <w:t xml:space="preserve">test results of proposals which do not use </w:t>
      </w:r>
      <w:proofErr w:type="spellStart"/>
      <w:r w:rsidRPr="006D6286">
        <w:rPr>
          <w:lang w:val="en-CA"/>
        </w:rPr>
        <w:t>AhG</w:t>
      </w:r>
      <w:proofErr w:type="spellEnd"/>
      <w:r w:rsidRPr="006D6286">
        <w:rPr>
          <w:lang w:val="en-CA"/>
        </w:rPr>
        <w:t xml:space="preserve"> 11 anchor.</w:t>
      </w:r>
      <w:r w:rsidR="00414022">
        <w:rPr>
          <w:lang w:val="en-CA"/>
        </w:rPr>
        <w:t xml:space="preserve"> </w:t>
      </w:r>
      <w:r w:rsidRPr="006D6286">
        <w:rPr>
          <w:lang w:val="en-CA"/>
        </w:rPr>
        <w:t xml:space="preserve">Proposals </w:t>
      </w:r>
      <w:r w:rsidR="00414022">
        <w:rPr>
          <w:lang w:val="en-CA"/>
        </w:rPr>
        <w:t xml:space="preserve">identified </w:t>
      </w:r>
      <w:r w:rsidRPr="006D6286">
        <w:rPr>
          <w:lang w:val="en-CA"/>
        </w:rPr>
        <w:t xml:space="preserve">with </w:t>
      </w:r>
      <w:r w:rsidR="00414022">
        <w:rPr>
          <w:lang w:val="en-CA"/>
        </w:rPr>
        <w:t xml:space="preserve">the </w:t>
      </w:r>
      <w:r w:rsidRPr="006D6286">
        <w:rPr>
          <w:lang w:val="en-CA"/>
        </w:rPr>
        <w:t>wrong anchor</w:t>
      </w:r>
      <w:r w:rsidR="00414022">
        <w:rPr>
          <w:lang w:val="en-CA"/>
        </w:rPr>
        <w:t xml:space="preserve"> were</w:t>
      </w:r>
    </w:p>
    <w:p w14:paraId="71B43181" w14:textId="0F97DB1E" w:rsidR="006D6286" w:rsidRPr="006D6286" w:rsidRDefault="006D6286" w:rsidP="009331A2">
      <w:pPr>
        <w:numPr>
          <w:ilvl w:val="0"/>
          <w:numId w:val="285"/>
        </w:numPr>
        <w:rPr>
          <w:lang w:val="en-CA"/>
        </w:rPr>
      </w:pPr>
      <w:r w:rsidRPr="006D6286">
        <w:rPr>
          <w:lang w:val="en-CA"/>
        </w:rPr>
        <w:t>JVET-Z0073</w:t>
      </w:r>
    </w:p>
    <w:p w14:paraId="28DC14BB" w14:textId="4FBDB6A9" w:rsidR="006D6286" w:rsidRPr="006D6286" w:rsidRDefault="006D6286" w:rsidP="009331A2">
      <w:pPr>
        <w:numPr>
          <w:ilvl w:val="0"/>
          <w:numId w:val="285"/>
        </w:numPr>
        <w:rPr>
          <w:lang w:val="en-CA"/>
        </w:rPr>
      </w:pPr>
      <w:r w:rsidRPr="006D6286">
        <w:rPr>
          <w:lang w:val="en-CA"/>
        </w:rPr>
        <w:t>JVET-Z0077</w:t>
      </w:r>
    </w:p>
    <w:p w14:paraId="1E140EF2" w14:textId="77777777" w:rsidR="006D6286" w:rsidRPr="006D6286" w:rsidRDefault="006D6286" w:rsidP="009331A2">
      <w:pPr>
        <w:numPr>
          <w:ilvl w:val="0"/>
          <w:numId w:val="285"/>
        </w:numPr>
        <w:rPr>
          <w:lang w:val="en-CA"/>
        </w:rPr>
      </w:pPr>
      <w:r w:rsidRPr="006D6286">
        <w:rPr>
          <w:lang w:val="en-CA"/>
        </w:rPr>
        <w:t>JVET-Z0144</w:t>
      </w:r>
    </w:p>
    <w:p w14:paraId="028E188F" w14:textId="082AB7C1" w:rsidR="006D6286" w:rsidRPr="006D6286" w:rsidDel="006F179A" w:rsidRDefault="006D6286" w:rsidP="000C06CF">
      <w:pPr>
        <w:rPr>
          <w:del w:id="797" w:author="Gary Sullivan" w:date="2022-05-24T14:03:00Z"/>
          <w:lang w:val="en-CA"/>
        </w:rPr>
      </w:pPr>
    </w:p>
    <w:p w14:paraId="2050D3BC" w14:textId="74F0FF87" w:rsidR="006D6286" w:rsidRPr="009331A2" w:rsidRDefault="006D6286" w:rsidP="009331A2">
      <w:pPr>
        <w:keepNext/>
        <w:rPr>
          <w:i/>
          <w:iCs/>
          <w:lang w:val="en-CA"/>
        </w:rPr>
      </w:pPr>
      <w:r w:rsidRPr="009331A2">
        <w:rPr>
          <w:i/>
          <w:iCs/>
        </w:rPr>
        <w:t>Updat</w:t>
      </w:r>
      <w:r w:rsidR="00414022">
        <w:rPr>
          <w:i/>
          <w:iCs/>
        </w:rPr>
        <w:t>ing</w:t>
      </w:r>
      <w:r w:rsidRPr="009331A2">
        <w:rPr>
          <w:i/>
          <w:iCs/>
        </w:rPr>
        <w:t xml:space="preserve"> NNVC reporting templates</w:t>
      </w:r>
    </w:p>
    <w:p w14:paraId="024063C6" w14:textId="5F4F97B5" w:rsidR="006D6286" w:rsidRPr="006D6286" w:rsidRDefault="006D6286" w:rsidP="00414022">
      <w:r w:rsidRPr="006D6286">
        <w:rPr>
          <w:lang w:val="en-CA"/>
        </w:rPr>
        <w:t>Two document</w:t>
      </w:r>
      <w:r w:rsidR="0079697C">
        <w:rPr>
          <w:lang w:val="en-CA"/>
        </w:rPr>
        <w:t>s</w:t>
      </w:r>
      <w:r w:rsidRPr="006D6286">
        <w:rPr>
          <w:lang w:val="en-CA"/>
        </w:rPr>
        <w:t xml:space="preserve"> describe </w:t>
      </w:r>
      <w:r w:rsidR="0079697C">
        <w:rPr>
          <w:lang w:val="en-CA"/>
        </w:rPr>
        <w:t xml:space="preserve">the </w:t>
      </w:r>
      <w:r w:rsidRPr="006D6286">
        <w:rPr>
          <w:lang w:val="en-CA"/>
        </w:rPr>
        <w:t>complexity and results reporting procedure</w:t>
      </w:r>
      <w:r w:rsidR="00414022">
        <w:rPr>
          <w:lang w:val="en-CA"/>
        </w:rPr>
        <w:t xml:space="preserve"> – the</w:t>
      </w:r>
      <w:r w:rsidRPr="006D6286">
        <w:rPr>
          <w:lang w:val="en-CA"/>
        </w:rPr>
        <w:t xml:space="preserve"> NNVC CTC and results reporting template </w:t>
      </w:r>
      <w:r w:rsidRPr="006D6286">
        <w:t>(</w:t>
      </w:r>
      <w:hyperlink r:id="rId185" w:history="1">
        <w:r w:rsidRPr="006D6286">
          <w:rPr>
            <w:rStyle w:val="Hyperlink"/>
          </w:rPr>
          <w:t>JVET-X2016</w:t>
        </w:r>
      </w:hyperlink>
      <w:r w:rsidRPr="006D6286">
        <w:t xml:space="preserve">) and </w:t>
      </w:r>
      <w:r w:rsidRPr="006D6286">
        <w:rPr>
          <w:lang w:val="en-CA"/>
        </w:rPr>
        <w:t>summary of NNVC contribution</w:t>
      </w:r>
      <w:r w:rsidRPr="006D6286">
        <w:t xml:space="preserve"> (</w:t>
      </w:r>
      <w:hyperlink r:id="rId186" w:history="1">
        <w:r w:rsidRPr="006D6286">
          <w:rPr>
            <w:rStyle w:val="Hyperlink"/>
          </w:rPr>
          <w:t>JVET-X0188</w:t>
        </w:r>
      </w:hyperlink>
      <w:r w:rsidRPr="006D6286">
        <w:t xml:space="preserve">). Both require minor changes. Some complexity aspects are mandatory, </w:t>
      </w:r>
      <w:r w:rsidR="0079697C">
        <w:t>while others</w:t>
      </w:r>
      <w:r w:rsidR="0079697C" w:rsidRPr="006D6286">
        <w:t xml:space="preserve"> </w:t>
      </w:r>
      <w:r w:rsidRPr="006D6286">
        <w:t xml:space="preserve">are optional in </w:t>
      </w:r>
      <w:r w:rsidR="0079697C">
        <w:t>the prior documents</w:t>
      </w:r>
      <w:r w:rsidRPr="006D6286">
        <w:t>.</w:t>
      </w:r>
    </w:p>
    <w:p w14:paraId="7B404B9D" w14:textId="0B7BDF03" w:rsidR="006D6286" w:rsidRPr="006D6286" w:rsidRDefault="00414022" w:rsidP="000C06CF">
      <w:r>
        <w:t>The following was</w:t>
      </w:r>
      <w:r w:rsidR="006D6286" w:rsidRPr="006D6286">
        <w:t xml:space="preserve"> discussed:</w:t>
      </w:r>
    </w:p>
    <w:p w14:paraId="6CA1B813" w14:textId="77777777" w:rsidR="006D6286" w:rsidRPr="006D6286" w:rsidRDefault="006D6286" w:rsidP="000C06CF">
      <w:pPr>
        <w:numPr>
          <w:ilvl w:val="0"/>
          <w:numId w:val="220"/>
        </w:numPr>
        <w:rPr>
          <w:lang w:val="en-CA"/>
        </w:rPr>
      </w:pPr>
      <w:r w:rsidRPr="006D6286">
        <w:rPr>
          <w:lang w:val="en-CA"/>
        </w:rPr>
        <w:t>It is desired to report more details about training strategy in document, among them:</w:t>
      </w:r>
    </w:p>
    <w:p w14:paraId="131FB35B" w14:textId="77777777" w:rsidR="006D6286" w:rsidRPr="006D6286" w:rsidRDefault="006D6286" w:rsidP="000C06CF">
      <w:pPr>
        <w:numPr>
          <w:ilvl w:val="1"/>
          <w:numId w:val="220"/>
        </w:numPr>
        <w:rPr>
          <w:lang w:val="en-CA"/>
        </w:rPr>
      </w:pPr>
      <w:r w:rsidRPr="006D6286">
        <w:rPr>
          <w:lang w:val="en-CA"/>
        </w:rPr>
        <w:t>Change of training data set at some point</w:t>
      </w:r>
    </w:p>
    <w:p w14:paraId="423066AD" w14:textId="413AC8B9" w:rsidR="006D6286" w:rsidRPr="006D6286" w:rsidRDefault="006D6286" w:rsidP="000C06CF">
      <w:pPr>
        <w:numPr>
          <w:ilvl w:val="1"/>
          <w:numId w:val="220"/>
        </w:numPr>
        <w:rPr>
          <w:lang w:val="en-CA"/>
        </w:rPr>
      </w:pPr>
      <w:r w:rsidRPr="006D6286">
        <w:rPr>
          <w:lang w:val="en-CA"/>
        </w:rPr>
        <w:t xml:space="preserve">Learning rate </w:t>
      </w:r>
      <w:del w:id="798" w:author="Gary Sullivan" w:date="2022-05-24T14:14:00Z">
        <w:r w:rsidRPr="006D6286" w:rsidDel="006F179A">
          <w:rPr>
            <w:lang w:val="en-CA"/>
          </w:rPr>
          <w:delText>up-date</w:delText>
        </w:r>
      </w:del>
      <w:ins w:id="799" w:author="Gary Sullivan" w:date="2022-05-24T14:14:00Z">
        <w:r w:rsidR="006F179A">
          <w:rPr>
            <w:lang w:val="en-CA"/>
          </w:rPr>
          <w:t>update</w:t>
        </w:r>
      </w:ins>
      <w:r w:rsidRPr="006D6286">
        <w:rPr>
          <w:lang w:val="en-CA"/>
        </w:rPr>
        <w:t xml:space="preserve"> strategy</w:t>
      </w:r>
    </w:p>
    <w:p w14:paraId="55DFD2AA" w14:textId="7349230A" w:rsidR="006D6286" w:rsidRPr="006D6286" w:rsidRDefault="006D6286" w:rsidP="000C06CF">
      <w:pPr>
        <w:numPr>
          <w:ilvl w:val="0"/>
          <w:numId w:val="220"/>
        </w:numPr>
        <w:rPr>
          <w:lang w:val="en-CA"/>
        </w:rPr>
      </w:pPr>
      <w:r w:rsidRPr="006D6286">
        <w:rPr>
          <w:lang w:val="en-CA"/>
        </w:rPr>
        <w:t xml:space="preserve">Several experts suggested to remove only 4K results from </w:t>
      </w:r>
      <w:r w:rsidR="0079697C">
        <w:rPr>
          <w:lang w:val="en-CA"/>
        </w:rPr>
        <w:t xml:space="preserve">the </w:t>
      </w:r>
      <w:r w:rsidRPr="006D6286">
        <w:rPr>
          <w:lang w:val="en-CA"/>
        </w:rPr>
        <w:t xml:space="preserve">summary of all tests </w:t>
      </w:r>
      <w:r w:rsidRPr="006D6286">
        <w:rPr>
          <w:lang w:val="en-CA"/>
        </w:rPr>
        <w:sym w:font="Wingdings" w:char="F0E0"/>
      </w:r>
      <w:r w:rsidRPr="006D6286">
        <w:rPr>
          <w:lang w:val="en-CA"/>
        </w:rPr>
        <w:t xml:space="preserve"> </w:t>
      </w:r>
      <w:r w:rsidR="0079697C">
        <w:rPr>
          <w:lang w:val="en-CA"/>
        </w:rPr>
        <w:t>This was a</w:t>
      </w:r>
      <w:r w:rsidRPr="006D6286">
        <w:rPr>
          <w:lang w:val="en-CA"/>
        </w:rPr>
        <w:t>greed</w:t>
      </w:r>
      <w:r w:rsidR="0079697C">
        <w:rPr>
          <w:lang w:val="en-CA"/>
        </w:rPr>
        <w:t>.</w:t>
      </w:r>
    </w:p>
    <w:p w14:paraId="06A1991B" w14:textId="3394C3D6" w:rsidR="006D6286" w:rsidRPr="006D6286" w:rsidRDefault="006D6286" w:rsidP="000C06CF">
      <w:pPr>
        <w:numPr>
          <w:ilvl w:val="0"/>
          <w:numId w:val="220"/>
        </w:numPr>
        <w:rPr>
          <w:lang w:val="en-CA"/>
        </w:rPr>
      </w:pPr>
      <w:r w:rsidRPr="006D6286">
        <w:rPr>
          <w:lang w:val="en-CA"/>
        </w:rPr>
        <w:t xml:space="preserve">It was agreed to keep run time in </w:t>
      </w:r>
      <w:r w:rsidR="0079697C">
        <w:rPr>
          <w:lang w:val="en-CA"/>
        </w:rPr>
        <w:t>the CTC and reporting templates</w:t>
      </w:r>
      <w:r w:rsidRPr="006D6286">
        <w:rPr>
          <w:lang w:val="en-CA"/>
        </w:rPr>
        <w:t xml:space="preserve"> only, but not in </w:t>
      </w:r>
      <w:r w:rsidR="0079697C">
        <w:rPr>
          <w:lang w:val="en-CA"/>
        </w:rPr>
        <w:t>the summary reporting</w:t>
      </w:r>
      <w:r w:rsidRPr="006D6286">
        <w:rPr>
          <w:lang w:val="en-CA"/>
        </w:rPr>
        <w:t xml:space="preserve"> </w:t>
      </w:r>
      <w:r w:rsidRPr="006D6286">
        <w:rPr>
          <w:lang w:val="en-CA"/>
        </w:rPr>
        <w:sym w:font="Wingdings" w:char="F0E0"/>
      </w:r>
      <w:r w:rsidRPr="006D6286">
        <w:rPr>
          <w:lang w:val="en-CA"/>
        </w:rPr>
        <w:t xml:space="preserve"> no changes </w:t>
      </w:r>
      <w:r w:rsidR="0079697C">
        <w:rPr>
          <w:lang w:val="en-CA"/>
        </w:rPr>
        <w:t xml:space="preserve">were </w:t>
      </w:r>
      <w:r w:rsidRPr="006D6286">
        <w:rPr>
          <w:lang w:val="en-CA"/>
        </w:rPr>
        <w:t>needed</w:t>
      </w:r>
      <w:r w:rsidR="0079697C">
        <w:rPr>
          <w:lang w:val="en-CA"/>
        </w:rPr>
        <w:t xml:space="preserve"> in this regard.</w:t>
      </w:r>
    </w:p>
    <w:p w14:paraId="007B5005" w14:textId="77777777" w:rsidR="006D6286" w:rsidRPr="006D6286" w:rsidRDefault="006D6286" w:rsidP="000C06CF">
      <w:pPr>
        <w:numPr>
          <w:ilvl w:val="0"/>
          <w:numId w:val="220"/>
        </w:numPr>
        <w:rPr>
          <w:lang w:val="en-CA"/>
        </w:rPr>
      </w:pPr>
      <w:r w:rsidRPr="006D6286">
        <w:rPr>
          <w:lang w:val="en-CA"/>
        </w:rPr>
        <w:t>Is it useful to include training time for the biggest model?</w:t>
      </w:r>
    </w:p>
    <w:p w14:paraId="15B96D91" w14:textId="77777777" w:rsidR="006D6286" w:rsidRPr="006D6286" w:rsidRDefault="006D6286" w:rsidP="000C06CF">
      <w:pPr>
        <w:numPr>
          <w:ilvl w:val="1"/>
          <w:numId w:val="220"/>
        </w:numPr>
        <w:rPr>
          <w:lang w:val="en-CA"/>
        </w:rPr>
      </w:pPr>
      <w:r w:rsidRPr="006D6286">
        <w:rPr>
          <w:lang w:val="en-CA"/>
        </w:rPr>
        <w:t>Concern: reliable time measurement for training process is difficult (due to GPU loading with process, for example)</w:t>
      </w:r>
    </w:p>
    <w:p w14:paraId="05AD0B6D" w14:textId="3C15440A" w:rsidR="006D6286" w:rsidRPr="006D6286" w:rsidRDefault="006D6286" w:rsidP="000C06CF">
      <w:pPr>
        <w:numPr>
          <w:ilvl w:val="1"/>
          <w:numId w:val="220"/>
        </w:numPr>
        <w:rPr>
          <w:lang w:val="en-CA"/>
        </w:rPr>
      </w:pPr>
      <w:r w:rsidRPr="006D6286">
        <w:rPr>
          <w:lang w:val="en-CA"/>
        </w:rPr>
        <w:t>Possible option to measure 1 epoch (not first) and multiply by number of epochs</w:t>
      </w:r>
    </w:p>
    <w:p w14:paraId="5A9C18F8" w14:textId="6D29BB9C" w:rsidR="006D6286" w:rsidRPr="006D6286" w:rsidRDefault="006D6286" w:rsidP="000C06CF">
      <w:pPr>
        <w:numPr>
          <w:ilvl w:val="1"/>
          <w:numId w:val="220"/>
        </w:numPr>
        <w:rPr>
          <w:lang w:val="en-CA"/>
        </w:rPr>
      </w:pPr>
      <w:r w:rsidRPr="006D6286">
        <w:rPr>
          <w:lang w:val="en-CA"/>
        </w:rPr>
        <w:t xml:space="preserve">Number of epochs and training time are optional in </w:t>
      </w:r>
      <w:r w:rsidR="0079697C">
        <w:rPr>
          <w:lang w:val="en-CA"/>
        </w:rPr>
        <w:t>the CTC and reporting templates</w:t>
      </w:r>
      <w:r w:rsidRPr="006D6286">
        <w:rPr>
          <w:lang w:val="en-CA"/>
        </w:rPr>
        <w:t xml:space="preserve">, </w:t>
      </w:r>
      <w:r w:rsidR="0079697C">
        <w:rPr>
          <w:lang w:val="en-CA"/>
        </w:rPr>
        <w:t xml:space="preserve">this </w:t>
      </w:r>
      <w:r w:rsidRPr="006D6286">
        <w:rPr>
          <w:lang w:val="en-CA"/>
        </w:rPr>
        <w:t>should be made mandatory to report</w:t>
      </w:r>
    </w:p>
    <w:p w14:paraId="3176C56A" w14:textId="0A5CEB85" w:rsidR="006D6286" w:rsidRPr="006D6286" w:rsidRDefault="006D6286" w:rsidP="000C06CF">
      <w:pPr>
        <w:numPr>
          <w:ilvl w:val="1"/>
          <w:numId w:val="220"/>
        </w:numPr>
        <w:rPr>
          <w:lang w:val="en-CA"/>
        </w:rPr>
      </w:pPr>
      <w:r w:rsidRPr="006D6286">
        <w:rPr>
          <w:lang w:val="en-CA"/>
        </w:rPr>
        <w:t xml:space="preserve">Time is not enough, </w:t>
      </w:r>
      <w:del w:id="800" w:author="Gary Sullivan" w:date="2022-05-24T13:48:00Z">
        <w:r w:rsidRPr="006D6286" w:rsidDel="006F179A">
          <w:rPr>
            <w:lang w:val="en-CA"/>
          </w:rPr>
          <w:delText xml:space="preserve">we </w:delText>
        </w:r>
      </w:del>
      <w:ins w:id="801" w:author="Gary Sullivan" w:date="2022-05-24T13:48:00Z">
        <w:r w:rsidR="006F179A">
          <w:rPr>
            <w:lang w:val="en-CA"/>
          </w:rPr>
          <w:t>the</w:t>
        </w:r>
        <w:r w:rsidR="006F179A" w:rsidRPr="006D6286">
          <w:rPr>
            <w:lang w:val="en-CA"/>
          </w:rPr>
          <w:t xml:space="preserve"> </w:t>
        </w:r>
      </w:ins>
      <w:del w:id="802" w:author="Gary Sullivan" w:date="2022-05-24T13:48:00Z">
        <w:r w:rsidRPr="006D6286" w:rsidDel="006F179A">
          <w:rPr>
            <w:lang w:val="en-CA"/>
          </w:rPr>
          <w:delText xml:space="preserve">need </w:delText>
        </w:r>
      </w:del>
      <w:r w:rsidRPr="006D6286">
        <w:rPr>
          <w:lang w:val="en-CA"/>
        </w:rPr>
        <w:t>number of samples in training</w:t>
      </w:r>
      <w:del w:id="803" w:author="Gary Sullivan" w:date="2022-05-24T13:49:00Z">
        <w:r w:rsidRPr="006D6286" w:rsidDel="006F179A">
          <w:rPr>
            <w:lang w:val="en-CA"/>
          </w:rPr>
          <w:delText>,</w:delText>
        </w:r>
      </w:del>
      <w:ins w:id="804" w:author="Gary Sullivan" w:date="2022-05-24T13:49:00Z">
        <w:r w:rsidR="006F179A">
          <w:rPr>
            <w:lang w:val="en-CA"/>
          </w:rPr>
          <w:t xml:space="preserve"> and</w:t>
        </w:r>
      </w:ins>
      <w:r w:rsidRPr="006D6286">
        <w:rPr>
          <w:lang w:val="en-CA"/>
        </w:rPr>
        <w:t xml:space="preserve"> GPU loading</w:t>
      </w:r>
      <w:ins w:id="805" w:author="Gary Sullivan" w:date="2022-05-24T13:49:00Z">
        <w:r w:rsidR="006F179A">
          <w:rPr>
            <w:lang w:val="en-CA"/>
          </w:rPr>
          <w:t xml:space="preserve"> are needed</w:t>
        </w:r>
      </w:ins>
    </w:p>
    <w:p w14:paraId="3480311A" w14:textId="66DCDD1A" w:rsidR="006D6286" w:rsidRPr="006D6286" w:rsidRDefault="006D6286" w:rsidP="000C06CF">
      <w:pPr>
        <w:numPr>
          <w:ilvl w:val="1"/>
          <w:numId w:val="220"/>
        </w:numPr>
        <w:rPr>
          <w:lang w:val="en-CA"/>
        </w:rPr>
      </w:pPr>
      <w:r w:rsidRPr="006D6286">
        <w:rPr>
          <w:lang w:val="en-CA"/>
        </w:rPr>
        <w:t xml:space="preserve">Time provided only as rough estimation ~ not useful </w:t>
      </w:r>
      <w:r w:rsidR="0079697C">
        <w:rPr>
          <w:lang w:val="en-CA"/>
        </w:rPr>
        <w:t xml:space="preserve">for the summary of </w:t>
      </w:r>
      <w:r w:rsidRPr="006D6286">
        <w:rPr>
          <w:lang w:val="en-CA"/>
        </w:rPr>
        <w:t>all technologies summary</w:t>
      </w:r>
    </w:p>
    <w:p w14:paraId="34E871C3" w14:textId="421B2D99" w:rsidR="006D6286" w:rsidRPr="006D6286" w:rsidRDefault="006D6286" w:rsidP="000C06CF">
      <w:pPr>
        <w:numPr>
          <w:ilvl w:val="1"/>
          <w:numId w:val="220"/>
        </w:numPr>
        <w:rPr>
          <w:lang w:val="en-CA"/>
        </w:rPr>
      </w:pPr>
      <w:r w:rsidRPr="006D6286">
        <w:rPr>
          <w:lang w:val="en-CA"/>
        </w:rPr>
        <w:t xml:space="preserve">Agreement: </w:t>
      </w:r>
      <w:r w:rsidR="0079697C">
        <w:rPr>
          <w:lang w:val="en-CA"/>
        </w:rPr>
        <w:t xml:space="preserve">the </w:t>
      </w:r>
      <w:r w:rsidRPr="006D6286">
        <w:rPr>
          <w:lang w:val="en-CA"/>
        </w:rPr>
        <w:t xml:space="preserve">number epochs and training time </w:t>
      </w:r>
      <w:r w:rsidR="0079697C">
        <w:rPr>
          <w:lang w:val="en-CA"/>
        </w:rPr>
        <w:t xml:space="preserve">should be </w:t>
      </w:r>
      <w:r w:rsidRPr="006D6286">
        <w:rPr>
          <w:lang w:val="en-CA"/>
        </w:rPr>
        <w:t xml:space="preserve">mandatory to report in </w:t>
      </w:r>
      <w:r w:rsidR="0079697C">
        <w:rPr>
          <w:lang w:val="en-CA"/>
        </w:rPr>
        <w:t xml:space="preserve">the </w:t>
      </w:r>
      <w:r w:rsidRPr="006D6286">
        <w:rPr>
          <w:lang w:val="en-CA"/>
        </w:rPr>
        <w:t>results reporting template.</w:t>
      </w:r>
    </w:p>
    <w:p w14:paraId="54610BF9" w14:textId="77777777" w:rsidR="006D6286" w:rsidRPr="006D6286" w:rsidRDefault="006D6286" w:rsidP="000C06CF">
      <w:pPr>
        <w:numPr>
          <w:ilvl w:val="0"/>
          <w:numId w:val="220"/>
        </w:numPr>
        <w:rPr>
          <w:lang w:val="en-CA"/>
        </w:rPr>
      </w:pPr>
      <w:proofErr w:type="spellStart"/>
      <w:r w:rsidRPr="006D6286">
        <w:rPr>
          <w:lang w:val="en-CA"/>
        </w:rPr>
        <w:t>kMAC</w:t>
      </w:r>
      <w:proofErr w:type="spellEnd"/>
      <w:r w:rsidRPr="006D6286">
        <w:rPr>
          <w:lang w:val="en-CA"/>
        </w:rPr>
        <w:t>/</w:t>
      </w:r>
      <w:proofErr w:type="spellStart"/>
      <w:r w:rsidRPr="006D6286">
        <w:rPr>
          <w:lang w:val="en-CA"/>
        </w:rPr>
        <w:t>pxl</w:t>
      </w:r>
      <w:proofErr w:type="spellEnd"/>
      <w:r w:rsidRPr="006D6286">
        <w:rPr>
          <w:lang w:val="en-CA"/>
        </w:rPr>
        <w:t xml:space="preserve"> computation needs to be clarified:</w:t>
      </w:r>
    </w:p>
    <w:p w14:paraId="2A1529E6" w14:textId="77777777" w:rsidR="006D6286" w:rsidRPr="006D6286" w:rsidRDefault="006D6286" w:rsidP="000C06CF">
      <w:pPr>
        <w:numPr>
          <w:ilvl w:val="1"/>
          <w:numId w:val="220"/>
        </w:numPr>
        <w:rPr>
          <w:lang w:val="en-CA"/>
        </w:rPr>
      </w:pPr>
      <w:r w:rsidRPr="006D6286">
        <w:rPr>
          <w:lang w:val="en-CA"/>
        </w:rPr>
        <w:t>If NN technology operates for 128</w:t>
      </w:r>
      <w:r w:rsidRPr="006D6286">
        <w:rPr>
          <w:lang w:val="en-CA"/>
        </w:rPr>
        <w:sym w:font="Symbol" w:char="F0B4"/>
      </w:r>
      <w:r w:rsidRPr="006D6286">
        <w:rPr>
          <w:lang w:val="en-CA"/>
        </w:rPr>
        <w:t xml:space="preserve">128 or for whole picture due to the extension on boundary </w:t>
      </w:r>
      <w:proofErr w:type="spellStart"/>
      <w:r w:rsidRPr="006D6286">
        <w:rPr>
          <w:lang w:val="en-CA"/>
        </w:rPr>
        <w:t>kMAC</w:t>
      </w:r>
      <w:proofErr w:type="spellEnd"/>
      <w:r w:rsidRPr="006D6286">
        <w:rPr>
          <w:lang w:val="en-CA"/>
        </w:rPr>
        <w:t>/</w:t>
      </w:r>
      <w:proofErr w:type="spellStart"/>
      <w:r w:rsidRPr="006D6286">
        <w:rPr>
          <w:lang w:val="en-CA"/>
        </w:rPr>
        <w:t>pxl</w:t>
      </w:r>
      <w:proofErr w:type="spellEnd"/>
      <w:r w:rsidRPr="006D6286">
        <w:rPr>
          <w:lang w:val="en-CA"/>
        </w:rPr>
        <w:t xml:space="preserve"> numbers are different</w:t>
      </w:r>
    </w:p>
    <w:p w14:paraId="08F51940" w14:textId="2E74357B" w:rsidR="006D6286" w:rsidRPr="006D6286" w:rsidRDefault="006D6286" w:rsidP="000C06CF">
      <w:pPr>
        <w:numPr>
          <w:ilvl w:val="1"/>
          <w:numId w:val="220"/>
        </w:numPr>
        <w:rPr>
          <w:lang w:val="en-CA"/>
        </w:rPr>
      </w:pPr>
      <w:r w:rsidRPr="006D6286">
        <w:rPr>
          <w:lang w:val="en-CA"/>
        </w:rPr>
        <w:t xml:space="preserve">SADL estimation for </w:t>
      </w:r>
      <w:proofErr w:type="spellStart"/>
      <w:r w:rsidRPr="006D6286">
        <w:rPr>
          <w:lang w:val="en-CA"/>
        </w:rPr>
        <w:t>kMAC</w:t>
      </w:r>
      <w:proofErr w:type="spellEnd"/>
      <w:r w:rsidRPr="006D6286">
        <w:rPr>
          <w:lang w:val="en-CA"/>
        </w:rPr>
        <w:t>/</w:t>
      </w:r>
      <w:proofErr w:type="spellStart"/>
      <w:r w:rsidRPr="006D6286">
        <w:rPr>
          <w:lang w:val="en-CA"/>
        </w:rPr>
        <w:t>pxl</w:t>
      </w:r>
      <w:proofErr w:type="spellEnd"/>
      <w:r w:rsidRPr="006D6286">
        <w:rPr>
          <w:lang w:val="en-CA"/>
        </w:rPr>
        <w:t xml:space="preserve"> is more accurate</w:t>
      </w:r>
    </w:p>
    <w:p w14:paraId="3DD664AC" w14:textId="77777777" w:rsidR="006D6286" w:rsidRPr="006D6286" w:rsidRDefault="006D6286" w:rsidP="000C06CF">
      <w:pPr>
        <w:numPr>
          <w:ilvl w:val="1"/>
          <w:numId w:val="220"/>
        </w:numPr>
        <w:rPr>
          <w:lang w:val="en-CA"/>
        </w:rPr>
      </w:pPr>
      <w:r w:rsidRPr="006D6286">
        <w:rPr>
          <w:lang w:val="en-CA"/>
        </w:rPr>
        <w:lastRenderedPageBreak/>
        <w:t xml:space="preserve">Boundary handling was not discussed in EE1 so far, but it could lead to non-homogeneous processing on boundary </w:t>
      </w:r>
      <w:r w:rsidRPr="006D6286">
        <w:rPr>
          <w:lang w:val="en-CA"/>
        </w:rPr>
        <w:sym w:font="Wingdings" w:char="F0E0"/>
      </w:r>
      <w:r w:rsidRPr="006D6286">
        <w:rPr>
          <w:lang w:val="en-CA"/>
        </w:rPr>
        <w:t xml:space="preserve"> significant slow down</w:t>
      </w:r>
    </w:p>
    <w:p w14:paraId="64E0EBB4" w14:textId="3B34804F" w:rsidR="006D6286" w:rsidRPr="006D6286" w:rsidRDefault="006D6286" w:rsidP="000C06CF">
      <w:pPr>
        <w:numPr>
          <w:ilvl w:val="1"/>
          <w:numId w:val="220"/>
        </w:numPr>
        <w:rPr>
          <w:lang w:val="en-CA"/>
        </w:rPr>
      </w:pPr>
      <w:r w:rsidRPr="007728CB">
        <w:rPr>
          <w:lang w:val="en-CA"/>
        </w:rPr>
        <w:t>Option1</w:t>
      </w:r>
      <w:r w:rsidRPr="006D6286">
        <w:rPr>
          <w:lang w:val="en-CA"/>
        </w:rPr>
        <w:t xml:space="preserve">: indicate if </w:t>
      </w:r>
      <w:proofErr w:type="spellStart"/>
      <w:r w:rsidRPr="006D6286">
        <w:rPr>
          <w:lang w:val="en-CA"/>
        </w:rPr>
        <w:t>kMAC</w:t>
      </w:r>
      <w:proofErr w:type="spellEnd"/>
      <w:r w:rsidRPr="006D6286">
        <w:rPr>
          <w:lang w:val="en-CA"/>
        </w:rPr>
        <w:t>/</w:t>
      </w:r>
      <w:proofErr w:type="spellStart"/>
      <w:r w:rsidRPr="006D6286">
        <w:rPr>
          <w:lang w:val="en-CA"/>
        </w:rPr>
        <w:t>pxl</w:t>
      </w:r>
      <w:proofErr w:type="spellEnd"/>
      <w:r w:rsidRPr="006D6286">
        <w:rPr>
          <w:lang w:val="en-CA"/>
        </w:rPr>
        <w:t xml:space="preserve"> assumes implementation on block basis (and size of block) or frame basis (++)</w:t>
      </w:r>
    </w:p>
    <w:p w14:paraId="23BF54B3" w14:textId="77777777" w:rsidR="006D6286" w:rsidRPr="006D6286" w:rsidRDefault="006D6286" w:rsidP="000C06CF">
      <w:pPr>
        <w:numPr>
          <w:ilvl w:val="1"/>
          <w:numId w:val="220"/>
        </w:numPr>
        <w:rPr>
          <w:lang w:val="en-CA"/>
        </w:rPr>
      </w:pPr>
      <w:r w:rsidRPr="006D6286">
        <w:rPr>
          <w:lang w:val="en-CA"/>
        </w:rPr>
        <w:t xml:space="preserve">Option2: ask all to use </w:t>
      </w:r>
      <w:proofErr w:type="spellStart"/>
      <w:r w:rsidRPr="006D6286">
        <w:rPr>
          <w:lang w:val="en-CA"/>
        </w:rPr>
        <w:t>kMAC</w:t>
      </w:r>
      <w:proofErr w:type="spellEnd"/>
      <w:r w:rsidRPr="006D6286">
        <w:rPr>
          <w:lang w:val="en-CA"/>
        </w:rPr>
        <w:t>/</w:t>
      </w:r>
      <w:proofErr w:type="spellStart"/>
      <w:r w:rsidRPr="006D6286">
        <w:rPr>
          <w:lang w:val="en-CA"/>
        </w:rPr>
        <w:t>pxl</w:t>
      </w:r>
      <w:proofErr w:type="spellEnd"/>
      <w:r w:rsidRPr="006D6286">
        <w:rPr>
          <w:lang w:val="en-CA"/>
        </w:rPr>
        <w:t xml:space="preserve"> for 128</w:t>
      </w:r>
      <w:r w:rsidRPr="006D6286">
        <w:rPr>
          <w:lang w:val="en-CA"/>
        </w:rPr>
        <w:sym w:font="Symbol" w:char="F0B4"/>
      </w:r>
      <w:r w:rsidRPr="006D6286">
        <w:rPr>
          <w:lang w:val="en-CA"/>
        </w:rPr>
        <w:t>128 (--)</w:t>
      </w:r>
    </w:p>
    <w:p w14:paraId="7E21179D" w14:textId="77777777" w:rsidR="006D6286" w:rsidRPr="006D6286" w:rsidRDefault="006D6286" w:rsidP="000C06CF">
      <w:pPr>
        <w:rPr>
          <w:lang w:val="en-CA"/>
        </w:rPr>
      </w:pPr>
      <w:r w:rsidRPr="006D6286">
        <w:rPr>
          <w:lang w:val="en-CA"/>
        </w:rPr>
        <w:t>Suggestion. If use SADL</w:t>
      </w:r>
    </w:p>
    <w:p w14:paraId="5693D1E7" w14:textId="77777777" w:rsidR="006D6286" w:rsidRPr="006D6286" w:rsidRDefault="006D6286" w:rsidP="009331A2">
      <w:pPr>
        <w:numPr>
          <w:ilvl w:val="0"/>
          <w:numId w:val="220"/>
        </w:numPr>
        <w:rPr>
          <w:lang w:val="en-CA"/>
        </w:rPr>
      </w:pPr>
      <w:r w:rsidRPr="006D6286">
        <w:rPr>
          <w:lang w:val="en-CA"/>
        </w:rPr>
        <w:t xml:space="preserve">Compile w/o SIMD </w:t>
      </w:r>
      <w:r w:rsidRPr="006D6286">
        <w:rPr>
          <w:lang w:val="en-CA"/>
        </w:rPr>
        <w:sym w:font="Wingdings" w:char="F0E0"/>
      </w:r>
      <w:r w:rsidRPr="006D6286">
        <w:rPr>
          <w:lang w:val="en-CA"/>
        </w:rPr>
        <w:t xml:space="preserve"> accurate </w:t>
      </w:r>
      <w:proofErr w:type="spellStart"/>
      <w:r w:rsidRPr="006D6286">
        <w:rPr>
          <w:lang w:val="en-CA"/>
        </w:rPr>
        <w:t>kMAC</w:t>
      </w:r>
      <w:proofErr w:type="spellEnd"/>
      <w:r w:rsidRPr="006D6286">
        <w:rPr>
          <w:lang w:val="en-CA"/>
        </w:rPr>
        <w:t>/</w:t>
      </w:r>
      <w:proofErr w:type="spellStart"/>
      <w:r w:rsidRPr="006D6286">
        <w:rPr>
          <w:lang w:val="en-CA"/>
        </w:rPr>
        <w:t>pxl</w:t>
      </w:r>
      <w:proofErr w:type="spellEnd"/>
    </w:p>
    <w:p w14:paraId="7FE86C19" w14:textId="77777777" w:rsidR="006D6286" w:rsidRPr="006D6286" w:rsidRDefault="006D6286" w:rsidP="009331A2">
      <w:pPr>
        <w:numPr>
          <w:ilvl w:val="0"/>
          <w:numId w:val="220"/>
        </w:numPr>
        <w:rPr>
          <w:lang w:val="en-CA"/>
        </w:rPr>
      </w:pPr>
      <w:r w:rsidRPr="006D6286">
        <w:rPr>
          <w:lang w:val="en-CA"/>
        </w:rPr>
        <w:t xml:space="preserve">Compile w/ SIMD </w:t>
      </w:r>
      <w:r w:rsidRPr="006D6286">
        <w:rPr>
          <w:lang w:val="en-CA"/>
        </w:rPr>
        <w:sym w:font="Wingdings" w:char="F0E0"/>
      </w:r>
      <w:r w:rsidRPr="006D6286">
        <w:rPr>
          <w:lang w:val="en-CA"/>
        </w:rPr>
        <w:t xml:space="preserve"> fast</w:t>
      </w:r>
    </w:p>
    <w:p w14:paraId="1287EB7A" w14:textId="7F7CF44A" w:rsidR="006D6286" w:rsidRPr="006D6286" w:rsidRDefault="0079697C" w:rsidP="000C06CF">
      <w:pPr>
        <w:rPr>
          <w:lang w:val="en-CA"/>
        </w:rPr>
      </w:pPr>
      <w:r>
        <w:rPr>
          <w:lang w:val="en-CA"/>
        </w:rPr>
        <w:t>It was a</w:t>
      </w:r>
      <w:r w:rsidR="006D6286" w:rsidRPr="006D6286">
        <w:rPr>
          <w:u w:val="single"/>
          <w:lang w:val="en-CA"/>
        </w:rPr>
        <w:t>greed</w:t>
      </w:r>
      <w:r>
        <w:rPr>
          <w:lang w:val="en-CA"/>
        </w:rPr>
        <w:t xml:space="preserve"> to</w:t>
      </w:r>
      <w:r w:rsidR="006D6286" w:rsidRPr="006D6286">
        <w:rPr>
          <w:lang w:val="en-CA"/>
        </w:rPr>
        <w:t xml:space="preserve"> update </w:t>
      </w:r>
      <w:r>
        <w:rPr>
          <w:lang w:val="en-CA"/>
        </w:rPr>
        <w:t xml:space="preserve">the </w:t>
      </w:r>
      <w:r w:rsidR="006D6286" w:rsidRPr="006D6286">
        <w:rPr>
          <w:lang w:val="en-CA"/>
        </w:rPr>
        <w:t xml:space="preserve">results reporting template </w:t>
      </w:r>
      <w:r>
        <w:rPr>
          <w:lang w:val="en-CA"/>
        </w:rPr>
        <w:t xml:space="preserve">to </w:t>
      </w:r>
      <w:r w:rsidR="006D6286" w:rsidRPr="006D6286">
        <w:rPr>
          <w:lang w:val="en-CA"/>
        </w:rPr>
        <w:t xml:space="preserve">request information about </w:t>
      </w:r>
      <w:proofErr w:type="spellStart"/>
      <w:r w:rsidR="006D6286" w:rsidRPr="006D6286">
        <w:rPr>
          <w:lang w:val="en-CA"/>
        </w:rPr>
        <w:t>kMAC</w:t>
      </w:r>
      <w:proofErr w:type="spellEnd"/>
      <w:r w:rsidR="006D6286" w:rsidRPr="006D6286">
        <w:rPr>
          <w:lang w:val="en-CA"/>
        </w:rPr>
        <w:t>/</w:t>
      </w:r>
      <w:proofErr w:type="spellStart"/>
      <w:r w:rsidR="006D6286" w:rsidRPr="006D6286">
        <w:rPr>
          <w:lang w:val="en-CA"/>
        </w:rPr>
        <w:t>pxl</w:t>
      </w:r>
      <w:proofErr w:type="spellEnd"/>
      <w:r w:rsidR="006D6286" w:rsidRPr="006D6286">
        <w:rPr>
          <w:lang w:val="en-CA"/>
        </w:rPr>
        <w:t xml:space="preserve"> computation (block based on picture based), </w:t>
      </w:r>
      <w:r>
        <w:rPr>
          <w:lang w:val="en-CA"/>
        </w:rPr>
        <w:t xml:space="preserve">and to include </w:t>
      </w:r>
      <w:proofErr w:type="spellStart"/>
      <w:r w:rsidR="006D6286" w:rsidRPr="006D6286">
        <w:rPr>
          <w:lang w:val="en-CA"/>
        </w:rPr>
        <w:t>include</w:t>
      </w:r>
      <w:proofErr w:type="spellEnd"/>
      <w:r w:rsidR="006D6286" w:rsidRPr="006D6286">
        <w:rPr>
          <w:lang w:val="en-CA"/>
        </w:rPr>
        <w:t xml:space="preserve"> this information to </w:t>
      </w:r>
      <w:r>
        <w:rPr>
          <w:lang w:val="en-CA"/>
        </w:rPr>
        <w:t>the summary of contributions</w:t>
      </w:r>
      <w:r w:rsidR="006D6286" w:rsidRPr="006D6286">
        <w:rPr>
          <w:lang w:val="en-CA"/>
        </w:rPr>
        <w:t>.</w:t>
      </w:r>
    </w:p>
    <w:p w14:paraId="03616C7C" w14:textId="69416E79" w:rsidR="006D6286" w:rsidRPr="006D6286" w:rsidRDefault="006D6286" w:rsidP="000C06CF">
      <w:pPr>
        <w:numPr>
          <w:ilvl w:val="0"/>
          <w:numId w:val="220"/>
        </w:numPr>
        <w:rPr>
          <w:lang w:val="en-CA"/>
        </w:rPr>
      </w:pPr>
      <w:r w:rsidRPr="006D6286">
        <w:rPr>
          <w:lang w:val="en-CA"/>
        </w:rPr>
        <w:t xml:space="preserve">Results for </w:t>
      </w:r>
      <w:r w:rsidR="0079697C">
        <w:rPr>
          <w:lang w:val="en-CA"/>
        </w:rPr>
        <w:t>p</w:t>
      </w:r>
      <w:r w:rsidRPr="006D6286">
        <w:rPr>
          <w:lang w:val="en-CA"/>
        </w:rPr>
        <w:t xml:space="preserve">ost </w:t>
      </w:r>
      <w:r w:rsidR="0079697C">
        <w:rPr>
          <w:lang w:val="en-CA"/>
        </w:rPr>
        <w:t>f</w:t>
      </w:r>
      <w:r w:rsidRPr="006D6286">
        <w:rPr>
          <w:lang w:val="en-CA"/>
        </w:rPr>
        <w:t xml:space="preserve">ilters do not appear on a plots in </w:t>
      </w:r>
      <w:r w:rsidR="0079697C">
        <w:rPr>
          <w:lang w:val="en-CA"/>
        </w:rPr>
        <w:t>the summary of contributions</w:t>
      </w:r>
      <w:r w:rsidRPr="006D6286">
        <w:rPr>
          <w:lang w:val="en-CA"/>
        </w:rPr>
        <w:t xml:space="preserve">. </w:t>
      </w:r>
      <w:r w:rsidR="0079697C">
        <w:rPr>
          <w:lang w:val="en-CA"/>
        </w:rPr>
        <w:t>There was a</w:t>
      </w:r>
      <w:r w:rsidRPr="006D6286">
        <w:rPr>
          <w:u w:val="single"/>
          <w:lang w:val="en-CA"/>
        </w:rPr>
        <w:t>greement</w:t>
      </w:r>
      <w:r w:rsidR="0079697C">
        <w:rPr>
          <w:lang w:val="en-CA"/>
        </w:rPr>
        <w:t xml:space="preserve"> to</w:t>
      </w:r>
      <w:r w:rsidRPr="006D6286">
        <w:rPr>
          <w:lang w:val="en-CA"/>
        </w:rPr>
        <w:t xml:space="preserve"> fix graphs, </w:t>
      </w:r>
      <w:r w:rsidR="0079697C">
        <w:rPr>
          <w:lang w:val="en-CA"/>
        </w:rPr>
        <w:t>without</w:t>
      </w:r>
      <w:r w:rsidRPr="006D6286">
        <w:rPr>
          <w:lang w:val="en-CA"/>
        </w:rPr>
        <w:t xml:space="preserve"> differentiat</w:t>
      </w:r>
      <w:r w:rsidR="0079697C">
        <w:rPr>
          <w:lang w:val="en-CA"/>
        </w:rPr>
        <w:t>ing</w:t>
      </w:r>
      <w:r w:rsidRPr="006D6286">
        <w:rPr>
          <w:lang w:val="en-CA"/>
        </w:rPr>
        <w:t xml:space="preserve"> between in-loop and post-filters on plots.</w:t>
      </w:r>
    </w:p>
    <w:p w14:paraId="4B8B7743" w14:textId="6A3268C5" w:rsidR="006D6286" w:rsidRPr="009331A2" w:rsidRDefault="006D6286" w:rsidP="009331A2">
      <w:pPr>
        <w:rPr>
          <w:i/>
          <w:iCs/>
        </w:rPr>
      </w:pPr>
      <w:r w:rsidRPr="009331A2">
        <w:rPr>
          <w:i/>
          <w:iCs/>
        </w:rPr>
        <w:t>Discuss</w:t>
      </w:r>
      <w:r w:rsidR="00414022">
        <w:rPr>
          <w:i/>
          <w:iCs/>
        </w:rPr>
        <w:t>ion of</w:t>
      </w:r>
      <w:r w:rsidRPr="009331A2">
        <w:rPr>
          <w:i/>
          <w:iCs/>
        </w:rPr>
        <w:t xml:space="preserve"> SADL usage and updates</w:t>
      </w:r>
    </w:p>
    <w:p w14:paraId="0A1E0E55" w14:textId="77777777" w:rsidR="006D6286" w:rsidRPr="006D6286" w:rsidRDefault="000B614C" w:rsidP="000C06CF">
      <w:pPr>
        <w:rPr>
          <w:b/>
          <w:lang w:val="en-CA"/>
        </w:rPr>
      </w:pPr>
      <w:hyperlink r:id="rId187" w:history="1">
        <w:r w:rsidR="006D6286" w:rsidRPr="006D6286">
          <w:rPr>
            <w:rStyle w:val="Hyperlink"/>
            <w:b/>
            <w:lang w:val="en-CA"/>
          </w:rPr>
          <w:t>JVET-Z0161</w:t>
        </w:r>
      </w:hyperlink>
      <w:r w:rsidR="006D6286" w:rsidRPr="006D6286">
        <w:rPr>
          <w:b/>
          <w:lang w:val="en-CA"/>
        </w:rPr>
        <w:t xml:space="preserve"> AhG11: SADL update [F. Galpin, T. Dumas, P. Bordes, E. François (</w:t>
      </w:r>
      <w:proofErr w:type="spellStart"/>
      <w:r w:rsidR="006D6286" w:rsidRPr="006D6286">
        <w:rPr>
          <w:b/>
          <w:lang w:val="en-CA"/>
        </w:rPr>
        <w:t>InterDigital</w:t>
      </w:r>
      <w:proofErr w:type="spellEnd"/>
      <w:r w:rsidR="006D6286" w:rsidRPr="006D6286">
        <w:rPr>
          <w:b/>
          <w:lang w:val="en-CA"/>
        </w:rPr>
        <w:t>)]</w:t>
      </w:r>
    </w:p>
    <w:p w14:paraId="3E1881C9" w14:textId="77777777" w:rsidR="006D6286" w:rsidRPr="006D6286" w:rsidRDefault="006D6286" w:rsidP="000C06CF">
      <w:pPr>
        <w:rPr>
          <w:lang w:val="en-CA"/>
        </w:rPr>
      </w:pPr>
      <w:r w:rsidRPr="006D6286">
        <w:rPr>
          <w:lang w:val="en-CA"/>
        </w:rPr>
        <w:t xml:space="preserve">This contribution presents updates in the Small </w:t>
      </w:r>
      <w:proofErr w:type="spellStart"/>
      <w:r w:rsidRPr="006D6286">
        <w:rPr>
          <w:lang w:val="en-CA"/>
        </w:rPr>
        <w:t>AdHoc</w:t>
      </w:r>
      <w:proofErr w:type="spellEnd"/>
      <w:r w:rsidRPr="006D6286">
        <w:rPr>
          <w:lang w:val="en-CA"/>
        </w:rPr>
        <w:t xml:space="preserve"> Deep Learning (SADL) library already described in JVET-W0181 and JVET-Y0110.</w:t>
      </w:r>
    </w:p>
    <w:p w14:paraId="4D37CA9E" w14:textId="77777777" w:rsidR="006D6286" w:rsidRPr="006D6286" w:rsidRDefault="006D6286" w:rsidP="000C06CF">
      <w:pPr>
        <w:rPr>
          <w:lang w:val="en-CA"/>
        </w:rPr>
      </w:pPr>
      <w:r w:rsidRPr="006D6286">
        <w:rPr>
          <w:lang w:val="en-CA"/>
        </w:rPr>
        <w:t xml:space="preserve">It was explained that </w:t>
      </w:r>
      <w:proofErr w:type="spellStart"/>
      <w:r w:rsidRPr="006D6286">
        <w:rPr>
          <w:lang w:val="en-CA"/>
        </w:rPr>
        <w:t>PyTorch</w:t>
      </w:r>
      <w:proofErr w:type="spellEnd"/>
      <w:r w:rsidRPr="006D6286">
        <w:rPr>
          <w:lang w:val="en-CA"/>
        </w:rPr>
        <w:t xml:space="preserve"> and TensorFlow depending on version for the speed benefits due to the different memory layout can reorder data (for example, transpose) and so change order of operations, this is one of the reasons for not-bit exact behaviour.</w:t>
      </w:r>
    </w:p>
    <w:p w14:paraId="7064FDFD" w14:textId="77777777" w:rsidR="006D6286" w:rsidRPr="006D6286" w:rsidRDefault="006D6286" w:rsidP="000C06CF">
      <w:pPr>
        <w:rPr>
          <w:lang w:val="en-CA"/>
        </w:rPr>
      </w:pPr>
      <w:r w:rsidRPr="006D6286">
        <w:rPr>
          <w:lang w:val="en-CA"/>
        </w:rPr>
        <w:t>In most of proposals NN diagram doesn’t not contain sufficient information to implement it in SADL or/and describe operation accurate enough for standard specification,</w:t>
      </w:r>
    </w:p>
    <w:p w14:paraId="6D70D702" w14:textId="77777777" w:rsidR="006D6286" w:rsidRPr="006D6286" w:rsidRDefault="006D6286" w:rsidP="000C06CF">
      <w:r w:rsidRPr="006D6286">
        <w:rPr>
          <w:lang w:val="en-CA"/>
        </w:rPr>
        <w:t xml:space="preserve">Eventually in order to ensure bit-exact behaviour of NN algorithms some restrictions (de-scaling shifts, clipping, fixed order of operation similar to HEVC/VVC interpolation filter or/and transform) will be required. </w:t>
      </w:r>
      <w:r w:rsidRPr="006D6286">
        <w:t>This I would be “normative” part of the algorithm.</w:t>
      </w:r>
    </w:p>
    <w:p w14:paraId="1CF54A8F" w14:textId="77777777" w:rsidR="006D6286" w:rsidRPr="006D6286" w:rsidRDefault="006D6286" w:rsidP="000C06CF">
      <w:pPr>
        <w:rPr>
          <w:lang w:val="en-CA"/>
        </w:rPr>
      </w:pPr>
      <w:r w:rsidRPr="006D6286">
        <w:rPr>
          <w:lang w:val="en-CA"/>
        </w:rPr>
        <w:t>Floating-point arithmetic is non-associative, which cause unpredictable result in case of usage of computational systems with massive parallelism</w:t>
      </w:r>
    </w:p>
    <w:p w14:paraId="093A19E8" w14:textId="22689E45" w:rsidR="006D6286" w:rsidRPr="006D6286" w:rsidDel="006F179A" w:rsidRDefault="006D6286" w:rsidP="000C06CF">
      <w:pPr>
        <w:rPr>
          <w:del w:id="806" w:author="Gary Sullivan" w:date="2022-05-24T14:03:00Z"/>
          <w:lang w:val="en-CA"/>
        </w:rPr>
      </w:pPr>
      <w:r w:rsidRPr="006D6286">
        <w:t xml:space="preserve">Consideration of integer implementation and dynamic range control (in order to avoid overflow) is important to ensure </w:t>
      </w:r>
      <w:r w:rsidRPr="006D6286">
        <w:rPr>
          <w:lang w:val="en-CA"/>
        </w:rPr>
        <w:t>bit-exact behaviour of NN algorithms.</w:t>
      </w:r>
    </w:p>
    <w:p w14:paraId="1500977A" w14:textId="77777777" w:rsidR="006D6286" w:rsidRPr="006D6286" w:rsidRDefault="006D6286" w:rsidP="000C06CF">
      <w:pPr>
        <w:rPr>
          <w:lang w:val="en-CA"/>
        </w:rPr>
      </w:pPr>
    </w:p>
    <w:p w14:paraId="52BFCDA7" w14:textId="6E0604B5" w:rsidR="006D6286" w:rsidRPr="006F179A" w:rsidRDefault="006D6286" w:rsidP="000C06CF">
      <w:pPr>
        <w:rPr>
          <w:lang w:val="en-CA"/>
        </w:rPr>
      </w:pPr>
      <w:r w:rsidRPr="006F179A">
        <w:rPr>
          <w:lang w:val="en-CA"/>
          <w:rPrChange w:id="807" w:author="Gary Sullivan" w:date="2022-05-24T14:04:00Z">
            <w:rPr>
              <w:u w:val="single"/>
              <w:lang w:val="en-CA"/>
            </w:rPr>
          </w:rPrChange>
        </w:rPr>
        <w:t>Changes in SADL</w:t>
      </w:r>
      <w:r w:rsidRPr="006F179A">
        <w:rPr>
          <w:lang w:val="en-CA"/>
        </w:rPr>
        <w:t>:</w:t>
      </w:r>
    </w:p>
    <w:p w14:paraId="23417190" w14:textId="77777777" w:rsidR="006D6286" w:rsidRPr="006F179A" w:rsidRDefault="006D6286" w:rsidP="000C06CF">
      <w:pPr>
        <w:numPr>
          <w:ilvl w:val="0"/>
          <w:numId w:val="221"/>
        </w:numPr>
        <w:rPr>
          <w:lang w:val="en-CA"/>
        </w:rPr>
      </w:pPr>
      <w:r w:rsidRPr="006F179A">
        <w:rPr>
          <w:lang w:val="en-CA"/>
        </w:rPr>
        <w:t>Missing layers: usually easy to fix. 5 new layers were added to support proponents' models:</w:t>
      </w:r>
    </w:p>
    <w:p w14:paraId="20AE5863" w14:textId="77777777" w:rsidR="006D6286" w:rsidRPr="006F179A" w:rsidRDefault="006D6286" w:rsidP="000C06CF">
      <w:pPr>
        <w:numPr>
          <w:ilvl w:val="1"/>
          <w:numId w:val="221"/>
        </w:numPr>
        <w:rPr>
          <w:lang w:val="en-CA"/>
        </w:rPr>
      </w:pPr>
      <w:r w:rsidRPr="006F179A">
        <w:t xml:space="preserve">shape, expand, </w:t>
      </w:r>
      <w:proofErr w:type="spellStart"/>
      <w:r w:rsidRPr="006F179A">
        <w:t>preLU</w:t>
      </w:r>
      <w:proofErr w:type="spellEnd"/>
      <w:r w:rsidRPr="006F179A">
        <w:t>, flatten, transpose</w:t>
      </w:r>
    </w:p>
    <w:p w14:paraId="5B8194D8" w14:textId="77777777" w:rsidR="006D6286" w:rsidRPr="006F179A" w:rsidRDefault="006D6286" w:rsidP="000C06CF">
      <w:pPr>
        <w:numPr>
          <w:ilvl w:val="0"/>
          <w:numId w:val="221"/>
        </w:numPr>
        <w:rPr>
          <w:lang w:val="en-CA"/>
        </w:rPr>
      </w:pPr>
      <w:r w:rsidRPr="006F179A">
        <w:rPr>
          <w:lang w:val="en-CA"/>
        </w:rPr>
        <w:t xml:space="preserve">Some layers are maybe </w:t>
      </w:r>
      <w:r w:rsidRPr="006F179A">
        <w:rPr>
          <w:b/>
          <w:lang w:val="en-CA"/>
          <w:rPrChange w:id="808" w:author="Gary Sullivan" w:date="2022-05-24T14:04:00Z">
            <w:rPr>
              <w:b/>
              <w:u w:val="single"/>
              <w:lang w:val="en-CA"/>
            </w:rPr>
          </w:rPrChange>
        </w:rPr>
        <w:t>not recommended</w:t>
      </w:r>
      <w:r w:rsidRPr="006F179A">
        <w:rPr>
          <w:lang w:val="en-CA"/>
        </w:rPr>
        <w:t xml:space="preserve"> as they are difficult to implement in integer arithmetic (e.g. </w:t>
      </w:r>
      <w:r w:rsidRPr="006F179A">
        <w:rPr>
          <w:b/>
          <w:lang w:val="en-CA"/>
        </w:rPr>
        <w:t>division, sigmoid</w:t>
      </w:r>
      <w:r w:rsidRPr="006F179A">
        <w:rPr>
          <w:lang w:val="en-CA"/>
        </w:rPr>
        <w:t>)</w:t>
      </w:r>
    </w:p>
    <w:p w14:paraId="15381C3B" w14:textId="77777777" w:rsidR="006D6286" w:rsidRPr="006F179A" w:rsidRDefault="006D6286" w:rsidP="000C06CF">
      <w:pPr>
        <w:numPr>
          <w:ilvl w:val="0"/>
          <w:numId w:val="221"/>
        </w:numPr>
        <w:rPr>
          <w:lang w:val="en-CA"/>
        </w:rPr>
      </w:pPr>
      <w:r w:rsidRPr="006F179A">
        <w:rPr>
          <w:lang w:val="en-CA"/>
        </w:rPr>
        <w:t>Some issue with some “complex” layout: sometimes the memory layout in the graph is difficult to assess. A new option has been added to fine control the memory layout.</w:t>
      </w:r>
    </w:p>
    <w:p w14:paraId="249FBD48" w14:textId="77777777" w:rsidR="006D6286" w:rsidRPr="006F179A" w:rsidRDefault="006D6286" w:rsidP="000C06CF">
      <w:pPr>
        <w:numPr>
          <w:ilvl w:val="1"/>
          <w:numId w:val="221"/>
        </w:numPr>
        <w:rPr>
          <w:lang w:val="en-CA"/>
        </w:rPr>
      </w:pPr>
      <w:r w:rsidRPr="006F179A">
        <w:rPr>
          <w:lang w:val="en-CA"/>
        </w:rPr>
        <w:t xml:space="preserve">Example: </w:t>
      </w:r>
      <w:r w:rsidRPr="006F179A">
        <w:t>transpose</w:t>
      </w:r>
      <w:r w:rsidRPr="006F179A">
        <w:rPr>
          <w:lang w:val="en-CA"/>
        </w:rPr>
        <w:t xml:space="preserve"> can be part of algorithm or be implementation issue due to memory layout handling</w:t>
      </w:r>
    </w:p>
    <w:p w14:paraId="1F2D2F53" w14:textId="77777777" w:rsidR="006D6286" w:rsidRPr="006F179A" w:rsidRDefault="006D6286" w:rsidP="000C06CF">
      <w:pPr>
        <w:rPr>
          <w:lang w:val="en-CA"/>
        </w:rPr>
      </w:pPr>
      <w:r w:rsidRPr="006F179A">
        <w:rPr>
          <w:lang w:val="en-CA"/>
          <w:rPrChange w:id="809" w:author="Gary Sullivan" w:date="2022-05-24T14:04:00Z">
            <w:rPr>
              <w:u w:val="single"/>
              <w:lang w:val="en-CA"/>
            </w:rPr>
          </w:rPrChange>
        </w:rPr>
        <w:t>Performance</w:t>
      </w:r>
      <w:r w:rsidRPr="006F179A">
        <w:rPr>
          <w:lang w:val="en-CA"/>
        </w:rPr>
        <w:t>:</w:t>
      </w:r>
    </w:p>
    <w:p w14:paraId="237D5786" w14:textId="77777777" w:rsidR="006D6286" w:rsidRPr="006F179A" w:rsidRDefault="006D6286" w:rsidP="000C06CF">
      <w:pPr>
        <w:numPr>
          <w:ilvl w:val="0"/>
          <w:numId w:val="221"/>
        </w:numPr>
        <w:rPr>
          <w:lang w:val="en-CA"/>
        </w:rPr>
      </w:pPr>
      <w:r w:rsidRPr="006F179A">
        <w:rPr>
          <w:lang w:val="en-CA"/>
        </w:rPr>
        <w:t>Initialization of the network should be done once to avoid overhead: as in VTM/ECM, buffers are prepared beforehand.</w:t>
      </w:r>
    </w:p>
    <w:p w14:paraId="1A937764" w14:textId="77777777" w:rsidR="006D6286" w:rsidRPr="006F179A" w:rsidRDefault="006D6286" w:rsidP="000C06CF">
      <w:pPr>
        <w:numPr>
          <w:ilvl w:val="0"/>
          <w:numId w:val="221"/>
        </w:numPr>
        <w:rPr>
          <w:lang w:val="en-CA"/>
        </w:rPr>
      </w:pPr>
      <w:r w:rsidRPr="006F179A">
        <w:rPr>
          <w:lang w:val="en-CA"/>
        </w:rPr>
        <w:t>NN related code should be isolated inside a translation unit and build with correct SIMD options</w:t>
      </w:r>
    </w:p>
    <w:p w14:paraId="2657E449" w14:textId="77777777" w:rsidR="006D6286" w:rsidRPr="006F179A" w:rsidRDefault="006D6286" w:rsidP="000C06CF">
      <w:pPr>
        <w:numPr>
          <w:ilvl w:val="0"/>
          <w:numId w:val="221"/>
        </w:numPr>
        <w:rPr>
          <w:lang w:val="en-CA"/>
        </w:rPr>
      </w:pPr>
      <w:r w:rsidRPr="006F179A">
        <w:rPr>
          <w:lang w:val="en-CA"/>
        </w:rPr>
        <w:lastRenderedPageBreak/>
        <w:t>Float version is less optimized than integer version. An update is planned.</w:t>
      </w:r>
    </w:p>
    <w:p w14:paraId="14DD9DC3" w14:textId="77777777" w:rsidR="006D6286" w:rsidRPr="006F179A" w:rsidRDefault="006D6286" w:rsidP="000C06CF">
      <w:pPr>
        <w:numPr>
          <w:ilvl w:val="0"/>
          <w:numId w:val="221"/>
        </w:numPr>
        <w:rPr>
          <w:lang w:val="en-CA"/>
        </w:rPr>
      </w:pPr>
      <w:r w:rsidRPr="006F179A">
        <w:rPr>
          <w:lang w:val="en-CA"/>
        </w:rPr>
        <w:t xml:space="preserve">It is recommended to prepare the input data and output data directly in the C++ code instead of relying on data manipulation layers in SADL (reshape, </w:t>
      </w:r>
      <w:proofErr w:type="spellStart"/>
      <w:r w:rsidRPr="006F179A">
        <w:rPr>
          <w:lang w:val="en-CA"/>
        </w:rPr>
        <w:t>concat</w:t>
      </w:r>
      <w:proofErr w:type="spellEnd"/>
      <w:r w:rsidRPr="006F179A">
        <w:rPr>
          <w:lang w:val="en-CA"/>
        </w:rPr>
        <w:t>, expand, etc.).</w:t>
      </w:r>
    </w:p>
    <w:p w14:paraId="14FA0222" w14:textId="77777777" w:rsidR="006D6286" w:rsidRPr="006F179A" w:rsidRDefault="006D6286" w:rsidP="000C06CF">
      <w:pPr>
        <w:rPr>
          <w:lang w:val="en-CA"/>
        </w:rPr>
      </w:pPr>
      <w:r w:rsidRPr="006F179A">
        <w:rPr>
          <w:lang w:val="en-CA"/>
          <w:rPrChange w:id="810" w:author="Gary Sullivan" w:date="2022-05-24T14:04:00Z">
            <w:rPr>
              <w:u w:val="single"/>
              <w:lang w:val="en-CA"/>
            </w:rPr>
          </w:rPrChange>
        </w:rPr>
        <w:t>Quantization</w:t>
      </w:r>
      <w:r w:rsidRPr="006F179A">
        <w:rPr>
          <w:lang w:val="en-CA"/>
        </w:rPr>
        <w:t>:</w:t>
      </w:r>
    </w:p>
    <w:p w14:paraId="56307FFB" w14:textId="77777777" w:rsidR="006D6286" w:rsidRPr="006F179A" w:rsidRDefault="006D6286" w:rsidP="000C06CF">
      <w:pPr>
        <w:numPr>
          <w:ilvl w:val="0"/>
          <w:numId w:val="221"/>
        </w:numPr>
        <w:rPr>
          <w:lang w:val="en-CA"/>
        </w:rPr>
      </w:pPr>
      <w:r w:rsidRPr="006F179A">
        <w:rPr>
          <w:lang w:val="en-CA"/>
        </w:rPr>
        <w:t xml:space="preserve">Currently SADL can handle int32/int16/int8 data type. Data type is used for both the weights and the intermediate </w:t>
      </w:r>
      <w:proofErr w:type="spellStart"/>
      <w:r w:rsidRPr="006F179A">
        <w:rPr>
          <w:lang w:val="en-CA"/>
        </w:rPr>
        <w:t>latents</w:t>
      </w:r>
      <w:proofErr w:type="spellEnd"/>
      <w:r w:rsidRPr="006F179A">
        <w:rPr>
          <w:lang w:val="en-CA"/>
        </w:rPr>
        <w:t>. Computation is done in using twice the number of bits.</w:t>
      </w:r>
    </w:p>
    <w:p w14:paraId="1DAAB1C7" w14:textId="77777777" w:rsidR="006D6286" w:rsidRPr="006F179A" w:rsidRDefault="006D6286" w:rsidP="000C06CF">
      <w:pPr>
        <w:rPr>
          <w:lang w:val="en-CA"/>
        </w:rPr>
      </w:pPr>
      <w:r w:rsidRPr="006F179A">
        <w:rPr>
          <w:lang w:val="en-CA"/>
          <w:rPrChange w:id="811" w:author="Gary Sullivan" w:date="2022-05-24T14:04:00Z">
            <w:rPr>
              <w:u w:val="single"/>
              <w:lang w:val="en-CA"/>
            </w:rPr>
          </w:rPrChange>
        </w:rPr>
        <w:t>Recommendations</w:t>
      </w:r>
      <w:r w:rsidRPr="006F179A">
        <w:rPr>
          <w:lang w:val="en-CA"/>
        </w:rPr>
        <w:t>:</w:t>
      </w:r>
    </w:p>
    <w:p w14:paraId="3872E0DB" w14:textId="77777777" w:rsidR="006D6286" w:rsidRPr="006F179A" w:rsidRDefault="006D6286" w:rsidP="006F179A">
      <w:pPr>
        <w:numPr>
          <w:ilvl w:val="0"/>
          <w:numId w:val="221"/>
        </w:numPr>
        <w:rPr>
          <w:lang w:val="en-CA"/>
        </w:rPr>
        <w:pPrChange w:id="812" w:author="Gary Sullivan" w:date="2022-05-24T14:04:00Z">
          <w:pPr>
            <w:numPr>
              <w:numId w:val="222"/>
            </w:numPr>
            <w:ind w:left="1080" w:hanging="360"/>
          </w:pPr>
        </w:pPrChange>
      </w:pPr>
      <w:r w:rsidRPr="006F179A">
        <w:rPr>
          <w:lang w:val="en-CA"/>
        </w:rPr>
        <w:t xml:space="preserve">Provide example </w:t>
      </w:r>
      <w:proofErr w:type="spellStart"/>
      <w:r w:rsidRPr="006F179A">
        <w:rPr>
          <w:lang w:val="en-CA"/>
        </w:rPr>
        <w:t>c++</w:t>
      </w:r>
      <w:proofErr w:type="spellEnd"/>
      <w:r w:rsidRPr="006F179A">
        <w:rPr>
          <w:lang w:val="en-CA"/>
        </w:rPr>
        <w:t xml:space="preserve"> code for an inference.</w:t>
      </w:r>
    </w:p>
    <w:p w14:paraId="2A2908ED" w14:textId="77777777" w:rsidR="006D6286" w:rsidRPr="006F179A" w:rsidRDefault="006D6286" w:rsidP="006F179A">
      <w:pPr>
        <w:numPr>
          <w:ilvl w:val="0"/>
          <w:numId w:val="221"/>
        </w:numPr>
        <w:rPr>
          <w:lang w:val="en-CA"/>
        </w:rPr>
        <w:pPrChange w:id="813" w:author="Gary Sullivan" w:date="2022-05-24T14:04:00Z">
          <w:pPr>
            <w:numPr>
              <w:numId w:val="222"/>
            </w:numPr>
            <w:ind w:left="1080" w:hanging="360"/>
          </w:pPr>
        </w:pPrChange>
      </w:pPr>
      <w:r w:rsidRPr="006F179A">
        <w:rPr>
          <w:lang w:val="en-CA"/>
        </w:rPr>
        <w:t>Sample program for NN parameters quantizing planned to be provided</w:t>
      </w:r>
    </w:p>
    <w:p w14:paraId="03483E00" w14:textId="77777777" w:rsidR="006D6286" w:rsidRPr="006F179A" w:rsidRDefault="006D6286" w:rsidP="000C06CF">
      <w:pPr>
        <w:rPr>
          <w:lang w:val="en-CA"/>
        </w:rPr>
      </w:pPr>
      <w:r w:rsidRPr="006F179A">
        <w:rPr>
          <w:lang w:val="en-CA"/>
          <w:rPrChange w:id="814" w:author="Gary Sullivan" w:date="2022-05-24T14:04:00Z">
            <w:rPr>
              <w:u w:val="single"/>
              <w:lang w:val="en-CA"/>
            </w:rPr>
          </w:rPrChange>
        </w:rPr>
        <w:t>Speed issue of SADL</w:t>
      </w:r>
      <w:r w:rsidRPr="006F179A">
        <w:rPr>
          <w:lang w:val="en-CA"/>
        </w:rPr>
        <w:t>:</w:t>
      </w:r>
    </w:p>
    <w:p w14:paraId="057F2792" w14:textId="77777777" w:rsidR="006D6286" w:rsidRPr="006F179A" w:rsidRDefault="006D6286" w:rsidP="000C06CF">
      <w:pPr>
        <w:rPr>
          <w:lang w:val="en-CA"/>
        </w:rPr>
      </w:pPr>
      <w:r w:rsidRPr="006F179A">
        <w:rPr>
          <w:lang w:val="en-CA"/>
        </w:rPr>
        <w:t xml:space="preserve">Redundant initialization of models </w:t>
      </w:r>
      <w:r w:rsidRPr="006F179A">
        <w:rPr>
          <w:lang w:val="en-CA"/>
        </w:rPr>
        <w:sym w:font="Wingdings" w:char="F0E0"/>
      </w:r>
      <w:r w:rsidRPr="006F179A">
        <w:rPr>
          <w:lang w:val="en-CA"/>
        </w:rPr>
        <w:t xml:space="preserve"> removing saves 10% run time (already shared to proponents)</w:t>
      </w:r>
    </w:p>
    <w:p w14:paraId="7A1DCDE6" w14:textId="77777777" w:rsidR="006D6286" w:rsidRPr="006F179A" w:rsidRDefault="006D6286" w:rsidP="000C06CF">
      <w:pPr>
        <w:rPr>
          <w:lang w:val="en-CA"/>
        </w:rPr>
      </w:pPr>
      <w:r w:rsidRPr="006F179A">
        <w:rPr>
          <w:lang w:val="en-CA"/>
        </w:rPr>
        <w:t xml:space="preserve">Some SIMD have been missed </w:t>
      </w:r>
      <w:r w:rsidRPr="006F179A">
        <w:rPr>
          <w:lang w:val="en-CA"/>
        </w:rPr>
        <w:sym w:font="Wingdings" w:char="F0E0"/>
      </w:r>
      <w:r w:rsidRPr="006F179A">
        <w:rPr>
          <w:lang w:val="en-CA"/>
        </w:rPr>
        <w:t xml:space="preserve"> added shortly (implementation ready)</w:t>
      </w:r>
    </w:p>
    <w:p w14:paraId="6470FAC9" w14:textId="1FE101FC" w:rsidR="006D6286" w:rsidRPr="006F179A" w:rsidDel="006F179A" w:rsidRDefault="006D6286" w:rsidP="000C06CF">
      <w:pPr>
        <w:rPr>
          <w:del w:id="815" w:author="Gary Sullivan" w:date="2022-05-24T14:05:00Z"/>
          <w:lang w:val="en-CA"/>
        </w:rPr>
      </w:pPr>
      <w:r w:rsidRPr="006F179A">
        <w:rPr>
          <w:lang w:val="en-CA"/>
          <w:rPrChange w:id="816" w:author="Gary Sullivan" w:date="2022-05-24T14:04:00Z">
            <w:rPr>
              <w:u w:val="single"/>
              <w:lang w:val="en-CA"/>
            </w:rPr>
          </w:rPrChange>
        </w:rPr>
        <w:t>Expectation</w:t>
      </w:r>
      <w:r w:rsidRPr="006F179A">
        <w:rPr>
          <w:lang w:val="en-CA"/>
        </w:rPr>
        <w:t xml:space="preserve">: SADL expected to be 3 ~4 times slower than </w:t>
      </w:r>
      <w:proofErr w:type="spellStart"/>
      <w:r w:rsidRPr="006F179A">
        <w:rPr>
          <w:lang w:val="en-CA"/>
        </w:rPr>
        <w:t>libtorch</w:t>
      </w:r>
      <w:proofErr w:type="spellEnd"/>
      <w:r w:rsidRPr="006F179A">
        <w:rPr>
          <w:lang w:val="en-CA"/>
        </w:rPr>
        <w:t>, but transparent.</w:t>
      </w:r>
    </w:p>
    <w:p w14:paraId="3ED3F2B7" w14:textId="77777777" w:rsidR="006D6286" w:rsidRPr="006D6286" w:rsidRDefault="006D6286" w:rsidP="000C06CF">
      <w:pPr>
        <w:rPr>
          <w:lang w:val="en-CA"/>
        </w:rPr>
      </w:pPr>
    </w:p>
    <w:p w14:paraId="64133DBB" w14:textId="37D48B3D" w:rsidR="006D6286" w:rsidRPr="006F179A" w:rsidRDefault="006D6286" w:rsidP="006F179A">
      <w:pPr>
        <w:keepNext/>
        <w:rPr>
          <w:i/>
          <w:iCs/>
          <w:rPrChange w:id="817" w:author="Gary Sullivan" w:date="2022-05-24T14:04:00Z">
            <w:rPr/>
          </w:rPrChange>
        </w:rPr>
        <w:pPrChange w:id="818" w:author="Gary Sullivan" w:date="2022-05-24T14:05:00Z">
          <w:pPr>
            <w:numPr>
              <w:numId w:val="219"/>
            </w:numPr>
            <w:ind w:left="720" w:hanging="360"/>
          </w:pPr>
        </w:pPrChange>
      </w:pPr>
      <w:r w:rsidRPr="006F179A">
        <w:rPr>
          <w:i/>
          <w:iCs/>
          <w:rPrChange w:id="819" w:author="Gary Sullivan" w:date="2022-05-24T14:04:00Z">
            <w:rPr/>
          </w:rPrChange>
        </w:rPr>
        <w:t>Creat</w:t>
      </w:r>
      <w:ins w:id="820" w:author="Gary Sullivan" w:date="2022-05-24T14:04:00Z">
        <w:r w:rsidR="006F179A" w:rsidRPr="006F179A">
          <w:rPr>
            <w:i/>
            <w:iCs/>
            <w:rPrChange w:id="821" w:author="Gary Sullivan" w:date="2022-05-24T14:04:00Z">
              <w:rPr/>
            </w:rPrChange>
          </w:rPr>
          <w:t>ing a</w:t>
        </w:r>
      </w:ins>
      <w:del w:id="822" w:author="Gary Sullivan" w:date="2022-05-24T14:04:00Z">
        <w:r w:rsidRPr="006F179A" w:rsidDel="006F179A">
          <w:rPr>
            <w:i/>
            <w:iCs/>
            <w:rPrChange w:id="823" w:author="Gary Sullivan" w:date="2022-05-24T14:04:00Z">
              <w:rPr/>
            </w:rPrChange>
          </w:rPr>
          <w:delText>e</w:delText>
        </w:r>
      </w:del>
      <w:r w:rsidRPr="006F179A">
        <w:rPr>
          <w:i/>
          <w:iCs/>
          <w:rPrChange w:id="824" w:author="Gary Sullivan" w:date="2022-05-24T14:04:00Z">
            <w:rPr/>
          </w:rPrChange>
        </w:rPr>
        <w:t xml:space="preserve"> list of new EE1 experiments</w:t>
      </w:r>
    </w:p>
    <w:p w14:paraId="51341450" w14:textId="5658D912" w:rsidR="006D6286" w:rsidRPr="006D6286" w:rsidDel="006F179A" w:rsidRDefault="006D6286" w:rsidP="000C06CF">
      <w:pPr>
        <w:numPr>
          <w:ilvl w:val="0"/>
          <w:numId w:val="219"/>
        </w:numPr>
        <w:rPr>
          <w:del w:id="825" w:author="Gary Sullivan" w:date="2022-05-24T14:05:00Z"/>
          <w:b/>
          <w:bCs/>
          <w:i/>
          <w:iCs/>
          <w:lang w:val="en-CA"/>
        </w:rPr>
      </w:pPr>
      <w:del w:id="826" w:author="Gary Sullivan" w:date="2022-05-24T14:05:00Z">
        <w:r w:rsidRPr="006D6286" w:rsidDel="006F179A">
          <w:rPr>
            <w:b/>
            <w:bCs/>
            <w:i/>
            <w:iCs/>
            <w:lang w:val="en-CA"/>
          </w:rPr>
          <w:delText>Discussion</w:delText>
        </w:r>
      </w:del>
    </w:p>
    <w:p w14:paraId="55FC11AF" w14:textId="1412E779" w:rsidR="006D6286" w:rsidRPr="006D6286" w:rsidRDefault="006D6286" w:rsidP="000C06CF">
      <w:r w:rsidRPr="006D6286">
        <w:rPr>
          <w:lang w:val="en-CA"/>
        </w:rPr>
        <w:t xml:space="preserve">Based on </w:t>
      </w:r>
      <w:hyperlink r:id="rId188" w:history="1">
        <w:r w:rsidRPr="006D6286">
          <w:rPr>
            <w:rStyle w:val="Hyperlink"/>
          </w:rPr>
          <w:t>JVET-Z_Notes_d2.docx</w:t>
        </w:r>
      </w:hyperlink>
      <w:r w:rsidR="00F65FF1">
        <w:t xml:space="preserve">, the </w:t>
      </w:r>
      <w:r w:rsidRPr="006D6286">
        <w:rPr>
          <w:lang w:val="en-CA"/>
        </w:rPr>
        <w:t>following contribution</w:t>
      </w:r>
      <w:r w:rsidR="00F65FF1">
        <w:rPr>
          <w:lang w:val="en-CA"/>
        </w:rPr>
        <w:t>s</w:t>
      </w:r>
      <w:r w:rsidRPr="006D6286">
        <w:rPr>
          <w:lang w:val="en-CA"/>
        </w:rPr>
        <w:t xml:space="preserve"> </w:t>
      </w:r>
      <w:r w:rsidR="00F65FF1">
        <w:rPr>
          <w:lang w:val="en-CA"/>
        </w:rPr>
        <w:t xml:space="preserve">were </w:t>
      </w:r>
      <w:r w:rsidRPr="006D6286">
        <w:rPr>
          <w:lang w:val="en-CA"/>
        </w:rPr>
        <w:t>recommended to be included into EE1.</w:t>
      </w:r>
    </w:p>
    <w:p w14:paraId="423F517F" w14:textId="77777777" w:rsidR="006D6286" w:rsidRPr="006F179A" w:rsidRDefault="000B614C" w:rsidP="006F179A">
      <w:pPr>
        <w:numPr>
          <w:ilvl w:val="0"/>
          <w:numId w:val="299"/>
        </w:numPr>
        <w:rPr>
          <w:lang w:val="en-CA"/>
          <w:rPrChange w:id="827" w:author="Gary Sullivan" w:date="2022-05-24T14:05:00Z">
            <w:rPr>
              <w:b/>
              <w:bCs/>
              <w:lang w:val="en-CA"/>
            </w:rPr>
          </w:rPrChange>
        </w:rPr>
        <w:pPrChange w:id="828" w:author="Gary Sullivan" w:date="2022-05-24T14:05:00Z">
          <w:pPr/>
        </w:pPrChange>
      </w:pPr>
      <w:r w:rsidRPr="006F179A">
        <w:fldChar w:fldCharType="begin"/>
      </w:r>
      <w:r w:rsidRPr="006F179A">
        <w:instrText>HYPERLINK "https://jvet-experts.org/doc_end_user/current_document.php?id=11528"</w:instrText>
      </w:r>
      <w:r w:rsidRPr="006F179A">
        <w:fldChar w:fldCharType="separate"/>
      </w:r>
      <w:r w:rsidR="006D6286" w:rsidRPr="006F179A">
        <w:rPr>
          <w:rStyle w:val="Hyperlink"/>
          <w:lang w:val="en-CA"/>
          <w:rPrChange w:id="829" w:author="Gary Sullivan" w:date="2022-05-24T14:05:00Z">
            <w:rPr>
              <w:rStyle w:val="Hyperlink"/>
              <w:b/>
              <w:bCs/>
              <w:lang w:val="en-CA"/>
            </w:rPr>
          </w:rPrChange>
        </w:rPr>
        <w:t>JVET-Z0093</w:t>
      </w:r>
      <w:r w:rsidRPr="006F179A">
        <w:fldChar w:fldCharType="end"/>
      </w:r>
      <w:r w:rsidR="006D6286" w:rsidRPr="006F179A">
        <w:rPr>
          <w:lang w:val="en-CA"/>
          <w:rPrChange w:id="830" w:author="Gary Sullivan" w:date="2022-05-24T14:05:00Z">
            <w:rPr>
              <w:b/>
              <w:bCs/>
              <w:lang w:val="en-CA"/>
            </w:rPr>
          </w:rPrChange>
        </w:rPr>
        <w:t xml:space="preserve"> EE1-related: The performance of EE1 Test 1.1 and Test 1.2 on ECM-4.0 [R. Chang, L. Wang, X. Xu, S. Liu (Tencent), F. Galpin (</w:t>
      </w:r>
      <w:proofErr w:type="spellStart"/>
      <w:r w:rsidR="006D6286" w:rsidRPr="006F179A">
        <w:rPr>
          <w:lang w:val="en-CA"/>
          <w:rPrChange w:id="831" w:author="Gary Sullivan" w:date="2022-05-24T14:05:00Z">
            <w:rPr>
              <w:b/>
              <w:bCs/>
              <w:lang w:val="en-CA"/>
            </w:rPr>
          </w:rPrChange>
        </w:rPr>
        <w:t>InterDigital</w:t>
      </w:r>
      <w:proofErr w:type="spellEnd"/>
      <w:r w:rsidR="006D6286" w:rsidRPr="006F179A">
        <w:rPr>
          <w:lang w:val="en-CA"/>
          <w:rPrChange w:id="832" w:author="Gary Sullivan" w:date="2022-05-24T14:05:00Z">
            <w:rPr>
              <w:b/>
              <w:bCs/>
              <w:lang w:val="en-CA"/>
            </w:rPr>
          </w:rPrChange>
        </w:rPr>
        <w:t>)]</w:t>
      </w:r>
    </w:p>
    <w:p w14:paraId="122656B2" w14:textId="77777777" w:rsidR="006D6286" w:rsidRPr="006F179A" w:rsidRDefault="000B614C" w:rsidP="006F179A">
      <w:pPr>
        <w:numPr>
          <w:ilvl w:val="0"/>
          <w:numId w:val="299"/>
        </w:numPr>
        <w:rPr>
          <w:lang w:val="en-CA"/>
          <w:rPrChange w:id="833" w:author="Gary Sullivan" w:date="2022-05-24T14:05:00Z">
            <w:rPr>
              <w:b/>
              <w:bCs/>
              <w:lang w:val="en-CA"/>
            </w:rPr>
          </w:rPrChange>
        </w:rPr>
        <w:pPrChange w:id="834" w:author="Gary Sullivan" w:date="2022-05-24T14:05:00Z">
          <w:pPr/>
        </w:pPrChange>
      </w:pPr>
      <w:r w:rsidRPr="006F179A">
        <w:fldChar w:fldCharType="begin"/>
      </w:r>
      <w:r w:rsidRPr="006F179A">
        <w:instrText>HYPERLINK "https://jvet-experts.org/doc_end_user/current_document.php?id=11553"</w:instrText>
      </w:r>
      <w:r w:rsidRPr="006F179A">
        <w:fldChar w:fldCharType="separate"/>
      </w:r>
      <w:r w:rsidR="006D6286" w:rsidRPr="006F179A">
        <w:rPr>
          <w:rStyle w:val="Hyperlink"/>
          <w:lang w:val="en-CA"/>
          <w:rPrChange w:id="835" w:author="Gary Sullivan" w:date="2022-05-24T14:05:00Z">
            <w:rPr>
              <w:rStyle w:val="Hyperlink"/>
              <w:b/>
              <w:bCs/>
              <w:lang w:val="en-CA"/>
            </w:rPr>
          </w:rPrChange>
        </w:rPr>
        <w:t>JVET-Z0106</w:t>
      </w:r>
      <w:r w:rsidRPr="006F179A">
        <w:fldChar w:fldCharType="end"/>
      </w:r>
      <w:r w:rsidR="006D6286" w:rsidRPr="006F179A">
        <w:rPr>
          <w:lang w:val="en-CA"/>
          <w:rPrChange w:id="836" w:author="Gary Sullivan" w:date="2022-05-24T14:05:00Z">
            <w:rPr>
              <w:b/>
              <w:bCs/>
              <w:lang w:val="en-CA"/>
            </w:rPr>
          </w:rPrChange>
        </w:rPr>
        <w:t xml:space="preserve"> EE1-related: Reduced complexity NN loop filter and ablation study [J. Ström, D. Liu, M. </w:t>
      </w:r>
      <w:proofErr w:type="spellStart"/>
      <w:r w:rsidR="006D6286" w:rsidRPr="006F179A">
        <w:rPr>
          <w:lang w:val="en-CA"/>
          <w:rPrChange w:id="837" w:author="Gary Sullivan" w:date="2022-05-24T14:05:00Z">
            <w:rPr>
              <w:b/>
              <w:bCs/>
              <w:lang w:val="en-CA"/>
            </w:rPr>
          </w:rPrChange>
        </w:rPr>
        <w:t>Damghanian</w:t>
      </w:r>
      <w:proofErr w:type="spellEnd"/>
      <w:r w:rsidR="006D6286" w:rsidRPr="006F179A">
        <w:rPr>
          <w:lang w:val="en-CA"/>
          <w:rPrChange w:id="838" w:author="Gary Sullivan" w:date="2022-05-24T14:05:00Z">
            <w:rPr>
              <w:b/>
              <w:bCs/>
              <w:lang w:val="en-CA"/>
            </w:rPr>
          </w:rPrChange>
        </w:rPr>
        <w:t>, K. Andersson, Y. Li, P. Wennersten, R. Yu (Ericsson)]</w:t>
      </w:r>
    </w:p>
    <w:p w14:paraId="63D8B12B" w14:textId="77777777" w:rsidR="006D6286" w:rsidRPr="006F179A" w:rsidRDefault="000B614C" w:rsidP="006F179A">
      <w:pPr>
        <w:numPr>
          <w:ilvl w:val="0"/>
          <w:numId w:val="299"/>
        </w:numPr>
        <w:rPr>
          <w:lang w:val="en-CA"/>
          <w:rPrChange w:id="839" w:author="Gary Sullivan" w:date="2022-05-24T14:05:00Z">
            <w:rPr>
              <w:b/>
              <w:bCs/>
              <w:lang w:val="en-CA"/>
            </w:rPr>
          </w:rPrChange>
        </w:rPr>
        <w:pPrChange w:id="840" w:author="Gary Sullivan" w:date="2022-05-24T14:05:00Z">
          <w:pPr/>
        </w:pPrChange>
      </w:pPr>
      <w:r w:rsidRPr="006F179A">
        <w:fldChar w:fldCharType="begin"/>
      </w:r>
      <w:r w:rsidRPr="006F179A">
        <w:instrText>HYPERLINK "https://jvet-experts.org/doc_end_user/current_document.php?id=11576"</w:instrText>
      </w:r>
      <w:r w:rsidRPr="006F179A">
        <w:fldChar w:fldCharType="separate"/>
      </w:r>
      <w:r w:rsidR="006D6286" w:rsidRPr="006F179A">
        <w:rPr>
          <w:rStyle w:val="Hyperlink"/>
          <w:lang w:val="en-CA"/>
          <w:rPrChange w:id="841" w:author="Gary Sullivan" w:date="2022-05-24T14:05:00Z">
            <w:rPr>
              <w:rStyle w:val="Hyperlink"/>
              <w:b/>
              <w:bCs/>
              <w:lang w:val="en-CA"/>
            </w:rPr>
          </w:rPrChange>
        </w:rPr>
        <w:t>JVET-Z0128</w:t>
      </w:r>
      <w:r w:rsidRPr="006F179A">
        <w:fldChar w:fldCharType="end"/>
      </w:r>
      <w:r w:rsidR="006D6286" w:rsidRPr="006F179A">
        <w:rPr>
          <w:lang w:val="en-CA"/>
          <w:rPrChange w:id="842" w:author="Gary Sullivan" w:date="2022-05-24T14:05:00Z">
            <w:rPr>
              <w:b/>
              <w:bCs/>
              <w:lang w:val="en-CA"/>
            </w:rPr>
          </w:rPrChange>
        </w:rPr>
        <w:t xml:space="preserve"> EE1-related: on </w:t>
      </w:r>
      <w:proofErr w:type="spellStart"/>
      <w:r w:rsidR="006D6286" w:rsidRPr="006F179A">
        <w:rPr>
          <w:lang w:val="en-CA"/>
          <w:rPrChange w:id="843" w:author="Gary Sullivan" w:date="2022-05-24T14:05:00Z">
            <w:rPr>
              <w:b/>
              <w:bCs/>
              <w:lang w:val="en-CA"/>
            </w:rPr>
          </w:rPrChange>
        </w:rPr>
        <w:t>BaseQP</w:t>
      </w:r>
      <w:proofErr w:type="spellEnd"/>
      <w:r w:rsidR="006D6286" w:rsidRPr="006F179A">
        <w:rPr>
          <w:lang w:val="en-CA"/>
          <w:rPrChange w:id="844" w:author="Gary Sullivan" w:date="2022-05-24T14:05:00Z">
            <w:rPr>
              <w:b/>
              <w:bCs/>
              <w:lang w:val="en-CA"/>
            </w:rPr>
          </w:rPrChange>
        </w:rPr>
        <w:t xml:space="preserve"> parameter in EE1-1.1 [Z. Xie, Y. Yu, H. Yu, D. Wang (OPPO)]</w:t>
      </w:r>
    </w:p>
    <w:p w14:paraId="0B11BBE8" w14:textId="0470AEFC" w:rsidR="006D6286" w:rsidRPr="006F179A" w:rsidRDefault="000B614C" w:rsidP="006F179A">
      <w:pPr>
        <w:numPr>
          <w:ilvl w:val="0"/>
          <w:numId w:val="299"/>
        </w:numPr>
        <w:rPr>
          <w:lang w:val="en-CA"/>
          <w:rPrChange w:id="845" w:author="Gary Sullivan" w:date="2022-05-24T14:05:00Z">
            <w:rPr>
              <w:b/>
              <w:bCs/>
              <w:lang w:val="en-CA"/>
            </w:rPr>
          </w:rPrChange>
        </w:rPr>
        <w:pPrChange w:id="846" w:author="Gary Sullivan" w:date="2022-05-24T14:05:00Z">
          <w:pPr/>
        </w:pPrChange>
      </w:pPr>
      <w:r w:rsidRPr="006F179A">
        <w:fldChar w:fldCharType="begin"/>
      </w:r>
      <w:r w:rsidRPr="006F179A">
        <w:instrText>HYPERLINK "https://jvet-experts.org/doc_end_user/current_document.php?id=11512"</w:instrText>
      </w:r>
      <w:r w:rsidRPr="006F179A">
        <w:fldChar w:fldCharType="separate"/>
      </w:r>
      <w:r w:rsidR="006D6286" w:rsidRPr="006F179A">
        <w:rPr>
          <w:rStyle w:val="Hyperlink"/>
          <w:lang w:val="en-CA"/>
          <w:rPrChange w:id="847" w:author="Gary Sullivan" w:date="2022-05-24T14:05:00Z">
            <w:rPr>
              <w:rStyle w:val="Hyperlink"/>
              <w:b/>
              <w:bCs/>
              <w:lang w:val="en-CA"/>
            </w:rPr>
          </w:rPrChange>
        </w:rPr>
        <w:t>JVET-Z0077</w:t>
      </w:r>
      <w:r w:rsidRPr="006F179A">
        <w:fldChar w:fldCharType="end"/>
      </w:r>
      <w:r w:rsidR="006D6286" w:rsidRPr="006F179A">
        <w:rPr>
          <w:lang w:val="en-CA"/>
          <w:rPrChange w:id="848" w:author="Gary Sullivan" w:date="2022-05-24T14:05:00Z">
            <w:rPr>
              <w:b/>
              <w:bCs/>
              <w:lang w:val="en-CA"/>
            </w:rPr>
          </w:rPrChange>
        </w:rPr>
        <w:t xml:space="preserve"> AHG11: Extension of DOVC to Regular 2D Videos [Q. Qin, C. Jung (</w:t>
      </w:r>
      <w:proofErr w:type="spellStart"/>
      <w:r w:rsidR="006D6286" w:rsidRPr="006F179A">
        <w:rPr>
          <w:lang w:val="en-CA"/>
          <w:rPrChange w:id="849" w:author="Gary Sullivan" w:date="2022-05-24T14:05:00Z">
            <w:rPr>
              <w:b/>
              <w:bCs/>
              <w:lang w:val="en-CA"/>
            </w:rPr>
          </w:rPrChange>
        </w:rPr>
        <w:t>Xidian</w:t>
      </w:r>
      <w:proofErr w:type="spellEnd"/>
      <w:r w:rsidR="006D6286" w:rsidRPr="006F179A">
        <w:rPr>
          <w:lang w:val="en-CA"/>
          <w:rPrChange w:id="850" w:author="Gary Sullivan" w:date="2022-05-24T14:05:00Z">
            <w:rPr>
              <w:b/>
              <w:bCs/>
              <w:lang w:val="en-CA"/>
            </w:rPr>
          </w:rPrChange>
        </w:rPr>
        <w:t xml:space="preserve"> Univ.), D. Zou, M. Li (OPPO)]</w:t>
      </w:r>
    </w:p>
    <w:p w14:paraId="42625B5E" w14:textId="705064BE" w:rsidR="006D6286" w:rsidRPr="006D6286" w:rsidDel="006F179A" w:rsidRDefault="006D6286" w:rsidP="000C06CF">
      <w:pPr>
        <w:rPr>
          <w:del w:id="851" w:author="Gary Sullivan" w:date="2022-05-24T14:05:00Z"/>
          <w:lang w:val="en-CA"/>
        </w:rPr>
      </w:pPr>
    </w:p>
    <w:p w14:paraId="525805CE" w14:textId="47C9CB69" w:rsidR="006D6286" w:rsidRPr="006D6286" w:rsidDel="006F179A" w:rsidRDefault="006D6286" w:rsidP="000C06CF">
      <w:pPr>
        <w:rPr>
          <w:del w:id="852" w:author="Gary Sullivan" w:date="2022-05-24T14:05:00Z"/>
          <w:lang w:val="en-CA"/>
        </w:rPr>
      </w:pPr>
      <w:r w:rsidRPr="006D6286">
        <w:rPr>
          <w:lang w:val="en-CA"/>
        </w:rPr>
        <w:t xml:space="preserve">This list </w:t>
      </w:r>
      <w:r w:rsidR="00F65FF1">
        <w:rPr>
          <w:lang w:val="en-CA"/>
        </w:rPr>
        <w:t>was then to</w:t>
      </w:r>
      <w:r w:rsidR="00F65FF1" w:rsidRPr="006D6286">
        <w:rPr>
          <w:lang w:val="en-CA"/>
        </w:rPr>
        <w:t xml:space="preserve"> </w:t>
      </w:r>
      <w:r w:rsidRPr="006D6286">
        <w:rPr>
          <w:lang w:val="en-CA"/>
        </w:rPr>
        <w:t xml:space="preserve">be updated based on further discussion of NNV proposals in JVET (by time of </w:t>
      </w:r>
      <w:r w:rsidR="00F65FF1">
        <w:rPr>
          <w:lang w:val="en-CA"/>
        </w:rPr>
        <w:t xml:space="preserve">the </w:t>
      </w:r>
      <w:proofErr w:type="spellStart"/>
      <w:r w:rsidRPr="006D6286">
        <w:rPr>
          <w:lang w:val="en-CA"/>
        </w:rPr>
        <w:t>BoG</w:t>
      </w:r>
      <w:proofErr w:type="spellEnd"/>
      <w:r w:rsidR="00F65FF1">
        <w:rPr>
          <w:lang w:val="en-CA"/>
        </w:rPr>
        <w:t>,</w:t>
      </w:r>
      <w:r w:rsidRPr="006D6286">
        <w:rPr>
          <w:lang w:val="en-CA"/>
        </w:rPr>
        <w:t xml:space="preserve"> 6 proposals ha</w:t>
      </w:r>
      <w:r w:rsidR="00F65FF1">
        <w:rPr>
          <w:lang w:val="en-CA"/>
        </w:rPr>
        <w:t>d</w:t>
      </w:r>
      <w:r w:rsidRPr="006D6286">
        <w:rPr>
          <w:lang w:val="en-CA"/>
        </w:rPr>
        <w:t xml:space="preserve"> not yet </w:t>
      </w:r>
      <w:r w:rsidR="00F65FF1" w:rsidRPr="006D6286">
        <w:rPr>
          <w:lang w:val="en-CA"/>
        </w:rPr>
        <w:t xml:space="preserve">been </w:t>
      </w:r>
      <w:r w:rsidRPr="006D6286">
        <w:rPr>
          <w:lang w:val="en-CA"/>
        </w:rPr>
        <w:t>presented).</w:t>
      </w:r>
    </w:p>
    <w:p w14:paraId="15E395D1" w14:textId="77777777" w:rsidR="006D6286" w:rsidRPr="006D6286" w:rsidRDefault="006D6286" w:rsidP="000C06CF">
      <w:pPr>
        <w:rPr>
          <w:lang w:val="en-CA"/>
        </w:rPr>
      </w:pPr>
    </w:p>
    <w:p w14:paraId="56F72E91" w14:textId="77777777" w:rsidR="006D6286" w:rsidRPr="006F179A" w:rsidRDefault="006D6286" w:rsidP="006F179A">
      <w:pPr>
        <w:rPr>
          <w:i/>
          <w:iCs/>
          <w:lang w:val="en-CA"/>
          <w:rPrChange w:id="853" w:author="Gary Sullivan" w:date="2022-05-24T14:05:00Z">
            <w:rPr>
              <w:lang w:val="en-CA"/>
            </w:rPr>
          </w:rPrChange>
        </w:rPr>
        <w:pPrChange w:id="854" w:author="Gary Sullivan" w:date="2022-05-24T14:05:00Z">
          <w:pPr>
            <w:numPr>
              <w:numId w:val="219"/>
            </w:numPr>
            <w:ind w:left="720" w:hanging="360"/>
          </w:pPr>
        </w:pPrChange>
      </w:pPr>
      <w:r w:rsidRPr="006F179A">
        <w:rPr>
          <w:i/>
          <w:iCs/>
          <w:rPrChange w:id="855" w:author="Gary Sullivan" w:date="2022-05-24T14:05:00Z">
            <w:rPr/>
          </w:rPrChange>
        </w:rPr>
        <w:t>Recommendations</w:t>
      </w:r>
    </w:p>
    <w:p w14:paraId="330FD4D4" w14:textId="5091704A" w:rsidR="006D6286" w:rsidRPr="006D6286" w:rsidRDefault="006D6286" w:rsidP="000C06CF">
      <w:pPr>
        <w:rPr>
          <w:lang w:val="en-CA"/>
        </w:rPr>
      </w:pPr>
      <w:r w:rsidRPr="006D6286">
        <w:rPr>
          <w:lang w:val="en-CA"/>
        </w:rPr>
        <w:t xml:space="preserve">Recommendations from the </w:t>
      </w:r>
      <w:proofErr w:type="spellStart"/>
      <w:r w:rsidRPr="006D6286">
        <w:rPr>
          <w:lang w:val="en-CA"/>
        </w:rPr>
        <w:t>BoG</w:t>
      </w:r>
      <w:proofErr w:type="spellEnd"/>
      <w:r w:rsidRPr="006D6286">
        <w:rPr>
          <w:lang w:val="en-CA"/>
        </w:rPr>
        <w:t xml:space="preserve"> are summarized as follows:</w:t>
      </w:r>
    </w:p>
    <w:p w14:paraId="64DBEB47" w14:textId="3536C2CA" w:rsidR="006F179A" w:rsidRPr="006F179A" w:rsidRDefault="006D6286" w:rsidP="00AF710F">
      <w:pPr>
        <w:numPr>
          <w:ilvl w:val="0"/>
          <w:numId w:val="300"/>
        </w:numPr>
        <w:rPr>
          <w:lang w:val="en-CA"/>
        </w:rPr>
        <w:pPrChange w:id="856" w:author="Gary Sullivan" w:date="2022-05-24T14:08:00Z">
          <w:pPr>
            <w:numPr>
              <w:ilvl w:val="2"/>
              <w:numId w:val="219"/>
            </w:numPr>
            <w:ind w:left="2160" w:hanging="360"/>
          </w:pPr>
        </w:pPrChange>
      </w:pPr>
      <w:r w:rsidRPr="006F179A">
        <w:rPr>
          <w:lang w:val="en-CA"/>
        </w:rPr>
        <w:t>NNVC Results and analysis</w:t>
      </w:r>
    </w:p>
    <w:p w14:paraId="0B69CD03" w14:textId="77777777" w:rsidR="006D6286" w:rsidRPr="006D6286" w:rsidRDefault="006D6286" w:rsidP="006F179A">
      <w:pPr>
        <w:numPr>
          <w:ilvl w:val="1"/>
          <w:numId w:val="300"/>
        </w:numPr>
        <w:rPr>
          <w:lang w:val="en-CA"/>
        </w:rPr>
        <w:pPrChange w:id="857" w:author="Gary Sullivan" w:date="2022-05-24T14:08:00Z">
          <w:pPr>
            <w:numPr>
              <w:ilvl w:val="4"/>
              <w:numId w:val="219"/>
            </w:numPr>
            <w:ind w:left="3600" w:hanging="360"/>
          </w:pPr>
        </w:pPrChange>
      </w:pPr>
      <w:r w:rsidRPr="006D6286">
        <w:rPr>
          <w:lang w:val="en-CA"/>
        </w:rPr>
        <w:t xml:space="preserve">Results for AhG11, EE1related contributions added, confirmed (attached to the </w:t>
      </w:r>
      <w:proofErr w:type="spellStart"/>
      <w:r w:rsidRPr="006D6286">
        <w:rPr>
          <w:lang w:val="en-CA"/>
        </w:rPr>
        <w:t>BoG</w:t>
      </w:r>
      <w:proofErr w:type="spellEnd"/>
      <w:r w:rsidRPr="006D6286">
        <w:rPr>
          <w:lang w:val="en-CA"/>
        </w:rPr>
        <w:t xml:space="preserve"> report)</w:t>
      </w:r>
    </w:p>
    <w:p w14:paraId="74EAA329" w14:textId="77777777" w:rsidR="006D6286" w:rsidRPr="006D6286" w:rsidRDefault="006D6286" w:rsidP="006F179A">
      <w:pPr>
        <w:numPr>
          <w:ilvl w:val="1"/>
          <w:numId w:val="300"/>
        </w:numPr>
        <w:rPr>
          <w:lang w:val="en-CA"/>
        </w:rPr>
        <w:pPrChange w:id="858" w:author="Gary Sullivan" w:date="2022-05-24T14:08:00Z">
          <w:pPr>
            <w:numPr>
              <w:ilvl w:val="4"/>
              <w:numId w:val="219"/>
            </w:numPr>
            <w:ind w:left="3600" w:hanging="360"/>
          </w:pPr>
        </w:pPrChange>
      </w:pPr>
      <w:r w:rsidRPr="006D6286">
        <w:rPr>
          <w:lang w:val="en-CA"/>
        </w:rPr>
        <w:t>Results of proposals which do not sue AhG11 anchor should not be listed in the summary.</w:t>
      </w:r>
    </w:p>
    <w:p w14:paraId="688254A4" w14:textId="77777777" w:rsidR="006D6286" w:rsidRPr="006D6286" w:rsidRDefault="006D6286" w:rsidP="006F179A">
      <w:pPr>
        <w:numPr>
          <w:ilvl w:val="0"/>
          <w:numId w:val="300"/>
        </w:numPr>
        <w:rPr>
          <w:lang w:val="en-CA"/>
        </w:rPr>
        <w:pPrChange w:id="859" w:author="Gary Sullivan" w:date="2022-05-24T14:08:00Z">
          <w:pPr>
            <w:numPr>
              <w:ilvl w:val="2"/>
              <w:numId w:val="219"/>
            </w:numPr>
            <w:ind w:left="2160" w:hanging="360"/>
          </w:pPr>
        </w:pPrChange>
      </w:pPr>
      <w:r w:rsidRPr="006D6286">
        <w:rPr>
          <w:lang w:val="en-CA"/>
        </w:rPr>
        <w:t>NNVC summary template modification:</w:t>
      </w:r>
    </w:p>
    <w:p w14:paraId="6AF5F9A8" w14:textId="5A45FCD1" w:rsidR="006D6286" w:rsidRPr="006D6286" w:rsidRDefault="006D6286" w:rsidP="006F179A">
      <w:pPr>
        <w:numPr>
          <w:ilvl w:val="0"/>
          <w:numId w:val="300"/>
        </w:numPr>
        <w:rPr>
          <w:lang w:val="en-CA"/>
        </w:rPr>
        <w:pPrChange w:id="860" w:author="Gary Sullivan" w:date="2022-05-24T14:08:00Z">
          <w:pPr>
            <w:numPr>
              <w:ilvl w:val="3"/>
              <w:numId w:val="219"/>
            </w:numPr>
            <w:ind w:left="2880" w:hanging="360"/>
          </w:pPr>
        </w:pPrChange>
      </w:pPr>
      <w:del w:id="861" w:author="Gary Sullivan" w:date="2022-05-24T14:14:00Z">
        <w:r w:rsidRPr="006D6286" w:rsidDel="006F179A">
          <w:rPr>
            <w:lang w:val="en-CA"/>
          </w:rPr>
          <w:delText>Up-date</w:delText>
        </w:r>
      </w:del>
      <w:ins w:id="862" w:author="Gary Sullivan" w:date="2022-05-24T14:14:00Z">
        <w:r w:rsidR="006F179A">
          <w:rPr>
            <w:lang w:val="en-CA"/>
          </w:rPr>
          <w:t>Update</w:t>
        </w:r>
      </w:ins>
      <w:r w:rsidRPr="006D6286">
        <w:rPr>
          <w:lang w:val="en-CA"/>
        </w:rPr>
        <w:t xml:space="preserve"> results reporting template for each proposals (JVET-X2016)</w:t>
      </w:r>
    </w:p>
    <w:p w14:paraId="79779950" w14:textId="77777777" w:rsidR="006D6286" w:rsidRPr="006D6286" w:rsidRDefault="006D6286" w:rsidP="006F179A">
      <w:pPr>
        <w:numPr>
          <w:ilvl w:val="1"/>
          <w:numId w:val="300"/>
        </w:numPr>
        <w:rPr>
          <w:lang w:val="en-CA"/>
        </w:rPr>
        <w:pPrChange w:id="863" w:author="Gary Sullivan" w:date="2022-05-24T14:08:00Z">
          <w:pPr>
            <w:numPr>
              <w:ilvl w:val="4"/>
              <w:numId w:val="219"/>
            </w:numPr>
            <w:ind w:left="3600" w:hanging="360"/>
          </w:pPr>
        </w:pPrChange>
      </w:pPr>
      <w:r w:rsidRPr="006D6286">
        <w:rPr>
          <w:lang w:val="en-CA"/>
        </w:rPr>
        <w:t xml:space="preserve">The number epochs and training time </w:t>
      </w:r>
      <w:r w:rsidRPr="006D6286">
        <w:rPr>
          <w:b/>
          <w:lang w:val="en-CA"/>
        </w:rPr>
        <w:t>mandatory</w:t>
      </w:r>
      <w:r w:rsidRPr="006D6286">
        <w:rPr>
          <w:lang w:val="en-CA"/>
        </w:rPr>
        <w:t xml:space="preserve"> to report in results reporting template,</w:t>
      </w:r>
    </w:p>
    <w:p w14:paraId="7C4198DB" w14:textId="77777777" w:rsidR="006D6286" w:rsidRPr="006D6286" w:rsidRDefault="006D6286" w:rsidP="006F179A">
      <w:pPr>
        <w:numPr>
          <w:ilvl w:val="1"/>
          <w:numId w:val="300"/>
        </w:numPr>
        <w:rPr>
          <w:lang w:val="en-CA"/>
        </w:rPr>
        <w:pPrChange w:id="864" w:author="Gary Sullivan" w:date="2022-05-24T14:09:00Z">
          <w:pPr>
            <w:numPr>
              <w:ilvl w:val="4"/>
              <w:numId w:val="219"/>
            </w:numPr>
            <w:ind w:left="3600" w:hanging="360"/>
          </w:pPr>
        </w:pPrChange>
      </w:pPr>
      <w:r w:rsidRPr="006D6286">
        <w:rPr>
          <w:lang w:val="en-CA"/>
        </w:rPr>
        <w:t xml:space="preserve">Add information about assumption </w:t>
      </w:r>
      <w:proofErr w:type="spellStart"/>
      <w:r w:rsidRPr="006D6286">
        <w:rPr>
          <w:lang w:val="en-CA"/>
        </w:rPr>
        <w:t>kMAC</w:t>
      </w:r>
      <w:proofErr w:type="spellEnd"/>
      <w:r w:rsidRPr="006D6286">
        <w:rPr>
          <w:lang w:val="en-CA"/>
        </w:rPr>
        <w:t>/</w:t>
      </w:r>
      <w:proofErr w:type="spellStart"/>
      <w:r w:rsidRPr="006D6286">
        <w:rPr>
          <w:lang w:val="en-CA"/>
        </w:rPr>
        <w:t>pxl</w:t>
      </w:r>
      <w:proofErr w:type="spellEnd"/>
      <w:r w:rsidRPr="006D6286">
        <w:rPr>
          <w:lang w:val="en-CA"/>
        </w:rPr>
        <w:t xml:space="preserve"> was computed (block based on picture based),</w:t>
      </w:r>
    </w:p>
    <w:p w14:paraId="7B920111" w14:textId="77777777" w:rsidR="006D6286" w:rsidRPr="006D6286" w:rsidRDefault="006D6286" w:rsidP="006F179A">
      <w:pPr>
        <w:numPr>
          <w:ilvl w:val="1"/>
          <w:numId w:val="300"/>
        </w:numPr>
        <w:rPr>
          <w:lang w:val="en-CA"/>
        </w:rPr>
        <w:pPrChange w:id="865" w:author="Gary Sullivan" w:date="2022-05-24T14:09:00Z">
          <w:pPr>
            <w:numPr>
              <w:ilvl w:val="4"/>
              <w:numId w:val="219"/>
            </w:numPr>
            <w:ind w:left="3600" w:hanging="360"/>
          </w:pPr>
        </w:pPrChange>
      </w:pPr>
      <w:r w:rsidRPr="006D6286">
        <w:rPr>
          <w:lang w:val="en-CA"/>
        </w:rPr>
        <w:t>Request reporting more details about training process such as</w:t>
      </w:r>
    </w:p>
    <w:p w14:paraId="2B3FDE97" w14:textId="77777777" w:rsidR="006D6286" w:rsidRPr="006D6286" w:rsidRDefault="006D6286" w:rsidP="006F179A">
      <w:pPr>
        <w:numPr>
          <w:ilvl w:val="2"/>
          <w:numId w:val="300"/>
        </w:numPr>
        <w:rPr>
          <w:lang w:val="en-CA"/>
        </w:rPr>
        <w:pPrChange w:id="866" w:author="Gary Sullivan" w:date="2022-05-24T14:09:00Z">
          <w:pPr>
            <w:numPr>
              <w:ilvl w:val="5"/>
              <w:numId w:val="219"/>
            </w:numPr>
            <w:ind w:left="4320" w:hanging="360"/>
          </w:pPr>
        </w:pPrChange>
      </w:pPr>
      <w:r w:rsidRPr="006D6286">
        <w:rPr>
          <w:lang w:val="en-CA"/>
        </w:rPr>
        <w:t>Additional training data at some stage of training</w:t>
      </w:r>
    </w:p>
    <w:p w14:paraId="4C4B129C" w14:textId="46B0978F" w:rsidR="006D6286" w:rsidRPr="006D6286" w:rsidRDefault="006D6286" w:rsidP="006F179A">
      <w:pPr>
        <w:numPr>
          <w:ilvl w:val="2"/>
          <w:numId w:val="300"/>
        </w:numPr>
        <w:rPr>
          <w:lang w:val="en-CA"/>
        </w:rPr>
        <w:pPrChange w:id="867" w:author="Gary Sullivan" w:date="2022-05-24T14:09:00Z">
          <w:pPr>
            <w:numPr>
              <w:ilvl w:val="5"/>
              <w:numId w:val="219"/>
            </w:numPr>
            <w:ind w:left="4320" w:hanging="360"/>
          </w:pPr>
        </w:pPrChange>
      </w:pPr>
      <w:r w:rsidRPr="006D6286">
        <w:rPr>
          <w:lang w:val="en-CA"/>
        </w:rPr>
        <w:t xml:space="preserve">Learning rate </w:t>
      </w:r>
      <w:del w:id="868" w:author="Gary Sullivan" w:date="2022-05-24T14:14:00Z">
        <w:r w:rsidRPr="006D6286" w:rsidDel="006F179A">
          <w:rPr>
            <w:lang w:val="en-CA"/>
          </w:rPr>
          <w:delText>up-date</w:delText>
        </w:r>
      </w:del>
      <w:ins w:id="869" w:author="Gary Sullivan" w:date="2022-05-24T14:14:00Z">
        <w:r w:rsidR="006F179A">
          <w:rPr>
            <w:lang w:val="en-CA"/>
          </w:rPr>
          <w:t>update</w:t>
        </w:r>
      </w:ins>
      <w:r w:rsidRPr="006D6286">
        <w:rPr>
          <w:lang w:val="en-CA"/>
        </w:rPr>
        <w:t xml:space="preserve"> strategy</w:t>
      </w:r>
    </w:p>
    <w:p w14:paraId="7715B6A5" w14:textId="6AE892FF" w:rsidR="006D6286" w:rsidRPr="006D6286" w:rsidRDefault="006D6286" w:rsidP="006F179A">
      <w:pPr>
        <w:numPr>
          <w:ilvl w:val="0"/>
          <w:numId w:val="300"/>
        </w:numPr>
        <w:rPr>
          <w:lang w:val="en-CA"/>
        </w:rPr>
        <w:pPrChange w:id="870" w:author="Gary Sullivan" w:date="2022-05-24T14:09:00Z">
          <w:pPr>
            <w:numPr>
              <w:ilvl w:val="3"/>
              <w:numId w:val="219"/>
            </w:numPr>
            <w:ind w:left="2880" w:hanging="360"/>
          </w:pPr>
        </w:pPrChange>
      </w:pPr>
      <w:del w:id="871" w:author="Gary Sullivan" w:date="2022-05-24T14:14:00Z">
        <w:r w:rsidRPr="006D6286" w:rsidDel="006F179A">
          <w:rPr>
            <w:lang w:val="en-CA"/>
          </w:rPr>
          <w:delText>Up-date</w:delText>
        </w:r>
      </w:del>
      <w:ins w:id="872" w:author="Gary Sullivan" w:date="2022-05-24T14:14:00Z">
        <w:r w:rsidR="006F179A">
          <w:rPr>
            <w:lang w:val="en-CA"/>
          </w:rPr>
          <w:t>Update</w:t>
        </w:r>
      </w:ins>
      <w:r w:rsidRPr="006D6286">
        <w:rPr>
          <w:lang w:val="en-CA"/>
        </w:rPr>
        <w:t xml:space="preserve"> summary of NNVC proposal template (JVET-X0188):</w:t>
      </w:r>
    </w:p>
    <w:p w14:paraId="170CDF31" w14:textId="77777777" w:rsidR="006D6286" w:rsidRPr="006D6286" w:rsidRDefault="006D6286" w:rsidP="006F179A">
      <w:pPr>
        <w:numPr>
          <w:ilvl w:val="1"/>
          <w:numId w:val="300"/>
        </w:numPr>
        <w:rPr>
          <w:lang w:val="en-CA"/>
        </w:rPr>
        <w:pPrChange w:id="873" w:author="Gary Sullivan" w:date="2022-05-24T14:09:00Z">
          <w:pPr>
            <w:numPr>
              <w:ilvl w:val="4"/>
              <w:numId w:val="219"/>
            </w:numPr>
            <w:ind w:left="3600" w:hanging="360"/>
          </w:pPr>
        </w:pPrChange>
      </w:pPr>
      <w:r w:rsidRPr="006D6286">
        <w:rPr>
          <w:lang w:val="en-CA"/>
        </w:rPr>
        <w:t>Remove “only 4K” results,</w:t>
      </w:r>
    </w:p>
    <w:p w14:paraId="63DB0908" w14:textId="77777777" w:rsidR="006D6286" w:rsidRPr="006D6286" w:rsidRDefault="006D6286" w:rsidP="006F179A">
      <w:pPr>
        <w:numPr>
          <w:ilvl w:val="1"/>
          <w:numId w:val="300"/>
        </w:numPr>
        <w:rPr>
          <w:lang w:val="en-CA"/>
        </w:rPr>
        <w:pPrChange w:id="874" w:author="Gary Sullivan" w:date="2022-05-24T14:10:00Z">
          <w:pPr>
            <w:numPr>
              <w:ilvl w:val="4"/>
              <w:numId w:val="219"/>
            </w:numPr>
            <w:ind w:left="3600" w:hanging="360"/>
          </w:pPr>
        </w:pPrChange>
      </w:pPr>
      <w:r w:rsidRPr="006D6286">
        <w:rPr>
          <w:lang w:val="en-CA"/>
        </w:rPr>
        <w:lastRenderedPageBreak/>
        <w:t>Fix graphs, do not differentiate between in-loop and post-filters on plots,</w:t>
      </w:r>
    </w:p>
    <w:p w14:paraId="4EE01A10" w14:textId="77777777" w:rsidR="006F179A" w:rsidRDefault="006D6286" w:rsidP="006F179A">
      <w:pPr>
        <w:numPr>
          <w:ilvl w:val="0"/>
          <w:numId w:val="300"/>
        </w:numPr>
        <w:rPr>
          <w:ins w:id="875" w:author="Gary Sullivan" w:date="2022-05-24T14:10:00Z"/>
          <w:lang w:val="en-CA"/>
        </w:rPr>
        <w:pPrChange w:id="876" w:author="Gary Sullivan" w:date="2022-05-24T14:10:00Z">
          <w:pPr/>
        </w:pPrChange>
      </w:pPr>
      <w:r w:rsidRPr="006D6286">
        <w:rPr>
          <w:lang w:val="en-CA"/>
        </w:rPr>
        <w:t xml:space="preserve">Add information about assumption </w:t>
      </w:r>
      <w:proofErr w:type="spellStart"/>
      <w:r w:rsidRPr="006D6286">
        <w:rPr>
          <w:lang w:val="en-CA"/>
        </w:rPr>
        <w:t>kMAC</w:t>
      </w:r>
      <w:proofErr w:type="spellEnd"/>
      <w:r w:rsidRPr="006D6286">
        <w:rPr>
          <w:lang w:val="en-CA"/>
        </w:rPr>
        <w:t>/</w:t>
      </w:r>
      <w:proofErr w:type="spellStart"/>
      <w:r w:rsidRPr="006D6286">
        <w:rPr>
          <w:lang w:val="en-CA"/>
        </w:rPr>
        <w:t>pxl</w:t>
      </w:r>
      <w:proofErr w:type="spellEnd"/>
      <w:r w:rsidRPr="006D6286">
        <w:rPr>
          <w:lang w:val="en-CA"/>
        </w:rPr>
        <w:t xml:space="preserve"> was computed (block based on picture based).</w:t>
      </w:r>
    </w:p>
    <w:p w14:paraId="64F65484" w14:textId="34CAB751" w:rsidR="006D6286" w:rsidRPr="006D6286" w:rsidRDefault="006D6286" w:rsidP="006F179A">
      <w:pPr>
        <w:rPr>
          <w:lang w:val="en-CA"/>
        </w:rPr>
        <w:pPrChange w:id="877" w:author="Gary Sullivan" w:date="2022-05-24T14:10:00Z">
          <w:pPr>
            <w:numPr>
              <w:ilvl w:val="3"/>
              <w:numId w:val="219"/>
            </w:numPr>
            <w:ind w:left="2880" w:hanging="360"/>
          </w:pPr>
        </w:pPrChange>
      </w:pPr>
      <w:r w:rsidRPr="006D6286">
        <w:rPr>
          <w:lang w:val="en-CA"/>
        </w:rPr>
        <w:t>New EE1 Planning</w:t>
      </w:r>
    </w:p>
    <w:p w14:paraId="59153946" w14:textId="77777777" w:rsidR="006D6286" w:rsidRPr="006D6286" w:rsidRDefault="006D6286" w:rsidP="006F179A">
      <w:pPr>
        <w:numPr>
          <w:ilvl w:val="0"/>
          <w:numId w:val="300"/>
        </w:numPr>
        <w:rPr>
          <w:lang w:val="en-CA"/>
        </w:rPr>
        <w:pPrChange w:id="878" w:author="Gary Sullivan" w:date="2022-05-24T14:12:00Z">
          <w:pPr>
            <w:numPr>
              <w:ilvl w:val="2"/>
              <w:numId w:val="219"/>
            </w:numPr>
            <w:ind w:left="2160" w:hanging="360"/>
          </w:pPr>
        </w:pPrChange>
      </w:pPr>
      <w:r w:rsidRPr="006D6286">
        <w:rPr>
          <w:lang w:val="en-CA"/>
        </w:rPr>
        <w:t>Proponents of proposals included to the next EE1 round are requested to provide test description (send to EE1 coordinators):</w:t>
      </w:r>
    </w:p>
    <w:p w14:paraId="1E430CCC" w14:textId="142A99CE" w:rsidR="006D6286" w:rsidRPr="006D6286" w:rsidRDefault="000B614C" w:rsidP="006F179A">
      <w:pPr>
        <w:numPr>
          <w:ilvl w:val="1"/>
          <w:numId w:val="300"/>
        </w:numPr>
        <w:rPr>
          <w:lang w:val="en-CA"/>
        </w:rPr>
        <w:pPrChange w:id="879" w:author="Gary Sullivan" w:date="2022-05-24T14:12:00Z">
          <w:pPr>
            <w:numPr>
              <w:ilvl w:val="3"/>
              <w:numId w:val="219"/>
            </w:numPr>
            <w:ind w:left="2880" w:hanging="360"/>
          </w:pPr>
        </w:pPrChange>
      </w:pPr>
      <w:r>
        <w:fldChar w:fldCharType="begin"/>
      </w:r>
      <w:r>
        <w:instrText>HYPERLINK "https://jvet-experts.org/doc_end_user/current_document.php?id=11528"</w:instrText>
      </w:r>
      <w:r>
        <w:fldChar w:fldCharType="separate"/>
      </w:r>
      <w:r w:rsidR="006D6286" w:rsidRPr="006D6286">
        <w:rPr>
          <w:rStyle w:val="Hyperlink"/>
          <w:lang w:val="en-CA"/>
        </w:rPr>
        <w:t>JVET-</w:t>
      </w:r>
      <w:r w:rsidR="006D6286" w:rsidRPr="006F179A">
        <w:rPr>
          <w:rPrChange w:id="880" w:author="Gary Sullivan" w:date="2022-05-24T14:12:00Z">
            <w:rPr>
              <w:rStyle w:val="Hyperlink"/>
              <w:lang w:val="en-CA"/>
            </w:rPr>
          </w:rPrChange>
        </w:rPr>
        <w:t>Z0093</w:t>
      </w:r>
      <w:r w:rsidRPr="006F179A">
        <w:fldChar w:fldCharType="end"/>
      </w:r>
    </w:p>
    <w:p w14:paraId="0D4EA3D6" w14:textId="415B3254" w:rsidR="006D6286" w:rsidRPr="006D6286" w:rsidRDefault="000B614C" w:rsidP="006F179A">
      <w:pPr>
        <w:numPr>
          <w:ilvl w:val="1"/>
          <w:numId w:val="300"/>
        </w:numPr>
        <w:rPr>
          <w:lang w:val="en-CA"/>
        </w:rPr>
        <w:pPrChange w:id="881" w:author="Gary Sullivan" w:date="2022-05-24T14:12:00Z">
          <w:pPr>
            <w:numPr>
              <w:ilvl w:val="3"/>
              <w:numId w:val="219"/>
            </w:numPr>
            <w:ind w:left="2880" w:hanging="360"/>
          </w:pPr>
        </w:pPrChange>
      </w:pPr>
      <w:r>
        <w:fldChar w:fldCharType="begin"/>
      </w:r>
      <w:r>
        <w:instrText>HYPERLINK "https://jvet-experts.org/doc_end_user/current_document.php?id=11553"</w:instrText>
      </w:r>
      <w:r>
        <w:fldChar w:fldCharType="separate"/>
      </w:r>
      <w:r w:rsidR="006D6286" w:rsidRPr="006D6286">
        <w:rPr>
          <w:rStyle w:val="Hyperlink"/>
          <w:lang w:val="en-CA"/>
        </w:rPr>
        <w:t>JVET-Z0106</w:t>
      </w:r>
      <w:r>
        <w:fldChar w:fldCharType="end"/>
      </w:r>
    </w:p>
    <w:p w14:paraId="1CF00549" w14:textId="62A686B9" w:rsidR="006D6286" w:rsidRPr="006D6286" w:rsidRDefault="000B614C" w:rsidP="006F179A">
      <w:pPr>
        <w:numPr>
          <w:ilvl w:val="1"/>
          <w:numId w:val="300"/>
        </w:numPr>
        <w:rPr>
          <w:lang w:val="en-CA"/>
        </w:rPr>
        <w:pPrChange w:id="882" w:author="Gary Sullivan" w:date="2022-05-24T14:12:00Z">
          <w:pPr>
            <w:numPr>
              <w:ilvl w:val="3"/>
              <w:numId w:val="219"/>
            </w:numPr>
            <w:ind w:left="2880" w:hanging="360"/>
          </w:pPr>
        </w:pPrChange>
      </w:pPr>
      <w:r w:rsidRPr="006F179A">
        <w:rPr>
          <w:rStyle w:val="Hyperlink"/>
          <w:lang w:val="en-CA"/>
          <w:rPrChange w:id="883" w:author="Gary Sullivan" w:date="2022-05-24T14:12:00Z">
            <w:rPr/>
          </w:rPrChange>
        </w:rPr>
        <w:fldChar w:fldCharType="begin"/>
      </w:r>
      <w:r w:rsidRPr="006F179A">
        <w:rPr>
          <w:rStyle w:val="Hyperlink"/>
          <w:lang w:val="en-CA"/>
          <w:rPrChange w:id="884" w:author="Gary Sullivan" w:date="2022-05-24T14:12:00Z">
            <w:rPr/>
          </w:rPrChange>
        </w:rPr>
        <w:instrText>HYPERLINK "https://jvet-experts.org/doc_end_user/current_document.php?id=11576"</w:instrText>
      </w:r>
      <w:r w:rsidRPr="006F179A">
        <w:rPr>
          <w:rStyle w:val="Hyperlink"/>
          <w:lang w:val="en-CA"/>
          <w:rPrChange w:id="885" w:author="Gary Sullivan" w:date="2022-05-24T14:12:00Z">
            <w:rPr/>
          </w:rPrChange>
        </w:rPr>
      </w:r>
      <w:r w:rsidRPr="006F179A">
        <w:rPr>
          <w:rStyle w:val="Hyperlink"/>
          <w:lang w:val="en-CA"/>
          <w:rPrChange w:id="886" w:author="Gary Sullivan" w:date="2022-05-24T14:12:00Z">
            <w:rPr/>
          </w:rPrChange>
        </w:rPr>
        <w:fldChar w:fldCharType="separate"/>
      </w:r>
      <w:r w:rsidR="006D6286" w:rsidRPr="006F179A">
        <w:rPr>
          <w:rStyle w:val="Hyperlink"/>
          <w:lang w:val="en-CA"/>
        </w:rPr>
        <w:t>JVET</w:t>
      </w:r>
      <w:r w:rsidR="006D6286" w:rsidRPr="006D6286">
        <w:rPr>
          <w:rStyle w:val="Hyperlink"/>
          <w:lang w:val="en-CA"/>
        </w:rPr>
        <w:t>-Z0128</w:t>
      </w:r>
      <w:r>
        <w:fldChar w:fldCharType="end"/>
      </w:r>
    </w:p>
    <w:p w14:paraId="3F07925E" w14:textId="77777777" w:rsidR="006D6286" w:rsidRPr="006D6286" w:rsidRDefault="000B614C" w:rsidP="006F179A">
      <w:pPr>
        <w:numPr>
          <w:ilvl w:val="1"/>
          <w:numId w:val="300"/>
        </w:numPr>
        <w:rPr>
          <w:lang w:val="en-CA"/>
        </w:rPr>
        <w:pPrChange w:id="887" w:author="Gary Sullivan" w:date="2022-05-24T14:12:00Z">
          <w:pPr>
            <w:numPr>
              <w:ilvl w:val="3"/>
              <w:numId w:val="219"/>
            </w:numPr>
            <w:ind w:left="2880" w:hanging="360"/>
          </w:pPr>
        </w:pPrChange>
      </w:pPr>
      <w:r w:rsidRPr="006F179A">
        <w:rPr>
          <w:rStyle w:val="Hyperlink"/>
          <w:lang w:val="en-CA"/>
          <w:rPrChange w:id="888" w:author="Gary Sullivan" w:date="2022-05-24T14:12:00Z">
            <w:rPr/>
          </w:rPrChange>
        </w:rPr>
        <w:fldChar w:fldCharType="begin"/>
      </w:r>
      <w:r w:rsidRPr="006F179A">
        <w:rPr>
          <w:rStyle w:val="Hyperlink"/>
          <w:lang w:val="en-CA"/>
          <w:rPrChange w:id="889" w:author="Gary Sullivan" w:date="2022-05-24T14:12:00Z">
            <w:rPr/>
          </w:rPrChange>
        </w:rPr>
        <w:instrText>HYPERLINK "https://jvet-experts.org/doc_end_user/current_document.php?id=11512"</w:instrText>
      </w:r>
      <w:r w:rsidRPr="006F179A">
        <w:rPr>
          <w:rStyle w:val="Hyperlink"/>
          <w:lang w:val="en-CA"/>
          <w:rPrChange w:id="890" w:author="Gary Sullivan" w:date="2022-05-24T14:12:00Z">
            <w:rPr/>
          </w:rPrChange>
        </w:rPr>
      </w:r>
      <w:r w:rsidRPr="006F179A">
        <w:rPr>
          <w:rStyle w:val="Hyperlink"/>
          <w:lang w:val="en-CA"/>
          <w:rPrChange w:id="891" w:author="Gary Sullivan" w:date="2022-05-24T14:12:00Z">
            <w:rPr/>
          </w:rPrChange>
        </w:rPr>
        <w:fldChar w:fldCharType="separate"/>
      </w:r>
      <w:r w:rsidR="006D6286" w:rsidRPr="006F179A">
        <w:rPr>
          <w:rStyle w:val="Hyperlink"/>
          <w:lang w:val="en-CA"/>
        </w:rPr>
        <w:t>JVET</w:t>
      </w:r>
      <w:r w:rsidR="006D6286" w:rsidRPr="006D6286">
        <w:rPr>
          <w:rStyle w:val="Hyperlink"/>
          <w:lang w:val="en-CA"/>
        </w:rPr>
        <w:t>-Z0077</w:t>
      </w:r>
      <w:r>
        <w:fldChar w:fldCharType="end"/>
      </w:r>
    </w:p>
    <w:p w14:paraId="2086F99D" w14:textId="22B1C155" w:rsidR="006D6286" w:rsidRPr="006D6286" w:rsidRDefault="006F179A" w:rsidP="006F179A">
      <w:pPr>
        <w:numPr>
          <w:ilvl w:val="0"/>
          <w:numId w:val="300"/>
        </w:numPr>
        <w:rPr>
          <w:lang w:val="en-CA"/>
        </w:rPr>
        <w:pPrChange w:id="892" w:author="Gary Sullivan" w:date="2022-05-24T14:12:00Z">
          <w:pPr>
            <w:numPr>
              <w:ilvl w:val="3"/>
              <w:numId w:val="219"/>
            </w:numPr>
            <w:ind w:left="2880" w:hanging="360"/>
          </w:pPr>
        </w:pPrChange>
      </w:pPr>
      <w:ins w:id="893" w:author="Gary Sullivan" w:date="2022-05-24T14:11:00Z">
        <w:r>
          <w:rPr>
            <w:lang w:val="en-CA"/>
          </w:rPr>
          <w:t>This l</w:t>
        </w:r>
      </w:ins>
      <w:del w:id="894" w:author="Gary Sullivan" w:date="2022-05-24T14:11:00Z">
        <w:r w:rsidR="006D6286" w:rsidRPr="006D6286" w:rsidDel="006F179A">
          <w:rPr>
            <w:lang w:val="en-CA"/>
          </w:rPr>
          <w:delText>L</w:delText>
        </w:r>
      </w:del>
      <w:r w:rsidR="006D6286" w:rsidRPr="006D6286">
        <w:rPr>
          <w:lang w:val="en-CA"/>
        </w:rPr>
        <w:t xml:space="preserve">ist </w:t>
      </w:r>
      <w:ins w:id="895" w:author="Gary Sullivan" w:date="2022-05-24T14:11:00Z">
        <w:r>
          <w:rPr>
            <w:lang w:val="en-CA"/>
          </w:rPr>
          <w:t xml:space="preserve">was </w:t>
        </w:r>
      </w:ins>
      <w:r w:rsidR="006D6286" w:rsidRPr="006D6286">
        <w:rPr>
          <w:lang w:val="en-CA"/>
        </w:rPr>
        <w:t xml:space="preserve">to be </w:t>
      </w:r>
      <w:del w:id="896" w:author="Gary Sullivan" w:date="2022-05-24T14:14:00Z">
        <w:r w:rsidR="006D6286" w:rsidRPr="006D6286" w:rsidDel="006F179A">
          <w:rPr>
            <w:lang w:val="en-CA"/>
          </w:rPr>
          <w:delText>up-date</w:delText>
        </w:r>
      </w:del>
      <w:ins w:id="897" w:author="Gary Sullivan" w:date="2022-05-24T14:14:00Z">
        <w:r>
          <w:rPr>
            <w:lang w:val="en-CA"/>
          </w:rPr>
          <w:t>update</w:t>
        </w:r>
      </w:ins>
      <w:r w:rsidR="006D6286" w:rsidRPr="006D6286">
        <w:rPr>
          <w:lang w:val="en-CA"/>
        </w:rPr>
        <w:t xml:space="preserve">d after completion </w:t>
      </w:r>
      <w:ins w:id="898" w:author="Gary Sullivan" w:date="2022-05-24T14:11:00Z">
        <w:r>
          <w:rPr>
            <w:lang w:val="en-CA"/>
          </w:rPr>
          <w:t xml:space="preserve">of the </w:t>
        </w:r>
      </w:ins>
      <w:r w:rsidR="006D6286" w:rsidRPr="006D6286">
        <w:rPr>
          <w:lang w:val="en-CA"/>
        </w:rPr>
        <w:t>NNVC proposals review</w:t>
      </w:r>
    </w:p>
    <w:p w14:paraId="7522D13A" w14:textId="0353DF3D" w:rsidR="006D6286" w:rsidRPr="006D6286" w:rsidRDefault="006D6286" w:rsidP="006F179A">
      <w:pPr>
        <w:numPr>
          <w:ilvl w:val="0"/>
          <w:numId w:val="300"/>
        </w:numPr>
        <w:rPr>
          <w:lang w:val="en-CA"/>
        </w:rPr>
        <w:pPrChange w:id="899" w:author="Gary Sullivan" w:date="2022-05-24T14:12:00Z">
          <w:pPr>
            <w:numPr>
              <w:ilvl w:val="2"/>
              <w:numId w:val="219"/>
            </w:numPr>
            <w:ind w:left="2160" w:hanging="360"/>
          </w:pPr>
        </w:pPrChange>
      </w:pPr>
      <w:r w:rsidRPr="006D6286">
        <w:rPr>
          <w:lang w:val="en-CA"/>
        </w:rPr>
        <w:t xml:space="preserve">SADL </w:t>
      </w:r>
      <w:del w:id="900" w:author="Gary Sullivan" w:date="2022-05-24T14:14:00Z">
        <w:r w:rsidRPr="006D6286" w:rsidDel="006F179A">
          <w:rPr>
            <w:lang w:val="en-CA"/>
          </w:rPr>
          <w:delText>up-date</w:delText>
        </w:r>
      </w:del>
      <w:ins w:id="901" w:author="Gary Sullivan" w:date="2022-05-24T14:14:00Z">
        <w:r w:rsidR="006F179A">
          <w:rPr>
            <w:lang w:val="en-CA"/>
          </w:rPr>
          <w:t>update</w:t>
        </w:r>
      </w:ins>
    </w:p>
    <w:p w14:paraId="53C18C10" w14:textId="175FE047" w:rsidR="006D6286" w:rsidRPr="006D6286" w:rsidRDefault="006D6286" w:rsidP="006F179A">
      <w:pPr>
        <w:numPr>
          <w:ilvl w:val="0"/>
          <w:numId w:val="300"/>
        </w:numPr>
        <w:rPr>
          <w:lang w:val="en-CA"/>
        </w:rPr>
        <w:pPrChange w:id="902" w:author="Gary Sullivan" w:date="2022-05-24T14:12:00Z">
          <w:pPr>
            <w:numPr>
              <w:ilvl w:val="3"/>
              <w:numId w:val="219"/>
            </w:numPr>
            <w:ind w:left="2880" w:hanging="360"/>
          </w:pPr>
        </w:pPrChange>
      </w:pPr>
      <w:r w:rsidRPr="006D6286">
        <w:rPr>
          <w:lang w:val="en-CA"/>
        </w:rPr>
        <w:t xml:space="preserve">Reasons for some speed issues </w:t>
      </w:r>
      <w:ins w:id="903" w:author="Gary Sullivan" w:date="2022-05-24T14:11:00Z">
        <w:r w:rsidR="006F179A">
          <w:rPr>
            <w:lang w:val="en-CA"/>
          </w:rPr>
          <w:t xml:space="preserve">were </w:t>
        </w:r>
      </w:ins>
      <w:r w:rsidRPr="006D6286">
        <w:rPr>
          <w:lang w:val="en-CA"/>
        </w:rPr>
        <w:t xml:space="preserve">identified, </w:t>
      </w:r>
      <w:ins w:id="904" w:author="Gary Sullivan" w:date="2022-05-24T14:11:00Z">
        <w:r w:rsidR="006F179A">
          <w:rPr>
            <w:lang w:val="en-CA"/>
          </w:rPr>
          <w:t xml:space="preserve">and a </w:t>
        </w:r>
      </w:ins>
      <w:r w:rsidRPr="006D6286">
        <w:t>way to fix</w:t>
      </w:r>
      <w:ins w:id="905" w:author="Gary Sullivan" w:date="2022-05-24T14:11:00Z">
        <w:r w:rsidR="006F179A">
          <w:t xml:space="preserve"> this was</w:t>
        </w:r>
      </w:ins>
      <w:r w:rsidRPr="006D6286">
        <w:t xml:space="preserve"> communicated to proponents</w:t>
      </w:r>
    </w:p>
    <w:p w14:paraId="43273487" w14:textId="77777777" w:rsidR="006D6286" w:rsidRPr="006D6286" w:rsidRDefault="006D6286" w:rsidP="006F179A">
      <w:pPr>
        <w:numPr>
          <w:ilvl w:val="0"/>
          <w:numId w:val="300"/>
        </w:numPr>
        <w:rPr>
          <w:lang w:val="en-CA"/>
        </w:rPr>
        <w:pPrChange w:id="906" w:author="Gary Sullivan" w:date="2022-05-24T14:12:00Z">
          <w:pPr>
            <w:numPr>
              <w:ilvl w:val="3"/>
              <w:numId w:val="219"/>
            </w:numPr>
            <w:ind w:left="2880" w:hanging="360"/>
          </w:pPr>
        </w:pPrChange>
      </w:pPr>
      <w:r w:rsidRPr="006D6286">
        <w:rPr>
          <w:lang w:val="en-CA"/>
        </w:rPr>
        <w:t xml:space="preserve">Expected speed difference between </w:t>
      </w:r>
      <w:proofErr w:type="spellStart"/>
      <w:r w:rsidRPr="006D6286">
        <w:rPr>
          <w:lang w:val="en-CA"/>
        </w:rPr>
        <w:t>libtorch</w:t>
      </w:r>
      <w:proofErr w:type="spellEnd"/>
      <w:r w:rsidRPr="006D6286">
        <w:rPr>
          <w:lang w:val="en-CA"/>
        </w:rPr>
        <w:t xml:space="preserve"> and SADL is between </w:t>
      </w:r>
      <w:r w:rsidRPr="006D6286">
        <w:rPr>
          <w:lang w:val="en-CA"/>
        </w:rPr>
        <w:sym w:font="Symbol" w:char="F0B4"/>
      </w:r>
      <w:r w:rsidRPr="006D6286">
        <w:rPr>
          <w:lang w:val="en-CA"/>
        </w:rPr>
        <w:t>2 and ~</w:t>
      </w:r>
      <w:r w:rsidRPr="006D6286">
        <w:rPr>
          <w:lang w:val="en-CA"/>
        </w:rPr>
        <w:sym w:font="Symbol" w:char="F0B4"/>
      </w:r>
      <w:r w:rsidRPr="006D6286">
        <w:rPr>
          <w:lang w:val="en-CA"/>
        </w:rPr>
        <w:t>4</w:t>
      </w:r>
    </w:p>
    <w:p w14:paraId="5216FC67" w14:textId="77777777" w:rsidR="006D6286" w:rsidRPr="006D6286" w:rsidRDefault="006D6286" w:rsidP="006F179A">
      <w:pPr>
        <w:numPr>
          <w:ilvl w:val="1"/>
          <w:numId w:val="300"/>
        </w:numPr>
        <w:rPr>
          <w:lang w:val="en-CA"/>
        </w:rPr>
        <w:pPrChange w:id="907" w:author="Gary Sullivan" w:date="2022-05-24T14:12:00Z">
          <w:pPr>
            <w:numPr>
              <w:ilvl w:val="4"/>
              <w:numId w:val="219"/>
            </w:numPr>
            <w:ind w:left="3600" w:hanging="360"/>
          </w:pPr>
        </w:pPrChange>
      </w:pPr>
      <w:r w:rsidRPr="006D6286">
        <w:rPr>
          <w:lang w:val="en-CA"/>
        </w:rPr>
        <w:t>SADL is slower, but controllable and transparent</w:t>
      </w:r>
    </w:p>
    <w:p w14:paraId="56DDE1B2" w14:textId="77777777" w:rsidR="006D6286" w:rsidRPr="006D6286" w:rsidRDefault="006D6286" w:rsidP="006F179A">
      <w:pPr>
        <w:numPr>
          <w:ilvl w:val="0"/>
          <w:numId w:val="300"/>
        </w:numPr>
        <w:rPr>
          <w:lang w:val="en-CA"/>
        </w:rPr>
        <w:pPrChange w:id="908" w:author="Gary Sullivan" w:date="2022-05-24T14:12:00Z">
          <w:pPr>
            <w:numPr>
              <w:ilvl w:val="3"/>
              <w:numId w:val="219"/>
            </w:numPr>
            <w:ind w:left="2880" w:hanging="360"/>
          </w:pPr>
        </w:pPrChange>
      </w:pPr>
      <w:r w:rsidRPr="006D6286">
        <w:rPr>
          <w:lang w:val="en-CA"/>
        </w:rPr>
        <w:t>SADL authors believe that for video coding applications precision of weights 16 bits, activation 16 bits (w16a16) is the most suitable, so SADL optimized the best for this combination.</w:t>
      </w:r>
    </w:p>
    <w:p w14:paraId="1928412F" w14:textId="05B13BCA" w:rsidR="006D6286" w:rsidRPr="006D6286" w:rsidRDefault="006F179A" w:rsidP="006F179A">
      <w:pPr>
        <w:numPr>
          <w:ilvl w:val="0"/>
          <w:numId w:val="300"/>
        </w:numPr>
        <w:rPr>
          <w:lang w:val="en-CA"/>
        </w:rPr>
        <w:pPrChange w:id="909" w:author="Gary Sullivan" w:date="2022-05-24T14:12:00Z">
          <w:pPr>
            <w:numPr>
              <w:ilvl w:val="3"/>
              <w:numId w:val="219"/>
            </w:numPr>
            <w:ind w:left="2880" w:hanging="360"/>
          </w:pPr>
        </w:pPrChange>
      </w:pPr>
      <w:ins w:id="910" w:author="Gary Sullivan" w:date="2022-05-24T14:12:00Z">
        <w:r>
          <w:rPr>
            <w:lang w:val="en-CA"/>
          </w:rPr>
          <w:t>It was r</w:t>
        </w:r>
      </w:ins>
      <w:del w:id="911" w:author="Gary Sullivan" w:date="2022-05-24T14:12:00Z">
        <w:r w:rsidR="006D6286" w:rsidRPr="006D6286" w:rsidDel="006F179A">
          <w:rPr>
            <w:lang w:val="en-CA"/>
          </w:rPr>
          <w:delText>R</w:delText>
        </w:r>
      </w:del>
      <w:r w:rsidR="006D6286" w:rsidRPr="006D6286">
        <w:rPr>
          <w:lang w:val="en-CA"/>
        </w:rPr>
        <w:t>ecommended (among all other steps on SADL improvements) to provide an examples of</w:t>
      </w:r>
    </w:p>
    <w:p w14:paraId="3859618C" w14:textId="5F6D8DF8" w:rsidR="006D6286" w:rsidRPr="006D6286" w:rsidRDefault="006D6286" w:rsidP="006F179A">
      <w:pPr>
        <w:numPr>
          <w:ilvl w:val="1"/>
          <w:numId w:val="300"/>
        </w:numPr>
        <w:rPr>
          <w:lang w:val="en-CA"/>
        </w:rPr>
        <w:pPrChange w:id="912" w:author="Gary Sullivan" w:date="2022-05-24T14:13:00Z">
          <w:pPr>
            <w:numPr>
              <w:ilvl w:val="4"/>
              <w:numId w:val="219"/>
            </w:numPr>
            <w:ind w:left="3600" w:hanging="360"/>
          </w:pPr>
        </w:pPrChange>
      </w:pPr>
      <w:r w:rsidRPr="006D6286">
        <w:rPr>
          <w:lang w:val="en-CA"/>
        </w:rPr>
        <w:t>C++ code for correct MAC evaluation</w:t>
      </w:r>
    </w:p>
    <w:p w14:paraId="57FFF78C" w14:textId="77777777" w:rsidR="006D6286" w:rsidRPr="006D6286" w:rsidRDefault="006D6286" w:rsidP="006F179A">
      <w:pPr>
        <w:numPr>
          <w:ilvl w:val="1"/>
          <w:numId w:val="300"/>
        </w:numPr>
        <w:rPr>
          <w:lang w:val="en-CA"/>
        </w:rPr>
        <w:pPrChange w:id="913" w:author="Gary Sullivan" w:date="2022-05-24T14:13:00Z">
          <w:pPr>
            <w:numPr>
              <w:ilvl w:val="4"/>
              <w:numId w:val="219"/>
            </w:numPr>
            <w:ind w:left="3600" w:hanging="360"/>
          </w:pPr>
        </w:pPrChange>
      </w:pPr>
      <w:r w:rsidRPr="006D6286">
        <w:rPr>
          <w:lang w:val="en-CA"/>
        </w:rPr>
        <w:t>Sample to dump a NN in quantized SADL format</w:t>
      </w:r>
    </w:p>
    <w:p w14:paraId="11C89ED6" w14:textId="6AB1F18E" w:rsidR="006D6286" w:rsidDel="006F179A" w:rsidRDefault="006D6286" w:rsidP="000C06CF">
      <w:pPr>
        <w:rPr>
          <w:del w:id="914" w:author="Gary Sullivan" w:date="2022-05-24T14:13:00Z"/>
          <w:lang w:val="en-CA"/>
        </w:rPr>
      </w:pPr>
    </w:p>
    <w:p w14:paraId="0EBBC23A" w14:textId="1630388A" w:rsidR="0041201B" w:rsidRDefault="00B51D1E" w:rsidP="000C06CF">
      <w:pPr>
        <w:rPr>
          <w:lang w:val="en-CA"/>
        </w:rPr>
      </w:pPr>
      <w:r>
        <w:rPr>
          <w:lang w:val="en-CA"/>
        </w:rPr>
        <w:t xml:space="preserve">Presented </w:t>
      </w:r>
      <w:r w:rsidR="002721D8">
        <w:rPr>
          <w:lang w:val="en-CA"/>
        </w:rPr>
        <w:t xml:space="preserve">in session 10. </w:t>
      </w:r>
      <w:r w:rsidR="0041201B">
        <w:rPr>
          <w:lang w:val="en-CA"/>
        </w:rPr>
        <w:t>Discussion on common code base – generally agreed that this would be advantageous. It was pointed out to have been agreed earlier only to include tools in such more “official” codebase when training would have been fully cross-checked which was not the case yet for tools in current EE.</w:t>
      </w:r>
    </w:p>
    <w:p w14:paraId="0FAF5B1E" w14:textId="12AB8288" w:rsidR="00B51D1E" w:rsidRDefault="00B51D1E" w:rsidP="000C06CF">
      <w:pPr>
        <w:rPr>
          <w:lang w:val="en-CA"/>
        </w:rPr>
      </w:pPr>
      <w:r>
        <w:rPr>
          <w:lang w:val="en-CA"/>
        </w:rPr>
        <w:t>Training scripts should also provide the tools for extracting patches or other information that is fed into the training.</w:t>
      </w:r>
    </w:p>
    <w:p w14:paraId="679E7F14" w14:textId="61AAAD11" w:rsidR="00B51D1E" w:rsidRDefault="00F65FF1" w:rsidP="000C06CF">
      <w:pPr>
        <w:rPr>
          <w:lang w:val="en-CA"/>
        </w:rPr>
      </w:pPr>
      <w:r>
        <w:rPr>
          <w:lang w:val="en-CA"/>
        </w:rPr>
        <w:t xml:space="preserve">The </w:t>
      </w:r>
      <w:proofErr w:type="spellStart"/>
      <w:r w:rsidR="00B51D1E">
        <w:rPr>
          <w:lang w:val="en-CA"/>
        </w:rPr>
        <w:t>BoG</w:t>
      </w:r>
      <w:proofErr w:type="spellEnd"/>
      <w:r w:rsidR="00B51D1E">
        <w:rPr>
          <w:lang w:val="en-CA"/>
        </w:rPr>
        <w:t xml:space="preserve"> </w:t>
      </w:r>
      <w:r w:rsidR="00B9511F">
        <w:rPr>
          <w:lang w:val="en-CA"/>
        </w:rPr>
        <w:t xml:space="preserve">met </w:t>
      </w:r>
      <w:r w:rsidR="00B51D1E">
        <w:rPr>
          <w:lang w:val="en-CA"/>
        </w:rPr>
        <w:t xml:space="preserve">again Tuesday </w:t>
      </w:r>
      <w:r w:rsidR="00B9511F">
        <w:rPr>
          <w:lang w:val="en-CA"/>
        </w:rPr>
        <w:t xml:space="preserve">26 April </w:t>
      </w:r>
      <w:r w:rsidR="002721D8">
        <w:rPr>
          <w:lang w:val="en-CA"/>
        </w:rPr>
        <w:t>0</w:t>
      </w:r>
      <w:r w:rsidR="00B51D1E">
        <w:rPr>
          <w:lang w:val="en-CA"/>
        </w:rPr>
        <w:t>500</w:t>
      </w:r>
      <w:r w:rsidR="002721D8">
        <w:rPr>
          <w:lang w:val="en-CA"/>
        </w:rPr>
        <w:t>-0700</w:t>
      </w:r>
      <w:r w:rsidR="00B9511F">
        <w:rPr>
          <w:lang w:val="en-CA"/>
        </w:rPr>
        <w:t>. The outcome is as follows, as reported in session 14, Tuesday 26 April 2100</w:t>
      </w:r>
      <w:r w:rsidR="003E59F5">
        <w:rPr>
          <w:lang w:val="en-CA"/>
        </w:rPr>
        <w:t>-2150</w:t>
      </w:r>
      <w:r w:rsidR="00B9511F">
        <w:rPr>
          <w:lang w:val="en-CA"/>
        </w:rPr>
        <w:t>:</w:t>
      </w:r>
    </w:p>
    <w:p w14:paraId="58AC6B62" w14:textId="3DE66CB3" w:rsidR="00B9511F" w:rsidRPr="006F179A" w:rsidRDefault="00B9511F" w:rsidP="00AD188D">
      <w:pPr>
        <w:pStyle w:val="ListParagraph"/>
        <w:overflowPunct w:val="0"/>
        <w:autoSpaceDE w:val="0"/>
        <w:autoSpaceDN w:val="0"/>
        <w:spacing w:before="136"/>
        <w:ind w:left="0"/>
        <w:rPr>
          <w:rFonts w:eastAsia="SimSun"/>
          <w:rPrChange w:id="915" w:author="Gary Sullivan" w:date="2022-05-24T14:14:00Z">
            <w:rPr>
              <w:rFonts w:eastAsia="SimSun"/>
              <w:b/>
              <w:bCs/>
            </w:rPr>
          </w:rPrChange>
        </w:rPr>
      </w:pPr>
      <w:r w:rsidRPr="006F179A">
        <w:rPr>
          <w:rFonts w:eastAsia="SimSun"/>
          <w:rPrChange w:id="916" w:author="Gary Sullivan" w:date="2022-05-24T14:14:00Z">
            <w:rPr>
              <w:rFonts w:eastAsia="SimSun"/>
              <w:b/>
              <w:bCs/>
            </w:rPr>
          </w:rPrChange>
        </w:rPr>
        <w:t xml:space="preserve">Common </w:t>
      </w:r>
      <w:r w:rsidRPr="006F179A">
        <w:rPr>
          <w:rPrChange w:id="917" w:author="Gary Sullivan" w:date="2022-05-24T14:14:00Z">
            <w:rPr>
              <w:b/>
            </w:rPr>
          </w:rPrChange>
        </w:rPr>
        <w:t>SW</w:t>
      </w:r>
      <w:r w:rsidRPr="006F179A">
        <w:rPr>
          <w:rFonts w:eastAsia="SimSun"/>
          <w:rPrChange w:id="918" w:author="Gary Sullivan" w:date="2022-05-24T14:14:00Z">
            <w:rPr>
              <w:rFonts w:eastAsia="SimSun"/>
              <w:b/>
              <w:bCs/>
            </w:rPr>
          </w:rPrChange>
        </w:rPr>
        <w:t xml:space="preserve"> for NNVC technologies study</w:t>
      </w:r>
    </w:p>
    <w:p w14:paraId="4BE4F108" w14:textId="74E1FFB1" w:rsidR="00B9511F" w:rsidRPr="006F179A" w:rsidDel="006F179A" w:rsidRDefault="00B9511F" w:rsidP="00AD188D">
      <w:pPr>
        <w:pStyle w:val="ListParagraph"/>
        <w:overflowPunct w:val="0"/>
        <w:autoSpaceDE w:val="0"/>
        <w:autoSpaceDN w:val="0"/>
        <w:spacing w:before="136"/>
        <w:ind w:left="0"/>
        <w:rPr>
          <w:del w:id="919" w:author="Gary Sullivan" w:date="2022-05-24T14:15:00Z"/>
          <w:rFonts w:eastAsia="SimSun"/>
        </w:rPr>
      </w:pPr>
    </w:p>
    <w:p w14:paraId="69A06943" w14:textId="77777777" w:rsidR="00B9511F" w:rsidRPr="006F179A" w:rsidRDefault="00B9511F" w:rsidP="006F179A">
      <w:pPr>
        <w:numPr>
          <w:ilvl w:val="0"/>
          <w:numId w:val="300"/>
        </w:numPr>
        <w:rPr>
          <w:rFonts w:eastAsia="SimSun"/>
          <w:rPrChange w:id="920" w:author="Gary Sullivan" w:date="2022-05-24T14:14:00Z">
            <w:rPr>
              <w:rFonts w:eastAsia="SimSun"/>
              <w:b/>
            </w:rPr>
          </w:rPrChange>
        </w:rPr>
        <w:pPrChange w:id="921" w:author="Gary Sullivan" w:date="2022-05-24T14:15:00Z">
          <w:pPr>
            <w:pStyle w:val="ListParagraph"/>
            <w:numPr>
              <w:numId w:val="226"/>
            </w:numPr>
            <w:overflowPunct w:val="0"/>
            <w:autoSpaceDE w:val="0"/>
            <w:autoSpaceDN w:val="0"/>
            <w:spacing w:before="136"/>
            <w:ind w:hanging="360"/>
          </w:pPr>
        </w:pPrChange>
      </w:pPr>
      <w:r w:rsidRPr="006F179A">
        <w:rPr>
          <w:rPrChange w:id="922" w:author="Gary Sullivan" w:date="2022-05-24T14:14:00Z">
            <w:rPr>
              <w:b/>
            </w:rPr>
          </w:rPrChange>
        </w:rPr>
        <w:t xml:space="preserve">R&amp;D </w:t>
      </w:r>
      <w:r w:rsidRPr="006F179A">
        <w:rPr>
          <w:lang w:val="en-CA"/>
          <w:rPrChange w:id="923" w:author="Gary Sullivan" w:date="2022-05-24T14:15:00Z">
            <w:rPr>
              <w:b/>
            </w:rPr>
          </w:rPrChange>
        </w:rPr>
        <w:t>directions</w:t>
      </w:r>
    </w:p>
    <w:p w14:paraId="49F3274D" w14:textId="77777777" w:rsidR="00B9511F" w:rsidRPr="006F179A" w:rsidRDefault="00B9511F" w:rsidP="006F179A">
      <w:pPr>
        <w:numPr>
          <w:ilvl w:val="1"/>
          <w:numId w:val="300"/>
        </w:numPr>
        <w:pPrChange w:id="924" w:author="Gary Sullivan" w:date="2022-05-24T14:15:00Z">
          <w:pPr>
            <w:pStyle w:val="ListParagraph"/>
            <w:numPr>
              <w:ilvl w:val="1"/>
              <w:numId w:val="226"/>
            </w:numPr>
            <w:overflowPunct w:val="0"/>
            <w:autoSpaceDE w:val="0"/>
            <w:autoSpaceDN w:val="0"/>
            <w:spacing w:before="136"/>
            <w:ind w:left="1440" w:hanging="360"/>
          </w:pPr>
        </w:pPrChange>
      </w:pPr>
      <w:r w:rsidRPr="006F179A">
        <w:t>Different operation points for single NN-tool to later choose the best trade-off</w:t>
      </w:r>
    </w:p>
    <w:p w14:paraId="10378766" w14:textId="77777777" w:rsidR="00B9511F" w:rsidRPr="006F179A" w:rsidRDefault="00B9511F" w:rsidP="006F179A">
      <w:pPr>
        <w:numPr>
          <w:ilvl w:val="2"/>
          <w:numId w:val="300"/>
        </w:numPr>
        <w:pPrChange w:id="925" w:author="Gary Sullivan" w:date="2022-05-24T14:16:00Z">
          <w:pPr>
            <w:pStyle w:val="ListParagraph"/>
            <w:numPr>
              <w:ilvl w:val="2"/>
              <w:numId w:val="226"/>
            </w:numPr>
            <w:overflowPunct w:val="0"/>
            <w:autoSpaceDE w:val="0"/>
            <w:autoSpaceDN w:val="0"/>
            <w:spacing w:before="136"/>
            <w:ind w:left="2160" w:hanging="360"/>
          </w:pPr>
        </w:pPrChange>
      </w:pPr>
      <w:r w:rsidRPr="006F179A">
        <w:t>Position (post/in-loop)</w:t>
      </w:r>
    </w:p>
    <w:p w14:paraId="3D52000A" w14:textId="77777777" w:rsidR="00B9511F" w:rsidRPr="006F179A" w:rsidRDefault="00B9511F" w:rsidP="006F179A">
      <w:pPr>
        <w:numPr>
          <w:ilvl w:val="2"/>
          <w:numId w:val="300"/>
        </w:numPr>
        <w:pPrChange w:id="926" w:author="Gary Sullivan" w:date="2022-05-24T14:16:00Z">
          <w:pPr>
            <w:pStyle w:val="ListParagraph"/>
            <w:numPr>
              <w:ilvl w:val="2"/>
              <w:numId w:val="226"/>
            </w:numPr>
            <w:overflowPunct w:val="0"/>
            <w:autoSpaceDE w:val="0"/>
            <w:autoSpaceDN w:val="0"/>
            <w:spacing w:before="136"/>
            <w:ind w:left="2160" w:hanging="360"/>
          </w:pPr>
        </w:pPrChange>
      </w:pPr>
      <w:r w:rsidRPr="006F179A">
        <w:t>Number of residual blocks</w:t>
      </w:r>
    </w:p>
    <w:p w14:paraId="0DD84B04" w14:textId="77777777" w:rsidR="00B9511F" w:rsidRPr="006F179A" w:rsidRDefault="00B9511F" w:rsidP="006F179A">
      <w:pPr>
        <w:numPr>
          <w:ilvl w:val="1"/>
          <w:numId w:val="300"/>
        </w:numPr>
        <w:pPrChange w:id="927" w:author="Gary Sullivan" w:date="2022-05-24T14:15:00Z">
          <w:pPr>
            <w:pStyle w:val="ListParagraph"/>
            <w:numPr>
              <w:ilvl w:val="1"/>
              <w:numId w:val="226"/>
            </w:numPr>
            <w:overflowPunct w:val="0"/>
            <w:autoSpaceDE w:val="0"/>
            <w:autoSpaceDN w:val="0"/>
            <w:spacing w:before="136"/>
            <w:ind w:left="1440" w:hanging="360"/>
          </w:pPr>
        </w:pPrChange>
      </w:pPr>
      <w:r w:rsidRPr="006F179A">
        <w:t>Direction “top-left”</w:t>
      </w:r>
    </w:p>
    <w:p w14:paraId="3DC28197" w14:textId="77777777" w:rsidR="00B9511F" w:rsidRPr="006F179A" w:rsidRDefault="00B9511F" w:rsidP="006F179A">
      <w:pPr>
        <w:numPr>
          <w:ilvl w:val="1"/>
          <w:numId w:val="300"/>
        </w:numPr>
        <w:pPrChange w:id="928" w:author="Gary Sullivan" w:date="2022-05-24T14:15:00Z">
          <w:pPr>
            <w:pStyle w:val="ListParagraph"/>
            <w:numPr>
              <w:ilvl w:val="1"/>
              <w:numId w:val="226"/>
            </w:numPr>
            <w:overflowPunct w:val="0"/>
            <w:autoSpaceDE w:val="0"/>
            <w:autoSpaceDN w:val="0"/>
            <w:spacing w:before="136"/>
            <w:ind w:left="1440" w:hanging="360"/>
          </w:pPr>
        </w:pPrChange>
      </w:pPr>
      <w:r w:rsidRPr="006F179A">
        <w:rPr>
          <w:rPrChange w:id="929" w:author="Gary Sullivan" w:date="2022-05-24T14:15:00Z">
            <w:rPr>
              <w:u w:val="single"/>
            </w:rPr>
          </w:rPrChange>
        </w:rPr>
        <w:t>Ultimate target</w:t>
      </w:r>
      <w:r w:rsidRPr="006F179A">
        <w:t>: NN tools with realistic complexity in few years</w:t>
      </w:r>
    </w:p>
    <w:p w14:paraId="69F24CFA" w14:textId="77777777" w:rsidR="00B9511F" w:rsidRPr="006F179A" w:rsidRDefault="00B9511F" w:rsidP="006F179A">
      <w:pPr>
        <w:numPr>
          <w:ilvl w:val="0"/>
          <w:numId w:val="300"/>
        </w:numPr>
        <w:rPr>
          <w:rPrChange w:id="930" w:author="Gary Sullivan" w:date="2022-05-24T14:14:00Z">
            <w:rPr>
              <w:b/>
            </w:rPr>
          </w:rPrChange>
        </w:rPr>
        <w:pPrChange w:id="931" w:author="Gary Sullivan" w:date="2022-05-24T14:15:00Z">
          <w:pPr>
            <w:pStyle w:val="ListParagraph"/>
            <w:numPr>
              <w:numId w:val="226"/>
            </w:numPr>
            <w:overflowPunct w:val="0"/>
            <w:autoSpaceDE w:val="0"/>
            <w:autoSpaceDN w:val="0"/>
            <w:spacing w:before="136"/>
            <w:ind w:hanging="360"/>
          </w:pPr>
        </w:pPrChange>
      </w:pPr>
      <w:r w:rsidRPr="006F179A">
        <w:rPr>
          <w:rPrChange w:id="932" w:author="Gary Sullivan" w:date="2022-05-24T14:14:00Z">
            <w:rPr>
              <w:b/>
            </w:rPr>
          </w:rPrChange>
        </w:rPr>
        <w:t>Code base</w:t>
      </w:r>
    </w:p>
    <w:p w14:paraId="0F800BD5" w14:textId="77777777" w:rsidR="00B9511F" w:rsidRPr="006F179A" w:rsidRDefault="00B9511F" w:rsidP="00AD188D">
      <w:pPr>
        <w:pStyle w:val="ListParagraph"/>
        <w:numPr>
          <w:ilvl w:val="1"/>
          <w:numId w:val="226"/>
        </w:numPr>
        <w:overflowPunct w:val="0"/>
        <w:autoSpaceDE w:val="0"/>
        <w:autoSpaceDN w:val="0"/>
        <w:spacing w:before="136"/>
      </w:pPr>
      <w:r w:rsidRPr="006F179A">
        <w:t>NNVC (AhG11 anchor)</w:t>
      </w:r>
    </w:p>
    <w:p w14:paraId="3E52AB44" w14:textId="77777777" w:rsidR="00B9511F" w:rsidRPr="006F179A" w:rsidRDefault="00B9511F" w:rsidP="006F179A">
      <w:pPr>
        <w:keepNext/>
        <w:pPrChange w:id="933" w:author="Gary Sullivan" w:date="2022-05-24T14:15:00Z">
          <w:pPr/>
        </w:pPrChange>
      </w:pPr>
      <w:r w:rsidRPr="006F179A">
        <w:t>Requirements for proposals which go to common SW base:</w:t>
      </w:r>
    </w:p>
    <w:p w14:paraId="04813516" w14:textId="77777777" w:rsidR="00B9511F" w:rsidRPr="006F179A" w:rsidRDefault="00B9511F" w:rsidP="006F179A">
      <w:pPr>
        <w:numPr>
          <w:ilvl w:val="0"/>
          <w:numId w:val="300"/>
        </w:numPr>
        <w:pPrChange w:id="934" w:author="Gary Sullivan" w:date="2022-05-24T14:16:00Z">
          <w:pPr>
            <w:pStyle w:val="ListParagraph"/>
            <w:numPr>
              <w:numId w:val="226"/>
            </w:numPr>
            <w:overflowPunct w:val="0"/>
            <w:autoSpaceDE w:val="0"/>
            <w:autoSpaceDN w:val="0"/>
            <w:spacing w:before="136"/>
            <w:ind w:hanging="360"/>
          </w:pPr>
        </w:pPrChange>
      </w:pPr>
      <w:r w:rsidRPr="006F179A">
        <w:rPr>
          <w:rPrChange w:id="935" w:author="Gary Sullivan" w:date="2022-05-24T14:14:00Z">
            <w:rPr>
              <w:b/>
            </w:rPr>
          </w:rPrChange>
        </w:rPr>
        <w:t>Encoder</w:t>
      </w:r>
    </w:p>
    <w:p w14:paraId="6BDE3740" w14:textId="08EC4242" w:rsidR="00B9511F" w:rsidRPr="006F179A" w:rsidRDefault="00B9511F" w:rsidP="006F179A">
      <w:pPr>
        <w:numPr>
          <w:ilvl w:val="0"/>
          <w:numId w:val="300"/>
        </w:numPr>
        <w:pPrChange w:id="936" w:author="Gary Sullivan" w:date="2022-05-24T14:16:00Z">
          <w:pPr>
            <w:pStyle w:val="ListParagraph"/>
            <w:numPr>
              <w:numId w:val="226"/>
            </w:numPr>
            <w:overflowPunct w:val="0"/>
            <w:autoSpaceDE w:val="0"/>
            <w:autoSpaceDN w:val="0"/>
            <w:spacing w:before="136"/>
            <w:ind w:hanging="360"/>
          </w:pPr>
        </w:pPrChange>
      </w:pPr>
      <w:r w:rsidRPr="006F179A">
        <w:rPr>
          <w:rPrChange w:id="937" w:author="Gary Sullivan" w:date="2022-05-24T14:14:00Z">
            <w:rPr>
              <w:b/>
            </w:rPr>
          </w:rPrChange>
        </w:rPr>
        <w:lastRenderedPageBreak/>
        <w:t>Decoder</w:t>
      </w:r>
    </w:p>
    <w:p w14:paraId="46FA7D2C" w14:textId="77777777" w:rsidR="00B9511F" w:rsidRPr="006F179A" w:rsidRDefault="00B9511F" w:rsidP="006F179A">
      <w:pPr>
        <w:numPr>
          <w:ilvl w:val="1"/>
          <w:numId w:val="300"/>
        </w:numPr>
        <w:pPrChange w:id="938" w:author="Gary Sullivan" w:date="2022-05-24T14:16:00Z">
          <w:pPr>
            <w:pStyle w:val="ListParagraph"/>
            <w:numPr>
              <w:ilvl w:val="1"/>
              <w:numId w:val="226"/>
            </w:numPr>
            <w:overflowPunct w:val="0"/>
            <w:autoSpaceDE w:val="0"/>
            <w:autoSpaceDN w:val="0"/>
            <w:spacing w:before="136"/>
            <w:ind w:left="1440" w:hanging="360"/>
          </w:pPr>
        </w:pPrChange>
      </w:pPr>
      <w:r w:rsidRPr="006F179A">
        <w:t>Cross-platform capability to be checked during integration to common SW base (not before making decision on algorithm)</w:t>
      </w:r>
    </w:p>
    <w:p w14:paraId="12A0E29E" w14:textId="478022A8" w:rsidR="00B9511F" w:rsidRPr="006F179A" w:rsidRDefault="00B9511F" w:rsidP="006F179A">
      <w:pPr>
        <w:numPr>
          <w:ilvl w:val="0"/>
          <w:numId w:val="300"/>
        </w:numPr>
        <w:pPrChange w:id="939" w:author="Gary Sullivan" w:date="2022-05-24T14:16:00Z">
          <w:pPr>
            <w:pStyle w:val="ListParagraph"/>
            <w:numPr>
              <w:numId w:val="226"/>
            </w:numPr>
            <w:overflowPunct w:val="0"/>
            <w:autoSpaceDE w:val="0"/>
            <w:autoSpaceDN w:val="0"/>
            <w:spacing w:before="136"/>
            <w:ind w:hanging="360"/>
          </w:pPr>
        </w:pPrChange>
      </w:pPr>
      <w:r w:rsidRPr="006F179A">
        <w:rPr>
          <w:rPrChange w:id="940" w:author="Gary Sullivan" w:date="2022-05-24T14:14:00Z">
            <w:rPr>
              <w:b/>
            </w:rPr>
          </w:rPrChange>
        </w:rPr>
        <w:t>Precise algorithm description</w:t>
      </w:r>
      <w:r w:rsidRPr="006F179A">
        <w:t xml:space="preserve"> (pseudo spec or </w:t>
      </w:r>
      <w:proofErr w:type="spellStart"/>
      <w:r w:rsidRPr="006F179A">
        <w:t>c++</w:t>
      </w:r>
      <w:proofErr w:type="spellEnd"/>
      <w:r w:rsidRPr="006F179A">
        <w:t xml:space="preserve"> code) </w:t>
      </w:r>
      <w:r w:rsidRPr="006F179A">
        <w:sym w:font="Wingdings" w:char="F0E0"/>
      </w:r>
      <w:r w:rsidRPr="006F179A">
        <w:t xml:space="preserve"> </w:t>
      </w:r>
      <w:ins w:id="941" w:author="Gary Sullivan" w:date="2022-05-24T14:16:00Z">
        <w:r w:rsidR="006F179A">
          <w:t xml:space="preserve">this was </w:t>
        </w:r>
      </w:ins>
      <w:r w:rsidRPr="006F179A">
        <w:rPr>
          <w:highlight w:val="yellow"/>
        </w:rPr>
        <w:t>agreed</w:t>
      </w:r>
      <w:r w:rsidRPr="006F179A">
        <w:t xml:space="preserve"> to be </w:t>
      </w:r>
      <w:r w:rsidRPr="006F179A">
        <w:rPr>
          <w:rPrChange w:id="942" w:author="Gary Sullivan" w:date="2022-05-24T14:14:00Z">
            <w:rPr>
              <w:b/>
            </w:rPr>
          </w:rPrChange>
        </w:rPr>
        <w:t>mandatory</w:t>
      </w:r>
      <w:r w:rsidRPr="006F179A">
        <w:t xml:space="preserve"> for addition to </w:t>
      </w:r>
      <w:ins w:id="943" w:author="Gary Sullivan" w:date="2022-05-24T14:16:00Z">
        <w:r w:rsidR="006F179A">
          <w:t xml:space="preserve">the </w:t>
        </w:r>
      </w:ins>
      <w:r w:rsidRPr="006F179A">
        <w:t>common SW base</w:t>
      </w:r>
    </w:p>
    <w:p w14:paraId="412294E0" w14:textId="772535C3" w:rsidR="00B9511F" w:rsidRPr="006F179A" w:rsidRDefault="00B9511F" w:rsidP="006F179A">
      <w:pPr>
        <w:numPr>
          <w:ilvl w:val="1"/>
          <w:numId w:val="300"/>
        </w:numPr>
        <w:pPrChange w:id="944" w:author="Gary Sullivan" w:date="2022-05-24T14:16:00Z">
          <w:pPr>
            <w:pStyle w:val="ListParagraph"/>
            <w:numPr>
              <w:ilvl w:val="1"/>
              <w:numId w:val="226"/>
            </w:numPr>
            <w:overflowPunct w:val="0"/>
            <w:autoSpaceDE w:val="0"/>
            <w:autoSpaceDN w:val="0"/>
            <w:spacing w:before="136"/>
            <w:ind w:left="1440" w:hanging="360"/>
          </w:pPr>
        </w:pPrChange>
      </w:pPr>
      <w:r w:rsidRPr="006F179A">
        <w:t>How much details?</w:t>
      </w:r>
    </w:p>
    <w:p w14:paraId="66B6282B" w14:textId="753B7C80" w:rsidR="00B9511F" w:rsidRPr="006F179A" w:rsidRDefault="00B9511F" w:rsidP="006F179A">
      <w:pPr>
        <w:numPr>
          <w:ilvl w:val="2"/>
          <w:numId w:val="300"/>
        </w:numPr>
        <w:pPrChange w:id="945" w:author="Gary Sullivan" w:date="2022-05-24T14:17:00Z">
          <w:pPr>
            <w:pStyle w:val="ListParagraph"/>
            <w:numPr>
              <w:ilvl w:val="2"/>
              <w:numId w:val="226"/>
            </w:numPr>
            <w:overflowPunct w:val="0"/>
            <w:autoSpaceDE w:val="0"/>
            <w:autoSpaceDN w:val="0"/>
            <w:spacing w:before="136"/>
            <w:ind w:left="2160" w:hanging="360"/>
          </w:pPr>
        </w:pPrChange>
      </w:pPr>
      <w:r w:rsidRPr="006F179A">
        <w:t xml:space="preserve">Goal: sufficient enough for understanding </w:t>
      </w:r>
      <w:ins w:id="946" w:author="Gary Sullivan" w:date="2022-05-24T14:17:00Z">
        <w:r w:rsidR="006F179A">
          <w:t xml:space="preserve">the </w:t>
        </w:r>
      </w:ins>
      <w:r w:rsidRPr="006F179A">
        <w:t>proposal with enough detail to verify complexity aspects (for example, MAC), implementation details for different platforms....</w:t>
      </w:r>
    </w:p>
    <w:p w14:paraId="752FEECE" w14:textId="77777777" w:rsidR="00B9511F" w:rsidRPr="006F179A" w:rsidRDefault="00B9511F" w:rsidP="006F179A">
      <w:pPr>
        <w:numPr>
          <w:ilvl w:val="2"/>
          <w:numId w:val="300"/>
        </w:numPr>
        <w:pPrChange w:id="947" w:author="Gary Sullivan" w:date="2022-05-24T14:17:00Z">
          <w:pPr>
            <w:pStyle w:val="ListParagraph"/>
            <w:numPr>
              <w:ilvl w:val="2"/>
              <w:numId w:val="226"/>
            </w:numPr>
            <w:overflowPunct w:val="0"/>
            <w:autoSpaceDE w:val="0"/>
            <w:autoSpaceDN w:val="0"/>
            <w:spacing w:before="136"/>
            <w:ind w:left="2160" w:hanging="360"/>
          </w:pPr>
        </w:pPrChange>
      </w:pPr>
      <w:r w:rsidRPr="006F179A">
        <w:t>Transpose, Reshape, Padding, ... (typically not shown in diagrams provided in contributions)</w:t>
      </w:r>
    </w:p>
    <w:p w14:paraId="4AE95856" w14:textId="77777777" w:rsidR="00B9511F" w:rsidRPr="006F179A" w:rsidRDefault="00B9511F" w:rsidP="006F179A">
      <w:pPr>
        <w:numPr>
          <w:ilvl w:val="1"/>
          <w:numId w:val="300"/>
        </w:numPr>
        <w:pPrChange w:id="948" w:author="Gary Sullivan" w:date="2022-05-24T14:16:00Z">
          <w:pPr>
            <w:pStyle w:val="ListParagraph"/>
            <w:numPr>
              <w:ilvl w:val="1"/>
              <w:numId w:val="226"/>
            </w:numPr>
            <w:overflowPunct w:val="0"/>
            <w:autoSpaceDE w:val="0"/>
            <w:autoSpaceDN w:val="0"/>
            <w:spacing w:before="136"/>
            <w:ind w:left="1440" w:hanging="360"/>
          </w:pPr>
        </w:pPrChange>
      </w:pPr>
      <w:r w:rsidRPr="006F179A">
        <w:t>Option 1:</w:t>
      </w:r>
    </w:p>
    <w:p w14:paraId="74EEACB0" w14:textId="698C62AA" w:rsidR="00B9511F" w:rsidRPr="006F179A" w:rsidRDefault="00B9511F" w:rsidP="006F179A">
      <w:pPr>
        <w:numPr>
          <w:ilvl w:val="2"/>
          <w:numId w:val="300"/>
        </w:numPr>
        <w:pPrChange w:id="949" w:author="Gary Sullivan" w:date="2022-05-24T14:17:00Z">
          <w:pPr>
            <w:pStyle w:val="ListParagraph"/>
            <w:numPr>
              <w:ilvl w:val="2"/>
              <w:numId w:val="226"/>
            </w:numPr>
            <w:overflowPunct w:val="0"/>
            <w:autoSpaceDE w:val="0"/>
            <w:autoSpaceDN w:val="0"/>
            <w:spacing w:before="136"/>
            <w:ind w:left="2160" w:hanging="360"/>
          </w:pPr>
        </w:pPrChange>
      </w:pPr>
      <w:r w:rsidRPr="006F179A">
        <w:t>Take your NN</w:t>
      </w:r>
    </w:p>
    <w:p w14:paraId="0363C6CA" w14:textId="77777777" w:rsidR="00B9511F" w:rsidRPr="006F179A" w:rsidRDefault="00B9511F" w:rsidP="006F179A">
      <w:pPr>
        <w:numPr>
          <w:ilvl w:val="2"/>
          <w:numId w:val="300"/>
        </w:numPr>
        <w:pPrChange w:id="950" w:author="Gary Sullivan" w:date="2022-05-24T14:17:00Z">
          <w:pPr>
            <w:pStyle w:val="ListParagraph"/>
            <w:numPr>
              <w:ilvl w:val="2"/>
              <w:numId w:val="226"/>
            </w:numPr>
            <w:overflowPunct w:val="0"/>
            <w:autoSpaceDE w:val="0"/>
            <w:autoSpaceDN w:val="0"/>
            <w:spacing w:before="136"/>
            <w:ind w:left="2160" w:hanging="360"/>
          </w:pPr>
        </w:pPrChange>
      </w:pPr>
      <w:r w:rsidRPr="006F179A">
        <w:t xml:space="preserve">Convert to </w:t>
      </w:r>
      <w:proofErr w:type="spellStart"/>
      <w:r w:rsidRPr="006F179A">
        <w:t>Onnx</w:t>
      </w:r>
      <w:proofErr w:type="spellEnd"/>
      <w:r w:rsidRPr="006F179A">
        <w:t xml:space="preserve"> (procedure is described in SADL documentation)</w:t>
      </w:r>
    </w:p>
    <w:p w14:paraId="25CDE7C2" w14:textId="77777777" w:rsidR="00B9511F" w:rsidRPr="006F179A" w:rsidRDefault="00B9511F" w:rsidP="006F179A">
      <w:pPr>
        <w:numPr>
          <w:ilvl w:val="2"/>
          <w:numId w:val="300"/>
        </w:numPr>
        <w:pPrChange w:id="951" w:author="Gary Sullivan" w:date="2022-05-24T14:17:00Z">
          <w:pPr>
            <w:pStyle w:val="ListParagraph"/>
            <w:numPr>
              <w:ilvl w:val="2"/>
              <w:numId w:val="226"/>
            </w:numPr>
            <w:overflowPunct w:val="0"/>
            <w:autoSpaceDE w:val="0"/>
            <w:autoSpaceDN w:val="0"/>
            <w:spacing w:before="136"/>
            <w:ind w:left="2160" w:hanging="360"/>
          </w:pPr>
        </w:pPrChange>
      </w:pPr>
      <w:r w:rsidRPr="006F179A">
        <w:t>Dump (instruction to be added to SADL documentation)</w:t>
      </w:r>
    </w:p>
    <w:p w14:paraId="6740D60A" w14:textId="77777777" w:rsidR="00B9511F" w:rsidRPr="006F179A" w:rsidRDefault="00B9511F" w:rsidP="006F179A">
      <w:pPr>
        <w:numPr>
          <w:ilvl w:val="1"/>
          <w:numId w:val="300"/>
        </w:numPr>
        <w:pPrChange w:id="952" w:author="Gary Sullivan" w:date="2022-05-24T14:16:00Z">
          <w:pPr>
            <w:pStyle w:val="ListParagraph"/>
            <w:numPr>
              <w:ilvl w:val="1"/>
              <w:numId w:val="226"/>
            </w:numPr>
            <w:overflowPunct w:val="0"/>
            <w:autoSpaceDE w:val="0"/>
            <w:autoSpaceDN w:val="0"/>
            <w:spacing w:before="136"/>
            <w:ind w:left="1440" w:hanging="360"/>
          </w:pPr>
        </w:pPrChange>
      </w:pPr>
      <w:r w:rsidRPr="006F179A">
        <w:t>Option 2:</w:t>
      </w:r>
    </w:p>
    <w:p w14:paraId="3D60324C" w14:textId="77777777" w:rsidR="00B9511F" w:rsidRPr="006F179A" w:rsidRDefault="00B9511F" w:rsidP="006F179A">
      <w:pPr>
        <w:numPr>
          <w:ilvl w:val="2"/>
          <w:numId w:val="300"/>
        </w:numPr>
        <w:pPrChange w:id="953" w:author="Gary Sullivan" w:date="2022-05-24T14:17:00Z">
          <w:pPr>
            <w:pStyle w:val="ListParagraph"/>
            <w:numPr>
              <w:ilvl w:val="2"/>
              <w:numId w:val="226"/>
            </w:numPr>
            <w:overflowPunct w:val="0"/>
            <w:autoSpaceDE w:val="0"/>
            <w:autoSpaceDN w:val="0"/>
            <w:spacing w:before="136"/>
            <w:ind w:left="2160" w:hanging="360"/>
          </w:pPr>
        </w:pPrChange>
      </w:pPr>
      <w:r w:rsidRPr="006F179A">
        <w:t>SADL format (examples of code JVET-Y-EE1-1.1, 1.2, 1.6, 1.7)</w:t>
      </w:r>
    </w:p>
    <w:p w14:paraId="2E766055" w14:textId="49B1F218" w:rsidR="00B9511F" w:rsidRPr="006F179A" w:rsidRDefault="00B9511F" w:rsidP="006F179A">
      <w:pPr>
        <w:numPr>
          <w:ilvl w:val="0"/>
          <w:numId w:val="300"/>
        </w:numPr>
        <w:pPrChange w:id="954" w:author="Gary Sullivan" w:date="2022-05-24T14:19:00Z">
          <w:pPr>
            <w:pStyle w:val="ListParagraph"/>
            <w:numPr>
              <w:numId w:val="226"/>
            </w:numPr>
            <w:overflowPunct w:val="0"/>
            <w:autoSpaceDE w:val="0"/>
            <w:autoSpaceDN w:val="0"/>
            <w:spacing w:before="136"/>
            <w:ind w:hanging="360"/>
          </w:pPr>
        </w:pPrChange>
      </w:pPr>
      <w:r w:rsidRPr="006F179A">
        <w:rPr>
          <w:rPrChange w:id="955" w:author="Gary Sullivan" w:date="2022-05-24T14:14:00Z">
            <w:rPr>
              <w:b/>
            </w:rPr>
          </w:rPrChange>
        </w:rPr>
        <w:t>Training scripts</w:t>
      </w:r>
    </w:p>
    <w:p w14:paraId="0E5A64BD" w14:textId="77777777" w:rsidR="00B9511F" w:rsidRPr="006F179A" w:rsidRDefault="00B9511F" w:rsidP="006F179A">
      <w:pPr>
        <w:numPr>
          <w:ilvl w:val="1"/>
          <w:numId w:val="300"/>
        </w:numPr>
        <w:pPrChange w:id="956" w:author="Gary Sullivan" w:date="2022-05-24T14:17:00Z">
          <w:pPr>
            <w:pStyle w:val="ListParagraph"/>
            <w:numPr>
              <w:ilvl w:val="1"/>
              <w:numId w:val="226"/>
            </w:numPr>
            <w:overflowPunct w:val="0"/>
            <w:autoSpaceDE w:val="0"/>
            <w:autoSpaceDN w:val="0"/>
            <w:spacing w:before="136"/>
            <w:ind w:left="1440" w:hanging="360"/>
          </w:pPr>
        </w:pPrChange>
      </w:pPr>
      <w:r w:rsidRPr="006F179A">
        <w:rPr>
          <w:rPrChange w:id="957" w:author="Gary Sullivan" w:date="2022-05-24T14:17:00Z">
            <w:rPr>
              <w:highlight w:val="yellow"/>
            </w:rPr>
          </w:rPrChange>
        </w:rPr>
        <w:t>Agreement</w:t>
      </w:r>
      <w:r w:rsidRPr="006F179A">
        <w:t>:</w:t>
      </w:r>
    </w:p>
    <w:p w14:paraId="3CD7618E" w14:textId="77777777" w:rsidR="00B9511F" w:rsidRPr="006F179A" w:rsidRDefault="00B9511F" w:rsidP="006F179A">
      <w:pPr>
        <w:numPr>
          <w:ilvl w:val="2"/>
          <w:numId w:val="300"/>
        </w:numPr>
        <w:rPr>
          <w:rPrChange w:id="958" w:author="Gary Sullivan" w:date="2022-05-24T14:14:00Z">
            <w:rPr>
              <w:b/>
            </w:rPr>
          </w:rPrChange>
        </w:rPr>
        <w:pPrChange w:id="959" w:author="Gary Sullivan" w:date="2022-05-24T14:17:00Z">
          <w:pPr>
            <w:pStyle w:val="ListParagraph"/>
            <w:numPr>
              <w:ilvl w:val="2"/>
              <w:numId w:val="226"/>
            </w:numPr>
            <w:overflowPunct w:val="0"/>
            <w:autoSpaceDE w:val="0"/>
            <w:autoSpaceDN w:val="0"/>
            <w:spacing w:before="136"/>
            <w:ind w:left="2160" w:hanging="360"/>
          </w:pPr>
        </w:pPrChange>
      </w:pPr>
      <w:r w:rsidRPr="006F179A">
        <w:t xml:space="preserve">Upload </w:t>
      </w:r>
      <w:r w:rsidRPr="006F179A">
        <w:rPr>
          <w:rPrChange w:id="960" w:author="Gary Sullivan" w:date="2022-05-24T14:14:00Z">
            <w:rPr>
              <w:b/>
            </w:rPr>
          </w:rPrChange>
        </w:rPr>
        <w:t>training code</w:t>
      </w:r>
      <w:r w:rsidRPr="006F179A">
        <w:t xml:space="preserve"> with all details sufficient for </w:t>
      </w:r>
      <w:r w:rsidRPr="006F179A">
        <w:rPr>
          <w:rPrChange w:id="961" w:author="Gary Sullivan" w:date="2022-05-24T14:14:00Z">
            <w:rPr>
              <w:b/>
            </w:rPr>
          </w:rPrChange>
        </w:rPr>
        <w:t>reproducing training + cross-check for training</w:t>
      </w:r>
    </w:p>
    <w:p w14:paraId="2DC65596" w14:textId="77777777" w:rsidR="00B9511F" w:rsidRPr="006F179A" w:rsidRDefault="00B9511F" w:rsidP="006F179A">
      <w:pPr>
        <w:numPr>
          <w:ilvl w:val="2"/>
          <w:numId w:val="300"/>
        </w:numPr>
        <w:pPrChange w:id="962" w:author="Gary Sullivan" w:date="2022-05-24T14:17:00Z">
          <w:pPr>
            <w:pStyle w:val="ListParagraph"/>
            <w:numPr>
              <w:ilvl w:val="2"/>
              <w:numId w:val="226"/>
            </w:numPr>
            <w:overflowPunct w:val="0"/>
            <w:autoSpaceDE w:val="0"/>
            <w:autoSpaceDN w:val="0"/>
            <w:spacing w:before="136"/>
            <w:ind w:left="2160" w:hanging="360"/>
          </w:pPr>
        </w:pPrChange>
      </w:pPr>
      <w:r w:rsidRPr="006F179A">
        <w:t xml:space="preserve">“Training scripts” = training data </w:t>
      </w:r>
      <w:r w:rsidRPr="006F179A">
        <w:sym w:font="Wingdings" w:char="F0E0"/>
      </w:r>
      <w:r w:rsidRPr="006F179A">
        <w:t xml:space="preserve"> (</w:t>
      </w:r>
      <w:r w:rsidRPr="006F179A">
        <w:rPr>
          <w:i/>
        </w:rPr>
        <w:t>processing, learning algorithm, quant</w:t>
      </w:r>
      <w:r w:rsidRPr="006F179A">
        <w:t xml:space="preserve">, ...) </w:t>
      </w:r>
      <w:r w:rsidRPr="006F179A">
        <w:sym w:font="Wingdings" w:char="F0E0"/>
      </w:r>
      <w:r w:rsidRPr="006F179A">
        <w:t>models</w:t>
      </w:r>
    </w:p>
    <w:p w14:paraId="2CCE1C88" w14:textId="4257AEAF" w:rsidR="00B9511F" w:rsidRPr="006F179A" w:rsidRDefault="00B9511F" w:rsidP="006F179A">
      <w:pPr>
        <w:numPr>
          <w:ilvl w:val="1"/>
          <w:numId w:val="300"/>
        </w:numPr>
        <w:pPrChange w:id="963" w:author="Gary Sullivan" w:date="2022-05-24T14:17:00Z">
          <w:pPr>
            <w:pStyle w:val="ListParagraph"/>
            <w:numPr>
              <w:ilvl w:val="1"/>
              <w:numId w:val="226"/>
            </w:numPr>
            <w:overflowPunct w:val="0"/>
            <w:autoSpaceDE w:val="0"/>
            <w:autoSpaceDN w:val="0"/>
            <w:spacing w:before="136"/>
            <w:ind w:left="1440" w:hanging="360"/>
          </w:pPr>
        </w:pPrChange>
      </w:pPr>
      <w:r w:rsidRPr="006F179A">
        <w:t>Time</w:t>
      </w:r>
      <w:del w:id="964" w:author="Gary Sullivan" w:date="2022-05-24T14:15:00Z">
        <w:r w:rsidRPr="006F179A" w:rsidDel="006F179A">
          <w:delText xml:space="preserve"> </w:delText>
        </w:r>
      </w:del>
      <w:r w:rsidRPr="006F179A">
        <w:t>line? When?</w:t>
      </w:r>
    </w:p>
    <w:p w14:paraId="7A295A5B" w14:textId="77777777" w:rsidR="00B9511F" w:rsidRPr="006F179A" w:rsidRDefault="00B9511F" w:rsidP="006F179A">
      <w:pPr>
        <w:numPr>
          <w:ilvl w:val="2"/>
          <w:numId w:val="300"/>
        </w:numPr>
        <w:pPrChange w:id="965" w:author="Gary Sullivan" w:date="2022-05-24T14:17:00Z">
          <w:pPr>
            <w:pStyle w:val="ListParagraph"/>
            <w:numPr>
              <w:ilvl w:val="2"/>
              <w:numId w:val="226"/>
            </w:numPr>
            <w:overflowPunct w:val="0"/>
            <w:autoSpaceDE w:val="0"/>
            <w:autoSpaceDN w:val="0"/>
            <w:spacing w:before="136"/>
            <w:ind w:left="2160" w:hanging="360"/>
          </w:pPr>
        </w:pPrChange>
      </w:pPr>
      <w:r w:rsidRPr="006F179A">
        <w:t>Conditional adoption (was used for training based VVC technologies)</w:t>
      </w:r>
    </w:p>
    <w:p w14:paraId="1F7C43CE" w14:textId="77777777" w:rsidR="00B9511F" w:rsidRPr="006F179A" w:rsidRDefault="00B9511F" w:rsidP="006F179A">
      <w:pPr>
        <w:numPr>
          <w:ilvl w:val="2"/>
          <w:numId w:val="300"/>
        </w:numPr>
        <w:pPrChange w:id="966" w:author="Gary Sullivan" w:date="2022-05-24T14:17:00Z">
          <w:pPr>
            <w:pStyle w:val="ListParagraph"/>
            <w:numPr>
              <w:ilvl w:val="2"/>
              <w:numId w:val="226"/>
            </w:numPr>
            <w:overflowPunct w:val="0"/>
            <w:autoSpaceDE w:val="0"/>
            <w:autoSpaceDN w:val="0"/>
            <w:spacing w:before="136"/>
            <w:ind w:left="2160" w:hanging="360"/>
          </w:pPr>
        </w:pPrChange>
      </w:pPr>
      <w:r w:rsidRPr="006F179A">
        <w:t>[</w:t>
      </w:r>
      <w:r w:rsidRPr="006F179A">
        <w:rPr>
          <w:rPrChange w:id="967" w:author="Gary Sullivan" w:date="2022-05-24T14:14:00Z">
            <w:rPr>
              <w:b/>
            </w:rPr>
          </w:rPrChange>
        </w:rPr>
        <w:t>ask JVET to add phrase</w:t>
      </w:r>
      <w:r w:rsidRPr="006F179A">
        <w:t>]: group recommends to adopt technologies to the common SW basis (subject for the cross-check of training)</w:t>
      </w:r>
    </w:p>
    <w:p w14:paraId="7D41FB4B" w14:textId="4AA1507E" w:rsidR="00B9511F" w:rsidRPr="006F179A" w:rsidRDefault="00B9511F" w:rsidP="006F179A">
      <w:pPr>
        <w:numPr>
          <w:ilvl w:val="1"/>
          <w:numId w:val="300"/>
        </w:numPr>
        <w:pPrChange w:id="968" w:author="Gary Sullivan" w:date="2022-05-24T14:18:00Z">
          <w:pPr>
            <w:pStyle w:val="ListParagraph"/>
            <w:numPr>
              <w:ilvl w:val="1"/>
              <w:numId w:val="226"/>
            </w:numPr>
            <w:overflowPunct w:val="0"/>
            <w:autoSpaceDE w:val="0"/>
            <w:autoSpaceDN w:val="0"/>
            <w:spacing w:before="136"/>
            <w:ind w:left="1440" w:hanging="360"/>
          </w:pPr>
        </w:pPrChange>
      </w:pPr>
      <w:r w:rsidRPr="006F179A">
        <w:rPr>
          <w:rPrChange w:id="969" w:author="Gary Sullivan" w:date="2022-05-24T14:15:00Z">
            <w:rPr>
              <w:u w:val="single"/>
            </w:rPr>
          </w:rPrChange>
        </w:rPr>
        <w:t>Goal</w:t>
      </w:r>
      <w:r w:rsidRPr="006F179A">
        <w:t>: close enough performance after re-training with same number of epochs</w:t>
      </w:r>
    </w:p>
    <w:p w14:paraId="675254B2" w14:textId="2999E072" w:rsidR="00B9511F" w:rsidRPr="006F179A" w:rsidRDefault="00B9511F" w:rsidP="006F179A">
      <w:pPr>
        <w:numPr>
          <w:ilvl w:val="2"/>
          <w:numId w:val="300"/>
        </w:numPr>
        <w:pPrChange w:id="970" w:author="Gary Sullivan" w:date="2022-05-24T14:18:00Z">
          <w:pPr>
            <w:pStyle w:val="ListParagraph"/>
            <w:numPr>
              <w:ilvl w:val="2"/>
              <w:numId w:val="226"/>
            </w:numPr>
            <w:overflowPunct w:val="0"/>
            <w:autoSpaceDE w:val="0"/>
            <w:autoSpaceDN w:val="0"/>
            <w:spacing w:before="136"/>
            <w:ind w:left="2160" w:hanging="360"/>
          </w:pPr>
        </w:pPrChange>
      </w:pPr>
      <w:r w:rsidRPr="006F179A">
        <w:t xml:space="preserve">“Close performance” </w:t>
      </w:r>
      <w:r w:rsidRPr="006F179A">
        <w:rPr>
          <w:rPrChange w:id="971" w:author="Gary Sullivan" w:date="2022-05-24T14:14:00Z">
            <w:rPr>
              <w:b/>
            </w:rPr>
          </w:rPrChange>
        </w:rPr>
        <w:t>Th</w:t>
      </w:r>
      <w:r w:rsidRPr="006F179A">
        <w:t xml:space="preserve"> BD-rate difference between model trained by proponent and cross-checker</w:t>
      </w:r>
    </w:p>
    <w:p w14:paraId="5C881298" w14:textId="72C63715" w:rsidR="00B9511F" w:rsidRPr="006F179A" w:rsidRDefault="00B9511F" w:rsidP="00AD188D">
      <w:pPr>
        <w:pStyle w:val="ListParagraph"/>
        <w:numPr>
          <w:ilvl w:val="3"/>
          <w:numId w:val="227"/>
        </w:numPr>
        <w:overflowPunct w:val="0"/>
        <w:autoSpaceDE w:val="0"/>
        <w:autoSpaceDN w:val="0"/>
        <w:spacing w:before="136"/>
      </w:pPr>
      <w:r w:rsidRPr="006F179A">
        <w:rPr>
          <w:rPrChange w:id="972" w:author="Gary Sullivan" w:date="2022-05-24T14:14:00Z">
            <w:rPr>
              <w:b/>
            </w:rPr>
          </w:rPrChange>
        </w:rPr>
        <w:t>Th</w:t>
      </w:r>
      <w:r w:rsidRPr="006F179A">
        <w:t xml:space="preserve"> = </w:t>
      </w:r>
      <w:r w:rsidRPr="006F179A">
        <w:rPr>
          <w:rPrChange w:id="973" w:author="Gary Sullivan" w:date="2022-05-24T14:14:00Z">
            <w:rPr>
              <w:b/>
            </w:rPr>
          </w:rPrChange>
        </w:rPr>
        <w:t xml:space="preserve">0.1% </w:t>
      </w:r>
      <w:r w:rsidRPr="006F179A">
        <w:t xml:space="preserve">(exact value for this threshold can be reconsidered after </w:t>
      </w:r>
      <w:del w:id="974" w:author="Gary Sullivan" w:date="2022-05-24T13:49:00Z">
        <w:r w:rsidRPr="006F179A" w:rsidDel="006F179A">
          <w:delText xml:space="preserve">we’ll </w:delText>
        </w:r>
      </w:del>
      <w:r w:rsidRPr="006F179A">
        <w:t>get</w:t>
      </w:r>
      <w:ins w:id="975" w:author="Gary Sullivan" w:date="2022-05-24T13:49:00Z">
        <w:r w:rsidR="006F179A" w:rsidRPr="006F179A">
          <w:t>ting</w:t>
        </w:r>
      </w:ins>
      <w:r w:rsidRPr="006F179A">
        <w:t xml:space="preserve"> actual data)</w:t>
      </w:r>
    </w:p>
    <w:p w14:paraId="6B3E3A91" w14:textId="77777777" w:rsidR="00B9511F" w:rsidRPr="006F179A" w:rsidRDefault="00B9511F" w:rsidP="00AD188D">
      <w:pPr>
        <w:pStyle w:val="ListParagraph"/>
        <w:numPr>
          <w:ilvl w:val="3"/>
          <w:numId w:val="227"/>
        </w:numPr>
        <w:overflowPunct w:val="0"/>
        <w:autoSpaceDE w:val="0"/>
        <w:autoSpaceDN w:val="0"/>
        <w:spacing w:before="136"/>
      </w:pPr>
      <w:r w:rsidRPr="006F179A">
        <w:rPr>
          <w:rPrChange w:id="976" w:author="Gary Sullivan" w:date="2022-05-24T14:14:00Z">
            <w:rPr>
              <w:b/>
            </w:rPr>
          </w:rPrChange>
        </w:rPr>
        <w:t>Th</w:t>
      </w:r>
      <w:r w:rsidRPr="006F179A">
        <w:t xml:space="preserve"> depends on overall gain tools shows</w:t>
      </w:r>
    </w:p>
    <w:p w14:paraId="4D59B55A" w14:textId="77777777" w:rsidR="00B9511F" w:rsidRPr="006F179A" w:rsidRDefault="00B9511F" w:rsidP="006F179A">
      <w:pPr>
        <w:numPr>
          <w:ilvl w:val="2"/>
          <w:numId w:val="300"/>
        </w:numPr>
        <w:pPrChange w:id="977" w:author="Gary Sullivan" w:date="2022-05-24T14:18:00Z">
          <w:pPr>
            <w:pStyle w:val="ListParagraph"/>
            <w:numPr>
              <w:ilvl w:val="2"/>
              <w:numId w:val="226"/>
            </w:numPr>
            <w:overflowPunct w:val="0"/>
            <w:autoSpaceDE w:val="0"/>
            <w:autoSpaceDN w:val="0"/>
            <w:spacing w:before="136"/>
            <w:ind w:left="2160" w:hanging="360"/>
          </w:pPr>
        </w:pPrChange>
      </w:pPr>
      <w:r w:rsidRPr="006F179A">
        <w:t>Performance difference higher than the threshold requires an explanation (discussion with proponent or in group)</w:t>
      </w:r>
    </w:p>
    <w:p w14:paraId="058F0E19" w14:textId="14F5CA98" w:rsidR="00B9511F" w:rsidRPr="006F179A" w:rsidRDefault="006F179A" w:rsidP="006F179A">
      <w:pPr>
        <w:numPr>
          <w:ilvl w:val="2"/>
          <w:numId w:val="300"/>
        </w:numPr>
        <w:pPrChange w:id="978" w:author="Gary Sullivan" w:date="2022-05-24T14:18:00Z">
          <w:pPr>
            <w:pStyle w:val="ListParagraph"/>
            <w:numPr>
              <w:ilvl w:val="2"/>
              <w:numId w:val="226"/>
            </w:numPr>
            <w:overflowPunct w:val="0"/>
            <w:autoSpaceDE w:val="0"/>
            <w:autoSpaceDN w:val="0"/>
            <w:spacing w:before="136"/>
            <w:ind w:left="2160" w:hanging="360"/>
          </w:pPr>
        </w:pPrChange>
      </w:pPr>
      <w:ins w:id="979" w:author="Gary Sullivan" w:date="2022-05-24T14:15:00Z">
        <w:r>
          <w:t>There was n</w:t>
        </w:r>
      </w:ins>
      <w:del w:id="980" w:author="Gary Sullivan" w:date="2022-05-24T14:15:00Z">
        <w:r w:rsidR="00B9511F" w:rsidRPr="006F179A" w:rsidDel="006F179A">
          <w:rPr>
            <w:rPrChange w:id="981" w:author="Gary Sullivan" w:date="2022-05-24T14:14:00Z">
              <w:rPr>
                <w:u w:val="single"/>
              </w:rPr>
            </w:rPrChange>
          </w:rPr>
          <w:delText>N</w:delText>
        </w:r>
      </w:del>
      <w:r w:rsidR="00B9511F" w:rsidRPr="006F179A">
        <w:rPr>
          <w:rPrChange w:id="982" w:author="Gary Sullivan" w:date="2022-05-24T14:14:00Z">
            <w:rPr>
              <w:u w:val="single"/>
            </w:rPr>
          </w:rPrChange>
        </w:rPr>
        <w:t>o agreement</w:t>
      </w:r>
      <w:r w:rsidR="00B9511F" w:rsidRPr="006F179A">
        <w:t xml:space="preserve"> on the meaning of “close performance”</w:t>
      </w:r>
    </w:p>
    <w:p w14:paraId="5C1C84BC" w14:textId="26D4904D" w:rsidR="00B9511F" w:rsidRPr="006F179A" w:rsidDel="006F179A" w:rsidRDefault="00B9511F" w:rsidP="000C06CF">
      <w:pPr>
        <w:pStyle w:val="ListParagraph"/>
        <w:ind w:left="2160"/>
        <w:rPr>
          <w:del w:id="983" w:author="Gary Sullivan" w:date="2022-05-24T14:18:00Z"/>
        </w:rPr>
      </w:pPr>
    </w:p>
    <w:p w14:paraId="4D1D0E37" w14:textId="0F4433C2" w:rsidR="00B9511F" w:rsidRPr="006F179A" w:rsidRDefault="00B9511F" w:rsidP="006F179A">
      <w:pPr>
        <w:numPr>
          <w:ilvl w:val="0"/>
          <w:numId w:val="300"/>
        </w:numPr>
        <w:pPrChange w:id="984" w:author="Gary Sullivan" w:date="2022-05-24T14:19:00Z">
          <w:pPr>
            <w:pStyle w:val="ListParagraph"/>
            <w:numPr>
              <w:numId w:val="226"/>
            </w:numPr>
            <w:overflowPunct w:val="0"/>
            <w:autoSpaceDE w:val="0"/>
            <w:autoSpaceDN w:val="0"/>
            <w:spacing w:before="136"/>
            <w:ind w:hanging="360"/>
          </w:pPr>
        </w:pPrChange>
      </w:pPr>
      <w:r w:rsidRPr="006F179A">
        <w:t>Quantized Network to ensure device interoperability</w:t>
      </w:r>
    </w:p>
    <w:p w14:paraId="4F25BC33" w14:textId="529FD369" w:rsidR="00B9511F" w:rsidRPr="006F179A" w:rsidDel="00EC2DEB" w:rsidRDefault="00B9511F" w:rsidP="000C06CF">
      <w:pPr>
        <w:rPr>
          <w:del w:id="985" w:author="Gary Sullivan" w:date="2022-05-24T14:21:00Z"/>
          <w:lang w:val="en-CA"/>
        </w:rPr>
      </w:pPr>
    </w:p>
    <w:p w14:paraId="4D17BF78" w14:textId="4EE5561F" w:rsidR="00B9511F" w:rsidRPr="006F179A" w:rsidRDefault="00B9511F" w:rsidP="000C06CF">
      <w:pPr>
        <w:rPr>
          <w:lang w:val="en-CA"/>
        </w:rPr>
      </w:pPr>
      <w:r w:rsidRPr="006F179A">
        <w:rPr>
          <w:lang w:val="en-CA"/>
        </w:rPr>
        <w:t>Additional recommendations were as follows:</w:t>
      </w:r>
    </w:p>
    <w:p w14:paraId="483BF98E" w14:textId="77777777" w:rsidR="00B9511F" w:rsidRPr="006F179A" w:rsidRDefault="00B9511F" w:rsidP="006F179A">
      <w:pPr>
        <w:numPr>
          <w:ilvl w:val="0"/>
          <w:numId w:val="300"/>
        </w:numPr>
        <w:pPrChange w:id="986" w:author="Gary Sullivan" w:date="2022-05-24T14:19:00Z">
          <w:pPr>
            <w:pStyle w:val="ListParagraph"/>
            <w:numPr>
              <w:ilvl w:val="2"/>
              <w:numId w:val="226"/>
            </w:numPr>
            <w:overflowPunct w:val="0"/>
            <w:autoSpaceDE w:val="0"/>
            <w:autoSpaceDN w:val="0"/>
            <w:spacing w:before="136"/>
            <w:ind w:hanging="360"/>
          </w:pPr>
        </w:pPrChange>
      </w:pPr>
      <w:r w:rsidRPr="006F179A">
        <w:rPr>
          <w:rPrChange w:id="987" w:author="Gary Sullivan" w:date="2022-05-24T14:19:00Z">
            <w:rPr>
              <w:lang w:val="en-CA"/>
            </w:rPr>
          </w:rPrChange>
        </w:rPr>
        <w:t>Common</w:t>
      </w:r>
      <w:r w:rsidRPr="006F179A">
        <w:rPr>
          <w:lang w:val="en-CA"/>
        </w:rPr>
        <w:t xml:space="preserve"> SW for NNVC study</w:t>
      </w:r>
    </w:p>
    <w:p w14:paraId="3FE1A350" w14:textId="77777777" w:rsidR="00B9511F" w:rsidRPr="006F179A" w:rsidRDefault="00B9511F" w:rsidP="00EC2DEB">
      <w:pPr>
        <w:numPr>
          <w:ilvl w:val="0"/>
          <w:numId w:val="300"/>
        </w:numPr>
        <w:pPrChange w:id="988" w:author="Gary Sullivan" w:date="2022-05-24T14:20:00Z">
          <w:pPr>
            <w:pStyle w:val="ListParagraph"/>
            <w:numPr>
              <w:ilvl w:val="3"/>
              <w:numId w:val="226"/>
            </w:numPr>
            <w:overflowPunct w:val="0"/>
            <w:autoSpaceDE w:val="0"/>
            <w:autoSpaceDN w:val="0"/>
            <w:spacing w:before="136"/>
            <w:ind w:left="1440" w:hanging="360"/>
          </w:pPr>
        </w:pPrChange>
      </w:pPr>
      <w:r w:rsidRPr="006F179A">
        <w:rPr>
          <w:rPrChange w:id="989" w:author="Gary Sullivan" w:date="2022-05-24T14:14:00Z">
            <w:rPr>
              <w:u w:val="single"/>
            </w:rPr>
          </w:rPrChange>
        </w:rPr>
        <w:t>Goal</w:t>
      </w:r>
      <w:r w:rsidRPr="006F179A">
        <w:t>: NN technologies with realistic complexity in few years</w:t>
      </w:r>
    </w:p>
    <w:p w14:paraId="4E430F06" w14:textId="77777777" w:rsidR="00B9511F" w:rsidRPr="006F179A" w:rsidRDefault="00B9511F" w:rsidP="00EC2DEB">
      <w:pPr>
        <w:numPr>
          <w:ilvl w:val="0"/>
          <w:numId w:val="300"/>
        </w:numPr>
        <w:pPrChange w:id="990" w:author="Gary Sullivan" w:date="2022-05-24T14:20:00Z">
          <w:pPr>
            <w:pStyle w:val="ListParagraph"/>
            <w:numPr>
              <w:ilvl w:val="3"/>
              <w:numId w:val="226"/>
            </w:numPr>
            <w:overflowPunct w:val="0"/>
            <w:autoSpaceDE w:val="0"/>
            <w:autoSpaceDN w:val="0"/>
            <w:spacing w:before="136"/>
            <w:ind w:left="1440" w:hanging="360"/>
          </w:pPr>
        </w:pPrChange>
      </w:pPr>
      <w:r w:rsidRPr="006F179A">
        <w:lastRenderedPageBreak/>
        <w:t>Multiple operation points (even for single tool) to choose from</w:t>
      </w:r>
    </w:p>
    <w:p w14:paraId="7DA446A5" w14:textId="468251BF" w:rsidR="00B9511F" w:rsidRPr="006F179A" w:rsidRDefault="00B9511F" w:rsidP="00EC2DEB">
      <w:pPr>
        <w:numPr>
          <w:ilvl w:val="0"/>
          <w:numId w:val="300"/>
        </w:numPr>
        <w:pPrChange w:id="991" w:author="Gary Sullivan" w:date="2022-05-24T14:20:00Z">
          <w:pPr>
            <w:pStyle w:val="ListParagraph"/>
            <w:numPr>
              <w:ilvl w:val="3"/>
              <w:numId w:val="226"/>
            </w:numPr>
            <w:overflowPunct w:val="0"/>
            <w:autoSpaceDE w:val="0"/>
            <w:autoSpaceDN w:val="0"/>
            <w:spacing w:before="136"/>
            <w:ind w:left="1440" w:hanging="360"/>
          </w:pPr>
        </w:pPrChange>
      </w:pPr>
      <w:r w:rsidRPr="006F179A">
        <w:t>Procedure for adding NN technologies to the common SW base: 1) cross-check of performance in EE1, 2) transparent implementation and description (SADL), 3) training procedure disclosed and cross-checked.</w:t>
      </w:r>
    </w:p>
    <w:p w14:paraId="2237369B" w14:textId="6C03CD9E" w:rsidR="00B9511F" w:rsidRPr="006F179A" w:rsidRDefault="00B9511F" w:rsidP="00EC2DEB">
      <w:pPr>
        <w:numPr>
          <w:ilvl w:val="0"/>
          <w:numId w:val="300"/>
        </w:numPr>
        <w:pPrChange w:id="992" w:author="Gary Sullivan" w:date="2022-05-24T14:20:00Z">
          <w:pPr>
            <w:pStyle w:val="ListParagraph"/>
            <w:numPr>
              <w:ilvl w:val="3"/>
              <w:numId w:val="226"/>
            </w:numPr>
            <w:overflowPunct w:val="0"/>
            <w:autoSpaceDE w:val="0"/>
            <w:autoSpaceDN w:val="0"/>
            <w:spacing w:before="136"/>
            <w:ind w:left="1440" w:hanging="360"/>
          </w:pPr>
        </w:pPrChange>
      </w:pPr>
      <w:proofErr w:type="spellStart"/>
      <w:r w:rsidRPr="006F179A">
        <w:rPr>
          <w:lang w:val="en-CA"/>
        </w:rPr>
        <w:t>BoG</w:t>
      </w:r>
      <w:proofErr w:type="spellEnd"/>
      <w:r w:rsidRPr="006F179A">
        <w:rPr>
          <w:lang w:val="en-CA"/>
        </w:rPr>
        <w:t xml:space="preserve"> </w:t>
      </w:r>
      <w:r w:rsidRPr="006F179A">
        <w:t>recommend</w:t>
      </w:r>
      <w:ins w:id="993" w:author="Gary Sullivan" w:date="2022-05-24T14:19:00Z">
        <w:r w:rsidR="00EC2DEB">
          <w:t>ed</w:t>
        </w:r>
      </w:ins>
      <w:del w:id="994" w:author="Gary Sullivan" w:date="2022-05-24T14:19:00Z">
        <w:r w:rsidRPr="006F179A" w:rsidDel="00EC2DEB">
          <w:delText>s</w:delText>
        </w:r>
      </w:del>
      <w:r w:rsidRPr="006F179A">
        <w:t xml:space="preserve"> to add </w:t>
      </w:r>
      <w:ins w:id="995" w:author="Gary Sullivan" w:date="2022-05-24T14:19:00Z">
        <w:r w:rsidR="00EC2DEB">
          <w:t xml:space="preserve">the </w:t>
        </w:r>
      </w:ins>
      <w:r w:rsidRPr="006F179A">
        <w:t xml:space="preserve">following technologies to the common SW basis, subject </w:t>
      </w:r>
      <w:r w:rsidR="00F74381" w:rsidRPr="006F179A">
        <w:t>to</w:t>
      </w:r>
      <w:r w:rsidRPr="006F179A">
        <w:t xml:space="preserve"> </w:t>
      </w:r>
      <w:r w:rsidR="00F74381" w:rsidRPr="006F179A">
        <w:t>providing</w:t>
      </w:r>
      <w:r w:rsidRPr="006F179A">
        <w:t xml:space="preserve"> training scripts </w:t>
      </w:r>
      <w:r w:rsidR="00F74381" w:rsidRPr="006F179A">
        <w:t xml:space="preserve">(see definition above), </w:t>
      </w:r>
      <w:r w:rsidRPr="006F179A">
        <w:t xml:space="preserve">and </w:t>
      </w:r>
      <w:r w:rsidR="00F74381" w:rsidRPr="006F179A">
        <w:t>successful verification of the training procedure and comparable results,</w:t>
      </w:r>
      <w:r w:rsidRPr="006F179A">
        <w:t xml:space="preserve"> cross-check</w:t>
      </w:r>
      <w:r w:rsidR="00F74381" w:rsidRPr="006F179A">
        <w:t>ed successfully</w:t>
      </w:r>
      <w:r w:rsidRPr="006F179A">
        <w:t>:</w:t>
      </w:r>
    </w:p>
    <w:p w14:paraId="3B36AC27" w14:textId="77777777" w:rsidR="00B9511F" w:rsidRPr="006F179A" w:rsidRDefault="00B9511F" w:rsidP="00EC2DEB">
      <w:pPr>
        <w:numPr>
          <w:ilvl w:val="1"/>
          <w:numId w:val="300"/>
        </w:numPr>
        <w:pPrChange w:id="996" w:author="Gary Sullivan" w:date="2022-05-24T14:20:00Z">
          <w:pPr>
            <w:pStyle w:val="ListParagraph"/>
            <w:numPr>
              <w:ilvl w:val="4"/>
              <w:numId w:val="226"/>
            </w:numPr>
            <w:overflowPunct w:val="0"/>
            <w:autoSpaceDE w:val="0"/>
            <w:autoSpaceDN w:val="0"/>
            <w:spacing w:before="136"/>
            <w:ind w:left="2160" w:hanging="360"/>
          </w:pPr>
        </w:pPrChange>
      </w:pPr>
      <w:r w:rsidRPr="006F179A">
        <w:t xml:space="preserve">JVET-Z0091 (Tencent, </w:t>
      </w:r>
      <w:proofErr w:type="spellStart"/>
      <w:r w:rsidRPr="006F179A">
        <w:t>InterDigital</w:t>
      </w:r>
      <w:proofErr w:type="spellEnd"/>
      <w:r w:rsidRPr="006F179A">
        <w:t xml:space="preserve"> filter with single model, JVET-Y-EE1-1.2.2, SADL)</w:t>
      </w:r>
    </w:p>
    <w:p w14:paraId="3B7737D3" w14:textId="77777777" w:rsidR="00B9511F" w:rsidRPr="006F179A" w:rsidRDefault="00B9511F" w:rsidP="00EC2DEB">
      <w:pPr>
        <w:numPr>
          <w:ilvl w:val="1"/>
          <w:numId w:val="300"/>
        </w:numPr>
        <w:pPrChange w:id="997" w:author="Gary Sullivan" w:date="2022-05-24T14:20:00Z">
          <w:pPr>
            <w:pStyle w:val="ListParagraph"/>
            <w:numPr>
              <w:ilvl w:val="4"/>
              <w:numId w:val="226"/>
            </w:numPr>
            <w:overflowPunct w:val="0"/>
            <w:autoSpaceDE w:val="0"/>
            <w:autoSpaceDN w:val="0"/>
            <w:spacing w:before="136"/>
            <w:ind w:left="2160" w:hanging="360"/>
          </w:pPr>
        </w:pPrChange>
      </w:pPr>
      <w:r w:rsidRPr="006F179A">
        <w:t>JVET-Z0113 (</w:t>
      </w:r>
      <w:proofErr w:type="spellStart"/>
      <w:r w:rsidRPr="006F179A">
        <w:t>Bytedance</w:t>
      </w:r>
      <w:proofErr w:type="spellEnd"/>
      <w:r w:rsidRPr="006F179A">
        <w:t xml:space="preserve">, Qualcomm, Ericsson, </w:t>
      </w:r>
      <w:proofErr w:type="spellStart"/>
      <w:r w:rsidRPr="006F179A">
        <w:t>InterDigital</w:t>
      </w:r>
      <w:proofErr w:type="spellEnd"/>
      <w:r w:rsidRPr="006F179A">
        <w:t xml:space="preserve"> filter with 8 RBs model, JVET-Y-EE1-1.7, SADL)</w:t>
      </w:r>
    </w:p>
    <w:p w14:paraId="67A56374" w14:textId="529B7741" w:rsidR="00B9511F" w:rsidRPr="006F179A" w:rsidRDefault="00F74381" w:rsidP="000C06CF">
      <w:r w:rsidRPr="006F179A">
        <w:t xml:space="preserve">In the JVET plenary, the recommendations of the </w:t>
      </w:r>
      <w:proofErr w:type="spellStart"/>
      <w:r w:rsidRPr="006F179A">
        <w:t>BoG</w:t>
      </w:r>
      <w:proofErr w:type="spellEnd"/>
      <w:r w:rsidRPr="006F179A">
        <w:t xml:space="preserve"> are confirmed.</w:t>
      </w:r>
    </w:p>
    <w:p w14:paraId="56F365FE" w14:textId="4F2DD85B" w:rsidR="00797F47" w:rsidRPr="006F179A" w:rsidRDefault="00797F47" w:rsidP="000C06CF">
      <w:r w:rsidRPr="006F179A">
        <w:t xml:space="preserve">The process of “conditional adoption” is understood </w:t>
      </w:r>
      <w:r w:rsidR="00F74381" w:rsidRPr="006F179A">
        <w:t>as follows:</w:t>
      </w:r>
    </w:p>
    <w:p w14:paraId="2CD2041C" w14:textId="561862B0" w:rsidR="00F74381" w:rsidRPr="006F179A" w:rsidRDefault="00F74381" w:rsidP="000C06CF">
      <w:pPr>
        <w:numPr>
          <w:ilvl w:val="0"/>
          <w:numId w:val="221"/>
        </w:numPr>
      </w:pPr>
      <w:r w:rsidRPr="006F179A">
        <w:t>Promising technology is identified from the EE, compression performance of provided model successfully crosschecked</w:t>
      </w:r>
    </w:p>
    <w:p w14:paraId="47CA5A49" w14:textId="5E5AA9DB" w:rsidR="00F74381" w:rsidRPr="006F179A" w:rsidRDefault="00F74381" w:rsidP="000C06CF">
      <w:pPr>
        <w:numPr>
          <w:ilvl w:val="0"/>
          <w:numId w:val="221"/>
        </w:numPr>
      </w:pPr>
      <w:r w:rsidRPr="006F179A">
        <w:t>Subsequently, the cross-check of the training is performed (as described above)</w:t>
      </w:r>
    </w:p>
    <w:p w14:paraId="57331425" w14:textId="7C039B6E" w:rsidR="00F74381" w:rsidRDefault="00F74381" w:rsidP="000C06CF">
      <w:pPr>
        <w:numPr>
          <w:ilvl w:val="0"/>
          <w:numId w:val="221"/>
        </w:numPr>
      </w:pPr>
      <w:r w:rsidRPr="006F179A">
        <w:t>If successfully verified, the technology w</w:t>
      </w:r>
      <w:r>
        <w:t>ill be adopted to the software code basis</w:t>
      </w:r>
    </w:p>
    <w:p w14:paraId="4539A7E6" w14:textId="11244FC3" w:rsidR="00B9511F" w:rsidDel="006F179A" w:rsidRDefault="00B9511F" w:rsidP="000C06CF">
      <w:pPr>
        <w:rPr>
          <w:del w:id="998" w:author="Gary Sullivan" w:date="2022-05-24T14:13:00Z"/>
          <w:lang w:val="en-CA"/>
        </w:rPr>
      </w:pPr>
    </w:p>
    <w:p w14:paraId="571DB9EF" w14:textId="37AE03D2" w:rsidR="006D6286" w:rsidRPr="00CA54A0" w:rsidRDefault="00F65FF1" w:rsidP="000C06CF">
      <w:r>
        <w:rPr>
          <w:lang w:val="en-CA"/>
        </w:rPr>
        <w:t>The c</w:t>
      </w:r>
      <w:r w:rsidR="004C0933">
        <w:rPr>
          <w:lang w:val="en-CA"/>
        </w:rPr>
        <w:t>ode</w:t>
      </w:r>
      <w:r>
        <w:rPr>
          <w:lang w:val="en-CA"/>
        </w:rPr>
        <w:t xml:space="preserve"> </w:t>
      </w:r>
      <w:r w:rsidR="004C0933">
        <w:rPr>
          <w:lang w:val="en-CA"/>
        </w:rPr>
        <w:t xml:space="preserve">basis </w:t>
      </w:r>
      <w:r>
        <w:rPr>
          <w:lang w:val="en-CA"/>
        </w:rPr>
        <w:t xml:space="preserve">was </w:t>
      </w:r>
      <w:r w:rsidR="004C0933">
        <w:rPr>
          <w:lang w:val="en-CA"/>
        </w:rPr>
        <w:t xml:space="preserve">to be defined by </w:t>
      </w:r>
      <w:r>
        <w:rPr>
          <w:lang w:val="en-CA"/>
        </w:rPr>
        <w:t xml:space="preserve">the </w:t>
      </w:r>
      <w:r w:rsidR="004C0933">
        <w:rPr>
          <w:lang w:val="en-CA"/>
        </w:rPr>
        <w:t>next meeting</w:t>
      </w:r>
      <w:r>
        <w:rPr>
          <w:lang w:val="en-CA"/>
        </w:rPr>
        <w:t>;</w:t>
      </w:r>
      <w:r w:rsidR="004C0933">
        <w:rPr>
          <w:lang w:val="en-CA"/>
        </w:rPr>
        <w:t xml:space="preserve"> the current view expressed in the </w:t>
      </w:r>
      <w:proofErr w:type="spellStart"/>
      <w:r w:rsidR="004C0933">
        <w:rPr>
          <w:lang w:val="en-CA"/>
        </w:rPr>
        <w:t>BoG</w:t>
      </w:r>
      <w:proofErr w:type="spellEnd"/>
      <w:r w:rsidR="004C0933">
        <w:rPr>
          <w:lang w:val="en-CA"/>
        </w:rPr>
        <w:t xml:space="preserve"> was that it would be based on the AHG11 anchor.</w:t>
      </w:r>
      <w:r w:rsidR="003E59F5">
        <w:rPr>
          <w:lang w:val="en-CA"/>
        </w:rPr>
        <w:t xml:space="preserve"> It </w:t>
      </w:r>
      <w:r>
        <w:rPr>
          <w:lang w:val="en-CA"/>
        </w:rPr>
        <w:t>wa</w:t>
      </w:r>
      <w:r w:rsidR="003E59F5">
        <w:rPr>
          <w:lang w:val="en-CA"/>
        </w:rPr>
        <w:t>s confirmed that it will be a single codebase with multiple configurable tools.</w:t>
      </w:r>
    </w:p>
    <w:p w14:paraId="20AB05EE" w14:textId="391FD2D0" w:rsidR="00816C3C" w:rsidRPr="00172D2C" w:rsidRDefault="00816C3C" w:rsidP="000C06CF">
      <w:pPr>
        <w:pStyle w:val="Heading3"/>
        <w:rPr>
          <w:lang w:val="en-CA"/>
        </w:rPr>
      </w:pPr>
      <w:bookmarkStart w:id="999" w:name="_Ref60943147"/>
      <w:bookmarkStart w:id="1000" w:name="_Ref58707865"/>
      <w:r w:rsidRPr="00172D2C">
        <w:rPr>
          <w:lang w:val="en-CA"/>
        </w:rPr>
        <w:t>EE</w:t>
      </w:r>
      <w:r w:rsidR="00A977FD" w:rsidRPr="00172D2C">
        <w:rPr>
          <w:lang w:val="en-CA"/>
        </w:rPr>
        <w:t>1</w:t>
      </w:r>
      <w:r w:rsidRPr="00172D2C">
        <w:rPr>
          <w:lang w:val="en-CA"/>
        </w:rPr>
        <w:t xml:space="preserve"> contributions: Neural network-based video coding (</w:t>
      </w:r>
      <w:r w:rsidR="00A87102">
        <w:rPr>
          <w:lang w:val="en-CA"/>
        </w:rPr>
        <w:t>11</w:t>
      </w:r>
      <w:r w:rsidRPr="00172D2C">
        <w:rPr>
          <w:lang w:val="en-CA"/>
        </w:rPr>
        <w:t>)</w:t>
      </w:r>
      <w:bookmarkEnd w:id="999"/>
    </w:p>
    <w:p w14:paraId="049B4152" w14:textId="56A5D33E" w:rsidR="002071D6" w:rsidRPr="00172D2C" w:rsidRDefault="002071D6" w:rsidP="000C06CF">
      <w:pPr>
        <w:rPr>
          <w:lang w:val="en-CA"/>
        </w:rPr>
      </w:pPr>
      <w:r w:rsidRPr="00172D2C">
        <w:rPr>
          <w:lang w:val="en-CA"/>
        </w:rPr>
        <w:t xml:space="preserve">Contributions in this area were discussed in </w:t>
      </w:r>
      <w:r>
        <w:rPr>
          <w:lang w:val="en-CA"/>
        </w:rPr>
        <w:t>the context of the summary report JVET-</w:t>
      </w:r>
      <w:r w:rsidR="00F83198">
        <w:rPr>
          <w:lang w:val="en-CA"/>
        </w:rPr>
        <w:t>Z</w:t>
      </w:r>
      <w:r>
        <w:rPr>
          <w:lang w:val="en-CA"/>
        </w:rPr>
        <w:t>002</w:t>
      </w:r>
      <w:r w:rsidR="00F83198">
        <w:rPr>
          <w:lang w:val="en-CA"/>
        </w:rPr>
        <w:t>3</w:t>
      </w:r>
      <w:r>
        <w:rPr>
          <w:lang w:val="en-CA"/>
        </w:rPr>
        <w:t xml:space="preserve"> (see section </w:t>
      </w:r>
      <w:r>
        <w:rPr>
          <w:lang w:val="en-CA"/>
        </w:rPr>
        <w:fldChar w:fldCharType="begin"/>
      </w:r>
      <w:r>
        <w:rPr>
          <w:lang w:val="en-CA"/>
        </w:rPr>
        <w:instrText xml:space="preserve"> REF _Ref95131992 \r \h </w:instrText>
      </w:r>
      <w:r>
        <w:rPr>
          <w:lang w:val="en-CA"/>
        </w:rPr>
      </w:r>
      <w:r>
        <w:rPr>
          <w:lang w:val="en-CA"/>
        </w:rPr>
        <w:fldChar w:fldCharType="separate"/>
      </w:r>
      <w:r>
        <w:rPr>
          <w:lang w:val="en-CA"/>
        </w:rPr>
        <w:t>5.2.1</w:t>
      </w:r>
      <w:r>
        <w:rPr>
          <w:lang w:val="en-CA"/>
        </w:rPr>
        <w:fldChar w:fldCharType="end"/>
      </w:r>
      <w:r>
        <w:rPr>
          <w:lang w:val="en-CA"/>
        </w:rPr>
        <w:t>)</w:t>
      </w:r>
      <w:r w:rsidR="007425E8">
        <w:rPr>
          <w:lang w:val="en-CA"/>
        </w:rPr>
        <w:t xml:space="preserve">, and </w:t>
      </w:r>
      <w:r w:rsidR="0055376E">
        <w:rPr>
          <w:lang w:val="en-CA"/>
        </w:rPr>
        <w:t>in session 4 on Thursday</w:t>
      </w:r>
      <w:r w:rsidR="00A9548E">
        <w:rPr>
          <w:lang w:val="en-CA"/>
        </w:rPr>
        <w:t xml:space="preserve"> 21 April 0510-0640 (chaired by JRO)</w:t>
      </w:r>
      <w:r w:rsidRPr="00172D2C">
        <w:rPr>
          <w:lang w:val="en-CA"/>
        </w:rPr>
        <w:t>.</w:t>
      </w:r>
    </w:p>
    <w:p w14:paraId="0397C693" w14:textId="511E9F02" w:rsidR="009F0EA8" w:rsidRDefault="000B614C" w:rsidP="000C06CF">
      <w:pPr>
        <w:pStyle w:val="Heading9"/>
        <w:rPr>
          <w:lang w:val="en-CA"/>
        </w:rPr>
      </w:pPr>
      <w:hyperlink r:id="rId189" w:history="1">
        <w:r w:rsidR="009F0EA8" w:rsidRPr="000C13D4">
          <w:rPr>
            <w:color w:val="0000FF"/>
            <w:u w:val="single"/>
            <w:lang w:val="en-CA"/>
          </w:rPr>
          <w:t>JVET-Z0065</w:t>
        </w:r>
      </w:hyperlink>
      <w:r w:rsidR="009F0EA8" w:rsidRPr="000C13D4">
        <w:rPr>
          <w:lang w:val="en-CA"/>
        </w:rPr>
        <w:t xml:space="preserve"> EE1-2.1: RPR encoder with multiple scale factors [J. Nam, S. </w:t>
      </w:r>
      <w:proofErr w:type="spellStart"/>
      <w:r w:rsidR="009F0EA8" w:rsidRPr="000C13D4">
        <w:rPr>
          <w:lang w:val="en-CA"/>
        </w:rPr>
        <w:t>Yoo</w:t>
      </w:r>
      <w:proofErr w:type="spellEnd"/>
      <w:r w:rsidR="009F0EA8" w:rsidRPr="000C13D4">
        <w:rPr>
          <w:lang w:val="en-CA"/>
        </w:rPr>
        <w:t>, J. Lim, S. Kim (LGE)]</w:t>
      </w:r>
    </w:p>
    <w:p w14:paraId="49BC83CA" w14:textId="77777777" w:rsidR="000D6AF2" w:rsidRDefault="000D6AF2" w:rsidP="000C06CF">
      <w:pPr>
        <w:rPr>
          <w:szCs w:val="22"/>
          <w:lang w:val="en-CA" w:eastAsia="ko-KR"/>
        </w:rPr>
      </w:pPr>
      <w:r>
        <w:rPr>
          <w:szCs w:val="22"/>
          <w:lang w:val="en-CA"/>
        </w:rPr>
        <w:t xml:space="preserve">This contribution reports the test results of EE1-2.1 from JVET-Y0068, which proposed adaptive selection of picture resolution for VVC RPR functionality without multi-pass coding at the encoder side. Test 2.1.1 allows encoder to adaptively choose one of three scale factors, </w:t>
      </w:r>
      <w:r>
        <w:rPr>
          <w:lang w:val="en-CA"/>
        </w:rPr>
        <w:t xml:space="preserve">{x2.0 (half), x1.5 (2/3) and x1.0 (origin)}, at GOP level based on </w:t>
      </w:r>
      <w:r>
        <w:rPr>
          <w:szCs w:val="22"/>
          <w:lang w:val="en-CA" w:eastAsia="ko-KR"/>
        </w:rPr>
        <w:t xml:space="preserve">the PSNR and initial QP for the first picture of each GOP. </w:t>
      </w:r>
      <w:r>
        <w:rPr>
          <w:szCs w:val="22"/>
          <w:lang w:val="en-CA"/>
        </w:rPr>
        <w:t>Test 2.1.2 further includes QP adjustments for both luma and chroma components on top of test 2.1.1.</w:t>
      </w:r>
      <w:r>
        <w:rPr>
          <w:szCs w:val="22"/>
          <w:lang w:val="en-CA" w:eastAsia="ko-KR"/>
        </w:rPr>
        <w:t xml:space="preserve"> </w:t>
      </w:r>
      <w:r>
        <w:rPr>
          <w:lang w:val="en-CA" w:eastAsia="ko-KR"/>
        </w:rPr>
        <w:t>The experimental results are reportedly shown as follows,</w:t>
      </w:r>
    </w:p>
    <w:p w14:paraId="6018B279" w14:textId="0434D67F" w:rsidR="000D6AF2" w:rsidRDefault="000D6AF2" w:rsidP="000C06CF">
      <w:pPr>
        <w:pStyle w:val="ListParagraph"/>
        <w:numPr>
          <w:ilvl w:val="0"/>
          <w:numId w:val="22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szCs w:val="20"/>
          <w:lang w:val="en-CA" w:eastAsia="ko-KR"/>
        </w:rPr>
      </w:pPr>
      <w:r>
        <w:rPr>
          <w:lang w:val="en-CA" w:eastAsia="ko-KR"/>
        </w:rPr>
        <w:t>For Test 2.1.1</w:t>
      </w:r>
      <w:ins w:id="1001" w:author="Gary Sullivan" w:date="2022-05-24T14:20:00Z">
        <w:r w:rsidR="00EC2DEB">
          <w:rPr>
            <w:lang w:val="en-CA" w:eastAsia="ko-KR"/>
          </w:rPr>
          <w:t>:</w:t>
        </w:r>
      </w:ins>
      <w:del w:id="1002" w:author="Gary Sullivan" w:date="2022-05-24T14:20:00Z">
        <w:r w:rsidDel="00EC2DEB">
          <w:rPr>
            <w:lang w:val="en-CA" w:eastAsia="ko-KR"/>
          </w:rPr>
          <w:delText>,</w:delText>
        </w:r>
      </w:del>
    </w:p>
    <w:p w14:paraId="2E83C0D9" w14:textId="77777777" w:rsidR="000D6AF2" w:rsidRDefault="000D6AF2" w:rsidP="007728CB">
      <w:pPr>
        <w:pStyle w:val="ListParagraph"/>
        <w:numPr>
          <w:ilvl w:val="0"/>
          <w:numId w:val="25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eastAsia="ko-KR"/>
        </w:rPr>
      </w:pPr>
      <w:r>
        <w:rPr>
          <w:lang w:val="en-CA" w:eastAsia="ko-KR"/>
        </w:rPr>
        <w:t>AI: -0.57% / 3.14% / 2.73% / 102% / 89% for Y/U/V/Enc. Time/Dec. Time</w:t>
      </w:r>
    </w:p>
    <w:p w14:paraId="0F8A0619" w14:textId="77777777" w:rsidR="000D6AF2" w:rsidRDefault="000D6AF2" w:rsidP="007728CB">
      <w:pPr>
        <w:pStyle w:val="ListParagraph"/>
        <w:numPr>
          <w:ilvl w:val="0"/>
          <w:numId w:val="25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eastAsia="ko-KR"/>
        </w:rPr>
      </w:pPr>
      <w:r>
        <w:rPr>
          <w:lang w:val="en-CA" w:eastAsia="ko-KR"/>
        </w:rPr>
        <w:t>RA: -0.98% / 2.62% / 2.50% / 92% / 83% for Y/U/V/Enc. Time/Dec. Time</w:t>
      </w:r>
    </w:p>
    <w:p w14:paraId="3D18A893" w14:textId="360C8C0E" w:rsidR="000D6AF2" w:rsidRDefault="000D6AF2" w:rsidP="000C06CF">
      <w:pPr>
        <w:pStyle w:val="ListParagraph"/>
        <w:numPr>
          <w:ilvl w:val="0"/>
          <w:numId w:val="22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eastAsia="ko-KR"/>
        </w:rPr>
      </w:pPr>
      <w:r>
        <w:rPr>
          <w:lang w:val="en-CA" w:eastAsia="ko-KR"/>
        </w:rPr>
        <w:t>For Test 2.1.2</w:t>
      </w:r>
      <w:ins w:id="1003" w:author="Gary Sullivan" w:date="2022-05-24T14:20:00Z">
        <w:r w:rsidR="00EC2DEB">
          <w:rPr>
            <w:lang w:val="en-CA" w:eastAsia="ko-KR"/>
          </w:rPr>
          <w:t>:</w:t>
        </w:r>
      </w:ins>
      <w:del w:id="1004" w:author="Gary Sullivan" w:date="2022-05-24T14:20:00Z">
        <w:r w:rsidDel="00EC2DEB">
          <w:rPr>
            <w:lang w:val="en-CA" w:eastAsia="ko-KR"/>
          </w:rPr>
          <w:delText>,</w:delText>
        </w:r>
      </w:del>
    </w:p>
    <w:p w14:paraId="7607F1C8" w14:textId="77777777" w:rsidR="000D6AF2" w:rsidRDefault="000D6AF2" w:rsidP="007728CB">
      <w:pPr>
        <w:pStyle w:val="ListParagraph"/>
        <w:numPr>
          <w:ilvl w:val="0"/>
          <w:numId w:val="25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eastAsia="ko-KR"/>
        </w:rPr>
      </w:pPr>
      <w:r>
        <w:rPr>
          <w:lang w:val="en-CA" w:eastAsia="ko-KR"/>
        </w:rPr>
        <w:t>AI: 0.02% / 0.45% / -0.03% / 100% / 84% for Y/U/V/Enc. Time/Dec. Time</w:t>
      </w:r>
    </w:p>
    <w:p w14:paraId="29D37274" w14:textId="77777777" w:rsidR="000D6AF2" w:rsidRDefault="000D6AF2" w:rsidP="007728CB">
      <w:pPr>
        <w:pStyle w:val="ListParagraph"/>
        <w:numPr>
          <w:ilvl w:val="0"/>
          <w:numId w:val="25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eastAsia="ko-KR"/>
        </w:rPr>
      </w:pPr>
      <w:r>
        <w:rPr>
          <w:lang w:val="en-CA" w:eastAsia="ko-KR"/>
        </w:rPr>
        <w:t>RA: -0.39% / -1.35% / -1.39% / 91% / 80% for Y/U/V/Enc. Time/Dec. Time</w:t>
      </w:r>
    </w:p>
    <w:p w14:paraId="0E26B70C" w14:textId="18489303" w:rsidR="0055376E" w:rsidRPr="00CA54A0" w:rsidRDefault="00F65FF1" w:rsidP="000C06CF">
      <w:pPr>
        <w:rPr>
          <w:lang w:val="en-CA"/>
        </w:rPr>
      </w:pPr>
      <w:r>
        <w:rPr>
          <w:lang w:val="en-CA"/>
        </w:rPr>
        <w:t>This contribution wa</w:t>
      </w:r>
      <w:r w:rsidR="0055376E">
        <w:rPr>
          <w:lang w:val="en-CA"/>
        </w:rPr>
        <w:t xml:space="preserve">s sufficiently reflected in </w:t>
      </w:r>
      <w:r>
        <w:rPr>
          <w:lang w:val="en-CA"/>
        </w:rPr>
        <w:t xml:space="preserve">the </w:t>
      </w:r>
      <w:r w:rsidR="0055376E">
        <w:rPr>
          <w:lang w:val="en-CA"/>
        </w:rPr>
        <w:t xml:space="preserve">EE summary, </w:t>
      </w:r>
      <w:r>
        <w:rPr>
          <w:lang w:val="en-CA"/>
        </w:rPr>
        <w:t xml:space="preserve">so there was </w:t>
      </w:r>
      <w:r w:rsidR="0055376E">
        <w:rPr>
          <w:lang w:val="en-CA"/>
        </w:rPr>
        <w:t xml:space="preserve">no need for presentation. </w:t>
      </w:r>
      <w:r>
        <w:rPr>
          <w:lang w:val="en-CA"/>
        </w:rPr>
        <w:t>It m</w:t>
      </w:r>
      <w:r w:rsidR="0055376E">
        <w:rPr>
          <w:lang w:val="en-CA"/>
        </w:rPr>
        <w:t xml:space="preserve">ay be interesting to be used in NN-based super-resolution </w:t>
      </w:r>
      <w:proofErr w:type="spellStart"/>
      <w:r w:rsidR="0055376E">
        <w:rPr>
          <w:lang w:val="en-CA"/>
        </w:rPr>
        <w:t>upsampling</w:t>
      </w:r>
      <w:proofErr w:type="spellEnd"/>
      <w:r w:rsidR="0055376E">
        <w:rPr>
          <w:lang w:val="en-CA"/>
        </w:rPr>
        <w:t>.</w:t>
      </w:r>
    </w:p>
    <w:p w14:paraId="0971EA68" w14:textId="511E8DF6" w:rsidR="009F0EA8" w:rsidRDefault="000B614C" w:rsidP="000C06CF">
      <w:pPr>
        <w:pStyle w:val="Heading9"/>
        <w:rPr>
          <w:lang w:val="en-CA"/>
        </w:rPr>
      </w:pPr>
      <w:hyperlink r:id="rId190" w:history="1">
        <w:r w:rsidR="009F0EA8" w:rsidRPr="000C13D4">
          <w:rPr>
            <w:color w:val="0000FF"/>
            <w:u w:val="single"/>
            <w:lang w:val="en-CA"/>
          </w:rPr>
          <w:t>JVET-Z0071</w:t>
        </w:r>
      </w:hyperlink>
      <w:r w:rsidR="009F0EA8" w:rsidRPr="000C13D4">
        <w:rPr>
          <w:lang w:val="en-CA"/>
        </w:rPr>
        <w:t xml:space="preserve"> Cross-check of JVET-Z0065: EE1-2.1: RPR encoder with multiple scale factors [K. Andersson (Ericsson)]</w:t>
      </w:r>
    </w:p>
    <w:p w14:paraId="1C38FBBF" w14:textId="77777777" w:rsidR="00CA54A0" w:rsidRPr="00CA54A0" w:rsidRDefault="00CA54A0" w:rsidP="000C06CF">
      <w:pPr>
        <w:rPr>
          <w:lang w:val="en-CA"/>
        </w:rPr>
      </w:pPr>
    </w:p>
    <w:p w14:paraId="0E2517B4" w14:textId="25608B1D" w:rsidR="009F0EA8" w:rsidRDefault="000B614C" w:rsidP="000C06CF">
      <w:pPr>
        <w:pStyle w:val="Heading9"/>
        <w:rPr>
          <w:lang w:val="en-CA"/>
        </w:rPr>
      </w:pPr>
      <w:hyperlink r:id="rId191" w:history="1">
        <w:r w:rsidR="009F0EA8" w:rsidRPr="000C13D4">
          <w:rPr>
            <w:color w:val="0000FF"/>
            <w:u w:val="single"/>
            <w:lang w:val="en-CA"/>
          </w:rPr>
          <w:t>JVET-Z0070</w:t>
        </w:r>
      </w:hyperlink>
      <w:r w:rsidR="009F0EA8" w:rsidRPr="000C13D4">
        <w:rPr>
          <w:lang w:val="en-CA"/>
        </w:rPr>
        <w:t xml:space="preserve"> EE1-1.3: Combination of deblocking and NN [K. Andersson, J. Ström, D. Liu, R. Sjöberg (Ericsson)]</w:t>
      </w:r>
    </w:p>
    <w:p w14:paraId="589904D9" w14:textId="77777777" w:rsidR="000D6AF2" w:rsidRDefault="000D6AF2" w:rsidP="000C06CF">
      <w:pPr>
        <w:rPr>
          <w:lang w:val="en-CA"/>
        </w:rPr>
      </w:pPr>
      <w:r>
        <w:rPr>
          <w:lang w:val="en-CA"/>
        </w:rPr>
        <w:t xml:space="preserve">This contribution proposes to enable use of VVC </w:t>
      </w:r>
      <w:r w:rsidRPr="0012384B">
        <w:rPr>
          <w:lang w:val="en-CA"/>
        </w:rPr>
        <w:t xml:space="preserve">deblocking </w:t>
      </w:r>
      <w:r w:rsidRPr="00FC503F">
        <w:rPr>
          <w:lang w:val="en-CA"/>
        </w:rPr>
        <w:t>in combination</w:t>
      </w:r>
      <w:r>
        <w:rPr>
          <w:lang w:val="en-CA"/>
        </w:rPr>
        <w:t xml:space="preserve"> with NN loop filtering. The NN loop filtering is from EE1-1.6 (JVET-X0066) but with some notable differences. Instead of signalling which QP to use for the model from a fixed set of QPs, only one QP is used. Also, the maximum block size (excluding border extension for input) for luma is restricted to 128x128 for inter pictures for resolutions below 4K. The output is a convex combination of the VVC deblocked samples and the NN-processed samples. The proponents claim that both VVC deblocking and NN loop filtering provide a deblocking effect, and therefore the output samples will always have seen some form of deblocking. The VVC deblocking in this proposal is performed in RDO and a deblocking beta offset of -2 is also used.</w:t>
      </w:r>
    </w:p>
    <w:p w14:paraId="015BEACD" w14:textId="77777777" w:rsidR="000D6AF2" w:rsidRDefault="000D6AF2" w:rsidP="000C06CF">
      <w:pPr>
        <w:rPr>
          <w:lang w:val="en-CA"/>
        </w:rPr>
      </w:pPr>
      <w:r>
        <w:rPr>
          <w:lang w:val="en-CA"/>
        </w:rPr>
        <w:t>The BDR effect and the impact on encoding and decoding time of the proposal compared to the NNVC anchor is as follows:</w:t>
      </w:r>
    </w:p>
    <w:p w14:paraId="3E4B7884" w14:textId="77777777" w:rsidR="000D6AF2" w:rsidRDefault="000D6AF2" w:rsidP="007728CB">
      <w:pPr>
        <w:numPr>
          <w:ilvl w:val="0"/>
          <w:numId w:val="256"/>
        </w:numPr>
        <w:rPr>
          <w:lang w:val="en-CA"/>
        </w:rPr>
      </w:pPr>
      <w:r>
        <w:rPr>
          <w:lang w:val="en-CA"/>
        </w:rPr>
        <w:t xml:space="preserve">AI:   </w:t>
      </w:r>
      <w:r w:rsidRPr="00CB7EA3">
        <w:rPr>
          <w:lang w:val="en-CA"/>
        </w:rPr>
        <w:t>-7</w:t>
      </w:r>
      <w:r>
        <w:rPr>
          <w:lang w:val="en-CA"/>
        </w:rPr>
        <w:t>.</w:t>
      </w:r>
      <w:r w:rsidRPr="00CB7EA3">
        <w:rPr>
          <w:lang w:val="en-CA"/>
        </w:rPr>
        <w:t>27%</w:t>
      </w:r>
      <w:r>
        <w:rPr>
          <w:lang w:val="en-CA"/>
        </w:rPr>
        <w:t xml:space="preserve">Y, </w:t>
      </w:r>
      <w:r w:rsidRPr="00CB7EA3">
        <w:rPr>
          <w:lang w:val="en-CA"/>
        </w:rPr>
        <w:t>-19</w:t>
      </w:r>
      <w:r>
        <w:rPr>
          <w:lang w:val="en-CA"/>
        </w:rPr>
        <w:t>.</w:t>
      </w:r>
      <w:r w:rsidRPr="00CB7EA3">
        <w:rPr>
          <w:lang w:val="en-CA"/>
        </w:rPr>
        <w:t>80%</w:t>
      </w:r>
      <w:r>
        <w:rPr>
          <w:lang w:val="en-CA"/>
        </w:rPr>
        <w:t xml:space="preserve">U, </w:t>
      </w:r>
      <w:r w:rsidRPr="00CB7EA3">
        <w:rPr>
          <w:lang w:val="en-CA"/>
        </w:rPr>
        <w:t>-20</w:t>
      </w:r>
      <w:r>
        <w:rPr>
          <w:lang w:val="en-CA"/>
        </w:rPr>
        <w:t>.</w:t>
      </w:r>
      <w:r w:rsidRPr="00CB7EA3">
        <w:rPr>
          <w:lang w:val="en-CA"/>
        </w:rPr>
        <w:t>12%</w:t>
      </w:r>
      <w:r>
        <w:rPr>
          <w:lang w:val="en-CA"/>
        </w:rPr>
        <w:t xml:space="preserve">V, </w:t>
      </w:r>
      <w:proofErr w:type="spellStart"/>
      <w:r>
        <w:rPr>
          <w:lang w:val="en-CA"/>
        </w:rPr>
        <w:t>EncTime</w:t>
      </w:r>
      <w:proofErr w:type="spellEnd"/>
      <w:r>
        <w:rPr>
          <w:lang w:val="en-CA"/>
        </w:rPr>
        <w:t>:</w:t>
      </w:r>
      <w:r w:rsidRPr="004B341A">
        <w:rPr>
          <w:lang w:val="en-CA"/>
        </w:rPr>
        <w:t xml:space="preserve"> 15</w:t>
      </w:r>
      <w:r>
        <w:rPr>
          <w:lang w:val="en-CA"/>
        </w:rPr>
        <w:t>8</w:t>
      </w:r>
      <w:r w:rsidRPr="004B341A">
        <w:rPr>
          <w:lang w:val="en-CA"/>
        </w:rPr>
        <w:t>%</w:t>
      </w:r>
      <w:r>
        <w:rPr>
          <w:lang w:val="en-CA"/>
        </w:rPr>
        <w:t xml:space="preserve">, </w:t>
      </w:r>
      <w:proofErr w:type="spellStart"/>
      <w:r>
        <w:rPr>
          <w:lang w:val="en-CA"/>
        </w:rPr>
        <w:t>DecTime</w:t>
      </w:r>
      <w:proofErr w:type="spellEnd"/>
      <w:r>
        <w:rPr>
          <w:lang w:val="en-CA"/>
        </w:rPr>
        <w:t>:</w:t>
      </w:r>
      <w:r w:rsidRPr="004B341A">
        <w:rPr>
          <w:lang w:val="en-CA"/>
        </w:rPr>
        <w:t xml:space="preserve"> </w:t>
      </w:r>
      <w:r>
        <w:rPr>
          <w:lang w:val="en-CA"/>
        </w:rPr>
        <w:t>16345</w:t>
      </w:r>
      <w:r w:rsidRPr="004B341A">
        <w:rPr>
          <w:lang w:val="en-CA"/>
        </w:rPr>
        <w:t>%</w:t>
      </w:r>
    </w:p>
    <w:p w14:paraId="705B22B6" w14:textId="77777777" w:rsidR="000D6AF2" w:rsidRDefault="000D6AF2" w:rsidP="007728CB">
      <w:pPr>
        <w:numPr>
          <w:ilvl w:val="0"/>
          <w:numId w:val="256"/>
        </w:numPr>
        <w:rPr>
          <w:lang w:val="en-CA"/>
        </w:rPr>
      </w:pPr>
      <w:r>
        <w:rPr>
          <w:lang w:val="en-CA"/>
        </w:rPr>
        <w:t xml:space="preserve">RA: </w:t>
      </w:r>
      <w:r w:rsidRPr="00082C36">
        <w:rPr>
          <w:lang w:val="en-CA"/>
        </w:rPr>
        <w:t>-10</w:t>
      </w:r>
      <w:r>
        <w:rPr>
          <w:lang w:val="en-CA"/>
        </w:rPr>
        <w:t>.</w:t>
      </w:r>
      <w:r w:rsidRPr="00082C36">
        <w:rPr>
          <w:lang w:val="en-CA"/>
        </w:rPr>
        <w:t>04%</w:t>
      </w:r>
      <w:r>
        <w:rPr>
          <w:lang w:val="en-CA"/>
        </w:rPr>
        <w:t xml:space="preserve">Y, </w:t>
      </w:r>
      <w:r w:rsidRPr="00082C36">
        <w:rPr>
          <w:lang w:val="en-CA"/>
        </w:rPr>
        <w:t>-21</w:t>
      </w:r>
      <w:r>
        <w:rPr>
          <w:lang w:val="en-CA"/>
        </w:rPr>
        <w:t>.</w:t>
      </w:r>
      <w:r w:rsidRPr="00082C36">
        <w:rPr>
          <w:lang w:val="en-CA"/>
        </w:rPr>
        <w:t>63%</w:t>
      </w:r>
      <w:r>
        <w:rPr>
          <w:lang w:val="en-CA"/>
        </w:rPr>
        <w:t xml:space="preserve">U, </w:t>
      </w:r>
      <w:r w:rsidRPr="00082C36">
        <w:rPr>
          <w:lang w:val="en-CA"/>
        </w:rPr>
        <w:t>-21</w:t>
      </w:r>
      <w:r>
        <w:rPr>
          <w:lang w:val="en-CA"/>
        </w:rPr>
        <w:t>.</w:t>
      </w:r>
      <w:r w:rsidRPr="00082C36">
        <w:rPr>
          <w:lang w:val="en-CA"/>
        </w:rPr>
        <w:t>39%</w:t>
      </w:r>
      <w:r>
        <w:rPr>
          <w:lang w:val="en-CA"/>
        </w:rPr>
        <w:t xml:space="preserve">V, </w:t>
      </w:r>
      <w:proofErr w:type="spellStart"/>
      <w:r>
        <w:rPr>
          <w:lang w:val="en-CA"/>
        </w:rPr>
        <w:t>EncTime</w:t>
      </w:r>
      <w:proofErr w:type="spellEnd"/>
      <w:r>
        <w:rPr>
          <w:lang w:val="en-CA"/>
        </w:rPr>
        <w:t xml:space="preserve">: 132%, </w:t>
      </w:r>
      <w:proofErr w:type="spellStart"/>
      <w:r>
        <w:rPr>
          <w:lang w:val="en-CA"/>
        </w:rPr>
        <w:t>DecTime</w:t>
      </w:r>
      <w:proofErr w:type="spellEnd"/>
      <w:r>
        <w:rPr>
          <w:lang w:val="en-CA"/>
        </w:rPr>
        <w:t>: 28001%</w:t>
      </w:r>
    </w:p>
    <w:p w14:paraId="734FA5B6" w14:textId="77777777" w:rsidR="000D6AF2" w:rsidRPr="00DD4B41" w:rsidRDefault="000D6AF2" w:rsidP="007728CB">
      <w:pPr>
        <w:numPr>
          <w:ilvl w:val="0"/>
          <w:numId w:val="256"/>
        </w:numPr>
        <w:rPr>
          <w:lang w:val="en-CA"/>
        </w:rPr>
      </w:pPr>
      <w:r>
        <w:rPr>
          <w:lang w:val="en-CA"/>
        </w:rPr>
        <w:t xml:space="preserve">LDB: </w:t>
      </w:r>
      <w:r w:rsidRPr="00C83FBF">
        <w:rPr>
          <w:lang w:val="en-CA"/>
        </w:rPr>
        <w:t>-9</w:t>
      </w:r>
      <w:r>
        <w:rPr>
          <w:lang w:val="en-CA"/>
        </w:rPr>
        <w:t>.</w:t>
      </w:r>
      <w:r w:rsidRPr="00C83FBF">
        <w:rPr>
          <w:lang w:val="en-CA"/>
        </w:rPr>
        <w:t>15%</w:t>
      </w:r>
      <w:r>
        <w:rPr>
          <w:lang w:val="en-CA"/>
        </w:rPr>
        <w:t xml:space="preserve">Y, </w:t>
      </w:r>
      <w:r w:rsidRPr="00C83FBF">
        <w:rPr>
          <w:lang w:val="en-CA"/>
        </w:rPr>
        <w:t>-15</w:t>
      </w:r>
      <w:r>
        <w:rPr>
          <w:lang w:val="en-CA"/>
        </w:rPr>
        <w:t>.</w:t>
      </w:r>
      <w:r w:rsidRPr="00C83FBF">
        <w:rPr>
          <w:lang w:val="en-CA"/>
        </w:rPr>
        <w:t>92%</w:t>
      </w:r>
      <w:r>
        <w:rPr>
          <w:lang w:val="en-CA"/>
        </w:rPr>
        <w:t xml:space="preserve">U, </w:t>
      </w:r>
      <w:r w:rsidRPr="00C83FBF">
        <w:rPr>
          <w:lang w:val="en-CA"/>
        </w:rPr>
        <w:t>-16</w:t>
      </w:r>
      <w:r>
        <w:rPr>
          <w:lang w:val="en-CA"/>
        </w:rPr>
        <w:t>.</w:t>
      </w:r>
      <w:r w:rsidRPr="00C83FBF">
        <w:rPr>
          <w:lang w:val="en-CA"/>
        </w:rPr>
        <w:t>03%</w:t>
      </w:r>
      <w:r>
        <w:rPr>
          <w:lang w:val="en-CA"/>
        </w:rPr>
        <w:t xml:space="preserve">V, </w:t>
      </w:r>
      <w:proofErr w:type="spellStart"/>
      <w:r>
        <w:rPr>
          <w:lang w:val="en-CA"/>
        </w:rPr>
        <w:t>EncTime</w:t>
      </w:r>
      <w:proofErr w:type="spellEnd"/>
      <w:r>
        <w:rPr>
          <w:lang w:val="en-CA"/>
        </w:rPr>
        <w:t xml:space="preserve">: 139% </w:t>
      </w:r>
      <w:proofErr w:type="spellStart"/>
      <w:r>
        <w:rPr>
          <w:lang w:val="en-CA"/>
        </w:rPr>
        <w:t>DecTime</w:t>
      </w:r>
      <w:proofErr w:type="spellEnd"/>
      <w:r>
        <w:rPr>
          <w:lang w:val="en-CA"/>
        </w:rPr>
        <w:t>:</w:t>
      </w:r>
      <w:r w:rsidRPr="00BF122A">
        <w:rPr>
          <w:lang w:val="en-CA"/>
        </w:rPr>
        <w:t xml:space="preserve"> </w:t>
      </w:r>
      <w:r>
        <w:rPr>
          <w:lang w:val="en-CA"/>
        </w:rPr>
        <w:t>25044%</w:t>
      </w:r>
    </w:p>
    <w:p w14:paraId="288042ED" w14:textId="34A84A01" w:rsidR="0055376E" w:rsidRDefault="00F65FF1" w:rsidP="000C06CF">
      <w:pPr>
        <w:rPr>
          <w:lang w:val="en-CA"/>
        </w:rPr>
      </w:pPr>
      <w:r>
        <w:rPr>
          <w:lang w:val="en-CA"/>
        </w:rPr>
        <w:t>There is n</w:t>
      </w:r>
      <w:r w:rsidR="0055376E">
        <w:rPr>
          <w:lang w:val="en-CA"/>
        </w:rPr>
        <w:t>o change relative JVET-Y0098 (</w:t>
      </w:r>
      <w:r w:rsidR="000D6AF2">
        <w:rPr>
          <w:lang w:val="en-CA"/>
        </w:rPr>
        <w:t xml:space="preserve">they </w:t>
      </w:r>
      <w:r w:rsidR="0055376E">
        <w:rPr>
          <w:lang w:val="en-CA"/>
        </w:rPr>
        <w:t>make sure that either NN-based or conventional deblocking is always invoked). No need for detailed presentatio</w:t>
      </w:r>
      <w:r w:rsidR="000D6AF2">
        <w:rPr>
          <w:lang w:val="en-CA"/>
        </w:rPr>
        <w:t>n according to proponents</w:t>
      </w:r>
      <w:r w:rsidR="0055376E">
        <w:rPr>
          <w:lang w:val="en-CA"/>
        </w:rPr>
        <w:t>.</w:t>
      </w:r>
    </w:p>
    <w:p w14:paraId="6EEF0ED3" w14:textId="372BDCA9" w:rsidR="0055376E" w:rsidRPr="00CA54A0" w:rsidRDefault="0055376E" w:rsidP="000C06CF">
      <w:pPr>
        <w:rPr>
          <w:lang w:val="en-CA"/>
        </w:rPr>
      </w:pPr>
      <w:r>
        <w:rPr>
          <w:lang w:val="en-CA"/>
        </w:rPr>
        <w:t xml:space="preserve">It was </w:t>
      </w:r>
      <w:r w:rsidR="000D6AF2">
        <w:rPr>
          <w:lang w:val="en-CA"/>
        </w:rPr>
        <w:t xml:space="preserve">however </w:t>
      </w:r>
      <w:r>
        <w:rPr>
          <w:lang w:val="en-CA"/>
        </w:rPr>
        <w:t>reported that the method investigated in the test was not exactly using the original approach, as another method of NN based deblocking (from JVET-Y0143) was combined with it (EE test 1.7). It appeared that some artefacts were still visible in that combination. It was suggested that it might be useful to also compare subjectively with the original approach from JVET-Y0098.</w:t>
      </w:r>
    </w:p>
    <w:p w14:paraId="658F9256" w14:textId="77777777" w:rsidR="00A87102" w:rsidRDefault="000B614C" w:rsidP="000C06CF">
      <w:pPr>
        <w:pStyle w:val="Heading9"/>
        <w:rPr>
          <w:lang w:val="en-CA"/>
        </w:rPr>
      </w:pPr>
      <w:hyperlink r:id="rId192" w:history="1">
        <w:r w:rsidR="00A87102" w:rsidRPr="000C13D4">
          <w:rPr>
            <w:color w:val="0000FF"/>
            <w:u w:val="single"/>
            <w:lang w:val="en-CA"/>
          </w:rPr>
          <w:t>JVET-Z0073</w:t>
        </w:r>
      </w:hyperlink>
      <w:r w:rsidR="00A87102" w:rsidRPr="000C13D4">
        <w:rPr>
          <w:lang w:val="en-CA"/>
        </w:rPr>
        <w:t xml:space="preserve"> </w:t>
      </w:r>
      <w:r w:rsidR="00A87102" w:rsidRPr="00A87102">
        <w:rPr>
          <w:lang w:val="en-CA"/>
        </w:rPr>
        <w:t>EE1-1.5: Test on NN-based filter as proposed in JVET-Y0052</w:t>
      </w:r>
      <w:r w:rsidR="00A87102" w:rsidRPr="000C13D4">
        <w:rPr>
          <w:lang w:val="en-CA"/>
        </w:rPr>
        <w:t xml:space="preserve"> [H. Zhang, C. Jung (</w:t>
      </w:r>
      <w:proofErr w:type="spellStart"/>
      <w:r w:rsidR="00A87102" w:rsidRPr="000C13D4">
        <w:rPr>
          <w:lang w:val="en-CA"/>
        </w:rPr>
        <w:t>Xidian</w:t>
      </w:r>
      <w:proofErr w:type="spellEnd"/>
      <w:r w:rsidR="00A87102" w:rsidRPr="000C13D4">
        <w:rPr>
          <w:lang w:val="en-CA"/>
        </w:rPr>
        <w:t xml:space="preserve"> Univ.), D. Zou, M. Li (OPPO)]</w:t>
      </w:r>
    </w:p>
    <w:p w14:paraId="4FEDE4E7" w14:textId="0A7A3AD5" w:rsidR="00A87102" w:rsidRDefault="00E77D97" w:rsidP="000C06CF">
      <w:pPr>
        <w:rPr>
          <w:lang w:val="en-CA"/>
        </w:rPr>
      </w:pPr>
      <w:r w:rsidRPr="00E77D97">
        <w:rPr>
          <w:lang w:val="en-CA"/>
        </w:rPr>
        <w:t xml:space="preserve">This contribution presents the EE results of JVET-Y0052. It mainly includes the test results of the CNN-based post-processing filter proposed in JVET-Y0052 and some ablation studies. The ablation studies include comparing the contributions of standard convolution and </w:t>
      </w:r>
      <w:proofErr w:type="spellStart"/>
      <w:r w:rsidRPr="00E77D97">
        <w:rPr>
          <w:lang w:val="en-CA"/>
        </w:rPr>
        <w:t>depthwise</w:t>
      </w:r>
      <w:proofErr w:type="spellEnd"/>
      <w:r w:rsidRPr="00E77D97">
        <w:rPr>
          <w:lang w:val="en-CA"/>
        </w:rPr>
        <w:t xml:space="preserve"> separable convolution to the proposed filter as well as evaluating the performance of the proposed filter as an in-loop filter in VTM. The ablation experiments reveal that </w:t>
      </w:r>
      <w:proofErr w:type="spellStart"/>
      <w:r w:rsidRPr="00E77D97">
        <w:rPr>
          <w:lang w:val="en-CA"/>
        </w:rPr>
        <w:t>depthwise</w:t>
      </w:r>
      <w:proofErr w:type="spellEnd"/>
      <w:r w:rsidRPr="00E77D97">
        <w:rPr>
          <w:lang w:val="en-CA"/>
        </w:rPr>
        <w:t xml:space="preserve"> separable convolution can save nearly four times the number of parameters with comparable performance under the same configuration compared to standard convolution.</w:t>
      </w:r>
    </w:p>
    <w:p w14:paraId="44E311FC" w14:textId="79D01E9B" w:rsidR="002F1F1C" w:rsidRPr="002F1F1C" w:rsidRDefault="002F1F1C" w:rsidP="000C06CF">
      <w:pPr>
        <w:rPr>
          <w:lang w:val="en-CA"/>
        </w:rPr>
      </w:pPr>
      <w:r>
        <w:rPr>
          <w:noProof/>
        </w:rPr>
        <w:drawing>
          <wp:inline distT="0" distB="0" distL="0" distR="0" wp14:anchorId="4033145F" wp14:editId="02A1684B">
            <wp:extent cx="5939790" cy="835025"/>
            <wp:effectExtent l="0" t="0" r="0" b="0"/>
            <wp:docPr id="41" name="图片 31"/>
            <wp:cNvGraphicFramePr/>
            <a:graphic xmlns:a="http://schemas.openxmlformats.org/drawingml/2006/main">
              <a:graphicData uri="http://schemas.openxmlformats.org/drawingml/2006/picture">
                <pic:pic xmlns:pic="http://schemas.openxmlformats.org/drawingml/2006/picture">
                  <pic:nvPicPr>
                    <pic:cNvPr id="31" name="图片 31"/>
                    <pic:cNvPicPr/>
                  </pic:nvPicPr>
                  <pic:blipFill>
                    <a:blip r:embed="rId193" cstate="print">
                      <a:extLst>
                        <a:ext uri="{28A0092B-C50C-407E-A947-70E740481C1C}">
                          <a14:useLocalDpi xmlns:a14="http://schemas.microsoft.com/office/drawing/2010/main" val="0"/>
                        </a:ext>
                      </a:extLst>
                    </a:blip>
                    <a:srcRect/>
                    <a:stretch>
                      <a:fillRect/>
                    </a:stretch>
                  </pic:blipFill>
                  <pic:spPr bwMode="auto">
                    <a:xfrm>
                      <a:off x="0" y="0"/>
                      <a:ext cx="5939790" cy="835025"/>
                    </a:xfrm>
                    <a:prstGeom prst="rect">
                      <a:avLst/>
                    </a:prstGeom>
                    <a:noFill/>
                    <a:ln>
                      <a:noFill/>
                    </a:ln>
                  </pic:spPr>
                </pic:pic>
              </a:graphicData>
            </a:graphic>
          </wp:inline>
        </w:drawing>
      </w:r>
    </w:p>
    <w:p w14:paraId="21CED328" w14:textId="7166AEC0" w:rsidR="002F1F1C" w:rsidRPr="009331A2" w:rsidRDefault="002F1F1C" w:rsidP="009331A2">
      <w:pPr>
        <w:jc w:val="center"/>
        <w:rPr>
          <w:i/>
          <w:iCs/>
          <w:lang w:val="en-CA"/>
        </w:rPr>
      </w:pPr>
      <w:r w:rsidRPr="009331A2">
        <w:rPr>
          <w:i/>
          <w:iCs/>
          <w:lang w:val="en-CA"/>
        </w:rPr>
        <w:t>Pipeline of LDSCA. L: LMCS. D: DBF. S: SAO. C: CNNLF. A: ALF.</w:t>
      </w:r>
    </w:p>
    <w:p w14:paraId="70216754" w14:textId="73590625" w:rsidR="000D6AF2" w:rsidDel="00EC2DEB" w:rsidRDefault="000D6AF2" w:rsidP="000C06CF">
      <w:pPr>
        <w:rPr>
          <w:del w:id="1005" w:author="Gary Sullivan" w:date="2022-05-24T14:21:00Z"/>
          <w:lang w:val="en-CA"/>
        </w:rPr>
      </w:pPr>
    </w:p>
    <w:p w14:paraId="5EDBF907" w14:textId="41D91ED4" w:rsidR="002F1F1C" w:rsidRPr="002F1F1C" w:rsidRDefault="002F1F1C" w:rsidP="000C06CF">
      <w:pPr>
        <w:rPr>
          <w:lang w:val="en-CA"/>
        </w:rPr>
      </w:pPr>
      <w:r w:rsidRPr="002F1F1C">
        <w:rPr>
          <w:lang w:val="en-CA"/>
        </w:rPr>
        <w:t xml:space="preserve">After </w:t>
      </w:r>
      <w:r w:rsidR="000D6AF2" w:rsidRPr="002F1F1C">
        <w:rPr>
          <w:lang w:val="en-CA"/>
        </w:rPr>
        <w:t>compar</w:t>
      </w:r>
      <w:r w:rsidR="000D6AF2">
        <w:rPr>
          <w:lang w:val="en-CA"/>
        </w:rPr>
        <w:t>ing</w:t>
      </w:r>
      <w:r w:rsidR="000D6AF2" w:rsidRPr="002F1F1C">
        <w:rPr>
          <w:lang w:val="en-CA"/>
        </w:rPr>
        <w:t xml:space="preserve"> </w:t>
      </w:r>
      <w:r w:rsidRPr="002F1F1C">
        <w:rPr>
          <w:lang w:val="en-CA"/>
        </w:rPr>
        <w:t xml:space="preserve">five embedding methods, </w:t>
      </w:r>
      <w:r>
        <w:rPr>
          <w:lang w:val="en-CA"/>
        </w:rPr>
        <w:t xml:space="preserve">it was </w:t>
      </w:r>
      <w:r w:rsidRPr="002F1F1C">
        <w:rPr>
          <w:lang w:val="en-CA"/>
        </w:rPr>
        <w:t>conclu</w:t>
      </w:r>
      <w:r>
        <w:rPr>
          <w:lang w:val="en-CA"/>
        </w:rPr>
        <w:t>ded</w:t>
      </w:r>
      <w:r w:rsidRPr="002F1F1C">
        <w:rPr>
          <w:lang w:val="en-CA"/>
        </w:rPr>
        <w:t xml:space="preserve"> that the best embedding method is "LDSCA“ best embedding method is "LDSCA“</w:t>
      </w:r>
    </w:p>
    <w:p w14:paraId="37ED7203" w14:textId="55F5B9DE" w:rsidR="002F1F1C" w:rsidRPr="002F1F1C" w:rsidRDefault="002F1F1C" w:rsidP="009331A2">
      <w:pPr>
        <w:numPr>
          <w:ilvl w:val="0"/>
          <w:numId w:val="287"/>
        </w:numPr>
        <w:rPr>
          <w:lang w:val="en-CA"/>
        </w:rPr>
      </w:pPr>
      <w:r w:rsidRPr="002F1F1C">
        <w:rPr>
          <w:lang w:val="en-CA"/>
        </w:rPr>
        <w:t>The slice</w:t>
      </w:r>
      <w:r w:rsidR="0053523E">
        <w:rPr>
          <w:lang w:val="en-CA"/>
        </w:rPr>
        <w:t>-</w:t>
      </w:r>
      <w:r w:rsidRPr="002F1F1C">
        <w:rPr>
          <w:lang w:val="en-CA"/>
        </w:rPr>
        <w:t xml:space="preserve">level flag and the CTU are </w:t>
      </w:r>
      <w:r>
        <w:rPr>
          <w:lang w:val="en-CA"/>
        </w:rPr>
        <w:t>enabled</w:t>
      </w:r>
    </w:p>
    <w:p w14:paraId="2B3BA938" w14:textId="4EE8604D" w:rsidR="002F1F1C" w:rsidRPr="002F1F1C" w:rsidRDefault="002F1F1C" w:rsidP="009331A2">
      <w:pPr>
        <w:numPr>
          <w:ilvl w:val="0"/>
          <w:numId w:val="287"/>
        </w:numPr>
        <w:rPr>
          <w:lang w:val="en-CA"/>
        </w:rPr>
      </w:pPr>
      <w:r w:rsidRPr="002F1F1C">
        <w:rPr>
          <w:lang w:val="en-CA"/>
        </w:rPr>
        <w:t>Turning off DBF and SAO for I slice can improve the performance</w:t>
      </w:r>
    </w:p>
    <w:p w14:paraId="0E2FC05E" w14:textId="43C33DF8" w:rsidR="00E77D97" w:rsidRDefault="002F1F1C" w:rsidP="009331A2">
      <w:pPr>
        <w:numPr>
          <w:ilvl w:val="0"/>
          <w:numId w:val="287"/>
        </w:numPr>
        <w:rPr>
          <w:lang w:val="en-CA"/>
        </w:rPr>
      </w:pPr>
      <w:r w:rsidRPr="002F1F1C">
        <w:rPr>
          <w:lang w:val="en-CA"/>
        </w:rPr>
        <w:t>For P and B slice, DBF SAO need to be enabled</w:t>
      </w:r>
    </w:p>
    <w:p w14:paraId="0A26BA72" w14:textId="342D1E53" w:rsidR="002F1F1C" w:rsidRPr="002F1F1C" w:rsidRDefault="0053523E" w:rsidP="007728CB">
      <w:pPr>
        <w:keepNext/>
        <w:jc w:val="left"/>
        <w:rPr>
          <w:rFonts w:eastAsia="DengXian"/>
          <w:lang w:val="en-CA" w:eastAsia="zh-CN"/>
        </w:rPr>
      </w:pPr>
      <w:r>
        <w:rPr>
          <w:rFonts w:eastAsia="DengXian"/>
          <w:lang w:val="en-CA"/>
        </w:rPr>
        <w:lastRenderedPageBreak/>
        <w:t>P</w:t>
      </w:r>
      <w:r w:rsidR="002F1F1C" w:rsidRPr="002F1F1C">
        <w:rPr>
          <w:rFonts w:eastAsia="DengXian"/>
          <w:lang w:val="en-CA"/>
        </w:rPr>
        <w:t>er</w:t>
      </w:r>
      <w:r w:rsidR="002F1F1C" w:rsidRPr="002F1F1C">
        <w:rPr>
          <w:rFonts w:eastAsia="DengXian"/>
          <w:lang w:val="en-CA" w:eastAsia="zh-CN"/>
        </w:rPr>
        <w:t>formance comparison of different embedding methods</w:t>
      </w:r>
      <w:r w:rsidR="001F358D">
        <w:rPr>
          <w:rFonts w:eastAsia="DengXian"/>
          <w:lang w:val="en-CA" w:eastAsia="zh-CN"/>
        </w:rPr>
        <w:br/>
        <w:t>(C class in RA, more detailed results in document)</w:t>
      </w:r>
    </w:p>
    <w:tbl>
      <w:tblPr>
        <w:tblStyle w:val="Tabellenraster5"/>
        <w:tblW w:w="0" w:type="auto"/>
        <w:jc w:val="center"/>
        <w:tblInd w:w="0" w:type="dxa"/>
        <w:tblLayout w:type="fixed"/>
        <w:tblCellMar>
          <w:left w:w="29" w:type="dxa"/>
          <w:right w:w="29" w:type="dxa"/>
        </w:tblCellMar>
        <w:tblLook w:val="04A0" w:firstRow="1" w:lastRow="0" w:firstColumn="1" w:lastColumn="0" w:noHBand="0" w:noVBand="1"/>
      </w:tblPr>
      <w:tblGrid>
        <w:gridCol w:w="2160"/>
        <w:gridCol w:w="1152"/>
        <w:gridCol w:w="1152"/>
      </w:tblGrid>
      <w:tr w:rsidR="00F65FF1" w:rsidRPr="00F65FF1" w14:paraId="68D0F8B5" w14:textId="77777777" w:rsidTr="009331A2">
        <w:trPr>
          <w:jc w:val="center"/>
        </w:trPr>
        <w:tc>
          <w:tcPr>
            <w:tcW w:w="2160" w:type="dxa"/>
            <w:tcBorders>
              <w:top w:val="single" w:sz="4" w:space="0" w:color="auto"/>
              <w:left w:val="single" w:sz="4" w:space="0" w:color="auto"/>
              <w:bottom w:val="single" w:sz="4" w:space="0" w:color="auto"/>
              <w:right w:val="single" w:sz="4" w:space="0" w:color="auto"/>
            </w:tcBorders>
            <w:vAlign w:val="center"/>
            <w:hideMark/>
          </w:tcPr>
          <w:p w14:paraId="0ACB5187" w14:textId="77777777" w:rsidR="002F1F1C" w:rsidRPr="00F65FF1" w:rsidRDefault="002F1F1C" w:rsidP="007728CB">
            <w:pPr>
              <w:keepNext/>
              <w:spacing w:before="0"/>
              <w:rPr>
                <w:rFonts w:eastAsia="DengXian"/>
                <w:szCs w:val="22"/>
                <w:lang w:eastAsia="zh-CN" w:bidi="en-US"/>
              </w:rPr>
            </w:pPr>
            <w:r w:rsidRPr="00F65FF1">
              <w:rPr>
                <w:rFonts w:eastAsia="DengXian"/>
                <w:szCs w:val="22"/>
                <w:lang w:eastAsia="zh-CN" w:bidi="en-US"/>
              </w:rPr>
              <w:t>Embedding methods</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5035EAB" w14:textId="77777777" w:rsidR="002F1F1C" w:rsidRPr="00F65FF1" w:rsidRDefault="002F1F1C" w:rsidP="007728CB">
            <w:pPr>
              <w:keepNext/>
              <w:spacing w:before="0"/>
              <w:jc w:val="center"/>
              <w:rPr>
                <w:rFonts w:eastAsia="DengXian"/>
                <w:szCs w:val="22"/>
                <w:lang w:eastAsia="zh-CN" w:bidi="en-US"/>
              </w:rPr>
            </w:pPr>
            <w:r w:rsidRPr="00F65FF1">
              <w:rPr>
                <w:rFonts w:eastAsia="DengXian"/>
                <w:szCs w:val="22"/>
                <w:lang w:eastAsia="zh-CN" w:bidi="en-US"/>
              </w:rPr>
              <w:t>Y-PSNR</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D53898E" w14:textId="77777777" w:rsidR="002F1F1C" w:rsidRPr="00F65FF1" w:rsidRDefault="002F1F1C" w:rsidP="007728CB">
            <w:pPr>
              <w:keepNext/>
              <w:spacing w:before="0"/>
              <w:jc w:val="center"/>
              <w:rPr>
                <w:rFonts w:eastAsia="DengXian"/>
                <w:szCs w:val="22"/>
                <w:lang w:eastAsia="zh-CN" w:bidi="en-US"/>
              </w:rPr>
            </w:pPr>
            <w:r w:rsidRPr="00F65FF1">
              <w:rPr>
                <w:rFonts w:eastAsia="DengXian"/>
                <w:szCs w:val="22"/>
                <w:lang w:eastAsia="zh-CN" w:bidi="en-US"/>
              </w:rPr>
              <w:t>Y-MSIM</w:t>
            </w:r>
          </w:p>
        </w:tc>
      </w:tr>
      <w:tr w:rsidR="00F65FF1" w:rsidRPr="00F65FF1" w14:paraId="4D038EB8" w14:textId="77777777" w:rsidTr="009331A2">
        <w:trPr>
          <w:jc w:val="center"/>
        </w:trPr>
        <w:tc>
          <w:tcPr>
            <w:tcW w:w="2160" w:type="dxa"/>
            <w:tcBorders>
              <w:top w:val="single" w:sz="4" w:space="0" w:color="auto"/>
              <w:left w:val="single" w:sz="4" w:space="0" w:color="auto"/>
              <w:bottom w:val="single" w:sz="4" w:space="0" w:color="auto"/>
              <w:right w:val="single" w:sz="4" w:space="0" w:color="auto"/>
            </w:tcBorders>
            <w:vAlign w:val="center"/>
            <w:hideMark/>
          </w:tcPr>
          <w:p w14:paraId="33E215B7" w14:textId="77777777" w:rsidR="002F1F1C" w:rsidRPr="00F65FF1" w:rsidRDefault="002F1F1C" w:rsidP="007728CB">
            <w:pPr>
              <w:keepNext/>
              <w:spacing w:before="0"/>
              <w:rPr>
                <w:rFonts w:eastAsia="DengXian"/>
                <w:szCs w:val="22"/>
                <w:lang w:eastAsia="zh-CN" w:bidi="en-US"/>
              </w:rPr>
            </w:pPr>
            <w:r w:rsidRPr="00F65FF1">
              <w:rPr>
                <w:rFonts w:eastAsia="DengXian"/>
                <w:szCs w:val="22"/>
                <w:lang w:eastAsia="zh-CN" w:bidi="en-US"/>
              </w:rPr>
              <w:t>LCDSA</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367DEC8" w14:textId="77777777" w:rsidR="002F1F1C" w:rsidRPr="007728CB" w:rsidRDefault="002F1F1C" w:rsidP="007728CB">
            <w:pPr>
              <w:keepNext/>
              <w:spacing w:before="0"/>
              <w:jc w:val="center"/>
              <w:rPr>
                <w:rFonts w:eastAsia="DengXian"/>
                <w:color w:val="000000"/>
                <w:szCs w:val="22"/>
              </w:rPr>
            </w:pPr>
            <w:r w:rsidRPr="007728CB">
              <w:rPr>
                <w:rFonts w:eastAsia="DengXian"/>
                <w:color w:val="000000"/>
                <w:szCs w:val="22"/>
              </w:rPr>
              <w:t>-2.54%</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2DA5534" w14:textId="77777777" w:rsidR="002F1F1C" w:rsidRPr="007728CB" w:rsidRDefault="002F1F1C" w:rsidP="007728CB">
            <w:pPr>
              <w:keepNext/>
              <w:spacing w:before="0"/>
              <w:jc w:val="center"/>
              <w:rPr>
                <w:rFonts w:eastAsia="DengXian"/>
                <w:color w:val="000000"/>
                <w:szCs w:val="22"/>
              </w:rPr>
            </w:pPr>
            <w:r w:rsidRPr="007728CB">
              <w:rPr>
                <w:rFonts w:eastAsia="DengXian"/>
                <w:color w:val="000000"/>
                <w:szCs w:val="22"/>
              </w:rPr>
              <w:t>-2.31%</w:t>
            </w:r>
          </w:p>
        </w:tc>
      </w:tr>
      <w:tr w:rsidR="00F65FF1" w:rsidRPr="00F65FF1" w14:paraId="2347ADA6" w14:textId="77777777" w:rsidTr="009331A2">
        <w:trPr>
          <w:jc w:val="center"/>
        </w:trPr>
        <w:tc>
          <w:tcPr>
            <w:tcW w:w="2160" w:type="dxa"/>
            <w:tcBorders>
              <w:top w:val="single" w:sz="4" w:space="0" w:color="auto"/>
              <w:left w:val="single" w:sz="4" w:space="0" w:color="auto"/>
              <w:bottom w:val="single" w:sz="4" w:space="0" w:color="auto"/>
              <w:right w:val="single" w:sz="4" w:space="0" w:color="auto"/>
            </w:tcBorders>
            <w:vAlign w:val="center"/>
            <w:hideMark/>
          </w:tcPr>
          <w:p w14:paraId="1C871917" w14:textId="77777777" w:rsidR="002F1F1C" w:rsidRPr="00F65FF1" w:rsidRDefault="002F1F1C" w:rsidP="007728CB">
            <w:pPr>
              <w:keepNext/>
              <w:spacing w:before="0"/>
              <w:rPr>
                <w:rFonts w:eastAsia="DengXian"/>
                <w:szCs w:val="22"/>
                <w:lang w:eastAsia="zh-CN" w:bidi="en-US"/>
              </w:rPr>
            </w:pPr>
            <w:r w:rsidRPr="00F65FF1">
              <w:rPr>
                <w:rFonts w:eastAsia="DengXian"/>
                <w:szCs w:val="22"/>
                <w:lang w:eastAsia="zh-CN" w:bidi="en-US"/>
              </w:rPr>
              <w:t>LDCSA</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5DA3E95" w14:textId="77777777" w:rsidR="002F1F1C" w:rsidRPr="007728CB" w:rsidRDefault="002F1F1C" w:rsidP="007728CB">
            <w:pPr>
              <w:keepNext/>
              <w:spacing w:before="0"/>
              <w:jc w:val="center"/>
              <w:rPr>
                <w:rFonts w:eastAsia="DengXian"/>
                <w:color w:val="000000"/>
                <w:szCs w:val="22"/>
              </w:rPr>
            </w:pPr>
            <w:r w:rsidRPr="007728CB">
              <w:rPr>
                <w:rFonts w:eastAsia="DengXian"/>
                <w:color w:val="000000"/>
                <w:szCs w:val="22"/>
              </w:rPr>
              <w:t>-2.8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09F8896" w14:textId="77777777" w:rsidR="002F1F1C" w:rsidRPr="007728CB" w:rsidRDefault="002F1F1C" w:rsidP="007728CB">
            <w:pPr>
              <w:keepNext/>
              <w:spacing w:before="0"/>
              <w:jc w:val="center"/>
              <w:rPr>
                <w:rFonts w:eastAsia="DengXian"/>
                <w:color w:val="000000"/>
                <w:szCs w:val="22"/>
              </w:rPr>
            </w:pPr>
            <w:r w:rsidRPr="007728CB">
              <w:rPr>
                <w:rFonts w:eastAsia="DengXian"/>
                <w:color w:val="000000"/>
                <w:szCs w:val="22"/>
              </w:rPr>
              <w:t>-2.62%</w:t>
            </w:r>
          </w:p>
        </w:tc>
      </w:tr>
      <w:tr w:rsidR="00F65FF1" w:rsidRPr="00F65FF1" w14:paraId="64A65EC4" w14:textId="77777777" w:rsidTr="009331A2">
        <w:trPr>
          <w:jc w:val="center"/>
        </w:trPr>
        <w:tc>
          <w:tcPr>
            <w:tcW w:w="2160" w:type="dxa"/>
            <w:tcBorders>
              <w:top w:val="single" w:sz="4" w:space="0" w:color="auto"/>
              <w:left w:val="single" w:sz="4" w:space="0" w:color="auto"/>
              <w:bottom w:val="single" w:sz="4" w:space="0" w:color="auto"/>
              <w:right w:val="single" w:sz="4" w:space="0" w:color="auto"/>
            </w:tcBorders>
            <w:vAlign w:val="center"/>
            <w:hideMark/>
          </w:tcPr>
          <w:p w14:paraId="0FDD73E7" w14:textId="77777777" w:rsidR="002F1F1C" w:rsidRPr="00F65FF1" w:rsidRDefault="002F1F1C" w:rsidP="007728CB">
            <w:pPr>
              <w:keepNext/>
              <w:spacing w:before="0"/>
              <w:rPr>
                <w:rFonts w:eastAsia="DengXian"/>
                <w:szCs w:val="22"/>
                <w:lang w:eastAsia="zh-CN" w:bidi="en-US"/>
              </w:rPr>
            </w:pPr>
            <w:r w:rsidRPr="00F65FF1">
              <w:rPr>
                <w:rFonts w:eastAsia="DengXian"/>
                <w:szCs w:val="22"/>
                <w:lang w:eastAsia="zh-CN" w:bidi="en-US"/>
              </w:rPr>
              <w:t>LDSCA</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DB41A0B" w14:textId="77777777" w:rsidR="002F1F1C" w:rsidRPr="007728CB" w:rsidRDefault="002F1F1C" w:rsidP="007728CB">
            <w:pPr>
              <w:keepNext/>
              <w:spacing w:before="0"/>
              <w:jc w:val="center"/>
              <w:rPr>
                <w:rFonts w:eastAsia="DengXian"/>
                <w:color w:val="000000"/>
                <w:szCs w:val="22"/>
              </w:rPr>
            </w:pPr>
            <w:r w:rsidRPr="007728CB">
              <w:rPr>
                <w:rFonts w:eastAsia="DengXian"/>
                <w:color w:val="000000"/>
                <w:szCs w:val="22"/>
              </w:rPr>
              <w:t>-2.78%</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157E985" w14:textId="77777777" w:rsidR="002F1F1C" w:rsidRPr="007728CB" w:rsidRDefault="002F1F1C" w:rsidP="007728CB">
            <w:pPr>
              <w:keepNext/>
              <w:spacing w:before="0"/>
              <w:jc w:val="center"/>
              <w:rPr>
                <w:rFonts w:eastAsia="DengXian"/>
                <w:color w:val="000000"/>
                <w:szCs w:val="22"/>
              </w:rPr>
            </w:pPr>
            <w:r w:rsidRPr="007728CB">
              <w:rPr>
                <w:rFonts w:eastAsia="DengXian"/>
                <w:color w:val="000000"/>
                <w:szCs w:val="22"/>
              </w:rPr>
              <w:t>-2.61%</w:t>
            </w:r>
          </w:p>
        </w:tc>
      </w:tr>
      <w:tr w:rsidR="00F65FF1" w:rsidRPr="00F65FF1" w14:paraId="427CFD82" w14:textId="77777777" w:rsidTr="009331A2">
        <w:trPr>
          <w:jc w:val="center"/>
        </w:trPr>
        <w:tc>
          <w:tcPr>
            <w:tcW w:w="2160" w:type="dxa"/>
            <w:tcBorders>
              <w:top w:val="single" w:sz="4" w:space="0" w:color="auto"/>
              <w:left w:val="single" w:sz="4" w:space="0" w:color="auto"/>
              <w:bottom w:val="single" w:sz="4" w:space="0" w:color="auto"/>
              <w:right w:val="single" w:sz="4" w:space="0" w:color="auto"/>
            </w:tcBorders>
            <w:vAlign w:val="center"/>
            <w:hideMark/>
          </w:tcPr>
          <w:p w14:paraId="5D8E8208" w14:textId="77777777" w:rsidR="002F1F1C" w:rsidRPr="00F65FF1" w:rsidRDefault="002F1F1C" w:rsidP="007728CB">
            <w:pPr>
              <w:keepNext/>
              <w:spacing w:before="0"/>
              <w:rPr>
                <w:rFonts w:eastAsia="DengXian"/>
                <w:szCs w:val="22"/>
                <w:lang w:eastAsia="zh-CN" w:bidi="en-US"/>
              </w:rPr>
            </w:pPr>
            <w:r w:rsidRPr="00F65FF1">
              <w:rPr>
                <w:rFonts w:eastAsia="DengXian"/>
                <w:szCs w:val="22"/>
                <w:lang w:eastAsia="zh-CN" w:bidi="en-US"/>
              </w:rPr>
              <w:t>LDSAC</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F1F5E46" w14:textId="77777777" w:rsidR="002F1F1C" w:rsidRPr="007728CB" w:rsidRDefault="002F1F1C" w:rsidP="007728CB">
            <w:pPr>
              <w:keepNext/>
              <w:spacing w:before="0"/>
              <w:jc w:val="center"/>
              <w:rPr>
                <w:rFonts w:eastAsia="DengXian"/>
                <w:color w:val="000000"/>
                <w:szCs w:val="22"/>
              </w:rPr>
            </w:pPr>
            <w:r w:rsidRPr="007728CB">
              <w:rPr>
                <w:rFonts w:eastAsia="DengXian"/>
                <w:color w:val="000000"/>
                <w:szCs w:val="22"/>
              </w:rPr>
              <w:t>-2.67%</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1707674" w14:textId="77777777" w:rsidR="002F1F1C" w:rsidRPr="00F65FF1" w:rsidRDefault="002F1F1C" w:rsidP="007728CB">
            <w:pPr>
              <w:keepNext/>
              <w:spacing w:before="0"/>
              <w:jc w:val="center"/>
              <w:rPr>
                <w:rFonts w:eastAsia="DengXian"/>
                <w:szCs w:val="22"/>
                <w:lang w:eastAsia="zh-CN" w:bidi="en-US"/>
              </w:rPr>
            </w:pPr>
            <w:r w:rsidRPr="007728CB">
              <w:rPr>
                <w:rFonts w:eastAsia="SimSun"/>
                <w:color w:val="000000"/>
                <w:szCs w:val="22"/>
              </w:rPr>
              <w:t>-2.78%</w:t>
            </w:r>
          </w:p>
        </w:tc>
      </w:tr>
      <w:tr w:rsidR="00F65FF1" w:rsidRPr="00F65FF1" w14:paraId="2C0AD166" w14:textId="77777777" w:rsidTr="009331A2">
        <w:trPr>
          <w:jc w:val="center"/>
        </w:trPr>
        <w:tc>
          <w:tcPr>
            <w:tcW w:w="2160" w:type="dxa"/>
            <w:tcBorders>
              <w:top w:val="single" w:sz="4" w:space="0" w:color="auto"/>
              <w:left w:val="single" w:sz="4" w:space="0" w:color="auto"/>
              <w:bottom w:val="single" w:sz="4" w:space="0" w:color="auto"/>
              <w:right w:val="single" w:sz="4" w:space="0" w:color="auto"/>
            </w:tcBorders>
            <w:vAlign w:val="center"/>
            <w:hideMark/>
          </w:tcPr>
          <w:p w14:paraId="50163500" w14:textId="77777777" w:rsidR="002F1F1C" w:rsidRPr="00F65FF1" w:rsidRDefault="002F1F1C" w:rsidP="007728CB">
            <w:pPr>
              <w:spacing w:before="0"/>
              <w:rPr>
                <w:rFonts w:eastAsia="DengXian"/>
                <w:szCs w:val="22"/>
                <w:lang w:eastAsia="zh-CN" w:bidi="en-US"/>
              </w:rPr>
            </w:pPr>
            <w:r w:rsidRPr="00F65FF1">
              <w:rPr>
                <w:rFonts w:eastAsia="DengXian"/>
                <w:szCs w:val="22"/>
                <w:lang w:eastAsia="zh-CN" w:bidi="en-US"/>
              </w:rPr>
              <w:t>LCA</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EFC137E" w14:textId="77777777" w:rsidR="002F1F1C" w:rsidRPr="007728CB" w:rsidRDefault="002F1F1C" w:rsidP="007728CB">
            <w:pPr>
              <w:spacing w:before="0"/>
              <w:jc w:val="center"/>
              <w:rPr>
                <w:rFonts w:eastAsia="DengXian"/>
                <w:color w:val="000000"/>
                <w:szCs w:val="22"/>
              </w:rPr>
            </w:pPr>
            <w:r w:rsidRPr="007728CB">
              <w:rPr>
                <w:rFonts w:eastAsia="DengXian"/>
                <w:color w:val="000000"/>
                <w:szCs w:val="22"/>
              </w:rPr>
              <w:t>-2.24%</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784C874" w14:textId="77777777" w:rsidR="002F1F1C" w:rsidRPr="007728CB" w:rsidRDefault="002F1F1C" w:rsidP="007728CB">
            <w:pPr>
              <w:spacing w:before="0"/>
              <w:jc w:val="center"/>
              <w:rPr>
                <w:rFonts w:eastAsia="DengXian"/>
                <w:color w:val="000000"/>
                <w:szCs w:val="22"/>
              </w:rPr>
            </w:pPr>
            <w:r w:rsidRPr="007728CB">
              <w:rPr>
                <w:rFonts w:eastAsia="DengXian"/>
                <w:color w:val="000000"/>
                <w:szCs w:val="22"/>
              </w:rPr>
              <w:t>-2.00%</w:t>
            </w:r>
          </w:p>
        </w:tc>
      </w:tr>
    </w:tbl>
    <w:p w14:paraId="5BD7622E" w14:textId="5E2FB94A" w:rsidR="002F1F1C" w:rsidRDefault="002F1F1C" w:rsidP="000C06CF">
      <w:pPr>
        <w:rPr>
          <w:lang w:val="en-CA"/>
        </w:rPr>
      </w:pPr>
    </w:p>
    <w:p w14:paraId="67E444F7" w14:textId="33B0B0C8" w:rsidR="001F358D" w:rsidRDefault="001F358D" w:rsidP="000C06CF">
      <w:pPr>
        <w:rPr>
          <w:lang w:val="en-CA"/>
        </w:rPr>
      </w:pPr>
      <w:r>
        <w:rPr>
          <w:lang w:val="en-CA"/>
        </w:rPr>
        <w:t>Filters were not retrained.</w:t>
      </w:r>
    </w:p>
    <w:p w14:paraId="1C7AAC52" w14:textId="4DBF4C47" w:rsidR="001F358D" w:rsidRPr="00CA54A0" w:rsidRDefault="001F358D" w:rsidP="000C06CF">
      <w:pPr>
        <w:rPr>
          <w:lang w:val="en-CA"/>
        </w:rPr>
      </w:pPr>
      <w:r>
        <w:rPr>
          <w:lang w:val="en-CA"/>
        </w:rPr>
        <w:t xml:space="preserve">Main advantage of separable filters is lower number of parameters, number of </w:t>
      </w:r>
      <w:proofErr w:type="spellStart"/>
      <w:r>
        <w:rPr>
          <w:lang w:val="en-CA"/>
        </w:rPr>
        <w:t>kMAC</w:t>
      </w:r>
      <w:proofErr w:type="spellEnd"/>
      <w:r>
        <w:rPr>
          <w:lang w:val="en-CA"/>
        </w:rPr>
        <w:t>/pixel is not reduced. However, it should be possible to reduce in an optimum implementation.</w:t>
      </w:r>
    </w:p>
    <w:p w14:paraId="0CD79378" w14:textId="03AF0116" w:rsidR="009F0EA8" w:rsidRDefault="000B614C" w:rsidP="000C06CF">
      <w:pPr>
        <w:pStyle w:val="Heading9"/>
        <w:rPr>
          <w:lang w:val="en-CA"/>
        </w:rPr>
      </w:pPr>
      <w:hyperlink r:id="rId194" w:history="1">
        <w:r w:rsidR="009F0EA8" w:rsidRPr="000C13D4">
          <w:rPr>
            <w:color w:val="0000FF"/>
            <w:u w:val="single"/>
            <w:lang w:val="en-CA"/>
          </w:rPr>
          <w:t>JVET-Z0086</w:t>
        </w:r>
      </w:hyperlink>
      <w:r w:rsidR="009F0EA8" w:rsidRPr="000C13D4">
        <w:rPr>
          <w:lang w:val="en-CA"/>
        </w:rPr>
        <w:t xml:space="preserve"> EE1-1.4: ALF improvement for NNVC [W. Zou, Y. Zhou (</w:t>
      </w:r>
      <w:proofErr w:type="spellStart"/>
      <w:r w:rsidR="009F0EA8" w:rsidRPr="000C13D4">
        <w:rPr>
          <w:lang w:val="en-CA"/>
        </w:rPr>
        <w:t>Xidian</w:t>
      </w:r>
      <w:proofErr w:type="spellEnd"/>
      <w:r w:rsidR="009F0EA8" w:rsidRPr="000C13D4">
        <w:rPr>
          <w:lang w:val="en-CA"/>
        </w:rPr>
        <w:t xml:space="preserve"> Univ.), C. Huang, Y. X. Bai (ZTE)]</w:t>
      </w:r>
    </w:p>
    <w:p w14:paraId="0CE36AD8" w14:textId="24999575" w:rsidR="001F358D" w:rsidRPr="001F358D" w:rsidRDefault="001F358D" w:rsidP="000C06CF">
      <w:pPr>
        <w:rPr>
          <w:lang w:val="en-CA"/>
        </w:rPr>
      </w:pPr>
      <w:r w:rsidRPr="001F358D">
        <w:rPr>
          <w:lang w:val="en-CA"/>
        </w:rPr>
        <w:t>This contribution presents an ALF modification in NNVC. When a neural network-based filter is used as in-loop filter, two ALF flags are introduced to indicate ALF enabled/disable for luma and chroma components, respectively.</w:t>
      </w:r>
    </w:p>
    <w:p w14:paraId="0B86A69B" w14:textId="77777777" w:rsidR="001F358D" w:rsidRPr="001F358D" w:rsidRDefault="001F358D" w:rsidP="000C06CF">
      <w:pPr>
        <w:rPr>
          <w:lang w:val="en-CA"/>
        </w:rPr>
      </w:pPr>
      <w:r w:rsidRPr="001F358D">
        <w:rPr>
          <w:lang w:val="en-CA"/>
        </w:rPr>
        <w:t>It is reported that, compared with JVET-X0065, the overall performance is as follows:</w:t>
      </w:r>
    </w:p>
    <w:p w14:paraId="47B23C62" w14:textId="77777777" w:rsidR="001F358D" w:rsidRPr="001F358D" w:rsidRDefault="001F358D" w:rsidP="000C06CF">
      <w:pPr>
        <w:rPr>
          <w:lang w:val="en-CA"/>
        </w:rPr>
      </w:pPr>
      <w:r w:rsidRPr="001F358D">
        <w:rPr>
          <w:lang w:val="en-CA"/>
        </w:rPr>
        <w:t>Test1.4.1:  AI: 0.03%/-0.96%/-1.04% with 100%EncT/100%DecT; RA: 0.05%/-0.30%/-0.41% with 100%EncT/100%DecT.</w:t>
      </w:r>
    </w:p>
    <w:p w14:paraId="1BC35EA9" w14:textId="1F8E179D" w:rsidR="001F358D" w:rsidRPr="001F358D" w:rsidRDefault="001F358D" w:rsidP="000C06CF">
      <w:pPr>
        <w:rPr>
          <w:lang w:val="en-CA"/>
        </w:rPr>
      </w:pPr>
      <w:r w:rsidRPr="001F358D">
        <w:rPr>
          <w:lang w:val="en-CA"/>
        </w:rPr>
        <w:t>Test1.4.2</w:t>
      </w:r>
      <w:r w:rsidR="007215A7">
        <w:rPr>
          <w:lang w:val="en-CA"/>
        </w:rPr>
        <w:t xml:space="preserve"> </w:t>
      </w:r>
      <w:r w:rsidRPr="001F358D">
        <w:rPr>
          <w:lang w:val="en-CA"/>
        </w:rPr>
        <w:t>(</w:t>
      </w:r>
      <w:r w:rsidR="007215A7">
        <w:rPr>
          <w:lang w:val="en-CA"/>
        </w:rPr>
        <w:t>b</w:t>
      </w:r>
      <w:r w:rsidRPr="001F358D">
        <w:rPr>
          <w:lang w:val="en-CA"/>
        </w:rPr>
        <w:t xml:space="preserve">y setting chroma QP offset to 1): AI: 0.03%/-1.07%/-1.09% with 100%EncT/100%DecT; RA: 0.xx%/-0.xx%%/-0.xx%% with </w:t>
      </w:r>
      <w:proofErr w:type="spellStart"/>
      <w:r w:rsidRPr="001F358D">
        <w:rPr>
          <w:lang w:val="en-CA"/>
        </w:rPr>
        <w:t>xx%EncT</w:t>
      </w:r>
      <w:proofErr w:type="spellEnd"/>
      <w:r w:rsidRPr="001F358D">
        <w:rPr>
          <w:lang w:val="en-CA"/>
        </w:rPr>
        <w:t>/</w:t>
      </w:r>
      <w:proofErr w:type="spellStart"/>
      <w:r w:rsidRPr="001F358D">
        <w:rPr>
          <w:lang w:val="en-CA"/>
        </w:rPr>
        <w:t>xx%DecT</w:t>
      </w:r>
      <w:proofErr w:type="spellEnd"/>
      <w:r w:rsidRPr="001F358D">
        <w:rPr>
          <w:lang w:val="en-CA"/>
        </w:rPr>
        <w:t>.</w:t>
      </w:r>
    </w:p>
    <w:p w14:paraId="311331D1" w14:textId="77777777" w:rsidR="001F358D" w:rsidRPr="001F358D" w:rsidRDefault="001F358D" w:rsidP="000C06CF">
      <w:pPr>
        <w:rPr>
          <w:lang w:val="en-CA"/>
        </w:rPr>
      </w:pPr>
      <w:r w:rsidRPr="001F358D">
        <w:rPr>
          <w:lang w:val="en-CA"/>
        </w:rPr>
        <w:t xml:space="preserve">Compared with VTM-11.0 + </w:t>
      </w:r>
      <w:proofErr w:type="spellStart"/>
      <w:r w:rsidRPr="001F358D">
        <w:rPr>
          <w:lang w:val="en-CA"/>
        </w:rPr>
        <w:t>NewMCTF</w:t>
      </w:r>
      <w:proofErr w:type="spellEnd"/>
      <w:r w:rsidRPr="001F358D">
        <w:rPr>
          <w:lang w:val="en-CA"/>
        </w:rPr>
        <w:t>, the overall performance is as follows:</w:t>
      </w:r>
    </w:p>
    <w:p w14:paraId="486AF026" w14:textId="77777777" w:rsidR="001F358D" w:rsidRPr="001F358D" w:rsidRDefault="001F358D" w:rsidP="000C06CF">
      <w:pPr>
        <w:rPr>
          <w:lang w:val="en-CA"/>
        </w:rPr>
      </w:pPr>
      <w:r w:rsidRPr="001F358D">
        <w:rPr>
          <w:lang w:val="en-CA"/>
        </w:rPr>
        <w:t>Test1.4.1: AI: -7.38%/-20.74%/-20.95% with 124%EncT/27071%DecT; RA: -10.03%/-23.91%/-23.50% with 165%EncT/62196%DecT.</w:t>
      </w:r>
    </w:p>
    <w:p w14:paraId="6BC95220" w14:textId="292CA5FF" w:rsidR="00CA54A0" w:rsidRDefault="001F358D" w:rsidP="000C06CF">
      <w:pPr>
        <w:rPr>
          <w:lang w:val="en-CA"/>
        </w:rPr>
      </w:pPr>
      <w:r w:rsidRPr="001F358D">
        <w:rPr>
          <w:lang w:val="en-CA"/>
        </w:rPr>
        <w:t>Test1.4.2</w:t>
      </w:r>
      <w:r w:rsidR="00F65FF1">
        <w:rPr>
          <w:lang w:val="en-CA"/>
        </w:rPr>
        <w:t xml:space="preserve"> </w:t>
      </w:r>
      <w:r w:rsidRPr="001F358D">
        <w:rPr>
          <w:lang w:val="en-CA"/>
        </w:rPr>
        <w:t>(</w:t>
      </w:r>
      <w:r w:rsidR="00F65FF1">
        <w:rPr>
          <w:lang w:val="en-CA"/>
        </w:rPr>
        <w:t>b</w:t>
      </w:r>
      <w:r w:rsidRPr="001F358D">
        <w:rPr>
          <w:lang w:val="en-CA"/>
        </w:rPr>
        <w:t>y setting chroma QP offset to 1): AI: -8.71%/-11.85%/-12.24% with 122%EncT/27092%DecT; RA: -10.41%/-13.73%%/-13.27%% with 163%</w:t>
      </w:r>
      <w:r w:rsidR="00F65FF1">
        <w:rPr>
          <w:lang w:val="en-CA"/>
        </w:rPr>
        <w:t xml:space="preserve"> </w:t>
      </w:r>
      <w:proofErr w:type="spellStart"/>
      <w:r w:rsidRPr="001F358D">
        <w:rPr>
          <w:lang w:val="en-CA"/>
        </w:rPr>
        <w:t>EncT</w:t>
      </w:r>
      <w:proofErr w:type="spellEnd"/>
      <w:r w:rsidRPr="001F358D">
        <w:rPr>
          <w:lang w:val="en-CA"/>
        </w:rPr>
        <w:t>/63064%</w:t>
      </w:r>
      <w:r w:rsidR="00F65FF1">
        <w:rPr>
          <w:lang w:val="en-CA"/>
        </w:rPr>
        <w:t xml:space="preserve"> </w:t>
      </w:r>
      <w:proofErr w:type="spellStart"/>
      <w:r w:rsidRPr="001F358D">
        <w:rPr>
          <w:lang w:val="en-CA"/>
        </w:rPr>
        <w:t>DecT</w:t>
      </w:r>
      <w:proofErr w:type="spellEnd"/>
      <w:r w:rsidRPr="001F358D">
        <w:rPr>
          <w:lang w:val="en-CA"/>
        </w:rPr>
        <w:t>.</w:t>
      </w:r>
    </w:p>
    <w:p w14:paraId="5C3BF16F" w14:textId="2D686BC5" w:rsidR="001F358D" w:rsidRDefault="00F65FF1" w:rsidP="000C06CF">
      <w:pPr>
        <w:rPr>
          <w:lang w:val="en-CA"/>
        </w:rPr>
      </w:pPr>
      <w:r>
        <w:rPr>
          <w:lang w:val="en-CA"/>
        </w:rPr>
        <w:t>There was n</w:t>
      </w:r>
      <w:r w:rsidR="001F358D">
        <w:rPr>
          <w:lang w:val="en-CA"/>
        </w:rPr>
        <w:t xml:space="preserve">o change relative to the previous proposal JVET-Y0046, </w:t>
      </w:r>
      <w:r>
        <w:rPr>
          <w:lang w:val="en-CA"/>
        </w:rPr>
        <w:t xml:space="preserve">and </w:t>
      </w:r>
      <w:r w:rsidR="001F358D">
        <w:rPr>
          <w:lang w:val="en-CA"/>
        </w:rPr>
        <w:t>no need for detailed presentation.</w:t>
      </w:r>
    </w:p>
    <w:p w14:paraId="5F9C49E1" w14:textId="07B7A88D" w:rsidR="005B27D7" w:rsidRPr="000B1056" w:rsidRDefault="000B614C" w:rsidP="000C06CF">
      <w:pPr>
        <w:pStyle w:val="Heading9"/>
        <w:rPr>
          <w:lang w:val="en-CA"/>
        </w:rPr>
      </w:pPr>
      <w:hyperlink r:id="rId195" w:history="1">
        <w:r w:rsidR="005B27D7" w:rsidRPr="000B1056">
          <w:rPr>
            <w:color w:val="0000FF"/>
            <w:u w:val="single"/>
            <w:lang w:val="en-CA"/>
          </w:rPr>
          <w:t>JVET-Z0186</w:t>
        </w:r>
      </w:hyperlink>
      <w:r w:rsidR="005B27D7" w:rsidRPr="000B1056">
        <w:rPr>
          <w:lang w:val="en-CA"/>
        </w:rPr>
        <w:t xml:space="preserve"> Crosscheck of JVET-Z0086 (EE1-1.4: ALF improvement for NNVC) [C. Lin (</w:t>
      </w:r>
      <w:proofErr w:type="spellStart"/>
      <w:r w:rsidR="005B27D7" w:rsidRPr="000B1056">
        <w:rPr>
          <w:lang w:val="en-CA"/>
        </w:rPr>
        <w:t>Bytedance</w:t>
      </w:r>
      <w:proofErr w:type="spellEnd"/>
      <w:r w:rsidR="005B27D7" w:rsidRPr="000B1056">
        <w:rPr>
          <w:lang w:val="en-CA"/>
        </w:rPr>
        <w:t>)] [late]</w:t>
      </w:r>
    </w:p>
    <w:p w14:paraId="16CA07DC" w14:textId="77777777" w:rsidR="005B27D7" w:rsidRPr="00CA54A0" w:rsidRDefault="005B27D7" w:rsidP="000C06CF">
      <w:pPr>
        <w:rPr>
          <w:lang w:val="en-CA"/>
        </w:rPr>
      </w:pPr>
    </w:p>
    <w:p w14:paraId="78EFA90C" w14:textId="2E602DE7" w:rsidR="009F0EA8" w:rsidRDefault="000B614C" w:rsidP="000C06CF">
      <w:pPr>
        <w:pStyle w:val="Heading9"/>
        <w:rPr>
          <w:lang w:val="en-CA"/>
        </w:rPr>
      </w:pPr>
      <w:hyperlink r:id="rId196" w:history="1">
        <w:r w:rsidR="009F0EA8" w:rsidRPr="000C13D4">
          <w:rPr>
            <w:color w:val="0000FF"/>
            <w:u w:val="single"/>
            <w:lang w:val="en-CA"/>
          </w:rPr>
          <w:t>JVET-Z0091</w:t>
        </w:r>
      </w:hyperlink>
      <w:r w:rsidR="009F0EA8" w:rsidRPr="000C13D4">
        <w:rPr>
          <w:lang w:val="en-CA"/>
        </w:rPr>
        <w:t xml:space="preserve"> EE1-1.2: Neural network based in-loop filter with a single model [L. Wang, X. Xu, S. Liu (Tencent), F. Galpin (</w:t>
      </w:r>
      <w:proofErr w:type="spellStart"/>
      <w:r w:rsidR="009F0EA8" w:rsidRPr="000C13D4">
        <w:rPr>
          <w:lang w:val="en-CA"/>
        </w:rPr>
        <w:t>InterDigital</w:t>
      </w:r>
      <w:proofErr w:type="spellEnd"/>
      <w:r w:rsidR="009F0EA8" w:rsidRPr="000C13D4">
        <w:rPr>
          <w:lang w:val="en-CA"/>
        </w:rPr>
        <w:t>)]</w:t>
      </w:r>
    </w:p>
    <w:p w14:paraId="2E5E3468" w14:textId="39925632" w:rsidR="000D6AF2" w:rsidRPr="000D6AF2" w:rsidRDefault="000D6AF2">
      <w:pPr>
        <w:rPr>
          <w:rFonts w:eastAsiaTheme="minorEastAsia"/>
          <w:lang w:val="en-CA" w:eastAsia="zh-CN"/>
        </w:rPr>
      </w:pPr>
      <w:r w:rsidRPr="000D6AF2">
        <w:rPr>
          <w:lang w:val="en-CA" w:eastAsia="zh-CN"/>
        </w:rPr>
        <w:t xml:space="preserve">This contribution reports the EE results of JVET-Y0080. </w:t>
      </w:r>
      <w:r w:rsidRPr="000D6AF2">
        <w:rPr>
          <w:lang w:eastAsia="zh-CN"/>
        </w:rPr>
        <w:t>A</w:t>
      </w:r>
      <w:r w:rsidRPr="000D6AF2">
        <w:rPr>
          <w:lang w:val="en-CA" w:eastAsia="zh-CN"/>
        </w:rPr>
        <w:t xml:space="preserve"> neural network based in-loop filter with constrained memory size and lower complexity is proposed in this contribution, compared with the previous implementation. In all, only </w:t>
      </w:r>
      <w:r w:rsidRPr="000D6AF2">
        <w:rPr>
          <w:rFonts w:eastAsiaTheme="minorEastAsia"/>
          <w:lang w:val="en-CA" w:eastAsia="zh-CN"/>
        </w:rPr>
        <w:t>one</w:t>
      </w:r>
      <w:r w:rsidRPr="000D6AF2">
        <w:rPr>
          <w:lang w:val="en-CA" w:eastAsia="zh-CN"/>
        </w:rPr>
        <w:t xml:space="preserve"> single model is used in the proposed filter design. In addition to the reconstruction image, other side information, such as the prediction image, slice QP, based QP and slice type, is fed into the network. Based on the EE1 anchor, the related results are shown in order of RA, LB and AI configurations as follows.</w:t>
      </w:r>
    </w:p>
    <w:p w14:paraId="6F0D4C8F" w14:textId="77777777" w:rsidR="000D6AF2" w:rsidRPr="000D6AF2" w:rsidRDefault="000D6AF2">
      <w:pPr>
        <w:spacing w:beforeLines="50" w:before="120"/>
        <w:rPr>
          <w:rFonts w:eastAsiaTheme="minorEastAsia"/>
          <w:lang w:val="en-CA" w:eastAsia="zh-CN"/>
        </w:rPr>
      </w:pPr>
      <w:r w:rsidRPr="000D6AF2">
        <w:rPr>
          <w:rFonts w:eastAsiaTheme="minorEastAsia"/>
          <w:lang w:val="en-CA" w:eastAsia="zh-CN"/>
        </w:rPr>
        <w:t xml:space="preserve">Test 1.2.1 (flt32, </w:t>
      </w:r>
      <w:proofErr w:type="spellStart"/>
      <w:r w:rsidRPr="000D6AF2">
        <w:rPr>
          <w:rFonts w:eastAsiaTheme="minorEastAsia"/>
          <w:lang w:val="en-CA" w:eastAsia="zh-CN"/>
        </w:rPr>
        <w:t>Libtorch</w:t>
      </w:r>
      <w:proofErr w:type="spellEnd"/>
      <w:r w:rsidRPr="000D6AF2">
        <w:rPr>
          <w:rFonts w:eastAsiaTheme="minorEastAsia"/>
          <w:lang w:val="en-CA" w:eastAsia="zh-CN"/>
        </w:rPr>
        <w:t xml:space="preserve"> implementation):</w:t>
      </w:r>
    </w:p>
    <w:p w14:paraId="6C3F0E9B" w14:textId="77777777" w:rsidR="000D6AF2" w:rsidRPr="000D6AF2" w:rsidRDefault="000D6AF2">
      <w:pPr>
        <w:rPr>
          <w:rFonts w:eastAsiaTheme="minorEastAsia"/>
          <w:lang w:val="en-CA" w:eastAsia="zh-CN"/>
        </w:rPr>
      </w:pPr>
      <w:r w:rsidRPr="000D6AF2">
        <w:rPr>
          <w:lang w:val="en-CA" w:eastAsia="zh-CN"/>
        </w:rPr>
        <w:t>{-8.68%, -18.62%, -18.97%}, {-7.57%, -15.68%, -17.08%}, {-6.50%, -14.88%, -15.96%}</w:t>
      </w:r>
    </w:p>
    <w:p w14:paraId="4A205442" w14:textId="77777777" w:rsidR="000D6AF2" w:rsidRPr="000D6AF2" w:rsidRDefault="000D6AF2">
      <w:pPr>
        <w:rPr>
          <w:rFonts w:eastAsiaTheme="minorEastAsia"/>
          <w:lang w:val="en-CA" w:eastAsia="zh-CN"/>
        </w:rPr>
      </w:pPr>
      <w:r w:rsidRPr="000D6AF2">
        <w:rPr>
          <w:rFonts w:eastAsiaTheme="minorEastAsia" w:hint="eastAsia"/>
          <w:lang w:val="en-CA" w:eastAsia="zh-CN"/>
        </w:rPr>
        <w:t>T</w:t>
      </w:r>
      <w:r w:rsidRPr="000D6AF2">
        <w:rPr>
          <w:rFonts w:eastAsiaTheme="minorEastAsia"/>
          <w:lang w:val="en-CA" w:eastAsia="zh-CN"/>
        </w:rPr>
        <w:t>est 1.2.2 (flt32, SADL implementation):</w:t>
      </w:r>
    </w:p>
    <w:p w14:paraId="554D3CDF" w14:textId="77777777" w:rsidR="000D6AF2" w:rsidRPr="000D6AF2" w:rsidRDefault="000D6AF2">
      <w:pPr>
        <w:rPr>
          <w:rFonts w:eastAsiaTheme="minorEastAsia"/>
          <w:lang w:val="en-CA" w:eastAsia="zh-CN"/>
        </w:rPr>
      </w:pPr>
      <w:r w:rsidRPr="000D6AF2">
        <w:rPr>
          <w:lang w:val="en-CA" w:eastAsia="zh-CN"/>
        </w:rPr>
        <w:t>{-8.67%, -18.63%, -18.97%}, {-7.60%, -15.72%, -16.87%}, {-6.50%, -14.88%, -15.97%}</w:t>
      </w:r>
    </w:p>
    <w:p w14:paraId="0F250923" w14:textId="77777777" w:rsidR="000D6AF2" w:rsidRPr="000D6AF2" w:rsidRDefault="000D6AF2">
      <w:pPr>
        <w:rPr>
          <w:rFonts w:eastAsiaTheme="minorEastAsia"/>
          <w:lang w:val="en-CA" w:eastAsia="zh-CN"/>
        </w:rPr>
      </w:pPr>
      <w:r w:rsidRPr="000D6AF2">
        <w:rPr>
          <w:rFonts w:eastAsiaTheme="minorEastAsia" w:hint="eastAsia"/>
          <w:lang w:val="en-CA" w:eastAsia="zh-CN"/>
        </w:rPr>
        <w:lastRenderedPageBreak/>
        <w:t>T</w:t>
      </w:r>
      <w:r w:rsidRPr="000D6AF2">
        <w:rPr>
          <w:rFonts w:eastAsiaTheme="minorEastAsia"/>
          <w:lang w:val="en-CA" w:eastAsia="zh-CN"/>
        </w:rPr>
        <w:t>est 1.2.3 (int16, SADL implementation):</w:t>
      </w:r>
    </w:p>
    <w:p w14:paraId="1ADC3A31" w14:textId="77777777" w:rsidR="000D6AF2" w:rsidRPr="000D6AF2" w:rsidRDefault="000D6AF2">
      <w:pPr>
        <w:rPr>
          <w:rFonts w:eastAsiaTheme="minorEastAsia"/>
          <w:lang w:val="en-CA" w:eastAsia="zh-CN"/>
        </w:rPr>
      </w:pPr>
      <w:r w:rsidRPr="000D6AF2">
        <w:rPr>
          <w:lang w:val="en-CA" w:eastAsia="zh-CN"/>
        </w:rPr>
        <w:t>{-8.67%, -18.65%, -18.97%}, {-7.61%, -15.74%, -17.08%}, {-6.50%, -14.89%, -15.98%}</w:t>
      </w:r>
    </w:p>
    <w:p w14:paraId="380B7DA0" w14:textId="6DB7ED08" w:rsidR="000D6AF2" w:rsidDel="00EC2DEB" w:rsidRDefault="000D6AF2" w:rsidP="000C06CF">
      <w:pPr>
        <w:rPr>
          <w:del w:id="1006" w:author="Gary Sullivan" w:date="2022-05-24T14:21:00Z"/>
          <w:lang w:val="en-CA"/>
        </w:rPr>
      </w:pPr>
    </w:p>
    <w:p w14:paraId="51AF7D70" w14:textId="00F80853" w:rsidR="001F358D" w:rsidRDefault="000D6AF2" w:rsidP="000C06CF">
      <w:pPr>
        <w:rPr>
          <w:lang w:val="en-CA"/>
        </w:rPr>
      </w:pPr>
      <w:r>
        <w:rPr>
          <w:lang w:val="en-CA"/>
        </w:rPr>
        <w:t>This proposal w</w:t>
      </w:r>
      <w:r w:rsidR="001F358D">
        <w:rPr>
          <w:lang w:val="en-CA"/>
        </w:rPr>
        <w:t xml:space="preserve">as sufficiently discussed in </w:t>
      </w:r>
      <w:r>
        <w:rPr>
          <w:lang w:val="en-CA"/>
        </w:rPr>
        <w:t xml:space="preserve">the </w:t>
      </w:r>
      <w:r w:rsidR="001F358D">
        <w:rPr>
          <w:lang w:val="en-CA"/>
        </w:rPr>
        <w:t>EE1 summary. Some minor changes relative to the previous proposals JVET-Y0078</w:t>
      </w:r>
      <w:r w:rsidR="001A2C7D">
        <w:rPr>
          <w:lang w:val="en-CA"/>
        </w:rPr>
        <w:t xml:space="preserve"> and</w:t>
      </w:r>
      <w:r w:rsidR="001F358D">
        <w:rPr>
          <w:lang w:val="en-CA"/>
        </w:rPr>
        <w:t xml:space="preserve"> JVET-Y0080, no need for detailed presentation.</w:t>
      </w:r>
      <w:r w:rsidR="001A2C7D">
        <w:rPr>
          <w:lang w:val="en-CA"/>
        </w:rPr>
        <w:t xml:space="preserve"> It is noted that the same method is used in JVET-Z0094.</w:t>
      </w:r>
    </w:p>
    <w:p w14:paraId="6C43371A" w14:textId="61485927" w:rsidR="001A2C7D" w:rsidRDefault="001A2C7D" w:rsidP="000C06CF">
      <w:pPr>
        <w:rPr>
          <w:lang w:val="en-CA"/>
        </w:rPr>
      </w:pPr>
      <w:r>
        <w:rPr>
          <w:lang w:val="en-CA"/>
        </w:rPr>
        <w:t xml:space="preserve">Which of the two variants (1.1 from </w:t>
      </w:r>
      <w:r w:rsidR="00262B1A">
        <w:rPr>
          <w:lang w:val="en-CA"/>
        </w:rPr>
        <w:t>JVET-</w:t>
      </w:r>
      <w:r>
        <w:rPr>
          <w:lang w:val="en-CA"/>
        </w:rPr>
        <w:t xml:space="preserve">Z0094, 1.2 from </w:t>
      </w:r>
      <w:r w:rsidR="00262B1A">
        <w:rPr>
          <w:lang w:val="en-CA"/>
        </w:rPr>
        <w:t>JVET-</w:t>
      </w:r>
      <w:r>
        <w:rPr>
          <w:lang w:val="en-CA"/>
        </w:rPr>
        <w:t>Z0091) would be preferable? The proponents do not have a preference, but it is pointed out that 1.2 has less number of parameters (using only one model for all slice types). On the other hand, 1.2 has 1% less coding gain in AI.</w:t>
      </w:r>
    </w:p>
    <w:p w14:paraId="6D79874B" w14:textId="4A7B9D73" w:rsidR="001A2C7D" w:rsidRDefault="00041827" w:rsidP="000C06CF">
      <w:pPr>
        <w:rPr>
          <w:lang w:val="en-CA"/>
        </w:rPr>
      </w:pPr>
      <w:r>
        <w:rPr>
          <w:lang w:val="en-CA"/>
        </w:rPr>
        <w:t xml:space="preserve">It was said that </w:t>
      </w:r>
      <w:r w:rsidR="001A2C7D">
        <w:rPr>
          <w:lang w:val="en-CA"/>
        </w:rPr>
        <w:t>JVET-Z0092 is an extension of this method (using network quantization) which appears more relevant for further study.</w:t>
      </w:r>
      <w:r>
        <w:rPr>
          <w:lang w:val="en-CA"/>
        </w:rPr>
        <w:t xml:space="preserve"> However, later the proponents of JVET-Z0092 expressed that they are not interested in joining the EE.</w:t>
      </w:r>
    </w:p>
    <w:p w14:paraId="24A43273" w14:textId="19FB28D4" w:rsidR="00041827" w:rsidRDefault="007215A7" w:rsidP="000C06CF">
      <w:pPr>
        <w:rPr>
          <w:lang w:val="en-CA"/>
        </w:rPr>
      </w:pPr>
      <w:r>
        <w:rPr>
          <w:lang w:val="en-CA"/>
        </w:rPr>
        <w:t>It was agreed to f</w:t>
      </w:r>
      <w:r w:rsidR="00041827">
        <w:rPr>
          <w:lang w:val="en-CA"/>
        </w:rPr>
        <w:t xml:space="preserve">urther investigate </w:t>
      </w:r>
      <w:r w:rsidR="00041827" w:rsidRPr="00A06107">
        <w:rPr>
          <w:lang w:val="en-CA"/>
          <w:rPrChange w:id="1007" w:author="Gary Sullivan" w:date="2022-05-24T17:35:00Z">
            <w:rPr>
              <w:highlight w:val="yellow"/>
              <w:lang w:val="en-CA"/>
            </w:rPr>
          </w:rPrChange>
        </w:rPr>
        <w:t>JVET-Z0091 and JVET-Z0094 in EE</w:t>
      </w:r>
      <w:r w:rsidR="000D6AF2" w:rsidRPr="00A06107">
        <w:rPr>
          <w:lang w:val="en-CA"/>
          <w:rPrChange w:id="1008" w:author="Gary Sullivan" w:date="2022-05-24T17:35:00Z">
            <w:rPr>
              <w:highlight w:val="yellow"/>
              <w:lang w:val="en-CA"/>
            </w:rPr>
          </w:rPrChange>
        </w:rPr>
        <w:t>1</w:t>
      </w:r>
      <w:r w:rsidR="00041827">
        <w:rPr>
          <w:lang w:val="en-CA"/>
        </w:rPr>
        <w:t>.</w:t>
      </w:r>
    </w:p>
    <w:p w14:paraId="03EE0026" w14:textId="77777777" w:rsidR="005B27D7" w:rsidRPr="000B1056" w:rsidRDefault="000B614C" w:rsidP="000C06CF">
      <w:pPr>
        <w:pStyle w:val="Heading9"/>
        <w:rPr>
          <w:lang w:val="en-CA"/>
        </w:rPr>
      </w:pPr>
      <w:hyperlink r:id="rId197" w:history="1">
        <w:r w:rsidR="005B27D7" w:rsidRPr="000B1056">
          <w:rPr>
            <w:color w:val="0000FF"/>
            <w:u w:val="single"/>
            <w:lang w:val="en-CA"/>
          </w:rPr>
          <w:t>JVET-Z0178</w:t>
        </w:r>
      </w:hyperlink>
      <w:r w:rsidR="005B27D7" w:rsidRPr="000B1056">
        <w:rPr>
          <w:lang w:val="en-CA"/>
        </w:rPr>
        <w:t xml:space="preserve"> Crosscheck of JVET-Z0091 (EE1-1.2: Neural network based in-loop filter with a single model) [Z. Xie, Z. Dai (OPPO)] [late]</w:t>
      </w:r>
    </w:p>
    <w:p w14:paraId="673F56B3" w14:textId="77777777" w:rsidR="005B27D7" w:rsidRPr="00CA54A0" w:rsidRDefault="005B27D7" w:rsidP="000C06CF">
      <w:pPr>
        <w:rPr>
          <w:lang w:val="en-CA"/>
        </w:rPr>
      </w:pPr>
    </w:p>
    <w:p w14:paraId="45FB6515" w14:textId="1B8AF4B6" w:rsidR="009F0EA8" w:rsidRDefault="000B614C" w:rsidP="000C06CF">
      <w:pPr>
        <w:pStyle w:val="Heading9"/>
        <w:rPr>
          <w:lang w:val="en-CA"/>
        </w:rPr>
      </w:pPr>
      <w:hyperlink r:id="rId198" w:history="1">
        <w:r w:rsidR="009F0EA8" w:rsidRPr="000C13D4">
          <w:rPr>
            <w:color w:val="0000FF"/>
            <w:u w:val="single"/>
            <w:lang w:val="en-CA"/>
          </w:rPr>
          <w:t>JVET-Z0094</w:t>
        </w:r>
      </w:hyperlink>
      <w:r w:rsidR="009F0EA8" w:rsidRPr="000C13D4">
        <w:rPr>
          <w:lang w:val="en-CA"/>
        </w:rPr>
        <w:t xml:space="preserve"> EE1-1.1: Neural network based in-loop filter with 2 models [L. Wang, X. Xu, S. Liu (Tencent), F. Galpin (</w:t>
      </w:r>
      <w:proofErr w:type="spellStart"/>
      <w:r w:rsidR="009F0EA8" w:rsidRPr="000C13D4">
        <w:rPr>
          <w:lang w:val="en-CA"/>
        </w:rPr>
        <w:t>InterDigital</w:t>
      </w:r>
      <w:proofErr w:type="spellEnd"/>
      <w:r w:rsidR="009F0EA8" w:rsidRPr="000C13D4">
        <w:rPr>
          <w:lang w:val="en-CA"/>
        </w:rPr>
        <w:t>)]</w:t>
      </w:r>
    </w:p>
    <w:p w14:paraId="7DBB870C" w14:textId="72413F1D" w:rsidR="000D6AF2" w:rsidRPr="000D6AF2" w:rsidRDefault="000D6AF2">
      <w:pPr>
        <w:rPr>
          <w:rFonts w:eastAsiaTheme="minorEastAsia"/>
          <w:lang w:val="en-CA" w:eastAsia="zh-CN"/>
        </w:rPr>
      </w:pPr>
      <w:r w:rsidRPr="000D6AF2">
        <w:rPr>
          <w:lang w:val="en-CA" w:eastAsia="zh-CN"/>
        </w:rPr>
        <w:t xml:space="preserve">This contribution reports the EE results of JVET-Y0078. </w:t>
      </w:r>
      <w:r w:rsidRPr="000D6AF2">
        <w:rPr>
          <w:lang w:eastAsia="zh-CN"/>
        </w:rPr>
        <w:t>A</w:t>
      </w:r>
      <w:r w:rsidRPr="000D6AF2">
        <w:rPr>
          <w:lang w:val="en-CA" w:eastAsia="zh-CN"/>
        </w:rPr>
        <w:t xml:space="preserve"> neural network based in-loop filter with constrained memory size and lower complexity is proposed in this contribution, compared with the previous implementation. In all, only two models are used in the proposed filter design. In addition to the reconstruction image, other side information, such as the prediction image, partition image, slice QP and based QP, is fed into the network. Based on the EE1 anchor, the related results are shown in order of RA, LB and AI configurations as follows.</w:t>
      </w:r>
    </w:p>
    <w:p w14:paraId="1E38E0DB" w14:textId="77777777" w:rsidR="000D6AF2" w:rsidRPr="000D6AF2" w:rsidRDefault="000D6AF2">
      <w:pPr>
        <w:spacing w:beforeLines="50" w:before="120"/>
        <w:rPr>
          <w:rFonts w:eastAsiaTheme="minorEastAsia"/>
          <w:lang w:val="en-CA" w:eastAsia="zh-CN"/>
        </w:rPr>
      </w:pPr>
      <w:r w:rsidRPr="000D6AF2">
        <w:rPr>
          <w:rFonts w:eastAsiaTheme="minorEastAsia"/>
          <w:lang w:val="en-CA" w:eastAsia="zh-CN"/>
        </w:rPr>
        <w:t xml:space="preserve">Test 1.1.1 (flt32, </w:t>
      </w:r>
      <w:proofErr w:type="spellStart"/>
      <w:r w:rsidRPr="000D6AF2">
        <w:rPr>
          <w:rFonts w:eastAsiaTheme="minorEastAsia"/>
          <w:lang w:val="en-CA" w:eastAsia="zh-CN"/>
        </w:rPr>
        <w:t>Libtorch</w:t>
      </w:r>
      <w:proofErr w:type="spellEnd"/>
      <w:r w:rsidRPr="000D6AF2">
        <w:rPr>
          <w:rFonts w:eastAsiaTheme="minorEastAsia"/>
          <w:lang w:val="en-CA" w:eastAsia="zh-CN"/>
        </w:rPr>
        <w:t xml:space="preserve"> implementation):</w:t>
      </w:r>
    </w:p>
    <w:p w14:paraId="0716F107" w14:textId="77777777" w:rsidR="000D6AF2" w:rsidRPr="000D6AF2" w:rsidRDefault="000D6AF2">
      <w:pPr>
        <w:rPr>
          <w:rFonts w:eastAsiaTheme="minorEastAsia"/>
          <w:lang w:val="en-CA" w:eastAsia="zh-CN"/>
        </w:rPr>
      </w:pPr>
      <w:r w:rsidRPr="000D6AF2">
        <w:rPr>
          <w:lang w:val="en-CA" w:eastAsia="zh-CN"/>
        </w:rPr>
        <w:t>{-8.75%, -19.89%, -19.37%}, {-7.46%, -16.62%, -16.20%}, {-7.41%, -16.80%, -17.33%}</w:t>
      </w:r>
    </w:p>
    <w:p w14:paraId="16294741" w14:textId="77777777" w:rsidR="000D6AF2" w:rsidRPr="000D6AF2" w:rsidRDefault="000D6AF2">
      <w:pPr>
        <w:rPr>
          <w:rFonts w:eastAsiaTheme="minorEastAsia"/>
          <w:lang w:val="en-CA" w:eastAsia="zh-CN"/>
        </w:rPr>
      </w:pPr>
      <w:r w:rsidRPr="000D6AF2">
        <w:rPr>
          <w:rFonts w:eastAsiaTheme="minorEastAsia" w:hint="eastAsia"/>
          <w:lang w:val="en-CA" w:eastAsia="zh-CN"/>
        </w:rPr>
        <w:t>T</w:t>
      </w:r>
      <w:r w:rsidRPr="000D6AF2">
        <w:rPr>
          <w:rFonts w:eastAsiaTheme="minorEastAsia"/>
          <w:lang w:val="en-CA" w:eastAsia="zh-CN"/>
        </w:rPr>
        <w:t>est 1.1.2 (flt32, SADL implementation):</w:t>
      </w:r>
    </w:p>
    <w:p w14:paraId="489F3472" w14:textId="77777777" w:rsidR="000D6AF2" w:rsidRPr="000D6AF2" w:rsidRDefault="000D6AF2">
      <w:pPr>
        <w:rPr>
          <w:rFonts w:eastAsiaTheme="minorEastAsia"/>
          <w:lang w:val="en-CA" w:eastAsia="zh-CN"/>
        </w:rPr>
      </w:pPr>
      <w:r w:rsidRPr="000D6AF2">
        <w:rPr>
          <w:lang w:val="en-CA" w:eastAsia="zh-CN"/>
        </w:rPr>
        <w:t>{-8.76%, -19.86%, -19.37%}, {-7.50%, -16.57%, -16.24%}, {-7.41%, -16.80%, -17.33%}</w:t>
      </w:r>
    </w:p>
    <w:p w14:paraId="1EABDD39" w14:textId="77777777" w:rsidR="000D6AF2" w:rsidRPr="000D6AF2" w:rsidRDefault="000D6AF2">
      <w:pPr>
        <w:rPr>
          <w:rFonts w:eastAsiaTheme="minorEastAsia"/>
          <w:lang w:val="en-CA" w:eastAsia="zh-CN"/>
        </w:rPr>
      </w:pPr>
      <w:r w:rsidRPr="000D6AF2">
        <w:rPr>
          <w:rFonts w:eastAsiaTheme="minorEastAsia" w:hint="eastAsia"/>
          <w:lang w:val="en-CA" w:eastAsia="zh-CN"/>
        </w:rPr>
        <w:t>T</w:t>
      </w:r>
      <w:r w:rsidRPr="000D6AF2">
        <w:rPr>
          <w:rFonts w:eastAsiaTheme="minorEastAsia"/>
          <w:lang w:val="en-CA" w:eastAsia="zh-CN"/>
        </w:rPr>
        <w:t>est 1.1.3 (int16, SADL implementation):</w:t>
      </w:r>
    </w:p>
    <w:p w14:paraId="42528516" w14:textId="77777777" w:rsidR="000D6AF2" w:rsidRPr="000D6AF2" w:rsidRDefault="000D6AF2">
      <w:pPr>
        <w:rPr>
          <w:rFonts w:eastAsiaTheme="minorEastAsia"/>
          <w:lang w:val="en-CA" w:eastAsia="zh-CN"/>
        </w:rPr>
      </w:pPr>
      <w:r w:rsidRPr="000D6AF2">
        <w:rPr>
          <w:lang w:val="en-CA" w:eastAsia="zh-CN"/>
        </w:rPr>
        <w:t>{-8.76%, -19.87%, -19.35%}, {-7.50%, -16.53%, -16.38%}, {-7.41%, -16.80%, -17.31%}</w:t>
      </w:r>
    </w:p>
    <w:p w14:paraId="2BD4F6DC" w14:textId="4000FC14" w:rsidR="001A2C7D" w:rsidRDefault="001A2C7D" w:rsidP="000C06CF">
      <w:pPr>
        <w:rPr>
          <w:lang w:val="en-CA"/>
        </w:rPr>
      </w:pPr>
      <w:r>
        <w:rPr>
          <w:lang w:val="en-CA"/>
        </w:rPr>
        <w:t>See notes above under JVET-Z0091.</w:t>
      </w:r>
    </w:p>
    <w:p w14:paraId="670BEF8E" w14:textId="77777777" w:rsidR="005B27D7" w:rsidRPr="000B1056" w:rsidRDefault="000B614C" w:rsidP="000C06CF">
      <w:pPr>
        <w:pStyle w:val="Heading9"/>
        <w:rPr>
          <w:lang w:val="en-CA"/>
        </w:rPr>
      </w:pPr>
      <w:hyperlink r:id="rId199" w:history="1">
        <w:r w:rsidR="005B27D7" w:rsidRPr="000B1056">
          <w:rPr>
            <w:color w:val="0000FF"/>
            <w:u w:val="single"/>
            <w:lang w:val="en-CA"/>
          </w:rPr>
          <w:t>JVET-Z0177</w:t>
        </w:r>
      </w:hyperlink>
      <w:r w:rsidR="005B27D7" w:rsidRPr="000B1056">
        <w:rPr>
          <w:lang w:val="en-CA"/>
        </w:rPr>
        <w:t xml:space="preserve"> Crosscheck of JVET-Z0094 (EE1-1.1: Neural network based in-loop filter with 2 models) [Z. Xie, Z. Dai (OPPO)] [late]</w:t>
      </w:r>
    </w:p>
    <w:p w14:paraId="4FF437C2" w14:textId="77777777" w:rsidR="005B27D7" w:rsidRPr="00CA54A0" w:rsidRDefault="005B27D7" w:rsidP="000C06CF">
      <w:pPr>
        <w:rPr>
          <w:lang w:val="en-CA"/>
        </w:rPr>
      </w:pPr>
    </w:p>
    <w:p w14:paraId="38775C42" w14:textId="31C8AC78" w:rsidR="009F0EA8" w:rsidRDefault="000B614C" w:rsidP="000C06CF">
      <w:pPr>
        <w:pStyle w:val="Heading9"/>
        <w:rPr>
          <w:lang w:val="en-CA"/>
        </w:rPr>
      </w:pPr>
      <w:hyperlink r:id="rId200" w:history="1">
        <w:r w:rsidR="009F0EA8" w:rsidRPr="000C13D4">
          <w:rPr>
            <w:color w:val="0000FF"/>
            <w:u w:val="single"/>
            <w:lang w:val="en-CA"/>
          </w:rPr>
          <w:t>JVET-Z0096</w:t>
        </w:r>
      </w:hyperlink>
      <w:r w:rsidR="009F0EA8" w:rsidRPr="000C13D4">
        <w:rPr>
          <w:lang w:val="en-CA"/>
        </w:rPr>
        <w:t xml:space="preserve"> EE1-2.2: CNN-based Super Resolution for Video Coding Using Decoded Information [C. Lin, Y. Li, K. Zhang, L. Zhang (</w:t>
      </w:r>
      <w:proofErr w:type="spellStart"/>
      <w:r w:rsidR="009F0EA8" w:rsidRPr="000C13D4">
        <w:rPr>
          <w:lang w:val="en-CA"/>
        </w:rPr>
        <w:t>Bytedance</w:t>
      </w:r>
      <w:proofErr w:type="spellEnd"/>
      <w:r w:rsidR="009F0EA8" w:rsidRPr="000C13D4">
        <w:rPr>
          <w:lang w:val="en-CA"/>
        </w:rPr>
        <w:t>)]</w:t>
      </w:r>
    </w:p>
    <w:p w14:paraId="17220399" w14:textId="77777777" w:rsidR="00FF336E" w:rsidRPr="00FF336E" w:rsidRDefault="00FF336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lang w:val="en-CA"/>
        </w:rPr>
      </w:pPr>
      <w:r w:rsidRPr="00FF336E">
        <w:rPr>
          <w:szCs w:val="20"/>
          <w:lang w:val="en-CA"/>
        </w:rPr>
        <w:t>This contribution reports the EE1-2.2 test results, which are based on JVET-Y0069, presenting a convolutional neural network-based super resolution scheme for video coding. In test 2.2, the proposed method reportedly shows on average {-5.91%, 18.50%, 7.84%} and {-8.08%, 33.23%, 0.76%} BD-rate changes for {Y, U, V} under RA and AI configurations, respectively.</w:t>
      </w:r>
    </w:p>
    <w:p w14:paraId="0296D149" w14:textId="60C9667F" w:rsidR="00FF336E" w:rsidDel="00EC2DEB" w:rsidRDefault="00FF336E" w:rsidP="000C06CF">
      <w:pPr>
        <w:rPr>
          <w:del w:id="1009" w:author="Gary Sullivan" w:date="2022-05-24T14:21:00Z"/>
          <w:lang w:val="en-CA"/>
        </w:rPr>
      </w:pPr>
    </w:p>
    <w:p w14:paraId="4D953535" w14:textId="418C3405" w:rsidR="001A2C7D" w:rsidRPr="00310E90" w:rsidRDefault="007215A7" w:rsidP="000C06CF">
      <w:pPr>
        <w:rPr>
          <w:szCs w:val="22"/>
          <w:lang w:val="en-CA"/>
        </w:rPr>
      </w:pPr>
      <w:r>
        <w:rPr>
          <w:szCs w:val="22"/>
          <w:lang w:val="en-CA"/>
        </w:rPr>
        <w:t>This is the s</w:t>
      </w:r>
      <w:r w:rsidR="00A2020B" w:rsidRPr="00310E90">
        <w:rPr>
          <w:szCs w:val="22"/>
          <w:lang w:val="en-CA"/>
        </w:rPr>
        <w:t xml:space="preserve">ame as </w:t>
      </w:r>
      <w:r>
        <w:rPr>
          <w:szCs w:val="22"/>
          <w:lang w:val="en-CA"/>
        </w:rPr>
        <w:t xml:space="preserve">the </w:t>
      </w:r>
      <w:r w:rsidR="00A2020B" w:rsidRPr="00310E90">
        <w:rPr>
          <w:szCs w:val="22"/>
          <w:lang w:val="en-CA"/>
        </w:rPr>
        <w:t>previous proposal JVET-</w:t>
      </w:r>
      <w:r w:rsidR="001A2C7D" w:rsidRPr="00310E90">
        <w:rPr>
          <w:szCs w:val="22"/>
          <w:lang w:val="en-CA"/>
        </w:rPr>
        <w:t>Y</w:t>
      </w:r>
      <w:r w:rsidR="00A2020B" w:rsidRPr="00310E90">
        <w:rPr>
          <w:szCs w:val="22"/>
          <w:lang w:val="en-CA"/>
        </w:rPr>
        <w:t>0069</w:t>
      </w:r>
      <w:r>
        <w:rPr>
          <w:szCs w:val="22"/>
          <w:lang w:val="en-CA"/>
        </w:rPr>
        <w:t>; there was</w:t>
      </w:r>
      <w:r w:rsidR="00A2020B" w:rsidRPr="00310E90">
        <w:rPr>
          <w:szCs w:val="22"/>
          <w:lang w:val="en-CA"/>
        </w:rPr>
        <w:t xml:space="preserve"> no need for detailed presentation.</w:t>
      </w:r>
    </w:p>
    <w:p w14:paraId="561B1968" w14:textId="6BD75270" w:rsidR="009F0EA8" w:rsidRDefault="000B614C" w:rsidP="000C06CF">
      <w:pPr>
        <w:pStyle w:val="Heading9"/>
        <w:rPr>
          <w:lang w:val="en-CA"/>
        </w:rPr>
      </w:pPr>
      <w:hyperlink r:id="rId201" w:history="1">
        <w:r w:rsidR="009F0EA8" w:rsidRPr="000C13D4">
          <w:rPr>
            <w:color w:val="0000FF"/>
            <w:u w:val="single"/>
            <w:lang w:val="en-CA"/>
          </w:rPr>
          <w:t>JVET-Z0097</w:t>
        </w:r>
      </w:hyperlink>
      <w:r w:rsidR="009F0EA8" w:rsidRPr="000C13D4">
        <w:rPr>
          <w:lang w:val="en-CA"/>
        </w:rPr>
        <w:t xml:space="preserve"> EE1-2.3: CNN-based Super Resolution for Video Coding Using Separate Networks for Chroma Components [C. Lin, Y. Li, K. Zhang, L. Zhang (</w:t>
      </w:r>
      <w:proofErr w:type="spellStart"/>
      <w:r w:rsidR="009F0EA8" w:rsidRPr="000C13D4">
        <w:rPr>
          <w:lang w:val="en-CA"/>
        </w:rPr>
        <w:t>Bytedance</w:t>
      </w:r>
      <w:proofErr w:type="spellEnd"/>
      <w:r w:rsidR="009F0EA8" w:rsidRPr="000C13D4">
        <w:rPr>
          <w:lang w:val="en-CA"/>
        </w:rPr>
        <w:t>)]</w:t>
      </w:r>
    </w:p>
    <w:p w14:paraId="39818DD3" w14:textId="77777777" w:rsidR="00FF336E" w:rsidRPr="00FF336E" w:rsidRDefault="00FF336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eastAsia="zh-CN"/>
        </w:rPr>
      </w:pPr>
      <w:r w:rsidRPr="00FF336E">
        <w:rPr>
          <w:rFonts w:eastAsiaTheme="minorEastAsia"/>
          <w:szCs w:val="20"/>
          <w:lang w:val="en-CA"/>
        </w:rPr>
        <w:t xml:space="preserve">This contribution </w:t>
      </w:r>
      <w:r w:rsidRPr="00FF336E">
        <w:rPr>
          <w:rFonts w:eastAsiaTheme="minorEastAsia" w:hint="eastAsia"/>
          <w:szCs w:val="20"/>
          <w:lang w:val="en-CA" w:eastAsia="zh-CN"/>
        </w:rPr>
        <w:t>reports</w:t>
      </w:r>
      <w:r w:rsidRPr="00FF336E">
        <w:rPr>
          <w:rFonts w:eastAsiaTheme="minorEastAsia"/>
          <w:szCs w:val="20"/>
          <w:lang w:eastAsia="zh-CN"/>
        </w:rPr>
        <w:t xml:space="preserve"> the EE1-2.3 test results of JVET-Y0070, which</w:t>
      </w:r>
      <w:r w:rsidRPr="00FF336E">
        <w:rPr>
          <w:rFonts w:eastAsiaTheme="minorEastAsia"/>
          <w:szCs w:val="20"/>
        </w:rPr>
        <w:t xml:space="preserve"> tries </w:t>
      </w:r>
      <w:r w:rsidRPr="00FF336E">
        <w:rPr>
          <w:rFonts w:eastAsiaTheme="minorEastAsia"/>
          <w:szCs w:val="20"/>
          <w:lang w:val="en-CA"/>
        </w:rPr>
        <w:t xml:space="preserve">to improve the performance of chroma components by using separate networks for </w:t>
      </w:r>
      <w:proofErr w:type="spellStart"/>
      <w:r w:rsidRPr="00FF336E">
        <w:rPr>
          <w:rFonts w:eastAsiaTheme="minorEastAsia"/>
          <w:szCs w:val="20"/>
          <w:lang w:val="en-CA"/>
        </w:rPr>
        <w:t>Cb</w:t>
      </w:r>
      <w:proofErr w:type="spellEnd"/>
      <w:r w:rsidRPr="00FF336E">
        <w:rPr>
          <w:rFonts w:eastAsiaTheme="minorEastAsia"/>
          <w:szCs w:val="20"/>
          <w:lang w:val="en-CA"/>
        </w:rPr>
        <w:t xml:space="preserve"> and Cr components. For QPs in {22, 27, 32, 37, 42}, the simulation results show </w:t>
      </w:r>
      <w:r w:rsidRPr="00FF336E">
        <w:rPr>
          <w:rFonts w:eastAsiaTheme="minorEastAsia"/>
          <w:szCs w:val="20"/>
          <w:lang w:eastAsia="zh-CN"/>
        </w:rPr>
        <w:t xml:space="preserve">{-6.45%, 0.33%, -12.71%} and {-9.20%, 13.80%, -13.82%} </w:t>
      </w:r>
      <w:r w:rsidRPr="00FF336E">
        <w:rPr>
          <w:rFonts w:eastAsiaTheme="minorEastAsia"/>
          <w:szCs w:val="20"/>
          <w:lang w:val="en-CA"/>
        </w:rPr>
        <w:t xml:space="preserve">BD-rate savings for {Y, </w:t>
      </w:r>
      <w:proofErr w:type="spellStart"/>
      <w:r w:rsidRPr="00FF336E">
        <w:rPr>
          <w:rFonts w:eastAsiaTheme="minorEastAsia"/>
          <w:szCs w:val="20"/>
          <w:lang w:val="en-CA"/>
        </w:rPr>
        <w:t>Cb</w:t>
      </w:r>
      <w:proofErr w:type="spellEnd"/>
      <w:r w:rsidRPr="00FF336E">
        <w:rPr>
          <w:rFonts w:eastAsiaTheme="minorEastAsia"/>
          <w:szCs w:val="20"/>
          <w:lang w:val="en-CA"/>
        </w:rPr>
        <w:t xml:space="preserve">, Cr} under RA and AI configurations, respectively. For QPs in {27, 32, 37, 42, 47}, the simulation results show </w:t>
      </w:r>
      <w:r w:rsidRPr="00FF336E">
        <w:rPr>
          <w:rFonts w:eastAsiaTheme="minorEastAsia"/>
          <w:szCs w:val="20"/>
          <w:lang w:eastAsia="zh-CN"/>
        </w:rPr>
        <w:t>{-9.98%, -4.60%, -12.89%} and {-11.46%, 6.73%, -13.15%}</w:t>
      </w:r>
      <w:r w:rsidRPr="00FF336E">
        <w:rPr>
          <w:rFonts w:eastAsiaTheme="minorEastAsia"/>
          <w:szCs w:val="20"/>
        </w:rPr>
        <w:t xml:space="preserve"> </w:t>
      </w:r>
      <w:r w:rsidRPr="00FF336E">
        <w:rPr>
          <w:rFonts w:eastAsiaTheme="minorEastAsia"/>
          <w:szCs w:val="20"/>
          <w:lang w:val="en-CA"/>
        </w:rPr>
        <w:t xml:space="preserve">BD-rate savings for {Y, </w:t>
      </w:r>
      <w:proofErr w:type="spellStart"/>
      <w:r w:rsidRPr="00FF336E">
        <w:rPr>
          <w:rFonts w:eastAsiaTheme="minorEastAsia"/>
          <w:szCs w:val="20"/>
          <w:lang w:val="en-CA"/>
        </w:rPr>
        <w:t>Cb</w:t>
      </w:r>
      <w:proofErr w:type="spellEnd"/>
      <w:r w:rsidRPr="00FF336E">
        <w:rPr>
          <w:rFonts w:eastAsiaTheme="minorEastAsia"/>
          <w:szCs w:val="20"/>
          <w:lang w:val="en-CA"/>
        </w:rPr>
        <w:t>, Cr} under RA and AI configurations, respectively.</w:t>
      </w:r>
    </w:p>
    <w:p w14:paraId="1BE05993" w14:textId="389BCF56" w:rsidR="00A2020B" w:rsidRPr="00310E90" w:rsidRDefault="007215A7" w:rsidP="000C06CF">
      <w:pPr>
        <w:rPr>
          <w:szCs w:val="22"/>
          <w:lang w:val="en-CA"/>
        </w:rPr>
      </w:pPr>
      <w:r>
        <w:rPr>
          <w:szCs w:val="22"/>
          <w:lang w:val="en-CA"/>
        </w:rPr>
        <w:t>This was the s</w:t>
      </w:r>
      <w:r w:rsidR="00A2020B" w:rsidRPr="00310E90">
        <w:rPr>
          <w:szCs w:val="22"/>
          <w:lang w:val="en-CA"/>
        </w:rPr>
        <w:t xml:space="preserve">ame as </w:t>
      </w:r>
      <w:r>
        <w:rPr>
          <w:szCs w:val="22"/>
          <w:lang w:val="en-CA"/>
        </w:rPr>
        <w:t xml:space="preserve">the </w:t>
      </w:r>
      <w:r w:rsidR="00A2020B" w:rsidRPr="00310E90">
        <w:rPr>
          <w:szCs w:val="22"/>
          <w:lang w:val="en-CA"/>
        </w:rPr>
        <w:t>previous proposal JVET-Y0070</w:t>
      </w:r>
      <w:r>
        <w:rPr>
          <w:szCs w:val="22"/>
          <w:lang w:val="en-CA"/>
        </w:rPr>
        <w:t>; there was</w:t>
      </w:r>
      <w:r w:rsidR="00A2020B" w:rsidRPr="00310E90">
        <w:rPr>
          <w:szCs w:val="22"/>
          <w:lang w:val="en-CA"/>
        </w:rPr>
        <w:t xml:space="preserve"> no need for detailed presentation.</w:t>
      </w:r>
    </w:p>
    <w:p w14:paraId="68AA84EB" w14:textId="719DF478" w:rsidR="009F0EA8" w:rsidRDefault="000B614C" w:rsidP="000C06CF">
      <w:pPr>
        <w:pStyle w:val="Heading9"/>
        <w:rPr>
          <w:lang w:val="en-CA"/>
        </w:rPr>
      </w:pPr>
      <w:hyperlink r:id="rId202" w:history="1">
        <w:r w:rsidR="009F0EA8" w:rsidRPr="000C13D4">
          <w:rPr>
            <w:color w:val="0000FF"/>
            <w:u w:val="single"/>
            <w:lang w:val="en-CA"/>
          </w:rPr>
          <w:t>JVET-Z0098</w:t>
        </w:r>
      </w:hyperlink>
      <w:r w:rsidR="009F0EA8" w:rsidRPr="000C13D4">
        <w:rPr>
          <w:lang w:val="en-CA"/>
        </w:rPr>
        <w:t xml:space="preserve"> EE1-2.4: CNN-based Super Resolution for Video Coding with GOP Level Adaptive Resolution [C. Lin, Y. Li, K. Zhang, L. Zhang (</w:t>
      </w:r>
      <w:proofErr w:type="spellStart"/>
      <w:r w:rsidR="009F0EA8" w:rsidRPr="000C13D4">
        <w:rPr>
          <w:lang w:val="en-CA"/>
        </w:rPr>
        <w:t>Bytedance</w:t>
      </w:r>
      <w:proofErr w:type="spellEnd"/>
      <w:r w:rsidR="009F0EA8" w:rsidRPr="000C13D4">
        <w:rPr>
          <w:lang w:val="en-CA"/>
        </w:rPr>
        <w:t xml:space="preserve">), J. Nam, S. </w:t>
      </w:r>
      <w:proofErr w:type="spellStart"/>
      <w:r w:rsidR="009F0EA8" w:rsidRPr="000C13D4">
        <w:rPr>
          <w:lang w:val="en-CA"/>
        </w:rPr>
        <w:t>Yoo</w:t>
      </w:r>
      <w:proofErr w:type="spellEnd"/>
      <w:r w:rsidR="009F0EA8" w:rsidRPr="000C13D4">
        <w:rPr>
          <w:lang w:val="en-CA"/>
        </w:rPr>
        <w:t>, J. Lim, S. Kim (LGE)]</w:t>
      </w:r>
    </w:p>
    <w:p w14:paraId="69C84988" w14:textId="664652E0" w:rsidR="00A2020B" w:rsidRDefault="00A2020B" w:rsidP="000C06CF">
      <w:pPr>
        <w:rPr>
          <w:lang w:val="en-CA"/>
        </w:rPr>
      </w:pPr>
      <w:r w:rsidRPr="00D81789">
        <w:rPr>
          <w:lang w:val="en-CA"/>
        </w:rPr>
        <w:t>This contribution</w:t>
      </w:r>
      <w:r>
        <w:rPr>
          <w:lang w:val="en-CA"/>
        </w:rPr>
        <w:t xml:space="preserve"> </w:t>
      </w:r>
      <w:r>
        <w:rPr>
          <w:rFonts w:hint="eastAsia"/>
          <w:lang w:val="en-CA" w:eastAsia="zh-CN"/>
        </w:rPr>
        <w:t>reports</w:t>
      </w:r>
      <w:r>
        <w:rPr>
          <w:lang w:eastAsia="zh-CN"/>
        </w:rPr>
        <w:t xml:space="preserve"> the EE1-2.4 test results, which is a combination of JVET-Y0070 and JVET-Y0068</w:t>
      </w:r>
      <w:r w:rsidRPr="00D81789">
        <w:rPr>
          <w:lang w:val="en-CA"/>
        </w:rPr>
        <w:t xml:space="preserve">. </w:t>
      </w:r>
      <w:r>
        <w:rPr>
          <w:bdr w:val="none" w:sz="0" w:space="0" w:color="auto" w:frame="1"/>
          <w:lang w:val="en-CA" w:eastAsia="ko-KR"/>
        </w:rPr>
        <w:t>At each GOP, the encoder can adaptively select a scale factor from ×1.0 and ×2.0 and CNN-based super-resolution is utilized for is the latter case.</w:t>
      </w:r>
      <w:r>
        <w:rPr>
          <w:lang w:val="en-CA"/>
        </w:rPr>
        <w:t xml:space="preserve"> Compared with VTM-11.0 with new MCTF enabled, the </w:t>
      </w:r>
      <w:r w:rsidRPr="00D81789">
        <w:rPr>
          <w:lang w:val="en-CA"/>
        </w:rPr>
        <w:t xml:space="preserve">simulation results </w:t>
      </w:r>
      <w:r w:rsidRPr="000C3117">
        <w:rPr>
          <w:bdr w:val="none" w:sz="0" w:space="0" w:color="auto" w:frame="1"/>
          <w:lang w:val="en-CA" w:eastAsia="ko-KR"/>
        </w:rPr>
        <w:t>show {-2.95%, -1.42%, -1.68%} and {-2.71%, -0.80%, -1.50%%} BD</w:t>
      </w:r>
      <w:r w:rsidRPr="00D81789">
        <w:rPr>
          <w:lang w:val="en-CA"/>
        </w:rPr>
        <w:t xml:space="preserve">-rate savings for {Y, </w:t>
      </w:r>
      <w:proofErr w:type="spellStart"/>
      <w:r w:rsidRPr="00D81789">
        <w:rPr>
          <w:lang w:val="en-CA"/>
        </w:rPr>
        <w:t>Cb</w:t>
      </w:r>
      <w:proofErr w:type="spellEnd"/>
      <w:r w:rsidRPr="00D81789">
        <w:rPr>
          <w:lang w:val="en-CA"/>
        </w:rPr>
        <w:t>, Cr} under RA and AI</w:t>
      </w:r>
      <w:r>
        <w:rPr>
          <w:lang w:val="en-CA"/>
        </w:rPr>
        <w:t xml:space="preserve"> </w:t>
      </w:r>
      <w:r w:rsidRPr="00D81789">
        <w:rPr>
          <w:lang w:val="en-CA"/>
        </w:rPr>
        <w:t>configurations, respectively</w:t>
      </w:r>
      <w:r>
        <w:rPr>
          <w:lang w:val="en-CA"/>
        </w:rPr>
        <w:t>.</w:t>
      </w:r>
    </w:p>
    <w:p w14:paraId="32E635BD" w14:textId="165F2B43" w:rsidR="00A2020B" w:rsidRDefault="00A2020B" w:rsidP="000C06CF">
      <w:pPr>
        <w:rPr>
          <w:lang w:val="en-CA"/>
        </w:rPr>
      </w:pPr>
      <w:r>
        <w:rPr>
          <w:lang w:val="en-CA"/>
        </w:rPr>
        <w:t xml:space="preserve">It is reported that gain is also observed for class B, which had not been the case before (sequences Market Place and Ritual Dance). The proponents also mention that the </w:t>
      </w:r>
      <w:proofErr w:type="spellStart"/>
      <w:r>
        <w:rPr>
          <w:lang w:val="en-CA"/>
        </w:rPr>
        <w:t>comparion</w:t>
      </w:r>
      <w:proofErr w:type="spellEnd"/>
      <w:r>
        <w:rPr>
          <w:lang w:val="en-CA"/>
        </w:rPr>
        <w:t xml:space="preserve"> against RPR is not completely fair, as the latter also uses an additional scaling factor 1.5x.</w:t>
      </w:r>
      <w:r w:rsidR="00EF6CF7">
        <w:rPr>
          <w:lang w:val="en-CA"/>
        </w:rPr>
        <w:t xml:space="preserve"> It was noted that implementing 1.5x on NN technology may not be possible with the current architecture, which uses the stride for upscaling by factor 2. It was pointed out that JVET-X0074 was another proposal that had used 1.5x.</w:t>
      </w:r>
    </w:p>
    <w:p w14:paraId="5C0B5CD0" w14:textId="6A1A9443" w:rsidR="00EF6CF7" w:rsidRDefault="00EF6CF7" w:rsidP="000C06CF">
      <w:pPr>
        <w:rPr>
          <w:lang w:val="en-CA"/>
        </w:rPr>
      </w:pPr>
      <w:r>
        <w:rPr>
          <w:lang w:val="en-CA"/>
        </w:rPr>
        <w:t>Further study of using more flexible scaling factors would be desirable.</w:t>
      </w:r>
    </w:p>
    <w:p w14:paraId="144C4FDA" w14:textId="18B6B6CB" w:rsidR="00A2020B" w:rsidRDefault="00A2020B" w:rsidP="000C06CF">
      <w:pPr>
        <w:rPr>
          <w:lang w:val="en-CA"/>
        </w:rPr>
      </w:pPr>
      <w:r>
        <w:rPr>
          <w:lang w:val="en-CA"/>
        </w:rPr>
        <w:t>How large is the number of cases with low resolution coding? Needs more analysis.</w:t>
      </w:r>
    </w:p>
    <w:p w14:paraId="53B89920" w14:textId="6E2BDA15" w:rsidR="00CA54A0" w:rsidRPr="00CA54A0" w:rsidRDefault="00EF6CF7" w:rsidP="000C06CF">
      <w:pPr>
        <w:rPr>
          <w:lang w:val="en-CA"/>
        </w:rPr>
      </w:pPr>
      <w:r>
        <w:rPr>
          <w:lang w:val="en-CA"/>
        </w:rPr>
        <w:t xml:space="preserve">It </w:t>
      </w:r>
      <w:r w:rsidR="007215A7">
        <w:rPr>
          <w:lang w:val="en-CA"/>
        </w:rPr>
        <w:t>wa</w:t>
      </w:r>
      <w:r>
        <w:rPr>
          <w:lang w:val="en-CA"/>
        </w:rPr>
        <w:t xml:space="preserve">s pointed out that using NN technology also for </w:t>
      </w:r>
      <w:proofErr w:type="spellStart"/>
      <w:r>
        <w:rPr>
          <w:lang w:val="en-CA"/>
        </w:rPr>
        <w:t>downsampling</w:t>
      </w:r>
      <w:proofErr w:type="spellEnd"/>
      <w:r>
        <w:rPr>
          <w:lang w:val="en-CA"/>
        </w:rPr>
        <w:t xml:space="preserve"> might be an option to improve performance, but that ha</w:t>
      </w:r>
      <w:r w:rsidR="007215A7">
        <w:rPr>
          <w:lang w:val="en-CA"/>
        </w:rPr>
        <w:t>d</w:t>
      </w:r>
      <w:r>
        <w:rPr>
          <w:lang w:val="en-CA"/>
        </w:rPr>
        <w:t xml:space="preserve"> not been studied so far.</w:t>
      </w:r>
    </w:p>
    <w:p w14:paraId="71B434FB" w14:textId="0BE77BCD" w:rsidR="00622997" w:rsidRDefault="000B614C" w:rsidP="000C06CF">
      <w:pPr>
        <w:pStyle w:val="Heading9"/>
        <w:rPr>
          <w:lang w:val="en-CA"/>
        </w:rPr>
      </w:pPr>
      <w:hyperlink r:id="rId203" w:history="1">
        <w:r w:rsidR="00622997" w:rsidRPr="000C13D4">
          <w:rPr>
            <w:color w:val="0000FF"/>
            <w:u w:val="single"/>
            <w:lang w:val="en-CA"/>
          </w:rPr>
          <w:t>JVET-Z0112</w:t>
        </w:r>
      </w:hyperlink>
      <w:r w:rsidR="00622997" w:rsidRPr="000C13D4">
        <w:rPr>
          <w:lang w:val="en-CA"/>
        </w:rPr>
        <w:t xml:space="preserve"> EE1-1.6: Test on Deep In-Loop Filter with Adaptive Parameter Selection and Residual Scaling based on SADL implementation [Y. Li, K. Zhang, L. Zhang (</w:t>
      </w:r>
      <w:proofErr w:type="spellStart"/>
      <w:r w:rsidR="00622997" w:rsidRPr="000C13D4">
        <w:rPr>
          <w:lang w:val="en-CA"/>
        </w:rPr>
        <w:t>Bytedance</w:t>
      </w:r>
      <w:proofErr w:type="spellEnd"/>
      <w:r w:rsidR="00622997" w:rsidRPr="000C13D4">
        <w:rPr>
          <w:lang w:val="en-CA"/>
        </w:rPr>
        <w:t xml:space="preserve">), </w:t>
      </w:r>
      <w:hyperlink r:id="rId204" w:history="1">
        <w:r w:rsidR="00622997" w:rsidRPr="000C13D4">
          <w:rPr>
            <w:lang w:val="en-CA"/>
          </w:rPr>
          <w:t>H. Wang</w:t>
        </w:r>
      </w:hyperlink>
      <w:r w:rsidR="00622997" w:rsidRPr="000C13D4">
        <w:rPr>
          <w:lang w:val="en-CA"/>
        </w:rPr>
        <w:t xml:space="preserve">, M. Coban, A. M. </w:t>
      </w:r>
      <w:proofErr w:type="spellStart"/>
      <w:r w:rsidR="00622997" w:rsidRPr="000C13D4">
        <w:rPr>
          <w:lang w:val="en-CA"/>
        </w:rPr>
        <w:t>Kotra</w:t>
      </w:r>
      <w:proofErr w:type="spellEnd"/>
      <w:r w:rsidR="00622997" w:rsidRPr="000C13D4">
        <w:rPr>
          <w:lang w:val="en-CA"/>
        </w:rPr>
        <w:t xml:space="preserve">, M. </w:t>
      </w:r>
      <w:proofErr w:type="spellStart"/>
      <w:r w:rsidR="00622997" w:rsidRPr="000C13D4">
        <w:rPr>
          <w:lang w:val="en-CA"/>
        </w:rPr>
        <w:t>Karczewicz</w:t>
      </w:r>
      <w:proofErr w:type="spellEnd"/>
      <w:r w:rsidR="00622997" w:rsidRPr="000C13D4">
        <w:rPr>
          <w:lang w:val="en-CA"/>
        </w:rPr>
        <w:t xml:space="preserve"> (Qualcomm), F. Galpin (</w:t>
      </w:r>
      <w:proofErr w:type="spellStart"/>
      <w:r w:rsidR="00622997" w:rsidRPr="000C13D4">
        <w:rPr>
          <w:lang w:val="en-CA"/>
        </w:rPr>
        <w:t>InterDigital</w:t>
      </w:r>
      <w:proofErr w:type="spellEnd"/>
      <w:r w:rsidR="00622997" w:rsidRPr="000C13D4">
        <w:rPr>
          <w:lang w:val="en-CA"/>
        </w:rPr>
        <w:t>)]</w:t>
      </w:r>
    </w:p>
    <w:p w14:paraId="276C8EA1" w14:textId="77777777" w:rsidR="00FF336E" w:rsidRPr="00FF336E" w:rsidRDefault="00FF336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FF336E">
        <w:rPr>
          <w:rFonts w:eastAsiaTheme="minorEastAsia"/>
          <w:szCs w:val="20"/>
          <w:lang w:val="en-CA"/>
        </w:rPr>
        <w:t xml:space="preserve">This contribution </w:t>
      </w:r>
      <w:r w:rsidRPr="00FF336E">
        <w:rPr>
          <w:rFonts w:eastAsiaTheme="minorEastAsia"/>
          <w:szCs w:val="20"/>
          <w:lang w:val="en-CA" w:eastAsia="zh-CN"/>
        </w:rPr>
        <w:t>presents the EE test results of JVET-Y0143</w:t>
      </w:r>
      <w:r w:rsidRPr="00FF336E">
        <w:rPr>
          <w:rFonts w:eastAsiaTheme="minorEastAsia"/>
          <w:szCs w:val="20"/>
          <w:lang w:eastAsia="zh-CN"/>
        </w:rPr>
        <w:t xml:space="preserve">. In this test, </w:t>
      </w:r>
      <w:r w:rsidRPr="00FF336E">
        <w:rPr>
          <w:rFonts w:eastAsiaTheme="minorEastAsia"/>
          <w:szCs w:val="20"/>
          <w:lang w:val="en-CA"/>
        </w:rPr>
        <w:t xml:space="preserve">convolutional neural network-based models are utilized for in-loop filtering and implemented with SADL library. Two tests with CNN models of 8 and 16 residual blocks are presented to provide two different </w:t>
      </w:r>
      <w:proofErr w:type="spellStart"/>
      <w:r w:rsidRPr="00FF336E">
        <w:rPr>
          <w:rFonts w:eastAsiaTheme="minorEastAsia"/>
          <w:szCs w:val="20"/>
          <w:lang w:val="en-CA"/>
        </w:rPr>
        <w:t>tradeoffs</w:t>
      </w:r>
      <w:proofErr w:type="spellEnd"/>
      <w:r w:rsidRPr="00FF336E">
        <w:rPr>
          <w:rFonts w:eastAsiaTheme="minorEastAsia"/>
          <w:szCs w:val="20"/>
          <w:lang w:val="en-CA"/>
        </w:rPr>
        <w:t>.</w:t>
      </w:r>
    </w:p>
    <w:p w14:paraId="4A8529B5" w14:textId="7E9C0BF1" w:rsidR="00CA54A0" w:rsidRDefault="00FF336E" w:rsidP="000C06CF">
      <w:pPr>
        <w:rPr>
          <w:lang w:val="en-CA"/>
        </w:rPr>
      </w:pPr>
      <w:r w:rsidRPr="00FF336E">
        <w:rPr>
          <w:rFonts w:eastAsiaTheme="minorEastAsia"/>
          <w:szCs w:val="20"/>
          <w:lang w:val="en-CA"/>
        </w:rPr>
        <w:t>Compared with VTM-11.0 + </w:t>
      </w:r>
      <w:proofErr w:type="spellStart"/>
      <w:r w:rsidRPr="00FF336E">
        <w:rPr>
          <w:rFonts w:eastAsiaTheme="minorEastAsia"/>
          <w:szCs w:val="20"/>
          <w:lang w:val="en-CA"/>
        </w:rPr>
        <w:t>NewMCTF</w:t>
      </w:r>
      <w:proofErr w:type="spellEnd"/>
      <w:r w:rsidRPr="00FF336E">
        <w:rPr>
          <w:rFonts w:eastAsiaTheme="minorEastAsia"/>
          <w:szCs w:val="20"/>
          <w:lang w:val="en-CA"/>
        </w:rPr>
        <w:t xml:space="preserve">, CNN models of 8 residual blocks reportedly show on average </w:t>
      </w:r>
      <w:r w:rsidRPr="00FF336E">
        <w:rPr>
          <w:rFonts w:eastAsiaTheme="minorEastAsia"/>
          <w:szCs w:val="20"/>
          <w:lang w:eastAsia="zh-CN"/>
        </w:rPr>
        <w:t xml:space="preserve">{9.78%, 21.19%, 21.14%} and {7.39%, 19.27%, 19.37%} </w:t>
      </w:r>
      <w:r w:rsidRPr="00FF336E">
        <w:rPr>
          <w:rFonts w:eastAsiaTheme="minorEastAsia"/>
          <w:szCs w:val="20"/>
          <w:lang w:val="en-CA"/>
        </w:rPr>
        <w:t xml:space="preserve">BD-rate reductions for {Y, </w:t>
      </w:r>
      <w:proofErr w:type="spellStart"/>
      <w:r w:rsidRPr="00FF336E">
        <w:rPr>
          <w:rFonts w:eastAsiaTheme="minorEastAsia"/>
          <w:szCs w:val="20"/>
          <w:lang w:val="en-CA"/>
        </w:rPr>
        <w:t>Cb</w:t>
      </w:r>
      <w:proofErr w:type="spellEnd"/>
      <w:r w:rsidRPr="00FF336E">
        <w:rPr>
          <w:rFonts w:eastAsiaTheme="minorEastAsia"/>
          <w:szCs w:val="20"/>
          <w:lang w:val="en-CA"/>
        </w:rPr>
        <w:t xml:space="preserve">, Cr} under RA, and AI configurations while CNN models of 16 residual blocks reportedly show on average </w:t>
      </w:r>
      <w:r w:rsidRPr="00FF336E">
        <w:rPr>
          <w:rFonts w:eastAsiaTheme="minorEastAsia"/>
          <w:szCs w:val="20"/>
          <w:lang w:eastAsia="zh-CN"/>
        </w:rPr>
        <w:t xml:space="preserve">{10.99%, 22.96%, 24.46%} and {8.37%, 21.45%, 22.49%} </w:t>
      </w:r>
      <w:r w:rsidRPr="00FF336E">
        <w:rPr>
          <w:rFonts w:eastAsiaTheme="minorEastAsia"/>
          <w:szCs w:val="20"/>
          <w:lang w:val="en-CA"/>
        </w:rPr>
        <w:t xml:space="preserve">BD-rate reductions for {Y, </w:t>
      </w:r>
      <w:proofErr w:type="spellStart"/>
      <w:r w:rsidRPr="00FF336E">
        <w:rPr>
          <w:rFonts w:eastAsiaTheme="minorEastAsia"/>
          <w:szCs w:val="20"/>
          <w:lang w:val="en-CA"/>
        </w:rPr>
        <w:t>Cb</w:t>
      </w:r>
      <w:proofErr w:type="spellEnd"/>
      <w:r w:rsidRPr="00FF336E">
        <w:rPr>
          <w:rFonts w:eastAsiaTheme="minorEastAsia"/>
          <w:szCs w:val="20"/>
          <w:lang w:val="en-CA"/>
        </w:rPr>
        <w:t>, Cr} under RA, and AI configurations</w:t>
      </w:r>
      <w:r>
        <w:rPr>
          <w:lang w:val="en-CA"/>
        </w:rPr>
        <w:t>.</w:t>
      </w:r>
    </w:p>
    <w:p w14:paraId="1FCE1FAD" w14:textId="4CEB5998" w:rsidR="00547316" w:rsidRDefault="007215A7" w:rsidP="000C06CF">
      <w:pPr>
        <w:rPr>
          <w:lang w:val="en-CA"/>
        </w:rPr>
      </w:pPr>
      <w:r>
        <w:rPr>
          <w:szCs w:val="22"/>
          <w:lang w:val="en-CA"/>
        </w:rPr>
        <w:t>This was a</w:t>
      </w:r>
      <w:r w:rsidR="00547316" w:rsidRPr="00310E90">
        <w:rPr>
          <w:szCs w:val="22"/>
          <w:lang w:val="en-CA"/>
        </w:rPr>
        <w:t xml:space="preserve">lmost identical with JVET-Y0143, </w:t>
      </w:r>
      <w:r>
        <w:rPr>
          <w:szCs w:val="22"/>
          <w:lang w:val="en-CA"/>
        </w:rPr>
        <w:t xml:space="preserve">the </w:t>
      </w:r>
      <w:r w:rsidR="00547316" w:rsidRPr="00310E90">
        <w:rPr>
          <w:szCs w:val="22"/>
          <w:lang w:val="en-CA"/>
        </w:rPr>
        <w:t xml:space="preserve">only difference </w:t>
      </w:r>
      <w:r>
        <w:rPr>
          <w:szCs w:val="22"/>
          <w:lang w:val="en-CA"/>
        </w:rPr>
        <w:t xml:space="preserve">being </w:t>
      </w:r>
      <w:r w:rsidR="00547316" w:rsidRPr="00310E90">
        <w:rPr>
          <w:szCs w:val="22"/>
          <w:lang w:val="en-CA"/>
        </w:rPr>
        <w:t xml:space="preserve">in floating point calculation </w:t>
      </w:r>
      <w:proofErr w:type="spellStart"/>
      <w:r w:rsidR="00547316" w:rsidRPr="00310E90">
        <w:rPr>
          <w:szCs w:val="22"/>
          <w:lang w:val="en-CA"/>
        </w:rPr>
        <w:t>pytorch</w:t>
      </w:r>
      <w:proofErr w:type="spellEnd"/>
      <w:r w:rsidR="00547316" w:rsidRPr="00310E90">
        <w:rPr>
          <w:szCs w:val="22"/>
          <w:lang w:val="en-CA"/>
        </w:rPr>
        <w:t xml:space="preserve"> vs. SADL.</w:t>
      </w:r>
      <w:r w:rsidR="001B1835" w:rsidRPr="00310E90">
        <w:rPr>
          <w:szCs w:val="22"/>
          <w:lang w:val="en-CA"/>
        </w:rPr>
        <w:t xml:space="preserve"> </w:t>
      </w:r>
      <w:r>
        <w:rPr>
          <w:szCs w:val="22"/>
          <w:lang w:val="en-CA"/>
        </w:rPr>
        <w:t>There was n</w:t>
      </w:r>
      <w:r w:rsidR="001B1835" w:rsidRPr="00310E90">
        <w:rPr>
          <w:szCs w:val="22"/>
          <w:lang w:val="en-CA"/>
        </w:rPr>
        <w:t>o need for detailed presentation. Proponents would rather prefer further study of 1.7 (see notes under JVET-Z0113).</w:t>
      </w:r>
    </w:p>
    <w:p w14:paraId="585B6929" w14:textId="77777777" w:rsidR="005B27D7" w:rsidRPr="000B1056" w:rsidRDefault="000B614C" w:rsidP="000C06CF">
      <w:pPr>
        <w:pStyle w:val="Heading9"/>
        <w:rPr>
          <w:lang w:val="en-CA"/>
        </w:rPr>
      </w:pPr>
      <w:hyperlink r:id="rId205" w:history="1">
        <w:r w:rsidR="005B27D7" w:rsidRPr="000B1056">
          <w:rPr>
            <w:color w:val="0000FF"/>
            <w:u w:val="single"/>
            <w:lang w:val="en-CA"/>
          </w:rPr>
          <w:t>JVET-Z0170</w:t>
        </w:r>
      </w:hyperlink>
      <w:r w:rsidR="005B27D7" w:rsidRPr="000B1056">
        <w:rPr>
          <w:lang w:val="en-CA"/>
        </w:rPr>
        <w:t xml:space="preserve"> Cross-check of JVET-Z0112 (EE1-1.6: Test on Deep In-Loop Filter with Adaptive Parameter Selection and Residual Scaling based on SADL implementation) [Z. Dai (OPPO)] [late]</w:t>
      </w:r>
    </w:p>
    <w:p w14:paraId="758DB4BB" w14:textId="77777777" w:rsidR="005B27D7" w:rsidRPr="00CA54A0" w:rsidRDefault="005B27D7" w:rsidP="000C06CF">
      <w:pPr>
        <w:rPr>
          <w:lang w:val="en-CA"/>
        </w:rPr>
      </w:pPr>
    </w:p>
    <w:p w14:paraId="29617626" w14:textId="77777777" w:rsidR="00622997" w:rsidRPr="000C13D4" w:rsidRDefault="000B614C" w:rsidP="000C06CF">
      <w:pPr>
        <w:pStyle w:val="Heading9"/>
        <w:rPr>
          <w:lang w:val="en-CA"/>
        </w:rPr>
      </w:pPr>
      <w:hyperlink r:id="rId206" w:history="1">
        <w:r w:rsidR="00622997" w:rsidRPr="000C13D4">
          <w:rPr>
            <w:color w:val="0000FF"/>
            <w:u w:val="single"/>
            <w:lang w:val="en-CA"/>
          </w:rPr>
          <w:t>JVET-Z0113</w:t>
        </w:r>
      </w:hyperlink>
      <w:r w:rsidR="00622997" w:rsidRPr="000C13D4">
        <w:rPr>
          <w:lang w:val="en-CA"/>
        </w:rPr>
        <w:t xml:space="preserve"> EE1-1.7: Combined Test of EE1-1.6 and EE1-1.3 [Y. Li, K. Zhang, L. Zhang (</w:t>
      </w:r>
      <w:proofErr w:type="spellStart"/>
      <w:r w:rsidR="00622997" w:rsidRPr="000C13D4">
        <w:rPr>
          <w:lang w:val="en-CA"/>
        </w:rPr>
        <w:t>Bytedance</w:t>
      </w:r>
      <w:proofErr w:type="spellEnd"/>
      <w:r w:rsidR="00622997" w:rsidRPr="000C13D4">
        <w:rPr>
          <w:lang w:val="en-CA"/>
        </w:rPr>
        <w:t xml:space="preserve">), H. Wang, M. Coban, A. M. </w:t>
      </w:r>
      <w:proofErr w:type="spellStart"/>
      <w:r w:rsidR="00622997" w:rsidRPr="000C13D4">
        <w:rPr>
          <w:lang w:val="en-CA"/>
        </w:rPr>
        <w:t>Kotra</w:t>
      </w:r>
      <w:proofErr w:type="spellEnd"/>
      <w:r w:rsidR="00622997" w:rsidRPr="000C13D4">
        <w:rPr>
          <w:lang w:val="en-CA"/>
        </w:rPr>
        <w:t xml:space="preserve">, M. </w:t>
      </w:r>
      <w:proofErr w:type="spellStart"/>
      <w:r w:rsidR="00622997" w:rsidRPr="000C13D4">
        <w:rPr>
          <w:lang w:val="en-CA"/>
        </w:rPr>
        <w:t>Karczewicz</w:t>
      </w:r>
      <w:proofErr w:type="spellEnd"/>
      <w:r w:rsidR="00622997" w:rsidRPr="000C13D4">
        <w:rPr>
          <w:lang w:val="en-CA"/>
        </w:rPr>
        <w:t xml:space="preserve"> (Qualcomm), F. Galpin (</w:t>
      </w:r>
      <w:proofErr w:type="spellStart"/>
      <w:r w:rsidR="00622997" w:rsidRPr="000C13D4">
        <w:rPr>
          <w:lang w:val="en-CA"/>
        </w:rPr>
        <w:t>InterDigital</w:t>
      </w:r>
      <w:proofErr w:type="spellEnd"/>
      <w:r w:rsidR="00622997" w:rsidRPr="000C13D4">
        <w:rPr>
          <w:lang w:val="en-CA"/>
        </w:rPr>
        <w:t>), K. Andersson, J. Ström, D. Liu, R. Sjöberg (Ericsson)]</w:t>
      </w:r>
    </w:p>
    <w:p w14:paraId="29EF1CE1" w14:textId="77777777" w:rsidR="001B1835" w:rsidRPr="00BA64C6" w:rsidRDefault="001B1835" w:rsidP="000C06CF">
      <w:r>
        <w:rPr>
          <w:lang w:val="en-CA"/>
        </w:rPr>
        <w:t>Thi</w:t>
      </w:r>
      <w:r w:rsidRPr="005B217D">
        <w:rPr>
          <w:lang w:val="en-CA"/>
        </w:rPr>
        <w:t xml:space="preserve">s contribution </w:t>
      </w:r>
      <w:r>
        <w:rPr>
          <w:lang w:val="en-CA" w:eastAsia="zh-CN"/>
        </w:rPr>
        <w:t>presents the experimental results of the EE1-1.7, i.e., the combined test</w:t>
      </w:r>
      <w:r>
        <w:rPr>
          <w:lang w:eastAsia="zh-CN"/>
        </w:rPr>
        <w:t xml:space="preserve"> of EE1-1.6 and EE1-1.3. In this combined test, </w:t>
      </w:r>
      <w:r>
        <w:rPr>
          <w:lang w:val="en-CA"/>
        </w:rPr>
        <w:t xml:space="preserve">convolutional neural network-based models are utilized for in-loop filtering </w:t>
      </w:r>
      <w:r>
        <w:rPr>
          <w:rFonts w:hint="eastAsia"/>
          <w:lang w:val="en-CA" w:eastAsia="zh-CN"/>
        </w:rPr>
        <w:t>a</w:t>
      </w:r>
      <w:proofErr w:type="spellStart"/>
      <w:r>
        <w:rPr>
          <w:lang w:eastAsia="zh-CN"/>
        </w:rPr>
        <w:t>nd</w:t>
      </w:r>
      <w:proofErr w:type="spellEnd"/>
      <w:r>
        <w:rPr>
          <w:lang w:eastAsia="zh-CN"/>
        </w:rPr>
        <w:t xml:space="preserve"> implemented with SADL</w:t>
      </w:r>
      <w:r>
        <w:rPr>
          <w:rFonts w:hint="eastAsia"/>
          <w:lang w:val="en-CA" w:eastAsia="zh-CN"/>
        </w:rPr>
        <w:t>.</w:t>
      </w:r>
      <w:r>
        <w:rPr>
          <w:lang w:val="en-CA"/>
        </w:rPr>
        <w:t xml:space="preserve"> Two tests with CNN models of 8 and 16 residual blocks are presented to provide two different </w:t>
      </w:r>
      <w:proofErr w:type="spellStart"/>
      <w:r>
        <w:rPr>
          <w:lang w:val="en-CA"/>
        </w:rPr>
        <w:t>tradeoffs</w:t>
      </w:r>
      <w:proofErr w:type="spellEnd"/>
      <w:r>
        <w:rPr>
          <w:lang w:val="en-CA"/>
        </w:rPr>
        <w:t>.</w:t>
      </w:r>
    </w:p>
    <w:p w14:paraId="55339BEF" w14:textId="77777777" w:rsidR="001B1835" w:rsidRPr="004C24BD" w:rsidRDefault="001B1835" w:rsidP="000C06CF">
      <w:pPr>
        <w:rPr>
          <w:lang w:val="en-CA"/>
        </w:rPr>
      </w:pPr>
      <w:r>
        <w:rPr>
          <w:lang w:val="en-CA"/>
        </w:rPr>
        <w:t>Compared with VTM-11.0 + </w:t>
      </w:r>
      <w:proofErr w:type="spellStart"/>
      <w:r>
        <w:rPr>
          <w:lang w:val="en-CA"/>
        </w:rPr>
        <w:t>NewMCTF</w:t>
      </w:r>
      <w:proofErr w:type="spellEnd"/>
      <w:r>
        <w:rPr>
          <w:lang w:val="en-CA"/>
        </w:rPr>
        <w:t xml:space="preserve">, CNN models of 8 residual blocks reportedly show on average </w:t>
      </w:r>
      <w:r>
        <w:rPr>
          <w:lang w:eastAsia="zh-CN"/>
        </w:rPr>
        <w:t>{10.18%, 22.16%, 22.11%} and {7.24</w:t>
      </w:r>
      <w:r w:rsidRPr="00AD3A2A">
        <w:rPr>
          <w:lang w:eastAsia="zh-CN"/>
        </w:rPr>
        <w:t>%</w:t>
      </w:r>
      <w:r>
        <w:rPr>
          <w:lang w:eastAsia="zh-CN"/>
        </w:rPr>
        <w:t>, 19.68</w:t>
      </w:r>
      <w:r w:rsidRPr="00AD3A2A">
        <w:rPr>
          <w:lang w:eastAsia="zh-CN"/>
        </w:rPr>
        <w:t>%</w:t>
      </w:r>
      <w:r>
        <w:rPr>
          <w:lang w:eastAsia="zh-CN"/>
        </w:rPr>
        <w:t>, 20.02</w:t>
      </w:r>
      <w:r w:rsidRPr="00AD3A2A">
        <w:rPr>
          <w:lang w:eastAsia="zh-CN"/>
        </w:rPr>
        <w:t>%</w:t>
      </w:r>
      <w:r>
        <w:rPr>
          <w:lang w:eastAsia="zh-CN"/>
        </w:rPr>
        <w:t xml:space="preserve">} </w:t>
      </w:r>
      <w:r>
        <w:rPr>
          <w:lang w:val="en-CA"/>
        </w:rPr>
        <w:t xml:space="preserve">BD-rate reductions for {Y, </w:t>
      </w:r>
      <w:proofErr w:type="spellStart"/>
      <w:r>
        <w:rPr>
          <w:lang w:val="en-CA"/>
        </w:rPr>
        <w:t>Cb</w:t>
      </w:r>
      <w:proofErr w:type="spellEnd"/>
      <w:r>
        <w:rPr>
          <w:lang w:val="en-CA"/>
        </w:rPr>
        <w:t xml:space="preserve">, Cr} under RA, and AI configurations while CNN models of 16 residual blocks reportedly show on average </w:t>
      </w:r>
      <w:r>
        <w:rPr>
          <w:lang w:eastAsia="zh-CN"/>
        </w:rPr>
        <w:t>{11.35%, 23.92%, 25.36%} and {8.18</w:t>
      </w:r>
      <w:r w:rsidRPr="00AD3A2A">
        <w:rPr>
          <w:lang w:eastAsia="zh-CN"/>
        </w:rPr>
        <w:t>%</w:t>
      </w:r>
      <w:r>
        <w:rPr>
          <w:lang w:eastAsia="zh-CN"/>
        </w:rPr>
        <w:t>, 22.22</w:t>
      </w:r>
      <w:r w:rsidRPr="00AD3A2A">
        <w:rPr>
          <w:lang w:eastAsia="zh-CN"/>
        </w:rPr>
        <w:t>%</w:t>
      </w:r>
      <w:r>
        <w:rPr>
          <w:lang w:eastAsia="zh-CN"/>
        </w:rPr>
        <w:t>, 23.30</w:t>
      </w:r>
      <w:r w:rsidRPr="00AD3A2A">
        <w:rPr>
          <w:lang w:eastAsia="zh-CN"/>
        </w:rPr>
        <w:t>%</w:t>
      </w:r>
      <w:r>
        <w:rPr>
          <w:lang w:eastAsia="zh-CN"/>
        </w:rPr>
        <w:t xml:space="preserve">} </w:t>
      </w:r>
      <w:r>
        <w:rPr>
          <w:lang w:val="en-CA"/>
        </w:rPr>
        <w:t xml:space="preserve">BD-rate reductions for {Y, </w:t>
      </w:r>
      <w:proofErr w:type="spellStart"/>
      <w:r>
        <w:rPr>
          <w:lang w:val="en-CA"/>
        </w:rPr>
        <w:t>Cb</w:t>
      </w:r>
      <w:proofErr w:type="spellEnd"/>
      <w:r>
        <w:rPr>
          <w:lang w:val="en-CA"/>
        </w:rPr>
        <w:t>, Cr} under RA, and AI configurations.</w:t>
      </w:r>
    </w:p>
    <w:p w14:paraId="601FA12E" w14:textId="498DE674" w:rsidR="009F0EA8" w:rsidRDefault="006A00FF" w:rsidP="000C06CF">
      <w:pPr>
        <w:rPr>
          <w:szCs w:val="22"/>
          <w:lang w:val="en-CA"/>
        </w:rPr>
      </w:pPr>
      <w:r w:rsidRPr="002F1C63">
        <w:rPr>
          <w:szCs w:val="22"/>
          <w:lang w:val="en-CA"/>
        </w:rPr>
        <w:t>A scaling factor for the residual signal generated by the neural network is signal</w:t>
      </w:r>
      <w:r w:rsidR="00846E35">
        <w:rPr>
          <w:szCs w:val="22"/>
          <w:lang w:val="en-CA"/>
        </w:rPr>
        <w:t>l</w:t>
      </w:r>
      <w:r w:rsidRPr="002F1C63">
        <w:rPr>
          <w:szCs w:val="22"/>
          <w:lang w:val="en-CA"/>
        </w:rPr>
        <w:t>ed per colo</w:t>
      </w:r>
      <w:r w:rsidR="00846E35">
        <w:rPr>
          <w:szCs w:val="22"/>
          <w:lang w:val="en-CA"/>
        </w:rPr>
        <w:t>u</w:t>
      </w:r>
      <w:r w:rsidRPr="002F1C63">
        <w:rPr>
          <w:szCs w:val="22"/>
          <w:lang w:val="en-CA"/>
        </w:rPr>
        <w:t xml:space="preserve">r component and per picture. </w:t>
      </w:r>
      <w:r w:rsidR="000845B3">
        <w:rPr>
          <w:szCs w:val="22"/>
          <w:lang w:val="en-CA"/>
        </w:rPr>
        <w:t xml:space="preserve">The criterion is minimization of MSE. </w:t>
      </w:r>
      <w:r w:rsidRPr="002F1C63">
        <w:rPr>
          <w:szCs w:val="22"/>
          <w:lang w:val="en-CA"/>
        </w:rPr>
        <w:t>The factor is quantized.</w:t>
      </w:r>
    </w:p>
    <w:p w14:paraId="58C7F2D7" w14:textId="79B5DD86" w:rsidR="000845B3" w:rsidRPr="002F1C63" w:rsidRDefault="000845B3" w:rsidP="000C06CF">
      <w:pPr>
        <w:rPr>
          <w:szCs w:val="22"/>
          <w:lang w:val="en-CA"/>
        </w:rPr>
      </w:pPr>
      <w:r>
        <w:rPr>
          <w:szCs w:val="22"/>
          <w:lang w:val="en-CA"/>
        </w:rPr>
        <w:t>There is also a block-level control for disabling NN filtering. In that case, conventional DBF is invoked.</w:t>
      </w:r>
    </w:p>
    <w:p w14:paraId="4A753279" w14:textId="7BD8FEE5" w:rsidR="000845B3" w:rsidRPr="002F1C63" w:rsidRDefault="006A00FF" w:rsidP="000C06CF">
      <w:pPr>
        <w:rPr>
          <w:szCs w:val="22"/>
          <w:lang w:val="en-CA"/>
        </w:rPr>
      </w:pPr>
      <w:r w:rsidRPr="002F1C63">
        <w:rPr>
          <w:szCs w:val="22"/>
          <w:lang w:val="en-CA"/>
        </w:rPr>
        <w:t xml:space="preserve">Further study </w:t>
      </w:r>
      <w:r w:rsidR="007215A7">
        <w:rPr>
          <w:szCs w:val="22"/>
          <w:lang w:val="en-CA"/>
        </w:rPr>
        <w:t xml:space="preserve">was requested </w:t>
      </w:r>
      <w:r w:rsidR="00C040F2">
        <w:rPr>
          <w:szCs w:val="22"/>
          <w:lang w:val="en-CA"/>
        </w:rPr>
        <w:t xml:space="preserve">in </w:t>
      </w:r>
      <w:r w:rsidR="007215A7">
        <w:rPr>
          <w:szCs w:val="22"/>
          <w:lang w:val="en-CA"/>
        </w:rPr>
        <w:t xml:space="preserve">an </w:t>
      </w:r>
      <w:r w:rsidR="00C040F2">
        <w:rPr>
          <w:szCs w:val="22"/>
          <w:lang w:val="en-CA"/>
        </w:rPr>
        <w:t xml:space="preserve">EE </w:t>
      </w:r>
      <w:r w:rsidRPr="002F1C63">
        <w:rPr>
          <w:szCs w:val="22"/>
          <w:lang w:val="en-CA"/>
        </w:rPr>
        <w:t xml:space="preserve">on SADL implementation (fixed-point), and better adaptation e.g. of scaling factor </w:t>
      </w:r>
      <w:r w:rsidR="000845B3">
        <w:rPr>
          <w:szCs w:val="22"/>
          <w:lang w:val="en-CA"/>
        </w:rPr>
        <w:t xml:space="preserve">optimization </w:t>
      </w:r>
      <w:r w:rsidRPr="002F1C63">
        <w:rPr>
          <w:szCs w:val="22"/>
          <w:lang w:val="en-CA"/>
        </w:rPr>
        <w:t>to reduced art</w:t>
      </w:r>
      <w:r w:rsidR="00262B1A">
        <w:rPr>
          <w:szCs w:val="22"/>
          <w:lang w:val="en-CA"/>
        </w:rPr>
        <w:t>e</w:t>
      </w:r>
      <w:r w:rsidRPr="002F1C63">
        <w:rPr>
          <w:szCs w:val="22"/>
          <w:lang w:val="en-CA"/>
        </w:rPr>
        <w:t>facts which were observed in subjective viewing.</w:t>
      </w:r>
    </w:p>
    <w:p w14:paraId="5A31035C" w14:textId="77777777" w:rsidR="005B27D7" w:rsidRPr="000B1056" w:rsidRDefault="000B614C" w:rsidP="000C06CF">
      <w:pPr>
        <w:pStyle w:val="Heading9"/>
        <w:rPr>
          <w:lang w:val="en-CA"/>
        </w:rPr>
      </w:pPr>
      <w:hyperlink r:id="rId207" w:history="1">
        <w:r w:rsidR="005B27D7" w:rsidRPr="000B1056">
          <w:rPr>
            <w:color w:val="0000FF"/>
            <w:u w:val="single"/>
            <w:lang w:val="en-CA"/>
          </w:rPr>
          <w:t>JVET-Z0171</w:t>
        </w:r>
      </w:hyperlink>
      <w:r w:rsidR="005B27D7" w:rsidRPr="000B1056">
        <w:rPr>
          <w:lang w:val="en-CA"/>
        </w:rPr>
        <w:t xml:space="preserve"> Cross-check of JVET-Z0113 (EE1-1.7: Combined Test of EE1-1.6 and EE1-1.3) [Z. Dai (OPPO)] [late]</w:t>
      </w:r>
    </w:p>
    <w:p w14:paraId="32CC143C" w14:textId="77777777" w:rsidR="005B27D7" w:rsidRPr="000C13D4" w:rsidRDefault="005B27D7" w:rsidP="000C06CF">
      <w:pPr>
        <w:rPr>
          <w:lang w:val="en-CA"/>
        </w:rPr>
      </w:pPr>
    </w:p>
    <w:p w14:paraId="5EB42D5D" w14:textId="76758797" w:rsidR="00816C3C" w:rsidRPr="00172D2C" w:rsidRDefault="00816C3C" w:rsidP="000C06CF">
      <w:pPr>
        <w:pStyle w:val="Heading3"/>
        <w:rPr>
          <w:lang w:val="en-CA"/>
        </w:rPr>
      </w:pPr>
      <w:r w:rsidRPr="00172D2C">
        <w:rPr>
          <w:lang w:val="en-CA"/>
        </w:rPr>
        <w:t>EE</w:t>
      </w:r>
      <w:r w:rsidR="00A977FD" w:rsidRPr="00172D2C">
        <w:rPr>
          <w:lang w:val="en-CA"/>
        </w:rPr>
        <w:t>1</w:t>
      </w:r>
      <w:r w:rsidRPr="00172D2C">
        <w:rPr>
          <w:lang w:val="en-CA"/>
        </w:rPr>
        <w:t xml:space="preserve"> related contributions: Neural network-based video coding (</w:t>
      </w:r>
      <w:r w:rsidR="00CA54A0">
        <w:rPr>
          <w:lang w:val="en-CA"/>
        </w:rPr>
        <w:t>7</w:t>
      </w:r>
      <w:r w:rsidRPr="00172D2C">
        <w:rPr>
          <w:lang w:val="en-CA"/>
        </w:rPr>
        <w:t>)</w:t>
      </w:r>
    </w:p>
    <w:bookmarkEnd w:id="1000"/>
    <w:p w14:paraId="0293FBFD" w14:textId="5B7C5C18" w:rsidR="002071D6" w:rsidRDefault="002071D6" w:rsidP="000C06CF">
      <w:pPr>
        <w:rPr>
          <w:lang w:val="en-CA"/>
        </w:rPr>
      </w:pPr>
      <w:r w:rsidRPr="00172D2C">
        <w:rPr>
          <w:lang w:val="en-CA"/>
        </w:rPr>
        <w:t xml:space="preserve">Contributions in this area were discussed in session </w:t>
      </w:r>
      <w:r w:rsidR="00A9548E">
        <w:rPr>
          <w:lang w:val="en-CA"/>
        </w:rPr>
        <w:t>4</w:t>
      </w:r>
      <w:r w:rsidR="00A9548E" w:rsidRPr="00172D2C">
        <w:rPr>
          <w:lang w:val="en-CA"/>
        </w:rPr>
        <w:t xml:space="preserve"> </w:t>
      </w:r>
      <w:r w:rsidRPr="00172D2C">
        <w:rPr>
          <w:lang w:val="en-CA"/>
        </w:rPr>
        <w:t xml:space="preserve">at </w:t>
      </w:r>
      <w:r w:rsidR="00A9548E">
        <w:rPr>
          <w:lang w:val="en-CA"/>
        </w:rPr>
        <w:t>0640</w:t>
      </w:r>
      <w:r w:rsidRPr="00172D2C">
        <w:rPr>
          <w:lang w:val="en-CA"/>
        </w:rPr>
        <w:t>–</w:t>
      </w:r>
      <w:r w:rsidR="00810ED9">
        <w:rPr>
          <w:lang w:val="en-CA"/>
        </w:rPr>
        <w:t>0710</w:t>
      </w:r>
      <w:r w:rsidR="00810ED9" w:rsidRPr="00172D2C">
        <w:rPr>
          <w:lang w:val="en-CA"/>
        </w:rPr>
        <w:t xml:space="preserve"> </w:t>
      </w:r>
      <w:r w:rsidRPr="00172D2C">
        <w:rPr>
          <w:lang w:val="en-CA"/>
        </w:rPr>
        <w:t xml:space="preserve">UTC </w:t>
      </w:r>
      <w:r w:rsidR="00810ED9">
        <w:rPr>
          <w:lang w:val="en-CA"/>
        </w:rPr>
        <w:t>and session 5 at 0735</w:t>
      </w:r>
      <w:r w:rsidR="00810ED9" w:rsidRPr="00172D2C">
        <w:rPr>
          <w:lang w:val="en-CA"/>
        </w:rPr>
        <w:t>–</w:t>
      </w:r>
      <w:r w:rsidR="00810ED9">
        <w:rPr>
          <w:lang w:val="en-CA"/>
        </w:rPr>
        <w:t>0</w:t>
      </w:r>
      <w:r w:rsidR="008928C4">
        <w:rPr>
          <w:lang w:val="en-CA"/>
        </w:rPr>
        <w:t>845</w:t>
      </w:r>
      <w:r w:rsidR="00810ED9">
        <w:rPr>
          <w:lang w:val="en-CA"/>
        </w:rPr>
        <w:t xml:space="preserve"> </w:t>
      </w:r>
      <w:r w:rsidRPr="00172D2C">
        <w:rPr>
          <w:lang w:val="en-CA"/>
        </w:rPr>
        <w:t xml:space="preserve">on </w:t>
      </w:r>
      <w:r w:rsidR="00A9548E">
        <w:rPr>
          <w:lang w:val="en-CA"/>
        </w:rPr>
        <w:t>Thurs</w:t>
      </w:r>
      <w:r w:rsidR="00A9548E" w:rsidRPr="00172D2C">
        <w:rPr>
          <w:lang w:val="en-CA"/>
        </w:rPr>
        <w:t xml:space="preserve">day </w:t>
      </w:r>
      <w:r w:rsidR="00A9548E">
        <w:rPr>
          <w:lang w:val="en-CA"/>
        </w:rPr>
        <w:t>21</w:t>
      </w:r>
      <w:r w:rsidR="00A9548E" w:rsidRPr="00172D2C">
        <w:rPr>
          <w:lang w:val="en-CA"/>
        </w:rPr>
        <w:t xml:space="preserve"> </w:t>
      </w:r>
      <w:r>
        <w:rPr>
          <w:lang w:val="en-CA"/>
        </w:rPr>
        <w:t>April</w:t>
      </w:r>
      <w:r w:rsidRPr="00172D2C">
        <w:rPr>
          <w:lang w:val="en-CA"/>
        </w:rPr>
        <w:t xml:space="preserve"> 2022 (chaired by </w:t>
      </w:r>
      <w:r>
        <w:rPr>
          <w:lang w:val="en-CA"/>
        </w:rPr>
        <w:t>JRO</w:t>
      </w:r>
      <w:r w:rsidRPr="00172D2C">
        <w:rPr>
          <w:lang w:val="en-CA"/>
        </w:rPr>
        <w:t>).</w:t>
      </w:r>
    </w:p>
    <w:p w14:paraId="1C7ED5DA" w14:textId="4F76F12E" w:rsidR="009F0EA8" w:rsidRDefault="000B614C" w:rsidP="000C06CF">
      <w:pPr>
        <w:pStyle w:val="Heading9"/>
        <w:rPr>
          <w:lang w:val="en-CA"/>
        </w:rPr>
      </w:pPr>
      <w:hyperlink r:id="rId208" w:history="1">
        <w:r w:rsidR="009F0EA8" w:rsidRPr="000C13D4">
          <w:rPr>
            <w:color w:val="0000FF"/>
            <w:u w:val="single"/>
            <w:lang w:val="en-CA"/>
          </w:rPr>
          <w:t>JVET-Z0087</w:t>
        </w:r>
      </w:hyperlink>
      <w:r w:rsidR="009F0EA8" w:rsidRPr="000C13D4">
        <w:rPr>
          <w:lang w:val="en-CA"/>
        </w:rPr>
        <w:t xml:space="preserve"> EE1-related: ALF-SPLIT based on JVET-Z0070 and JVET-Y0078 [W. Zou, Y. Zhou, C. M. Gu (</w:t>
      </w:r>
      <w:proofErr w:type="spellStart"/>
      <w:r w:rsidR="009F0EA8" w:rsidRPr="000C13D4">
        <w:rPr>
          <w:lang w:val="en-CA"/>
        </w:rPr>
        <w:t>Xidian</w:t>
      </w:r>
      <w:proofErr w:type="spellEnd"/>
      <w:r w:rsidR="009F0EA8" w:rsidRPr="000C13D4">
        <w:rPr>
          <w:lang w:val="en-CA"/>
        </w:rPr>
        <w:t xml:space="preserve"> Univ.), C. Huang, Y. X. Bai (ZTE)]</w:t>
      </w:r>
    </w:p>
    <w:p w14:paraId="210F5DD6" w14:textId="6577B744" w:rsidR="00A87102" w:rsidRDefault="00A9548E" w:rsidP="000C06CF">
      <w:pPr>
        <w:rPr>
          <w:lang w:val="en-CA"/>
        </w:rPr>
      </w:pPr>
      <w:r w:rsidRPr="00A9548E">
        <w:rPr>
          <w:lang w:val="en-CA"/>
        </w:rPr>
        <w:t xml:space="preserve">An ALF split scheme was proposed in JVET-Y0046 which indicates ALF enabled/disable for luma and chroma components, respectively. To verify the coding performance, ALF-SPLIT was integrated on top of JVET-Z0070 and JVET-Y0078, respectively. It is reported that, when ALF-SPLT is integrated into JVET-Z0070, compared with JVET-Z0070, the overall coding performance impact for {Y, U, V, </w:t>
      </w:r>
      <w:proofErr w:type="spellStart"/>
      <w:r w:rsidRPr="00A9548E">
        <w:rPr>
          <w:lang w:val="en-CA"/>
        </w:rPr>
        <w:t>EncT</w:t>
      </w:r>
      <w:proofErr w:type="spellEnd"/>
      <w:r w:rsidRPr="00A9548E">
        <w:rPr>
          <w:lang w:val="en-CA"/>
        </w:rPr>
        <w:t xml:space="preserve">, </w:t>
      </w:r>
      <w:proofErr w:type="spellStart"/>
      <w:r w:rsidRPr="00A9548E">
        <w:rPr>
          <w:lang w:val="en-CA"/>
        </w:rPr>
        <w:t>DecT</w:t>
      </w:r>
      <w:proofErr w:type="spellEnd"/>
      <w:r w:rsidRPr="00A9548E">
        <w:rPr>
          <w:lang w:val="en-CA"/>
        </w:rPr>
        <w:t xml:space="preserve">} is { 0.02%, -0.62%, -0.79%, 100%, 100%} for AI and {xx} for RA; compared with VTM-11.0 + </w:t>
      </w:r>
      <w:proofErr w:type="spellStart"/>
      <w:r w:rsidRPr="00A9548E">
        <w:rPr>
          <w:lang w:val="en-CA"/>
        </w:rPr>
        <w:t>NewMCTF</w:t>
      </w:r>
      <w:proofErr w:type="spellEnd"/>
      <w:r w:rsidRPr="00A9548E">
        <w:rPr>
          <w:lang w:val="en-CA"/>
        </w:rPr>
        <w:t xml:space="preserve">, the overall coding performance impact for {Y, U, V, </w:t>
      </w:r>
      <w:proofErr w:type="spellStart"/>
      <w:r w:rsidRPr="00A9548E">
        <w:rPr>
          <w:lang w:val="en-CA"/>
        </w:rPr>
        <w:t>EncT</w:t>
      </w:r>
      <w:proofErr w:type="spellEnd"/>
      <w:r w:rsidRPr="00A9548E">
        <w:rPr>
          <w:lang w:val="en-CA"/>
        </w:rPr>
        <w:t xml:space="preserve">, </w:t>
      </w:r>
      <w:proofErr w:type="spellStart"/>
      <w:r w:rsidRPr="00A9548E">
        <w:rPr>
          <w:lang w:val="en-CA"/>
        </w:rPr>
        <w:t>DecT</w:t>
      </w:r>
      <w:proofErr w:type="spellEnd"/>
      <w:r w:rsidRPr="00A9548E">
        <w:rPr>
          <w:lang w:val="en-CA"/>
        </w:rPr>
        <w:t xml:space="preserve">} is { -7.24%, -20.29%, -20.77%, 147%, 34360% } for AI and {xx} for RA. When ALF-SPLIT is integrated into JVET-Y0078, compared with JVET-Y0078, the overall coding performance impact for {Y, U, V, </w:t>
      </w:r>
      <w:proofErr w:type="spellStart"/>
      <w:r w:rsidRPr="00A9548E">
        <w:rPr>
          <w:lang w:val="en-CA"/>
        </w:rPr>
        <w:t>EncT</w:t>
      </w:r>
      <w:proofErr w:type="spellEnd"/>
      <w:r w:rsidRPr="00A9548E">
        <w:rPr>
          <w:lang w:val="en-CA"/>
        </w:rPr>
        <w:t xml:space="preserve">, </w:t>
      </w:r>
      <w:proofErr w:type="spellStart"/>
      <w:r w:rsidRPr="00A9548E">
        <w:rPr>
          <w:lang w:val="en-CA"/>
        </w:rPr>
        <w:t>DecT</w:t>
      </w:r>
      <w:proofErr w:type="spellEnd"/>
      <w:r w:rsidRPr="00A9548E">
        <w:rPr>
          <w:lang w:val="en-CA"/>
        </w:rPr>
        <w:t xml:space="preserve">} is { 0.02%, -0.69%, -0.43%, 100%, 100% } for AI and {xx} for RA; compared with VTM-11.0 + </w:t>
      </w:r>
      <w:proofErr w:type="spellStart"/>
      <w:r w:rsidRPr="00A9548E">
        <w:rPr>
          <w:lang w:val="en-CA"/>
        </w:rPr>
        <w:t>NewMCTF</w:t>
      </w:r>
      <w:proofErr w:type="spellEnd"/>
      <w:r w:rsidRPr="00A9548E">
        <w:rPr>
          <w:lang w:val="en-CA"/>
        </w:rPr>
        <w:t xml:space="preserve">, the overall coding performance impact for {Y, U, V, </w:t>
      </w:r>
      <w:proofErr w:type="spellStart"/>
      <w:r w:rsidRPr="00A9548E">
        <w:rPr>
          <w:lang w:val="en-CA"/>
        </w:rPr>
        <w:t>EncT</w:t>
      </w:r>
      <w:proofErr w:type="spellEnd"/>
      <w:r w:rsidRPr="00A9548E">
        <w:rPr>
          <w:lang w:val="en-CA"/>
        </w:rPr>
        <w:t xml:space="preserve">, </w:t>
      </w:r>
      <w:proofErr w:type="spellStart"/>
      <w:r w:rsidRPr="00A9548E">
        <w:rPr>
          <w:lang w:val="en-CA"/>
        </w:rPr>
        <w:t>DecT</w:t>
      </w:r>
      <w:proofErr w:type="spellEnd"/>
      <w:r w:rsidRPr="00A9548E">
        <w:rPr>
          <w:lang w:val="en-CA"/>
        </w:rPr>
        <w:t>} is { -7.32%, -19.13%, -18.73%, 129%, 34209% } for AI and {xx} for RA.</w:t>
      </w:r>
    </w:p>
    <w:p w14:paraId="3CBE9D25" w14:textId="7C0A8BF0" w:rsidR="00A9548E" w:rsidRDefault="009022CC" w:rsidP="000C06CF">
      <w:pPr>
        <w:rPr>
          <w:lang w:val="en-CA"/>
        </w:rPr>
      </w:pPr>
      <w:r>
        <w:rPr>
          <w:lang w:val="en-CA"/>
        </w:rPr>
        <w:t>“ALF split” method was also investigated to be beneficial in combination with other proposals such as JVET-Z0070.</w:t>
      </w:r>
    </w:p>
    <w:p w14:paraId="3BA78321" w14:textId="46F87FA3" w:rsidR="00617BF0" w:rsidRDefault="00617BF0" w:rsidP="000C06CF">
      <w:pPr>
        <w:rPr>
          <w:lang w:val="en-CA"/>
        </w:rPr>
      </w:pPr>
      <w:r>
        <w:rPr>
          <w:lang w:val="en-CA"/>
        </w:rPr>
        <w:t>No impact on encoder/decoder run time</w:t>
      </w:r>
      <w:r w:rsidR="005A335D">
        <w:rPr>
          <w:lang w:val="en-CA"/>
        </w:rPr>
        <w:t xml:space="preserve"> was reported</w:t>
      </w:r>
      <w:r>
        <w:rPr>
          <w:lang w:val="en-CA"/>
        </w:rPr>
        <w:t xml:space="preserve">. </w:t>
      </w:r>
      <w:r w:rsidR="005A335D">
        <w:rPr>
          <w:lang w:val="en-CA"/>
        </w:rPr>
        <w:t>This is b</w:t>
      </w:r>
      <w:r>
        <w:rPr>
          <w:lang w:val="en-CA"/>
        </w:rPr>
        <w:t xml:space="preserve">eneficial for chroma only, mainly for classes C (highest for Party Scene) and D. </w:t>
      </w:r>
      <w:r w:rsidR="005A335D">
        <w:rPr>
          <w:lang w:val="en-CA"/>
        </w:rPr>
        <w:t>There is a v</w:t>
      </w:r>
      <w:r>
        <w:rPr>
          <w:lang w:val="en-CA"/>
        </w:rPr>
        <w:t>ery slight BD rate increase on luma, due to additional signalling.</w:t>
      </w:r>
    </w:p>
    <w:p w14:paraId="60488763" w14:textId="0564C6BE" w:rsidR="00617BF0" w:rsidRPr="00EC7E14" w:rsidRDefault="005A335D" w:rsidP="000C06CF">
      <w:pPr>
        <w:rPr>
          <w:lang w:val="en-CA"/>
        </w:rPr>
      </w:pPr>
      <w:r>
        <w:rPr>
          <w:lang w:val="en-CA"/>
        </w:rPr>
        <w:t>There was n</w:t>
      </w:r>
      <w:r w:rsidR="00617BF0">
        <w:rPr>
          <w:lang w:val="en-CA"/>
        </w:rPr>
        <w:t xml:space="preserve">o intent to investigate </w:t>
      </w:r>
      <w:r>
        <w:rPr>
          <w:lang w:val="en-CA"/>
        </w:rPr>
        <w:t xml:space="preserve">this </w:t>
      </w:r>
      <w:r w:rsidR="00617BF0">
        <w:rPr>
          <w:lang w:val="en-CA"/>
        </w:rPr>
        <w:t xml:space="preserve">in </w:t>
      </w:r>
      <w:r>
        <w:rPr>
          <w:lang w:val="en-CA"/>
        </w:rPr>
        <w:t xml:space="preserve">an </w:t>
      </w:r>
      <w:r w:rsidR="00617BF0">
        <w:rPr>
          <w:lang w:val="en-CA"/>
        </w:rPr>
        <w:t>EE</w:t>
      </w:r>
      <w:r>
        <w:rPr>
          <w:lang w:val="en-CA"/>
        </w:rPr>
        <w:t>;</w:t>
      </w:r>
      <w:r w:rsidR="00617BF0">
        <w:rPr>
          <w:lang w:val="en-CA"/>
        </w:rPr>
        <w:t xml:space="preserve"> the information brought in the proposal </w:t>
      </w:r>
      <w:r w:rsidR="007215A7">
        <w:rPr>
          <w:lang w:val="en-CA"/>
        </w:rPr>
        <w:t>wa</w:t>
      </w:r>
      <w:r w:rsidR="00617BF0">
        <w:rPr>
          <w:lang w:val="en-CA"/>
        </w:rPr>
        <w:t>s interesting.</w:t>
      </w:r>
    </w:p>
    <w:p w14:paraId="3632A1E1" w14:textId="307D045D" w:rsidR="009F0EA8" w:rsidRDefault="000B614C" w:rsidP="000C06CF">
      <w:pPr>
        <w:pStyle w:val="Heading9"/>
        <w:rPr>
          <w:lang w:val="en-CA"/>
        </w:rPr>
      </w:pPr>
      <w:hyperlink r:id="rId209" w:history="1">
        <w:r w:rsidR="009F0EA8" w:rsidRPr="000C13D4">
          <w:rPr>
            <w:color w:val="0000FF"/>
            <w:u w:val="single"/>
            <w:lang w:val="en-CA"/>
          </w:rPr>
          <w:t>JVET-Z0092</w:t>
        </w:r>
      </w:hyperlink>
      <w:r w:rsidR="009F0EA8" w:rsidRPr="000C13D4">
        <w:rPr>
          <w:lang w:val="en-CA"/>
        </w:rPr>
        <w:t xml:space="preserve"> EE1-related: Additional results on Test 1.1 and Test 1.2 with 8-bit quantization [L. Wang, X. Xu, S. Liu (Tencent), F. Galpin (</w:t>
      </w:r>
      <w:proofErr w:type="spellStart"/>
      <w:r w:rsidR="009F0EA8" w:rsidRPr="000C13D4">
        <w:rPr>
          <w:lang w:val="en-CA"/>
        </w:rPr>
        <w:t>InterDigital</w:t>
      </w:r>
      <w:proofErr w:type="spellEnd"/>
      <w:r w:rsidR="009F0EA8" w:rsidRPr="000C13D4">
        <w:rPr>
          <w:lang w:val="en-CA"/>
        </w:rPr>
        <w:t>)]</w:t>
      </w:r>
    </w:p>
    <w:p w14:paraId="6B33C0AF" w14:textId="14977A3C" w:rsidR="00617BF0" w:rsidRPr="00617BF0" w:rsidRDefault="00617BF0" w:rsidP="000C06CF">
      <w:pPr>
        <w:rPr>
          <w:lang w:val="en-CA"/>
        </w:rPr>
      </w:pPr>
      <w:r w:rsidRPr="00617BF0">
        <w:rPr>
          <w:lang w:val="en-CA"/>
        </w:rPr>
        <w:t>In this contribution, model quantization is further studied based on EE1-1.1 and EE1-1.2 using 8-bit quantization. Two neural network based in-loop filters with the smaller memory size are proposed in this contribution, compared with the implementations in EE1 tests. In all, only two or even one single model is used in the proposed filter design. In addition to the reconstruction image, other side information, such as the prediction image, partition image, slice QP and based QP, is fed into the network. Based on the EE1 anchor, the related results are shown in order of RA, LB and AI configurations as follows.</w:t>
      </w:r>
    </w:p>
    <w:p w14:paraId="3B73E04D" w14:textId="77777777" w:rsidR="00617BF0" w:rsidRPr="00617BF0" w:rsidRDefault="00617BF0" w:rsidP="000C06CF">
      <w:pPr>
        <w:rPr>
          <w:lang w:val="en-CA"/>
        </w:rPr>
      </w:pPr>
      <w:r w:rsidRPr="00617BF0">
        <w:rPr>
          <w:lang w:val="en-CA"/>
        </w:rPr>
        <w:t>Filter 1 (based on EE1-1.1, 2 models, 8-bit, SADL implementation):</w:t>
      </w:r>
    </w:p>
    <w:p w14:paraId="6770C502" w14:textId="77777777" w:rsidR="00617BF0" w:rsidRPr="00617BF0" w:rsidRDefault="00617BF0" w:rsidP="000C06CF">
      <w:pPr>
        <w:rPr>
          <w:lang w:val="en-CA"/>
        </w:rPr>
      </w:pPr>
      <w:r w:rsidRPr="00617BF0">
        <w:rPr>
          <w:lang w:val="en-CA"/>
        </w:rPr>
        <w:t>{-8.24%, -18.96%, -18.14%}, {-6.94%, -16.33%, -15.25%}, {-6.28%, -14.98%, -16.14%}</w:t>
      </w:r>
    </w:p>
    <w:p w14:paraId="6C42D22A" w14:textId="77777777" w:rsidR="00617BF0" w:rsidRPr="00617BF0" w:rsidRDefault="00617BF0" w:rsidP="000C06CF">
      <w:pPr>
        <w:rPr>
          <w:lang w:val="en-CA"/>
        </w:rPr>
      </w:pPr>
      <w:r w:rsidRPr="00617BF0">
        <w:rPr>
          <w:lang w:val="en-CA"/>
        </w:rPr>
        <w:t>Filter 2 (based on EE1-1.2, 1 model, 8-bit, SADL implementation):</w:t>
      </w:r>
    </w:p>
    <w:p w14:paraId="1FCDAD45" w14:textId="4D9091FB" w:rsidR="00CA54A0" w:rsidRDefault="00617BF0" w:rsidP="000C06CF">
      <w:pPr>
        <w:rPr>
          <w:lang w:val="en-CA"/>
        </w:rPr>
      </w:pPr>
      <w:r w:rsidRPr="00617BF0">
        <w:rPr>
          <w:lang w:val="en-CA"/>
        </w:rPr>
        <w:t>{-8.63%, -18.09%, -18.43%}, {-7.45%, -15.46%, -16.50%}, {-6.34%, -14.36%, -15.41%}</w:t>
      </w:r>
    </w:p>
    <w:p w14:paraId="6D3652C9" w14:textId="17AABC2B" w:rsidR="000F0B26" w:rsidRPr="000F0B26" w:rsidRDefault="000F0B26" w:rsidP="000C06CF">
      <w:pPr>
        <w:rPr>
          <w:lang w:val="en-CA"/>
        </w:rPr>
      </w:pPr>
      <w:r w:rsidRPr="000F0B26">
        <w:rPr>
          <w:lang w:val="en-CA"/>
        </w:rPr>
        <w:t>The main difference</w:t>
      </w:r>
      <w:r w:rsidR="005A335D">
        <w:rPr>
          <w:lang w:val="en-CA"/>
        </w:rPr>
        <w:t>s</w:t>
      </w:r>
      <w:r w:rsidRPr="000F0B26">
        <w:rPr>
          <w:lang w:val="en-CA"/>
        </w:rPr>
        <w:t xml:space="preserve"> of EE1 1.1 and 1.2 with the previous proposals is shown as follows:</w:t>
      </w:r>
    </w:p>
    <w:p w14:paraId="5812E3D3" w14:textId="062927EA" w:rsidR="000F0B26" w:rsidRPr="000F0B26" w:rsidRDefault="000F0B26" w:rsidP="007728CB">
      <w:pPr>
        <w:numPr>
          <w:ilvl w:val="0"/>
          <w:numId w:val="253"/>
        </w:numPr>
        <w:rPr>
          <w:lang w:val="en-CA"/>
        </w:rPr>
      </w:pPr>
      <w:r w:rsidRPr="000F0B26">
        <w:rPr>
          <w:lang w:val="en-CA"/>
        </w:rPr>
        <w:t>The convolutional block attention module is removed for the simplicity. It seems to have a tiny influence on the performance.</w:t>
      </w:r>
    </w:p>
    <w:p w14:paraId="67BB0AC3" w14:textId="73ECFB05" w:rsidR="000F0B26" w:rsidRPr="000F0B26" w:rsidRDefault="000F0B26" w:rsidP="007728CB">
      <w:pPr>
        <w:numPr>
          <w:ilvl w:val="0"/>
          <w:numId w:val="253"/>
        </w:numPr>
        <w:rPr>
          <w:lang w:val="en-CA"/>
        </w:rPr>
      </w:pPr>
      <w:r w:rsidRPr="000F0B26">
        <w:rPr>
          <w:lang w:val="en-CA"/>
        </w:rPr>
        <w:t>A simpler Nearest method is used to replace Lanczos method in the resampling process chroma components.</w:t>
      </w:r>
    </w:p>
    <w:p w14:paraId="0D98D760" w14:textId="6566E5CD" w:rsidR="000F0B26" w:rsidRPr="000F0B26" w:rsidRDefault="000F0B26" w:rsidP="007728CB">
      <w:pPr>
        <w:numPr>
          <w:ilvl w:val="0"/>
          <w:numId w:val="253"/>
        </w:numPr>
        <w:rPr>
          <w:lang w:val="en-CA"/>
        </w:rPr>
      </w:pPr>
      <w:r w:rsidRPr="000F0B26">
        <w:rPr>
          <w:lang w:val="en-CA"/>
        </w:rPr>
        <w:t>Multi-scaling refinement method, like the one in JVET Y0098, is used to further improve the performance.</w:t>
      </w:r>
    </w:p>
    <w:p w14:paraId="3E3D3149" w14:textId="378AD465" w:rsidR="00617BF0" w:rsidRDefault="000F0B26" w:rsidP="007728CB">
      <w:pPr>
        <w:numPr>
          <w:ilvl w:val="0"/>
          <w:numId w:val="253"/>
        </w:numPr>
        <w:rPr>
          <w:lang w:val="en-CA"/>
        </w:rPr>
      </w:pPr>
      <w:r w:rsidRPr="000F0B26">
        <w:rPr>
          <w:lang w:val="en-CA"/>
        </w:rPr>
        <w:t>SADL deployment is studied.</w:t>
      </w:r>
    </w:p>
    <w:p w14:paraId="4DB6AD47" w14:textId="2A4B0480" w:rsidR="00A0625A" w:rsidRPr="00A0625A" w:rsidRDefault="00A0625A" w:rsidP="000C06CF">
      <w:pPr>
        <w:rPr>
          <w:lang w:val="en-CA"/>
        </w:rPr>
      </w:pPr>
      <w:r w:rsidRPr="00A0625A">
        <w:rPr>
          <w:lang w:val="en-CA"/>
        </w:rPr>
        <w:t>Implementation</w:t>
      </w:r>
    </w:p>
    <w:p w14:paraId="74225355" w14:textId="636045C1" w:rsidR="00A0625A" w:rsidRPr="00A0625A" w:rsidRDefault="00A0625A" w:rsidP="007728CB">
      <w:pPr>
        <w:numPr>
          <w:ilvl w:val="0"/>
          <w:numId w:val="253"/>
        </w:numPr>
        <w:rPr>
          <w:lang w:val="en-CA"/>
        </w:rPr>
      </w:pPr>
      <w:r w:rsidRPr="00A0625A">
        <w:rPr>
          <w:lang w:val="en-CA"/>
        </w:rPr>
        <w:t xml:space="preserve">For I slices and B slices, </w:t>
      </w:r>
      <w:r w:rsidR="005A335D">
        <w:rPr>
          <w:lang w:val="en-CA"/>
        </w:rPr>
        <w:t>d</w:t>
      </w:r>
      <w:r w:rsidRPr="00A0625A">
        <w:rPr>
          <w:lang w:val="en-CA"/>
        </w:rPr>
        <w:t>eblock</w:t>
      </w:r>
      <w:r w:rsidR="005A335D">
        <w:rPr>
          <w:lang w:val="en-CA"/>
        </w:rPr>
        <w:t>ing and</w:t>
      </w:r>
      <w:r w:rsidRPr="00A0625A">
        <w:rPr>
          <w:lang w:val="en-CA"/>
        </w:rPr>
        <w:t xml:space="preserve"> SAO are both enabled. The optimal filtered result is decided between the two outputs from proposed filter and SAO.</w:t>
      </w:r>
    </w:p>
    <w:p w14:paraId="63E3DC36" w14:textId="7F60FA64" w:rsidR="00A0625A" w:rsidRPr="00A0625A" w:rsidRDefault="00A0625A" w:rsidP="007728CB">
      <w:pPr>
        <w:numPr>
          <w:ilvl w:val="0"/>
          <w:numId w:val="253"/>
        </w:numPr>
        <w:rPr>
          <w:lang w:val="en-CA"/>
        </w:rPr>
      </w:pPr>
      <w:r w:rsidRPr="00A0625A">
        <w:rPr>
          <w:lang w:val="en-CA"/>
        </w:rPr>
        <w:t xml:space="preserve">A scaling operation is carried out to refine the result of NN filter. The factors are 3 fixed weights to blend These fixed weights are 1, 0.75 </w:t>
      </w:r>
      <w:r w:rsidR="00810ED9">
        <w:rPr>
          <w:lang w:val="en-CA"/>
        </w:rPr>
        <w:t xml:space="preserve">and </w:t>
      </w:r>
      <w:r w:rsidRPr="00A0625A">
        <w:rPr>
          <w:lang w:val="en-CA"/>
        </w:rPr>
        <w:t>0.5, which are similar as those in JVET-Y0098.</w:t>
      </w:r>
    </w:p>
    <w:p w14:paraId="673151F8" w14:textId="4672C324" w:rsidR="00A0625A" w:rsidRDefault="00A0625A" w:rsidP="007728CB">
      <w:pPr>
        <w:numPr>
          <w:ilvl w:val="0"/>
          <w:numId w:val="253"/>
        </w:numPr>
        <w:rPr>
          <w:lang w:val="en-CA"/>
        </w:rPr>
      </w:pPr>
      <w:r w:rsidRPr="00A0625A">
        <w:rPr>
          <w:lang w:val="en-CA"/>
        </w:rPr>
        <w:t>The proposed filter can be turned on/off at the CTU level and slice level.</w:t>
      </w:r>
    </w:p>
    <w:p w14:paraId="72F0C22B" w14:textId="6C9CEE68" w:rsidR="00A0625A" w:rsidRDefault="00A0625A" w:rsidP="000C06CF">
      <w:pPr>
        <w:rPr>
          <w:lang w:val="en-CA"/>
        </w:rPr>
      </w:pPr>
      <w:r>
        <w:rPr>
          <w:lang w:val="en-CA"/>
        </w:rPr>
        <w:t>In the discussion, it was pointed out that in inference stage still floating point had been used. It was recommended that true integer implementation should be used overall.</w:t>
      </w:r>
    </w:p>
    <w:p w14:paraId="01400B67" w14:textId="233C29E0" w:rsidR="00A0625A" w:rsidRDefault="00A0625A" w:rsidP="000C06CF">
      <w:pPr>
        <w:rPr>
          <w:lang w:val="en-CA"/>
        </w:rPr>
      </w:pPr>
      <w:r>
        <w:rPr>
          <w:lang w:val="en-CA"/>
        </w:rPr>
        <w:t>It was suggested that a more optimized method of network parameter quantization (e.g., 16 bits</w:t>
      </w:r>
      <w:r w:rsidR="00810ED9">
        <w:rPr>
          <w:lang w:val="en-CA"/>
        </w:rPr>
        <w:t xml:space="preserve"> instead of 8 bits</w:t>
      </w:r>
      <w:r>
        <w:rPr>
          <w:lang w:val="en-CA"/>
        </w:rPr>
        <w:t>) might be beneficial to reduce the losses</w:t>
      </w:r>
      <w:r w:rsidR="00810ED9">
        <w:rPr>
          <w:lang w:val="en-CA"/>
        </w:rPr>
        <w:t>. It was also pointed out that 8 bit quantization is currently not optimized in SADL.</w:t>
      </w:r>
    </w:p>
    <w:p w14:paraId="328824EC" w14:textId="7AD44F53" w:rsidR="00A0625A" w:rsidRPr="00CA54A0" w:rsidRDefault="005A335D" w:rsidP="000C06CF">
      <w:pPr>
        <w:rPr>
          <w:lang w:val="en-CA"/>
        </w:rPr>
      </w:pPr>
      <w:r>
        <w:rPr>
          <w:lang w:val="en-CA"/>
        </w:rPr>
        <w:t>The p</w:t>
      </w:r>
      <w:r w:rsidR="00810ED9">
        <w:rPr>
          <w:lang w:val="en-CA"/>
        </w:rPr>
        <w:t xml:space="preserve">roponents </w:t>
      </w:r>
      <w:r>
        <w:rPr>
          <w:lang w:val="en-CA"/>
        </w:rPr>
        <w:t>we</w:t>
      </w:r>
      <w:r w:rsidR="00810ED9">
        <w:rPr>
          <w:lang w:val="en-CA"/>
        </w:rPr>
        <w:t xml:space="preserve">re not interested in joining </w:t>
      </w:r>
      <w:r>
        <w:rPr>
          <w:lang w:val="en-CA"/>
        </w:rPr>
        <w:t xml:space="preserve">an </w:t>
      </w:r>
      <w:r w:rsidR="00810ED9">
        <w:rPr>
          <w:lang w:val="en-CA"/>
        </w:rPr>
        <w:t>EE</w:t>
      </w:r>
      <w:r>
        <w:rPr>
          <w:lang w:val="en-CA"/>
        </w:rPr>
        <w:t xml:space="preserve"> on this</w:t>
      </w:r>
      <w:r w:rsidR="00810ED9">
        <w:rPr>
          <w:lang w:val="en-CA"/>
        </w:rPr>
        <w:t>.</w:t>
      </w:r>
    </w:p>
    <w:p w14:paraId="4F78FF24" w14:textId="30F796C1" w:rsidR="009F0EA8" w:rsidRDefault="000B614C" w:rsidP="000C06CF">
      <w:pPr>
        <w:pStyle w:val="Heading9"/>
        <w:rPr>
          <w:lang w:val="en-CA"/>
        </w:rPr>
      </w:pPr>
      <w:hyperlink r:id="rId210" w:history="1">
        <w:r w:rsidR="009F0EA8" w:rsidRPr="000C13D4">
          <w:rPr>
            <w:color w:val="0000FF"/>
            <w:u w:val="single"/>
            <w:lang w:val="en-CA"/>
          </w:rPr>
          <w:t>JVET-Z0093</w:t>
        </w:r>
      </w:hyperlink>
      <w:r w:rsidR="009F0EA8" w:rsidRPr="000C13D4">
        <w:rPr>
          <w:lang w:val="en-CA"/>
        </w:rPr>
        <w:t xml:space="preserve"> EE1-related: The performance of EE1 Test 1.1 and Test 1.2 on ECM-4.0 [R. Chang, L. Wang, X. Xu, S. Liu (Tencent), F. Galpin (</w:t>
      </w:r>
      <w:proofErr w:type="spellStart"/>
      <w:r w:rsidR="009F0EA8" w:rsidRPr="000C13D4">
        <w:rPr>
          <w:lang w:val="en-CA"/>
        </w:rPr>
        <w:t>InterDigital</w:t>
      </w:r>
      <w:proofErr w:type="spellEnd"/>
      <w:r w:rsidR="009F0EA8" w:rsidRPr="000C13D4">
        <w:rPr>
          <w:lang w:val="en-CA"/>
        </w:rPr>
        <w:t>)]</w:t>
      </w:r>
    </w:p>
    <w:p w14:paraId="074DADD2" w14:textId="1AF87CF1" w:rsidR="00993C51" w:rsidRPr="00993C51" w:rsidRDefault="00993C51" w:rsidP="000C06CF">
      <w:pPr>
        <w:rPr>
          <w:lang w:val="en-CA"/>
        </w:rPr>
      </w:pPr>
      <w:r w:rsidRPr="00993C51">
        <w:rPr>
          <w:lang w:val="en-CA"/>
        </w:rPr>
        <w:t xml:space="preserve">This </w:t>
      </w:r>
      <w:bookmarkStart w:id="1010" w:name="OLE_LINK109"/>
      <w:r w:rsidRPr="00993C51">
        <w:rPr>
          <w:lang w:val="en-CA"/>
        </w:rPr>
        <w:t>contribution</w:t>
      </w:r>
      <w:bookmarkEnd w:id="1010"/>
      <w:r w:rsidRPr="00993C51">
        <w:rPr>
          <w:lang w:val="en-CA"/>
        </w:rPr>
        <w:t xml:space="preserve"> presents the test results of EE1-1.1 and EE1-1.2 when implemented on ECM-4.0, which is also the EE2 anchor</w:t>
      </w:r>
      <w:r w:rsidRPr="00993C51">
        <w:rPr>
          <w:rFonts w:hint="eastAsia"/>
          <w:lang w:val="en-CA"/>
        </w:rPr>
        <w:t>.</w:t>
      </w:r>
      <w:r w:rsidRPr="00993C51">
        <w:rPr>
          <w:lang w:val="en-CA"/>
        </w:rPr>
        <w:t xml:space="preserve"> The proposed filter 1 from EE1-1.1 and filter 2 from EE1-1.2 are integrated into ECM-4.0 respectively. Further, results with the corresponding SADL implementations are provided and compared.</w:t>
      </w:r>
    </w:p>
    <w:p w14:paraId="4A120FA1" w14:textId="77777777" w:rsidR="00993C51" w:rsidRPr="00993C51" w:rsidRDefault="00993C51" w:rsidP="000C06CF">
      <w:pPr>
        <w:rPr>
          <w:lang w:val="en-CA"/>
        </w:rPr>
      </w:pPr>
      <w:r w:rsidRPr="00993C51">
        <w:rPr>
          <w:lang w:val="en-CA"/>
        </w:rPr>
        <w:t>Based on the EE2 anchor, the related results are shown in order of RA, LB and AI configurations as follows.</w:t>
      </w:r>
    </w:p>
    <w:p w14:paraId="23727636" w14:textId="77777777" w:rsidR="00D22B78" w:rsidRPr="00E07B78" w:rsidRDefault="00D22B78">
      <w:pPr>
        <w:rPr>
          <w:rFonts w:eastAsiaTheme="minorEastAsia"/>
          <w:lang w:val="en-CA"/>
        </w:rPr>
      </w:pPr>
      <w:r w:rsidRPr="00E07B78">
        <w:rPr>
          <w:rFonts w:eastAsiaTheme="minorEastAsia"/>
          <w:lang w:val="en-CA"/>
        </w:rPr>
        <w:t>Filter 1</w:t>
      </w:r>
      <w:r>
        <w:rPr>
          <w:rFonts w:eastAsiaTheme="minorEastAsia"/>
          <w:lang w:val="en-CA"/>
        </w:rPr>
        <w:t xml:space="preserve"> (2 models, </w:t>
      </w:r>
      <w:proofErr w:type="spellStart"/>
      <w:r>
        <w:rPr>
          <w:rFonts w:eastAsiaTheme="minorEastAsia"/>
          <w:lang w:val="en-CA"/>
        </w:rPr>
        <w:t>Libtorch</w:t>
      </w:r>
      <w:proofErr w:type="spellEnd"/>
      <w:r>
        <w:rPr>
          <w:rFonts w:eastAsiaTheme="minorEastAsia"/>
          <w:lang w:val="en-CA"/>
        </w:rPr>
        <w:t xml:space="preserve"> implementation)</w:t>
      </w:r>
      <w:r w:rsidRPr="00E07B78">
        <w:rPr>
          <w:rFonts w:eastAsiaTheme="minorEastAsia"/>
          <w:lang w:val="en-CA"/>
        </w:rPr>
        <w:t>:</w:t>
      </w:r>
    </w:p>
    <w:p w14:paraId="792DB348" w14:textId="77777777" w:rsidR="00D22B78" w:rsidRDefault="00D22B78">
      <w:pPr>
        <w:rPr>
          <w:rFonts w:eastAsiaTheme="minorEastAsia"/>
          <w:lang w:val="en-CA"/>
        </w:rPr>
      </w:pPr>
      <w:r w:rsidRPr="00E07B78">
        <w:rPr>
          <w:rFonts w:eastAsiaTheme="minorEastAsia"/>
          <w:lang w:val="en-CA"/>
        </w:rPr>
        <w:t>{</w:t>
      </w:r>
      <w:r>
        <w:rPr>
          <w:rFonts w:eastAsiaTheme="minorEastAsia"/>
          <w:lang w:val="en-CA"/>
        </w:rPr>
        <w:t>-6.04</w:t>
      </w:r>
      <w:r w:rsidRPr="00E07B78">
        <w:rPr>
          <w:rFonts w:eastAsiaTheme="minorEastAsia"/>
          <w:lang w:val="en-CA"/>
        </w:rPr>
        <w:t xml:space="preserve">%, </w:t>
      </w:r>
      <w:r>
        <w:rPr>
          <w:rFonts w:eastAsiaTheme="minorEastAsia"/>
          <w:lang w:val="en-CA"/>
        </w:rPr>
        <w:t>-14.12</w:t>
      </w:r>
      <w:r w:rsidRPr="00E07B78">
        <w:rPr>
          <w:rFonts w:eastAsiaTheme="minorEastAsia"/>
          <w:lang w:val="en-CA"/>
        </w:rPr>
        <w:t xml:space="preserve">%, </w:t>
      </w:r>
      <w:r>
        <w:rPr>
          <w:rFonts w:eastAsiaTheme="minorEastAsia"/>
          <w:lang w:val="en-CA"/>
        </w:rPr>
        <w:t>-14.00</w:t>
      </w:r>
      <w:r w:rsidRPr="00E07B78">
        <w:rPr>
          <w:rFonts w:eastAsiaTheme="minorEastAsia"/>
          <w:lang w:val="en-CA"/>
        </w:rPr>
        <w:t xml:space="preserve">%}, { </w:t>
      </w:r>
      <w:r>
        <w:rPr>
          <w:rFonts w:eastAsiaTheme="minorEastAsia"/>
          <w:lang w:val="en-CA"/>
        </w:rPr>
        <w:t>-5.14</w:t>
      </w:r>
      <w:r w:rsidRPr="00E07B78">
        <w:rPr>
          <w:rFonts w:eastAsiaTheme="minorEastAsia"/>
          <w:lang w:val="en-CA"/>
        </w:rPr>
        <w:t xml:space="preserve">%, </w:t>
      </w:r>
      <w:r>
        <w:rPr>
          <w:rFonts w:eastAsiaTheme="minorEastAsia"/>
          <w:lang w:val="en-CA"/>
        </w:rPr>
        <w:t>-10.82</w:t>
      </w:r>
      <w:r w:rsidRPr="00E07B78">
        <w:rPr>
          <w:rFonts w:eastAsiaTheme="minorEastAsia"/>
          <w:lang w:val="en-CA"/>
        </w:rPr>
        <w:t xml:space="preserve">%, </w:t>
      </w:r>
      <w:r>
        <w:rPr>
          <w:rFonts w:eastAsiaTheme="minorEastAsia"/>
          <w:lang w:val="en-CA"/>
        </w:rPr>
        <w:t>-13.09</w:t>
      </w:r>
      <w:r w:rsidRPr="00E07B78">
        <w:rPr>
          <w:rFonts w:eastAsiaTheme="minorEastAsia"/>
          <w:lang w:val="en-CA"/>
        </w:rPr>
        <w:t xml:space="preserve">%}, { </w:t>
      </w:r>
      <w:r>
        <w:rPr>
          <w:rFonts w:eastAsiaTheme="minorEastAsia"/>
          <w:lang w:val="en-CA"/>
        </w:rPr>
        <w:t>-4.78</w:t>
      </w:r>
      <w:r w:rsidRPr="00E07B78">
        <w:rPr>
          <w:rFonts w:eastAsiaTheme="minorEastAsia"/>
          <w:lang w:val="en-CA"/>
        </w:rPr>
        <w:t xml:space="preserve">%, </w:t>
      </w:r>
      <w:r>
        <w:rPr>
          <w:rFonts w:eastAsiaTheme="minorEastAsia"/>
          <w:lang w:val="en-CA"/>
        </w:rPr>
        <w:t>-10.49</w:t>
      </w:r>
      <w:r w:rsidRPr="00E07B78">
        <w:rPr>
          <w:rFonts w:eastAsiaTheme="minorEastAsia"/>
          <w:lang w:val="en-CA"/>
        </w:rPr>
        <w:t xml:space="preserve">%, </w:t>
      </w:r>
      <w:r>
        <w:rPr>
          <w:rFonts w:eastAsiaTheme="minorEastAsia"/>
          <w:lang w:val="en-CA"/>
        </w:rPr>
        <w:t>-11.81</w:t>
      </w:r>
      <w:r w:rsidRPr="00E07B78">
        <w:rPr>
          <w:rFonts w:eastAsiaTheme="minorEastAsia"/>
          <w:lang w:val="en-CA"/>
        </w:rPr>
        <w:t>%}</w:t>
      </w:r>
    </w:p>
    <w:p w14:paraId="6943BDCD" w14:textId="77777777" w:rsidR="00D22B78" w:rsidRPr="00E07B78" w:rsidRDefault="00D22B78">
      <w:pPr>
        <w:rPr>
          <w:rFonts w:eastAsiaTheme="minorEastAsia"/>
          <w:lang w:val="en-CA"/>
        </w:rPr>
      </w:pPr>
      <w:r w:rsidRPr="00E07B78">
        <w:rPr>
          <w:rFonts w:eastAsiaTheme="minorEastAsia"/>
          <w:lang w:val="en-CA"/>
        </w:rPr>
        <w:t>Filter 1</w:t>
      </w:r>
      <w:r>
        <w:rPr>
          <w:rFonts w:eastAsiaTheme="minorEastAsia"/>
          <w:lang w:val="en-CA"/>
        </w:rPr>
        <w:t xml:space="preserve"> (2 models, SADL implementation)</w:t>
      </w:r>
      <w:r w:rsidRPr="00E07B78">
        <w:rPr>
          <w:rFonts w:eastAsiaTheme="minorEastAsia"/>
          <w:lang w:val="en-CA"/>
        </w:rPr>
        <w:t>:</w:t>
      </w:r>
    </w:p>
    <w:p w14:paraId="66D549FF" w14:textId="77777777" w:rsidR="00D22B78" w:rsidRPr="00D03521" w:rsidRDefault="00D22B78">
      <w:pPr>
        <w:rPr>
          <w:rFonts w:eastAsiaTheme="minorEastAsia"/>
          <w:lang w:val="en-CA"/>
        </w:rPr>
      </w:pPr>
      <w:r w:rsidRPr="00E07B78">
        <w:rPr>
          <w:rFonts w:eastAsiaTheme="minorEastAsia"/>
          <w:lang w:val="en-CA"/>
        </w:rPr>
        <w:lastRenderedPageBreak/>
        <w:t>{</w:t>
      </w:r>
      <w:proofErr w:type="spellStart"/>
      <w:r w:rsidRPr="00E07B78">
        <w:rPr>
          <w:rFonts w:eastAsiaTheme="minorEastAsia"/>
          <w:lang w:val="en-CA"/>
        </w:rPr>
        <w:t>x.xx</w:t>
      </w:r>
      <w:proofErr w:type="spellEnd"/>
      <w:r w:rsidRPr="00E07B78">
        <w:rPr>
          <w:rFonts w:eastAsiaTheme="minorEastAsia"/>
          <w:lang w:val="en-CA"/>
        </w:rPr>
        <w:t xml:space="preserve">%, </w:t>
      </w:r>
      <w:proofErr w:type="spellStart"/>
      <w:r w:rsidRPr="00E07B78">
        <w:rPr>
          <w:rFonts w:eastAsiaTheme="minorEastAsia"/>
          <w:lang w:val="en-CA"/>
        </w:rPr>
        <w:t>x.xx</w:t>
      </w:r>
      <w:proofErr w:type="spellEnd"/>
      <w:r w:rsidRPr="00E07B78">
        <w:rPr>
          <w:rFonts w:eastAsiaTheme="minorEastAsia"/>
          <w:lang w:val="en-CA"/>
        </w:rPr>
        <w:t xml:space="preserve">%, </w:t>
      </w:r>
      <w:proofErr w:type="spellStart"/>
      <w:r w:rsidRPr="00E07B78">
        <w:rPr>
          <w:rFonts w:eastAsiaTheme="minorEastAsia"/>
          <w:lang w:val="en-CA"/>
        </w:rPr>
        <w:t>x.xx</w:t>
      </w:r>
      <w:proofErr w:type="spellEnd"/>
      <w:r w:rsidRPr="00E07B78">
        <w:rPr>
          <w:rFonts w:eastAsiaTheme="minorEastAsia"/>
          <w:lang w:val="en-CA"/>
        </w:rPr>
        <w:t xml:space="preserve">%}, { </w:t>
      </w:r>
      <w:proofErr w:type="spellStart"/>
      <w:r w:rsidRPr="00E07B78">
        <w:rPr>
          <w:rFonts w:eastAsiaTheme="minorEastAsia"/>
          <w:lang w:val="en-CA"/>
        </w:rPr>
        <w:t>x.xx</w:t>
      </w:r>
      <w:proofErr w:type="spellEnd"/>
      <w:r w:rsidRPr="00E07B78">
        <w:rPr>
          <w:rFonts w:eastAsiaTheme="minorEastAsia"/>
          <w:lang w:val="en-CA"/>
        </w:rPr>
        <w:t xml:space="preserve">%, </w:t>
      </w:r>
      <w:proofErr w:type="spellStart"/>
      <w:r w:rsidRPr="00E07B78">
        <w:rPr>
          <w:rFonts w:eastAsiaTheme="minorEastAsia"/>
          <w:lang w:val="en-CA"/>
        </w:rPr>
        <w:t>x.xx</w:t>
      </w:r>
      <w:proofErr w:type="spellEnd"/>
      <w:r w:rsidRPr="00E07B78">
        <w:rPr>
          <w:rFonts w:eastAsiaTheme="minorEastAsia"/>
          <w:lang w:val="en-CA"/>
        </w:rPr>
        <w:t xml:space="preserve">%, </w:t>
      </w:r>
      <w:proofErr w:type="spellStart"/>
      <w:r w:rsidRPr="00E07B78">
        <w:rPr>
          <w:rFonts w:eastAsiaTheme="minorEastAsia"/>
          <w:lang w:val="en-CA"/>
        </w:rPr>
        <w:t>x.xx</w:t>
      </w:r>
      <w:proofErr w:type="spellEnd"/>
      <w:r w:rsidRPr="00E07B78">
        <w:rPr>
          <w:rFonts w:eastAsiaTheme="minorEastAsia"/>
          <w:lang w:val="en-CA"/>
        </w:rPr>
        <w:t xml:space="preserve">%}, { </w:t>
      </w:r>
      <w:proofErr w:type="spellStart"/>
      <w:r w:rsidRPr="00E07B78">
        <w:rPr>
          <w:rFonts w:eastAsiaTheme="minorEastAsia"/>
          <w:lang w:val="en-CA"/>
        </w:rPr>
        <w:t>x.xx</w:t>
      </w:r>
      <w:proofErr w:type="spellEnd"/>
      <w:r w:rsidRPr="00E07B78">
        <w:rPr>
          <w:rFonts w:eastAsiaTheme="minorEastAsia"/>
          <w:lang w:val="en-CA"/>
        </w:rPr>
        <w:t xml:space="preserve">%, </w:t>
      </w:r>
      <w:proofErr w:type="spellStart"/>
      <w:r w:rsidRPr="00E07B78">
        <w:rPr>
          <w:rFonts w:eastAsiaTheme="minorEastAsia"/>
          <w:lang w:val="en-CA"/>
        </w:rPr>
        <w:t>x.xx</w:t>
      </w:r>
      <w:proofErr w:type="spellEnd"/>
      <w:r w:rsidRPr="00E07B78">
        <w:rPr>
          <w:rFonts w:eastAsiaTheme="minorEastAsia"/>
          <w:lang w:val="en-CA"/>
        </w:rPr>
        <w:t xml:space="preserve">%, </w:t>
      </w:r>
      <w:proofErr w:type="spellStart"/>
      <w:r w:rsidRPr="00E07B78">
        <w:rPr>
          <w:rFonts w:eastAsiaTheme="minorEastAsia"/>
          <w:lang w:val="en-CA"/>
        </w:rPr>
        <w:t>x.xx</w:t>
      </w:r>
      <w:proofErr w:type="spellEnd"/>
      <w:r w:rsidRPr="00E07B78">
        <w:rPr>
          <w:rFonts w:eastAsiaTheme="minorEastAsia"/>
          <w:lang w:val="en-CA"/>
        </w:rPr>
        <w:t>%}</w:t>
      </w:r>
    </w:p>
    <w:p w14:paraId="1F84A464" w14:textId="77777777" w:rsidR="00D22B78" w:rsidRPr="00E07B78" w:rsidRDefault="00D22B78">
      <w:pPr>
        <w:rPr>
          <w:rFonts w:eastAsiaTheme="minorEastAsia"/>
          <w:lang w:val="en-CA"/>
        </w:rPr>
      </w:pPr>
      <w:r w:rsidRPr="00E07B78">
        <w:rPr>
          <w:rFonts w:eastAsiaTheme="minorEastAsia"/>
          <w:lang w:val="en-CA"/>
        </w:rPr>
        <w:t>Filter 2</w:t>
      </w:r>
      <w:r>
        <w:rPr>
          <w:rFonts w:eastAsiaTheme="minorEastAsia"/>
          <w:lang w:val="en-CA"/>
        </w:rPr>
        <w:t xml:space="preserve"> (1 model, </w:t>
      </w:r>
      <w:proofErr w:type="spellStart"/>
      <w:r>
        <w:rPr>
          <w:rFonts w:eastAsiaTheme="minorEastAsia"/>
          <w:lang w:val="en-CA"/>
        </w:rPr>
        <w:t>Libtorch</w:t>
      </w:r>
      <w:proofErr w:type="spellEnd"/>
      <w:r>
        <w:rPr>
          <w:rFonts w:eastAsiaTheme="minorEastAsia"/>
          <w:lang w:val="en-CA"/>
        </w:rPr>
        <w:t xml:space="preserve"> implementation)</w:t>
      </w:r>
      <w:r w:rsidRPr="00E07B78">
        <w:rPr>
          <w:rFonts w:eastAsiaTheme="minorEastAsia"/>
          <w:lang w:val="en-CA"/>
        </w:rPr>
        <w:t>:</w:t>
      </w:r>
    </w:p>
    <w:p w14:paraId="3EA34142" w14:textId="77777777" w:rsidR="00D22B78" w:rsidRDefault="00D22B78">
      <w:pPr>
        <w:rPr>
          <w:rFonts w:eastAsiaTheme="minorEastAsia"/>
          <w:lang w:val="en-CA"/>
        </w:rPr>
      </w:pPr>
      <w:r w:rsidRPr="00E07B78">
        <w:rPr>
          <w:rFonts w:eastAsiaTheme="minorEastAsia"/>
          <w:lang w:val="en-CA"/>
        </w:rPr>
        <w:t>{</w:t>
      </w:r>
      <w:proofErr w:type="spellStart"/>
      <w:r w:rsidRPr="00E07B78">
        <w:rPr>
          <w:rFonts w:eastAsiaTheme="minorEastAsia"/>
          <w:lang w:val="en-CA"/>
        </w:rPr>
        <w:t>x.xx</w:t>
      </w:r>
      <w:proofErr w:type="spellEnd"/>
      <w:r w:rsidRPr="00E07B78">
        <w:rPr>
          <w:rFonts w:eastAsiaTheme="minorEastAsia"/>
          <w:lang w:val="en-CA"/>
        </w:rPr>
        <w:t xml:space="preserve">%, </w:t>
      </w:r>
      <w:proofErr w:type="spellStart"/>
      <w:r w:rsidRPr="00E07B78">
        <w:rPr>
          <w:rFonts w:eastAsiaTheme="minorEastAsia"/>
          <w:lang w:val="en-CA"/>
        </w:rPr>
        <w:t>x.xx</w:t>
      </w:r>
      <w:proofErr w:type="spellEnd"/>
      <w:r w:rsidRPr="00E07B78">
        <w:rPr>
          <w:rFonts w:eastAsiaTheme="minorEastAsia"/>
          <w:lang w:val="en-CA"/>
        </w:rPr>
        <w:t xml:space="preserve">%, </w:t>
      </w:r>
      <w:proofErr w:type="spellStart"/>
      <w:r w:rsidRPr="00E07B78">
        <w:rPr>
          <w:rFonts w:eastAsiaTheme="minorEastAsia"/>
          <w:lang w:val="en-CA"/>
        </w:rPr>
        <w:t>x.xx</w:t>
      </w:r>
      <w:proofErr w:type="spellEnd"/>
      <w:r w:rsidRPr="00E07B78">
        <w:rPr>
          <w:rFonts w:eastAsiaTheme="minorEastAsia"/>
          <w:lang w:val="en-CA"/>
        </w:rPr>
        <w:t xml:space="preserve">%}, { </w:t>
      </w:r>
      <w:r>
        <w:rPr>
          <w:rFonts w:eastAsiaTheme="minorEastAsia"/>
          <w:lang w:val="en-CA"/>
        </w:rPr>
        <w:t>-4.64</w:t>
      </w:r>
      <w:r w:rsidRPr="00E07B78">
        <w:rPr>
          <w:rFonts w:eastAsiaTheme="minorEastAsia"/>
          <w:lang w:val="en-CA"/>
        </w:rPr>
        <w:t xml:space="preserve">%, </w:t>
      </w:r>
      <w:r>
        <w:rPr>
          <w:rFonts w:eastAsiaTheme="minorEastAsia"/>
          <w:lang w:val="en-CA"/>
        </w:rPr>
        <w:t>-10.14</w:t>
      </w:r>
      <w:r w:rsidRPr="00E07B78">
        <w:rPr>
          <w:rFonts w:eastAsiaTheme="minorEastAsia"/>
          <w:lang w:val="en-CA"/>
        </w:rPr>
        <w:t xml:space="preserve">%, </w:t>
      </w:r>
      <w:r>
        <w:rPr>
          <w:rFonts w:eastAsiaTheme="minorEastAsia"/>
          <w:lang w:val="en-CA"/>
        </w:rPr>
        <w:t>-13.30</w:t>
      </w:r>
      <w:r w:rsidRPr="00E07B78">
        <w:rPr>
          <w:rFonts w:eastAsiaTheme="minorEastAsia"/>
          <w:lang w:val="en-CA"/>
        </w:rPr>
        <w:t xml:space="preserve">%}, { </w:t>
      </w:r>
      <w:r>
        <w:rPr>
          <w:rFonts w:eastAsiaTheme="minorEastAsia"/>
          <w:lang w:val="en-CA"/>
        </w:rPr>
        <w:t>-3.58</w:t>
      </w:r>
      <w:r w:rsidRPr="00E07B78">
        <w:rPr>
          <w:rFonts w:eastAsiaTheme="minorEastAsia"/>
          <w:lang w:val="en-CA"/>
        </w:rPr>
        <w:t xml:space="preserve">%, </w:t>
      </w:r>
      <w:r>
        <w:rPr>
          <w:rFonts w:eastAsiaTheme="minorEastAsia"/>
          <w:lang w:val="en-CA"/>
        </w:rPr>
        <w:t>-7.39</w:t>
      </w:r>
      <w:r w:rsidRPr="00E07B78">
        <w:rPr>
          <w:rFonts w:eastAsiaTheme="minorEastAsia"/>
          <w:lang w:val="en-CA"/>
        </w:rPr>
        <w:t xml:space="preserve">%, </w:t>
      </w:r>
      <w:r>
        <w:rPr>
          <w:rFonts w:eastAsiaTheme="minorEastAsia"/>
          <w:lang w:val="en-CA"/>
        </w:rPr>
        <w:t>-8.87</w:t>
      </w:r>
      <w:r w:rsidRPr="00E07B78">
        <w:rPr>
          <w:rFonts w:eastAsiaTheme="minorEastAsia"/>
          <w:lang w:val="en-CA"/>
        </w:rPr>
        <w:t>%}</w:t>
      </w:r>
    </w:p>
    <w:p w14:paraId="180B4BE8" w14:textId="77777777" w:rsidR="00D22B78" w:rsidRPr="00E07B78" w:rsidRDefault="00D22B78">
      <w:pPr>
        <w:rPr>
          <w:rFonts w:eastAsiaTheme="minorEastAsia"/>
          <w:lang w:val="en-CA"/>
        </w:rPr>
      </w:pPr>
      <w:r w:rsidRPr="00E07B78">
        <w:rPr>
          <w:rFonts w:eastAsiaTheme="minorEastAsia"/>
          <w:lang w:val="en-CA"/>
        </w:rPr>
        <w:t>Filter 2</w:t>
      </w:r>
      <w:r>
        <w:rPr>
          <w:rFonts w:eastAsiaTheme="minorEastAsia"/>
          <w:lang w:val="en-CA"/>
        </w:rPr>
        <w:t xml:space="preserve"> (1 model, SADL implementation)</w:t>
      </w:r>
      <w:r w:rsidRPr="00E07B78">
        <w:rPr>
          <w:rFonts w:eastAsiaTheme="minorEastAsia"/>
          <w:lang w:val="en-CA"/>
        </w:rPr>
        <w:t>:</w:t>
      </w:r>
    </w:p>
    <w:p w14:paraId="046BCF56" w14:textId="77777777" w:rsidR="00D22B78" w:rsidRDefault="00D22B78">
      <w:pPr>
        <w:rPr>
          <w:rFonts w:eastAsiaTheme="minorEastAsia"/>
          <w:lang w:val="en-CA"/>
        </w:rPr>
      </w:pPr>
      <w:r w:rsidRPr="00E07B78">
        <w:rPr>
          <w:rFonts w:eastAsiaTheme="minorEastAsia"/>
          <w:lang w:val="en-CA"/>
        </w:rPr>
        <w:t>{</w:t>
      </w:r>
      <w:proofErr w:type="spellStart"/>
      <w:r w:rsidRPr="00E07B78">
        <w:rPr>
          <w:rFonts w:eastAsiaTheme="minorEastAsia"/>
          <w:lang w:val="en-CA"/>
        </w:rPr>
        <w:t>x.xx</w:t>
      </w:r>
      <w:proofErr w:type="spellEnd"/>
      <w:r w:rsidRPr="00E07B78">
        <w:rPr>
          <w:rFonts w:eastAsiaTheme="minorEastAsia"/>
          <w:lang w:val="en-CA"/>
        </w:rPr>
        <w:t xml:space="preserve">%, </w:t>
      </w:r>
      <w:proofErr w:type="spellStart"/>
      <w:r w:rsidRPr="00E07B78">
        <w:rPr>
          <w:rFonts w:eastAsiaTheme="minorEastAsia"/>
          <w:lang w:val="en-CA"/>
        </w:rPr>
        <w:t>x.xx</w:t>
      </w:r>
      <w:proofErr w:type="spellEnd"/>
      <w:r w:rsidRPr="00E07B78">
        <w:rPr>
          <w:rFonts w:eastAsiaTheme="minorEastAsia"/>
          <w:lang w:val="en-CA"/>
        </w:rPr>
        <w:t xml:space="preserve">%, </w:t>
      </w:r>
      <w:proofErr w:type="spellStart"/>
      <w:r w:rsidRPr="00E07B78">
        <w:rPr>
          <w:rFonts w:eastAsiaTheme="minorEastAsia"/>
          <w:lang w:val="en-CA"/>
        </w:rPr>
        <w:t>x.xx</w:t>
      </w:r>
      <w:proofErr w:type="spellEnd"/>
      <w:r w:rsidRPr="00E07B78">
        <w:rPr>
          <w:rFonts w:eastAsiaTheme="minorEastAsia"/>
          <w:lang w:val="en-CA"/>
        </w:rPr>
        <w:t xml:space="preserve">%}, { </w:t>
      </w:r>
      <w:proofErr w:type="spellStart"/>
      <w:r w:rsidRPr="00E07B78">
        <w:rPr>
          <w:rFonts w:eastAsiaTheme="minorEastAsia"/>
          <w:lang w:val="en-CA"/>
        </w:rPr>
        <w:t>x.xx</w:t>
      </w:r>
      <w:proofErr w:type="spellEnd"/>
      <w:r w:rsidRPr="00E07B78">
        <w:rPr>
          <w:rFonts w:eastAsiaTheme="minorEastAsia"/>
          <w:lang w:val="en-CA"/>
        </w:rPr>
        <w:t xml:space="preserve">%, </w:t>
      </w:r>
      <w:proofErr w:type="spellStart"/>
      <w:r w:rsidRPr="00E07B78">
        <w:rPr>
          <w:rFonts w:eastAsiaTheme="minorEastAsia"/>
          <w:lang w:val="en-CA"/>
        </w:rPr>
        <w:t>x.xx</w:t>
      </w:r>
      <w:proofErr w:type="spellEnd"/>
      <w:r w:rsidRPr="00E07B78">
        <w:rPr>
          <w:rFonts w:eastAsiaTheme="minorEastAsia"/>
          <w:lang w:val="en-CA"/>
        </w:rPr>
        <w:t xml:space="preserve">%, </w:t>
      </w:r>
      <w:proofErr w:type="spellStart"/>
      <w:r w:rsidRPr="00E07B78">
        <w:rPr>
          <w:rFonts w:eastAsiaTheme="minorEastAsia"/>
          <w:lang w:val="en-CA"/>
        </w:rPr>
        <w:t>x.xx</w:t>
      </w:r>
      <w:proofErr w:type="spellEnd"/>
      <w:r w:rsidRPr="00E07B78">
        <w:rPr>
          <w:rFonts w:eastAsiaTheme="minorEastAsia"/>
          <w:lang w:val="en-CA"/>
        </w:rPr>
        <w:t xml:space="preserve">%}, { </w:t>
      </w:r>
      <w:proofErr w:type="spellStart"/>
      <w:r w:rsidRPr="00E07B78">
        <w:rPr>
          <w:rFonts w:eastAsiaTheme="minorEastAsia"/>
          <w:lang w:val="en-CA"/>
        </w:rPr>
        <w:t>x.xx</w:t>
      </w:r>
      <w:proofErr w:type="spellEnd"/>
      <w:r w:rsidRPr="00E07B78">
        <w:rPr>
          <w:rFonts w:eastAsiaTheme="minorEastAsia"/>
          <w:lang w:val="en-CA"/>
        </w:rPr>
        <w:t xml:space="preserve">%, </w:t>
      </w:r>
      <w:proofErr w:type="spellStart"/>
      <w:r w:rsidRPr="00E07B78">
        <w:rPr>
          <w:rFonts w:eastAsiaTheme="minorEastAsia"/>
          <w:lang w:val="en-CA"/>
        </w:rPr>
        <w:t>x.xx</w:t>
      </w:r>
      <w:proofErr w:type="spellEnd"/>
      <w:r w:rsidRPr="00E07B78">
        <w:rPr>
          <w:rFonts w:eastAsiaTheme="minorEastAsia"/>
          <w:lang w:val="en-CA"/>
        </w:rPr>
        <w:t xml:space="preserve">%, </w:t>
      </w:r>
      <w:proofErr w:type="spellStart"/>
      <w:r w:rsidRPr="00E07B78">
        <w:rPr>
          <w:rFonts w:eastAsiaTheme="minorEastAsia"/>
          <w:lang w:val="en-CA"/>
        </w:rPr>
        <w:t>x.xx</w:t>
      </w:r>
      <w:proofErr w:type="spellEnd"/>
      <w:r w:rsidRPr="00E07B78">
        <w:rPr>
          <w:rFonts w:eastAsiaTheme="minorEastAsia"/>
          <w:lang w:val="en-CA"/>
        </w:rPr>
        <w:t>%}</w:t>
      </w:r>
    </w:p>
    <w:p w14:paraId="36FDD7BB" w14:textId="77777777" w:rsidR="00D22B78" w:rsidRDefault="00D22B78" w:rsidP="000C06CF">
      <w:pPr>
        <w:rPr>
          <w:lang w:val="en-CA"/>
        </w:rPr>
      </w:pPr>
      <w:r>
        <w:rPr>
          <w:lang w:val="en-CA"/>
        </w:rPr>
        <w:t xml:space="preserve">Based on the EE1 anchor, </w:t>
      </w:r>
      <w:r w:rsidRPr="00E07B78">
        <w:rPr>
          <w:lang w:val="en-CA"/>
        </w:rPr>
        <w:t>the related results are shown in order of RA, LB and AI configurations as follows.</w:t>
      </w:r>
    </w:p>
    <w:p w14:paraId="4349F155" w14:textId="77777777" w:rsidR="00D22B78" w:rsidRPr="00E07B78" w:rsidRDefault="00D22B78">
      <w:pPr>
        <w:rPr>
          <w:rFonts w:eastAsiaTheme="minorEastAsia"/>
          <w:lang w:val="en-CA"/>
        </w:rPr>
      </w:pPr>
      <w:r w:rsidRPr="00E07B78">
        <w:rPr>
          <w:rFonts w:eastAsiaTheme="minorEastAsia"/>
          <w:lang w:val="en-CA"/>
        </w:rPr>
        <w:t>Filter 1</w:t>
      </w:r>
      <w:r>
        <w:rPr>
          <w:rFonts w:eastAsiaTheme="minorEastAsia"/>
          <w:lang w:val="en-CA"/>
        </w:rPr>
        <w:t xml:space="preserve"> (2 models, </w:t>
      </w:r>
      <w:proofErr w:type="spellStart"/>
      <w:r>
        <w:rPr>
          <w:rFonts w:eastAsiaTheme="minorEastAsia"/>
          <w:lang w:val="en-CA"/>
        </w:rPr>
        <w:t>Libtorch</w:t>
      </w:r>
      <w:proofErr w:type="spellEnd"/>
      <w:r>
        <w:rPr>
          <w:rFonts w:eastAsiaTheme="minorEastAsia"/>
          <w:lang w:val="en-CA"/>
        </w:rPr>
        <w:t xml:space="preserve"> implementation)</w:t>
      </w:r>
      <w:r w:rsidRPr="00E07B78">
        <w:rPr>
          <w:rFonts w:eastAsiaTheme="minorEastAsia"/>
          <w:lang w:val="en-CA"/>
        </w:rPr>
        <w:t>:</w:t>
      </w:r>
    </w:p>
    <w:p w14:paraId="06BC1FE7" w14:textId="77777777" w:rsidR="00D22B78" w:rsidRDefault="00D22B78">
      <w:pPr>
        <w:rPr>
          <w:rFonts w:eastAsiaTheme="minorEastAsia"/>
          <w:lang w:val="en-CA"/>
        </w:rPr>
      </w:pPr>
      <w:r w:rsidRPr="00E07B78">
        <w:rPr>
          <w:rFonts w:eastAsiaTheme="minorEastAsia"/>
          <w:lang w:val="en-CA"/>
        </w:rPr>
        <w:t>{</w:t>
      </w:r>
      <w:r>
        <w:rPr>
          <w:rFonts w:eastAsiaTheme="minorEastAsia"/>
          <w:lang w:val="en-CA"/>
        </w:rPr>
        <w:t>-21.29</w:t>
      </w:r>
      <w:r w:rsidRPr="00E07B78">
        <w:rPr>
          <w:rFonts w:eastAsiaTheme="minorEastAsia"/>
          <w:lang w:val="en-CA"/>
        </w:rPr>
        <w:t xml:space="preserve">%, </w:t>
      </w:r>
      <w:r>
        <w:rPr>
          <w:rFonts w:eastAsiaTheme="minorEastAsia"/>
          <w:lang w:val="en-CA"/>
        </w:rPr>
        <w:t>-32.59</w:t>
      </w:r>
      <w:r w:rsidRPr="00E07B78">
        <w:rPr>
          <w:rFonts w:eastAsiaTheme="minorEastAsia"/>
          <w:lang w:val="en-CA"/>
        </w:rPr>
        <w:t xml:space="preserve">%, </w:t>
      </w:r>
      <w:r>
        <w:rPr>
          <w:rFonts w:eastAsiaTheme="minorEastAsia"/>
          <w:lang w:val="en-CA"/>
        </w:rPr>
        <w:t>-33.25</w:t>
      </w:r>
      <w:r w:rsidRPr="00E07B78">
        <w:rPr>
          <w:rFonts w:eastAsiaTheme="minorEastAsia"/>
          <w:lang w:val="en-CA"/>
        </w:rPr>
        <w:t xml:space="preserve">%}, { </w:t>
      </w:r>
      <w:proofErr w:type="spellStart"/>
      <w:r w:rsidRPr="00E07B78">
        <w:rPr>
          <w:rFonts w:eastAsiaTheme="minorEastAsia"/>
          <w:lang w:val="en-CA"/>
        </w:rPr>
        <w:t>x.xx</w:t>
      </w:r>
      <w:proofErr w:type="spellEnd"/>
      <w:r w:rsidRPr="00E07B78">
        <w:rPr>
          <w:rFonts w:eastAsiaTheme="minorEastAsia"/>
          <w:lang w:val="en-CA"/>
        </w:rPr>
        <w:t xml:space="preserve">%, </w:t>
      </w:r>
      <w:proofErr w:type="spellStart"/>
      <w:r w:rsidRPr="00E07B78">
        <w:rPr>
          <w:rFonts w:eastAsiaTheme="minorEastAsia"/>
          <w:lang w:val="en-CA"/>
        </w:rPr>
        <w:t>x.xx</w:t>
      </w:r>
      <w:proofErr w:type="spellEnd"/>
      <w:r w:rsidRPr="00E07B78">
        <w:rPr>
          <w:rFonts w:eastAsiaTheme="minorEastAsia"/>
          <w:lang w:val="en-CA"/>
        </w:rPr>
        <w:t xml:space="preserve">%, </w:t>
      </w:r>
      <w:proofErr w:type="spellStart"/>
      <w:r w:rsidRPr="00E07B78">
        <w:rPr>
          <w:rFonts w:eastAsiaTheme="minorEastAsia"/>
          <w:lang w:val="en-CA"/>
        </w:rPr>
        <w:t>x.xx</w:t>
      </w:r>
      <w:proofErr w:type="spellEnd"/>
      <w:r w:rsidRPr="00E07B78">
        <w:rPr>
          <w:rFonts w:eastAsiaTheme="minorEastAsia"/>
          <w:lang w:val="en-CA"/>
        </w:rPr>
        <w:t xml:space="preserve">%}, { </w:t>
      </w:r>
      <w:r>
        <w:rPr>
          <w:rFonts w:eastAsiaTheme="minorEastAsia"/>
          <w:lang w:val="en-CA"/>
        </w:rPr>
        <w:t>-11.77</w:t>
      </w:r>
      <w:r w:rsidRPr="00E07B78">
        <w:rPr>
          <w:rFonts w:eastAsiaTheme="minorEastAsia"/>
          <w:lang w:val="en-CA"/>
        </w:rPr>
        <w:t xml:space="preserve">%, </w:t>
      </w:r>
      <w:r>
        <w:rPr>
          <w:rFonts w:eastAsiaTheme="minorEastAsia"/>
          <w:lang w:val="en-CA"/>
        </w:rPr>
        <w:t>-23.93</w:t>
      </w:r>
      <w:r w:rsidRPr="00E07B78">
        <w:rPr>
          <w:rFonts w:eastAsiaTheme="minorEastAsia"/>
          <w:lang w:val="en-CA"/>
        </w:rPr>
        <w:t xml:space="preserve">%, </w:t>
      </w:r>
      <w:r>
        <w:rPr>
          <w:rFonts w:eastAsiaTheme="minorEastAsia"/>
          <w:lang w:val="en-CA"/>
        </w:rPr>
        <w:t>-25.43</w:t>
      </w:r>
      <w:r w:rsidRPr="00E07B78">
        <w:rPr>
          <w:rFonts w:eastAsiaTheme="minorEastAsia"/>
          <w:lang w:val="en-CA"/>
        </w:rPr>
        <w:t>%}</w:t>
      </w:r>
    </w:p>
    <w:p w14:paraId="7A20821C" w14:textId="77777777" w:rsidR="00D22B78" w:rsidRPr="00E07B78" w:rsidRDefault="00D22B78">
      <w:pPr>
        <w:rPr>
          <w:rFonts w:eastAsiaTheme="minorEastAsia"/>
          <w:lang w:val="en-CA"/>
        </w:rPr>
      </w:pPr>
      <w:r w:rsidRPr="00E07B78">
        <w:rPr>
          <w:rFonts w:eastAsiaTheme="minorEastAsia"/>
          <w:lang w:val="en-CA"/>
        </w:rPr>
        <w:t>Filter 2</w:t>
      </w:r>
      <w:r>
        <w:rPr>
          <w:rFonts w:eastAsiaTheme="minorEastAsia"/>
          <w:lang w:val="en-CA"/>
        </w:rPr>
        <w:t xml:space="preserve"> (1 model, </w:t>
      </w:r>
      <w:proofErr w:type="spellStart"/>
      <w:r>
        <w:rPr>
          <w:rFonts w:eastAsiaTheme="minorEastAsia"/>
          <w:lang w:val="en-CA"/>
        </w:rPr>
        <w:t>Libtorch</w:t>
      </w:r>
      <w:proofErr w:type="spellEnd"/>
      <w:r>
        <w:rPr>
          <w:rFonts w:eastAsiaTheme="minorEastAsia"/>
          <w:lang w:val="en-CA"/>
        </w:rPr>
        <w:t xml:space="preserve"> implementation)</w:t>
      </w:r>
      <w:r w:rsidRPr="00E07B78">
        <w:rPr>
          <w:rFonts w:eastAsiaTheme="minorEastAsia"/>
          <w:lang w:val="en-CA"/>
        </w:rPr>
        <w:t>:</w:t>
      </w:r>
    </w:p>
    <w:p w14:paraId="4C2C57EB" w14:textId="77777777" w:rsidR="00D22B78" w:rsidRPr="00530BDD" w:rsidRDefault="00D22B78">
      <w:pPr>
        <w:rPr>
          <w:rFonts w:eastAsiaTheme="minorEastAsia"/>
          <w:lang w:val="en-CA"/>
        </w:rPr>
      </w:pPr>
      <w:r w:rsidRPr="00E07B78">
        <w:rPr>
          <w:rFonts w:eastAsiaTheme="minorEastAsia"/>
          <w:lang w:val="en-CA"/>
        </w:rPr>
        <w:t>{</w:t>
      </w:r>
      <w:proofErr w:type="spellStart"/>
      <w:r w:rsidRPr="00E07B78">
        <w:rPr>
          <w:rFonts w:eastAsiaTheme="minorEastAsia"/>
          <w:lang w:val="en-CA"/>
        </w:rPr>
        <w:t>x.xx</w:t>
      </w:r>
      <w:proofErr w:type="spellEnd"/>
      <w:r w:rsidRPr="00E07B78">
        <w:rPr>
          <w:rFonts w:eastAsiaTheme="minorEastAsia"/>
          <w:lang w:val="en-CA"/>
        </w:rPr>
        <w:t xml:space="preserve">%, </w:t>
      </w:r>
      <w:proofErr w:type="spellStart"/>
      <w:r w:rsidRPr="00E07B78">
        <w:rPr>
          <w:rFonts w:eastAsiaTheme="minorEastAsia"/>
          <w:lang w:val="en-CA"/>
        </w:rPr>
        <w:t>x.xx</w:t>
      </w:r>
      <w:proofErr w:type="spellEnd"/>
      <w:r w:rsidRPr="00E07B78">
        <w:rPr>
          <w:rFonts w:eastAsiaTheme="minorEastAsia"/>
          <w:lang w:val="en-CA"/>
        </w:rPr>
        <w:t xml:space="preserve">%, </w:t>
      </w:r>
      <w:proofErr w:type="spellStart"/>
      <w:r w:rsidRPr="00E07B78">
        <w:rPr>
          <w:rFonts w:eastAsiaTheme="minorEastAsia"/>
          <w:lang w:val="en-CA"/>
        </w:rPr>
        <w:t>x.xx</w:t>
      </w:r>
      <w:proofErr w:type="spellEnd"/>
      <w:r w:rsidRPr="00E07B78">
        <w:rPr>
          <w:rFonts w:eastAsiaTheme="minorEastAsia"/>
          <w:lang w:val="en-CA"/>
        </w:rPr>
        <w:t xml:space="preserve">%}, { </w:t>
      </w:r>
      <w:proofErr w:type="spellStart"/>
      <w:r w:rsidRPr="00E07B78">
        <w:rPr>
          <w:rFonts w:eastAsiaTheme="minorEastAsia"/>
          <w:lang w:val="en-CA"/>
        </w:rPr>
        <w:t>x.xx</w:t>
      </w:r>
      <w:proofErr w:type="spellEnd"/>
      <w:r w:rsidRPr="00E07B78">
        <w:rPr>
          <w:rFonts w:eastAsiaTheme="minorEastAsia"/>
          <w:lang w:val="en-CA"/>
        </w:rPr>
        <w:t xml:space="preserve">%, </w:t>
      </w:r>
      <w:proofErr w:type="spellStart"/>
      <w:r w:rsidRPr="00E07B78">
        <w:rPr>
          <w:rFonts w:eastAsiaTheme="minorEastAsia"/>
          <w:lang w:val="en-CA"/>
        </w:rPr>
        <w:t>x.xx</w:t>
      </w:r>
      <w:proofErr w:type="spellEnd"/>
      <w:r w:rsidRPr="00E07B78">
        <w:rPr>
          <w:rFonts w:eastAsiaTheme="minorEastAsia"/>
          <w:lang w:val="en-CA"/>
        </w:rPr>
        <w:t xml:space="preserve">%, </w:t>
      </w:r>
      <w:proofErr w:type="spellStart"/>
      <w:r w:rsidRPr="00E07B78">
        <w:rPr>
          <w:rFonts w:eastAsiaTheme="minorEastAsia"/>
          <w:lang w:val="en-CA"/>
        </w:rPr>
        <w:t>x.xx</w:t>
      </w:r>
      <w:proofErr w:type="spellEnd"/>
      <w:r w:rsidRPr="00E07B78">
        <w:rPr>
          <w:rFonts w:eastAsiaTheme="minorEastAsia"/>
          <w:lang w:val="en-CA"/>
        </w:rPr>
        <w:t xml:space="preserve">%}, { </w:t>
      </w:r>
      <w:r>
        <w:rPr>
          <w:rFonts w:eastAsiaTheme="minorEastAsia"/>
          <w:lang w:val="en-CA"/>
        </w:rPr>
        <w:t>-10.65</w:t>
      </w:r>
      <w:r w:rsidRPr="00E07B78">
        <w:rPr>
          <w:rFonts w:eastAsiaTheme="minorEastAsia"/>
          <w:lang w:val="en-CA"/>
        </w:rPr>
        <w:t xml:space="preserve">%, </w:t>
      </w:r>
      <w:r>
        <w:rPr>
          <w:rFonts w:eastAsiaTheme="minorEastAsia"/>
          <w:lang w:val="en-CA"/>
        </w:rPr>
        <w:t>-21.45</w:t>
      </w:r>
      <w:r w:rsidRPr="00E07B78">
        <w:rPr>
          <w:rFonts w:eastAsiaTheme="minorEastAsia"/>
          <w:lang w:val="en-CA"/>
        </w:rPr>
        <w:t xml:space="preserve">%, </w:t>
      </w:r>
      <w:r>
        <w:rPr>
          <w:rFonts w:eastAsiaTheme="minorEastAsia"/>
          <w:lang w:val="en-CA"/>
        </w:rPr>
        <w:t>-22.94</w:t>
      </w:r>
      <w:r w:rsidRPr="00E07B78">
        <w:rPr>
          <w:rFonts w:eastAsiaTheme="minorEastAsia"/>
          <w:lang w:val="en-CA"/>
        </w:rPr>
        <w:t>%}</w:t>
      </w:r>
    </w:p>
    <w:p w14:paraId="255F2E26" w14:textId="0AD98D89" w:rsidR="00CA54A0" w:rsidDel="00EC2DEB" w:rsidRDefault="00CA54A0" w:rsidP="000C06CF">
      <w:pPr>
        <w:rPr>
          <w:del w:id="1011" w:author="Gary Sullivan" w:date="2022-05-24T14:21:00Z"/>
          <w:lang w:val="en-CA"/>
        </w:rPr>
      </w:pPr>
    </w:p>
    <w:p w14:paraId="77C14811" w14:textId="255A3D0C" w:rsidR="00FC3264" w:rsidRDefault="00FC3264" w:rsidP="000C06CF">
      <w:pPr>
        <w:rPr>
          <w:lang w:val="en-CA"/>
        </w:rPr>
      </w:pPr>
      <w:r>
        <w:rPr>
          <w:lang w:val="en-CA"/>
        </w:rPr>
        <w:t>Models were retrained for the case of ECM. It was suggested that it would be interesting to see results without retraining (i.e. trained on VTM) as well. Also, fine-tuning starting from the VTM model could be used rather than training from scratch.</w:t>
      </w:r>
    </w:p>
    <w:p w14:paraId="41B5211B" w14:textId="492DA936" w:rsidR="00FC3264" w:rsidRDefault="00FC3264" w:rsidP="000C06CF">
      <w:pPr>
        <w:rPr>
          <w:lang w:val="en-CA"/>
        </w:rPr>
      </w:pPr>
      <w:r>
        <w:rPr>
          <w:lang w:val="en-CA"/>
        </w:rPr>
        <w:t>Integer implementation (SADL) has only minor drop in performance.</w:t>
      </w:r>
    </w:p>
    <w:p w14:paraId="467862EC" w14:textId="7E276A80" w:rsidR="00FC3264" w:rsidRDefault="00FC3264" w:rsidP="000C06CF">
      <w:pPr>
        <w:rPr>
          <w:lang w:val="en-CA"/>
        </w:rPr>
      </w:pPr>
      <w:r>
        <w:rPr>
          <w:lang w:val="en-CA"/>
        </w:rPr>
        <w:t>Overall, up to 24% gain compared to VTM in RA.</w:t>
      </w:r>
    </w:p>
    <w:p w14:paraId="0FCF4646" w14:textId="333D5A68" w:rsidR="00FC3264" w:rsidRPr="00CA54A0" w:rsidRDefault="00606EC6" w:rsidP="000C06CF">
      <w:pPr>
        <w:rPr>
          <w:lang w:val="en-CA"/>
        </w:rPr>
      </w:pPr>
      <w:r>
        <w:rPr>
          <w:lang w:val="en-CA"/>
        </w:rPr>
        <w:t>It was suggested to investigate the aspects of training/retraining in EE.</w:t>
      </w:r>
    </w:p>
    <w:p w14:paraId="1D3F9D16" w14:textId="53A1F088" w:rsidR="00622997" w:rsidRDefault="000B614C" w:rsidP="000C06CF">
      <w:pPr>
        <w:pStyle w:val="Heading9"/>
        <w:rPr>
          <w:lang w:val="en-CA"/>
        </w:rPr>
      </w:pPr>
      <w:hyperlink r:id="rId211" w:history="1">
        <w:r w:rsidR="00622997" w:rsidRPr="000C13D4">
          <w:rPr>
            <w:color w:val="0000FF"/>
            <w:u w:val="single"/>
            <w:lang w:val="en-CA"/>
          </w:rPr>
          <w:t>JVET-Z0106</w:t>
        </w:r>
      </w:hyperlink>
      <w:r w:rsidR="00622997" w:rsidRPr="000C13D4">
        <w:rPr>
          <w:lang w:val="en-CA"/>
        </w:rPr>
        <w:t xml:space="preserve"> EE1-related: Reduced complexity NN loop filter and ablation study [J. Ström, D. Liu, M. </w:t>
      </w:r>
      <w:proofErr w:type="spellStart"/>
      <w:r w:rsidR="00622997" w:rsidRPr="000C13D4">
        <w:rPr>
          <w:lang w:val="en-CA"/>
        </w:rPr>
        <w:t>Damghanian</w:t>
      </w:r>
      <w:proofErr w:type="spellEnd"/>
      <w:r w:rsidR="00622997" w:rsidRPr="000C13D4">
        <w:rPr>
          <w:lang w:val="en-CA"/>
        </w:rPr>
        <w:t>, K. Andersson, Y. Li, P. Wennersten, R. Yu (Ericsson)]</w:t>
      </w:r>
    </w:p>
    <w:p w14:paraId="02E3A74B" w14:textId="77E216BF" w:rsidR="00606EC6" w:rsidRPr="007047AB" w:rsidRDefault="00606EC6" w:rsidP="000C06CF">
      <w:r w:rsidRPr="007047AB">
        <w:t xml:space="preserve">This contribution presents an ablation study of the intra model in the neural network-based loop filter from JVET-Y0143. It is stated that the network is trained several times from scratch, each time changing a single variable, such as removing one of the inputs to the filter. Some changes are claimed to hurt BD-rate performance, such as removing the prediction input. It is further claimed that other changes do not seem to impact the BD-rate performance. As an example, the contribution states that removing the partitioning input lowers the complexity of the intra luma-filter without harming the BD-rate, giving BD-rate figures over the VTM-11.0 + </w:t>
      </w:r>
      <w:proofErr w:type="spellStart"/>
      <w:r w:rsidRPr="007047AB">
        <w:t>newMCTF</w:t>
      </w:r>
      <w:proofErr w:type="spellEnd"/>
      <w:r w:rsidRPr="007047AB">
        <w:t xml:space="preserve"> anchor of</w:t>
      </w:r>
      <w:r>
        <w:t xml:space="preserve"> </w:t>
      </w:r>
      <w:r w:rsidRPr="007047AB">
        <w:t>BDR-Y: -7.57% (AI) -9.82% (RA), -8.54% (LDB)</w:t>
      </w:r>
      <w:r>
        <w:t xml:space="preserve"> </w:t>
      </w:r>
      <w:r w:rsidRPr="007047AB">
        <w:t>while keeping the intra chroma model and the inter models the same as in JVET-Y0143. It is further reported that removing the attention branch in all residual blocks except the last one decreases BDR-Y performance by 0.01% (AI). In another test, it is reported that removing all attention branches has no negative impact on BDR performance (a gain of -0.01% (AI)). The contribution proposes to further study the best inputs and attention mechanisms for NN loop filters in an exploration experiment.</w:t>
      </w:r>
    </w:p>
    <w:p w14:paraId="06B64B8A" w14:textId="244AD0E0" w:rsidR="0093388A" w:rsidRDefault="0093388A" w:rsidP="000C06CF">
      <w:pPr>
        <w:rPr>
          <w:lang w:val="en-CA"/>
        </w:rPr>
      </w:pPr>
      <w:r>
        <w:rPr>
          <w:lang w:val="en-CA"/>
        </w:rPr>
        <w:t>So far, only intra luma was investigated.</w:t>
      </w:r>
    </w:p>
    <w:p w14:paraId="0695840D" w14:textId="53F3E76F" w:rsidR="00CA54A0" w:rsidRDefault="00606EC6" w:rsidP="000C06CF">
      <w:pPr>
        <w:rPr>
          <w:lang w:val="en-CA"/>
        </w:rPr>
      </w:pPr>
      <w:r>
        <w:rPr>
          <w:lang w:val="en-CA"/>
        </w:rPr>
        <w:t xml:space="preserve">Somewhat different training </w:t>
      </w:r>
      <w:r w:rsidR="0081130A">
        <w:rPr>
          <w:lang w:val="en-CA"/>
        </w:rPr>
        <w:t>approach</w:t>
      </w:r>
      <w:r>
        <w:rPr>
          <w:lang w:val="en-CA"/>
        </w:rPr>
        <w:t xml:space="preserve"> was used than in original proposal JVET-Y0143, other GPU, other QP range (lower by 2), other number of epochs, learning rate decreased.</w:t>
      </w:r>
    </w:p>
    <w:p w14:paraId="4F027925" w14:textId="2D3576F4" w:rsidR="0081130A" w:rsidRDefault="0081130A" w:rsidP="000C06CF">
      <w:pPr>
        <w:rPr>
          <w:lang w:val="en-CA"/>
        </w:rPr>
      </w:pPr>
      <w:r>
        <w:rPr>
          <w:lang w:val="en-CA"/>
        </w:rPr>
        <w:t>Proponents would not be willing to provide training script (as long as others don’t do this as well).</w:t>
      </w:r>
    </w:p>
    <w:p w14:paraId="0A50A40B" w14:textId="732BC0FA" w:rsidR="00606EC6" w:rsidRDefault="00606EC6" w:rsidP="000C06CF">
      <w:pPr>
        <w:rPr>
          <w:lang w:val="en-CA"/>
        </w:rPr>
      </w:pPr>
      <w:r>
        <w:rPr>
          <w:lang w:val="en-CA"/>
        </w:rPr>
        <w:t xml:space="preserve">Further, </w:t>
      </w:r>
      <w:r w:rsidR="0093388A">
        <w:rPr>
          <w:lang w:val="en-CA"/>
        </w:rPr>
        <w:t>attention input (partitioning, local DBF boundary strength, prediction, residual) was partially removed. Partitioning and BS should not both be removed.</w:t>
      </w:r>
    </w:p>
    <w:p w14:paraId="7097396B" w14:textId="0D483479" w:rsidR="0093388A" w:rsidDel="00EC2DEB" w:rsidRDefault="0081130A" w:rsidP="000C06CF">
      <w:pPr>
        <w:rPr>
          <w:del w:id="1012" w:author="Gary Sullivan" w:date="2022-05-24T14:22:00Z"/>
          <w:lang w:val="en-CA"/>
        </w:rPr>
      </w:pPr>
      <w:r>
        <w:rPr>
          <w:lang w:val="en-CA"/>
        </w:rPr>
        <w:t>I</w:t>
      </w:r>
      <w:ins w:id="1013" w:author="Gary Sullivan" w:date="2022-05-24T14:22:00Z">
        <w:r w:rsidR="00EC2DEB">
          <w:rPr>
            <w:lang w:val="en-CA"/>
          </w:rPr>
          <w:t>t was agree</w:t>
        </w:r>
      </w:ins>
      <w:ins w:id="1014" w:author="Gary Sullivan" w:date="2022-05-24T14:23:00Z">
        <w:r w:rsidR="00EC2DEB">
          <w:rPr>
            <w:lang w:val="en-CA"/>
          </w:rPr>
          <w:t>d to i</w:t>
        </w:r>
      </w:ins>
      <w:r>
        <w:rPr>
          <w:lang w:val="en-CA"/>
        </w:rPr>
        <w:t xml:space="preserve">nvestigate </w:t>
      </w:r>
      <w:ins w:id="1015" w:author="Gary Sullivan" w:date="2022-05-24T14:23:00Z">
        <w:r w:rsidR="00EC2DEB">
          <w:rPr>
            <w:lang w:val="en-CA"/>
          </w:rPr>
          <w:t xml:space="preserve">this </w:t>
        </w:r>
      </w:ins>
      <w:r>
        <w:rPr>
          <w:lang w:val="en-CA"/>
        </w:rPr>
        <w:t xml:space="preserve">in </w:t>
      </w:r>
      <w:ins w:id="1016" w:author="Gary Sullivan" w:date="2022-05-24T14:23:00Z">
        <w:r w:rsidR="00EC2DEB">
          <w:rPr>
            <w:lang w:val="en-CA"/>
          </w:rPr>
          <w:t xml:space="preserve">an </w:t>
        </w:r>
      </w:ins>
      <w:r>
        <w:rPr>
          <w:lang w:val="en-CA"/>
        </w:rPr>
        <w:t>EE, in particular the need for particular attention mechanisms, and impact of training.</w:t>
      </w:r>
    </w:p>
    <w:p w14:paraId="4A0D8C0D" w14:textId="77777777" w:rsidR="0093388A" w:rsidRDefault="0093388A" w:rsidP="000C06CF">
      <w:pPr>
        <w:rPr>
          <w:lang w:val="en-CA"/>
        </w:rPr>
      </w:pPr>
    </w:p>
    <w:p w14:paraId="6ADD3970" w14:textId="3A705028" w:rsidR="00EF257E" w:rsidRPr="00DF4940" w:rsidRDefault="000B614C" w:rsidP="000C06CF">
      <w:pPr>
        <w:pStyle w:val="Heading9"/>
        <w:rPr>
          <w:lang w:val="en-CA"/>
        </w:rPr>
      </w:pPr>
      <w:hyperlink r:id="rId212" w:history="1">
        <w:r w:rsidR="00EF257E" w:rsidRPr="00DF4940">
          <w:rPr>
            <w:color w:val="0000FF"/>
            <w:u w:val="single"/>
            <w:lang w:val="en-CA"/>
          </w:rPr>
          <w:t>JVET-Z0203</w:t>
        </w:r>
      </w:hyperlink>
      <w:r w:rsidR="00EF257E" w:rsidRPr="00DF4940">
        <w:rPr>
          <w:lang w:val="en-CA"/>
        </w:rPr>
        <w:t xml:space="preserve"> Crosscheck of JVET-Z0106 (EE1-related: Reduced complexity NN loop filter and ablation study) [Y. Li (</w:t>
      </w:r>
      <w:proofErr w:type="spellStart"/>
      <w:r w:rsidR="00EF257E" w:rsidRPr="00DF4940">
        <w:rPr>
          <w:lang w:val="en-CA"/>
        </w:rPr>
        <w:t>Bytedance</w:t>
      </w:r>
      <w:proofErr w:type="spellEnd"/>
      <w:r w:rsidR="00EF257E" w:rsidRPr="00DF4940">
        <w:rPr>
          <w:lang w:val="en-CA"/>
        </w:rPr>
        <w:t>)] [late]</w:t>
      </w:r>
    </w:p>
    <w:p w14:paraId="1088CAEA" w14:textId="77777777" w:rsidR="00EF257E" w:rsidRPr="00CA54A0" w:rsidRDefault="00EF257E" w:rsidP="000C06CF">
      <w:pPr>
        <w:rPr>
          <w:lang w:val="en-CA"/>
        </w:rPr>
      </w:pPr>
    </w:p>
    <w:p w14:paraId="2A870EE1" w14:textId="520188DE" w:rsidR="00622997" w:rsidRDefault="000B614C" w:rsidP="000C06CF">
      <w:pPr>
        <w:pStyle w:val="Heading9"/>
        <w:rPr>
          <w:lang w:val="en-CA"/>
        </w:rPr>
      </w:pPr>
      <w:hyperlink r:id="rId213" w:history="1">
        <w:r w:rsidR="00622997" w:rsidRPr="000C13D4">
          <w:rPr>
            <w:color w:val="0000FF"/>
            <w:u w:val="single"/>
            <w:lang w:val="en-CA"/>
          </w:rPr>
          <w:t>JVET-Z0128</w:t>
        </w:r>
      </w:hyperlink>
      <w:r w:rsidR="00622997" w:rsidRPr="000C13D4">
        <w:rPr>
          <w:lang w:val="en-CA"/>
        </w:rPr>
        <w:t xml:space="preserve"> EE1-related: on </w:t>
      </w:r>
      <w:proofErr w:type="spellStart"/>
      <w:r w:rsidR="00622997" w:rsidRPr="000C13D4">
        <w:rPr>
          <w:lang w:val="en-CA"/>
        </w:rPr>
        <w:t>BaseQP</w:t>
      </w:r>
      <w:proofErr w:type="spellEnd"/>
      <w:r w:rsidR="00622997" w:rsidRPr="000C13D4">
        <w:rPr>
          <w:lang w:val="en-CA"/>
        </w:rPr>
        <w:t xml:space="preserve"> parameter in EE1-1.1 [Z. Xie, Y. Yu, H. Yu, D. Wang (OPPO)]</w:t>
      </w:r>
    </w:p>
    <w:p w14:paraId="667159D8" w14:textId="77777777" w:rsidR="0081130A" w:rsidRPr="0081130A" w:rsidRDefault="0081130A" w:rsidP="000C06CF">
      <w:pPr>
        <w:rPr>
          <w:rFonts w:eastAsia="DengXian"/>
          <w:szCs w:val="22"/>
          <w:lang w:val="en-CA" w:eastAsia="zh-CN"/>
        </w:rPr>
      </w:pPr>
      <w:r w:rsidRPr="0081130A">
        <w:rPr>
          <w:rFonts w:eastAsia="DengXian"/>
          <w:szCs w:val="22"/>
          <w:lang w:val="en-CA" w:eastAsia="zh-CN"/>
        </w:rPr>
        <w:t xml:space="preserve">This contribution proposes a QP-adjustment method based on EE1-1.1 to improve the coding performance of EE1-1.1. In EE1-1.1, the QP parameters are part of the input to the network at the inference stage and these QP parameters include </w:t>
      </w:r>
      <w:proofErr w:type="spellStart"/>
      <w:r w:rsidRPr="0081130A">
        <w:rPr>
          <w:rFonts w:eastAsia="DengXian"/>
          <w:szCs w:val="22"/>
          <w:lang w:val="en-CA" w:eastAsia="zh-CN"/>
        </w:rPr>
        <w:t>BaseQP</w:t>
      </w:r>
      <w:proofErr w:type="spellEnd"/>
      <w:r w:rsidRPr="0081130A">
        <w:rPr>
          <w:rFonts w:eastAsia="DengXian"/>
          <w:szCs w:val="22"/>
          <w:lang w:val="en-CA" w:eastAsia="zh-CN"/>
        </w:rPr>
        <w:t xml:space="preserve"> and </w:t>
      </w:r>
      <w:proofErr w:type="spellStart"/>
      <w:r w:rsidRPr="0081130A">
        <w:rPr>
          <w:rFonts w:eastAsia="DengXian"/>
          <w:szCs w:val="22"/>
          <w:lang w:val="en-CA" w:eastAsia="zh-CN"/>
        </w:rPr>
        <w:t>SliceQP</w:t>
      </w:r>
      <w:proofErr w:type="spellEnd"/>
      <w:r w:rsidRPr="0081130A">
        <w:rPr>
          <w:rFonts w:eastAsia="DengXian"/>
          <w:szCs w:val="22"/>
          <w:lang w:val="en-CA" w:eastAsia="zh-CN"/>
        </w:rPr>
        <w:t xml:space="preserve">. It is proposed to add an offset to the </w:t>
      </w:r>
      <w:proofErr w:type="spellStart"/>
      <w:r w:rsidRPr="0081130A">
        <w:rPr>
          <w:rFonts w:eastAsia="DengXian"/>
          <w:szCs w:val="22"/>
          <w:lang w:val="en-CA" w:eastAsia="zh-CN"/>
        </w:rPr>
        <w:t>BaseQP</w:t>
      </w:r>
      <w:proofErr w:type="spellEnd"/>
      <w:r w:rsidRPr="0081130A">
        <w:rPr>
          <w:rFonts w:eastAsia="DengXian"/>
          <w:szCs w:val="22"/>
          <w:lang w:val="en-CA" w:eastAsia="zh-CN"/>
        </w:rPr>
        <w:t xml:space="preserve"> at the frame-level and use the final adjusted </w:t>
      </w:r>
      <w:proofErr w:type="spellStart"/>
      <w:r w:rsidRPr="0081130A">
        <w:rPr>
          <w:rFonts w:eastAsia="DengXian"/>
          <w:szCs w:val="22"/>
          <w:lang w:val="en-CA" w:eastAsia="zh-CN"/>
        </w:rPr>
        <w:t>BaseQP</w:t>
      </w:r>
      <w:proofErr w:type="spellEnd"/>
      <w:r w:rsidRPr="0081130A">
        <w:rPr>
          <w:rFonts w:eastAsia="DengXian"/>
          <w:szCs w:val="22"/>
          <w:lang w:val="en-CA" w:eastAsia="zh-CN"/>
        </w:rPr>
        <w:t xml:space="preserve"> as the input of the network. Compared with the EE1-1.1, the proposed method can further improve the coding efficiency shown as below:</w:t>
      </w:r>
    </w:p>
    <w:p w14:paraId="2590A968" w14:textId="77777777" w:rsidR="0081130A" w:rsidRPr="0081130A" w:rsidRDefault="0081130A" w:rsidP="000C06CF">
      <w:pPr>
        <w:rPr>
          <w:rFonts w:eastAsia="DengXian"/>
          <w:szCs w:val="22"/>
          <w:lang w:val="en-CA" w:eastAsia="zh-CN"/>
        </w:rPr>
      </w:pPr>
      <w:r w:rsidRPr="0081130A">
        <w:rPr>
          <w:rFonts w:eastAsia="DengXian"/>
          <w:szCs w:val="22"/>
          <w:lang w:val="en-CA" w:eastAsia="zh-CN"/>
        </w:rPr>
        <w:t>RA: Y -0.30%, U -0.11%, V -0.13%;</w:t>
      </w:r>
    </w:p>
    <w:p w14:paraId="39BFD0E0" w14:textId="77777777" w:rsidR="0081130A" w:rsidRPr="0081130A" w:rsidRDefault="0081130A" w:rsidP="000C06CF">
      <w:pPr>
        <w:rPr>
          <w:rFonts w:eastAsia="DengXian"/>
          <w:szCs w:val="22"/>
          <w:lang w:val="en-CA" w:eastAsia="zh-CN"/>
        </w:rPr>
      </w:pPr>
      <w:r w:rsidRPr="0081130A">
        <w:rPr>
          <w:rFonts w:eastAsia="DengXian"/>
          <w:szCs w:val="22"/>
          <w:lang w:val="en-CA" w:eastAsia="zh-CN"/>
        </w:rPr>
        <w:t>LDB: Y -0.48%, U -0.76%, V -0.62%.</w:t>
      </w:r>
    </w:p>
    <w:p w14:paraId="3D039344" w14:textId="3DF413D8" w:rsidR="003C0DBD" w:rsidRDefault="005A335D" w:rsidP="000C06CF">
      <w:pPr>
        <w:rPr>
          <w:lang w:val="en-CA"/>
        </w:rPr>
      </w:pPr>
      <w:r>
        <w:rPr>
          <w:lang w:val="en-CA"/>
        </w:rPr>
        <w:t>This c</w:t>
      </w:r>
      <w:r w:rsidR="003C0DBD">
        <w:rPr>
          <w:lang w:val="en-CA"/>
        </w:rPr>
        <w:t>ould also be combined with EE1-1.1.2.</w:t>
      </w:r>
    </w:p>
    <w:p w14:paraId="1FEC9F24" w14:textId="25D6DE82" w:rsidR="00CA54A0" w:rsidRDefault="003C0DBD" w:rsidP="000C06CF">
      <w:pPr>
        <w:rPr>
          <w:lang w:val="en-CA"/>
        </w:rPr>
      </w:pPr>
      <w:r>
        <w:rPr>
          <w:lang w:val="en-CA"/>
        </w:rPr>
        <w:t>Encoder run time is increased significantly (40-50% compared to EE1-1.1.1).</w:t>
      </w:r>
    </w:p>
    <w:p w14:paraId="3F22FB24" w14:textId="7EFCC731" w:rsidR="003C0DBD" w:rsidRPr="00CA54A0" w:rsidRDefault="003C0DBD" w:rsidP="000C06CF">
      <w:pPr>
        <w:rPr>
          <w:lang w:val="en-CA"/>
        </w:rPr>
      </w:pPr>
      <w:r>
        <w:rPr>
          <w:lang w:val="en-CA"/>
        </w:rPr>
        <w:t>I</w:t>
      </w:r>
      <w:r w:rsidR="005A335D">
        <w:rPr>
          <w:lang w:val="en-CA"/>
        </w:rPr>
        <w:t>t was agreed to i</w:t>
      </w:r>
      <w:r>
        <w:rPr>
          <w:lang w:val="en-CA"/>
        </w:rPr>
        <w:t>nvestigate</w:t>
      </w:r>
      <w:r w:rsidR="005A335D">
        <w:rPr>
          <w:lang w:val="en-CA"/>
        </w:rPr>
        <w:t xml:space="preserve"> this</w:t>
      </w:r>
      <w:r>
        <w:rPr>
          <w:lang w:val="en-CA"/>
        </w:rPr>
        <w:t xml:space="preserve"> in </w:t>
      </w:r>
      <w:r w:rsidR="005A335D">
        <w:rPr>
          <w:lang w:val="en-CA"/>
        </w:rPr>
        <w:t xml:space="preserve">an </w:t>
      </w:r>
      <w:r>
        <w:rPr>
          <w:lang w:val="en-CA"/>
        </w:rPr>
        <w:t>EE (in combination with both 1.1.1 and 1.1.2). Also identify possibility of reducing encoder run time.</w:t>
      </w:r>
    </w:p>
    <w:p w14:paraId="76A5150F" w14:textId="4F94B698" w:rsidR="00622997" w:rsidRDefault="000B614C" w:rsidP="000C06CF">
      <w:pPr>
        <w:pStyle w:val="Heading9"/>
        <w:rPr>
          <w:lang w:val="en-CA"/>
        </w:rPr>
      </w:pPr>
      <w:hyperlink r:id="rId214" w:history="1">
        <w:r w:rsidR="00622997" w:rsidRPr="000C13D4">
          <w:rPr>
            <w:color w:val="0000FF"/>
            <w:u w:val="single"/>
            <w:lang w:val="en-CA"/>
          </w:rPr>
          <w:t>JVET-Z0154</w:t>
        </w:r>
      </w:hyperlink>
      <w:r w:rsidR="00622997" w:rsidRPr="000C13D4">
        <w:rPr>
          <w:lang w:val="en-CA"/>
        </w:rPr>
        <w:t xml:space="preserve"> EE1-1.6-related: Improved RDO Considering Deep In-Loop Filter [J. Li, Y. Li, K. Zhang, L. Zhang (</w:t>
      </w:r>
      <w:proofErr w:type="spellStart"/>
      <w:r w:rsidR="00622997" w:rsidRPr="000C13D4">
        <w:rPr>
          <w:lang w:val="en-CA"/>
        </w:rPr>
        <w:t>Bytedance</w:t>
      </w:r>
      <w:proofErr w:type="spellEnd"/>
      <w:r w:rsidR="00622997" w:rsidRPr="000C13D4">
        <w:rPr>
          <w:lang w:val="en-CA"/>
        </w:rPr>
        <w:t>)]</w:t>
      </w:r>
    </w:p>
    <w:p w14:paraId="5D869799" w14:textId="77777777" w:rsidR="007E191B" w:rsidRPr="007E191B" w:rsidRDefault="007E191B" w:rsidP="000C06CF">
      <w:pPr>
        <w:rPr>
          <w:lang w:val="en-CA"/>
        </w:rPr>
      </w:pPr>
      <w:r w:rsidRPr="007E191B">
        <w:rPr>
          <w:rFonts w:hint="eastAsia"/>
          <w:lang w:val="en-CA"/>
        </w:rPr>
        <w:t>T</w:t>
      </w:r>
      <w:r w:rsidRPr="007E191B">
        <w:rPr>
          <w:lang w:val="en-CA"/>
        </w:rPr>
        <w:t xml:space="preserve">his contribution presents an encoder optimization technique on top of the deep learning-based in-loop filtering method in EE1-1.6. The proposed method </w:t>
      </w:r>
      <w:r w:rsidRPr="007E191B">
        <w:t xml:space="preserve">is asserted to </w:t>
      </w:r>
      <w:r w:rsidRPr="007E191B">
        <w:rPr>
          <w:lang w:val="en-CA"/>
        </w:rPr>
        <w:t xml:space="preserve">improve the compression efficiency at encoder by introducing CNN-based filtering into the </w:t>
      </w:r>
      <w:r w:rsidRPr="007E191B">
        <w:t xml:space="preserve">rate-distortion optimization (RDO) process. Compared with VTM11.0_nnvc, the proposed method reportedly shows on average {8.85%, 21.61%, and 22.73%}, {11.55%, 23.15%, and 24.62%}, and {9.08%, 17.21%, 18.00%} BD-rate reductions for {Y, </w:t>
      </w:r>
      <w:proofErr w:type="spellStart"/>
      <w:r w:rsidRPr="007E191B">
        <w:t>Cb</w:t>
      </w:r>
      <w:proofErr w:type="spellEnd"/>
      <w:r w:rsidRPr="007E191B">
        <w:t>, Cr} components, under AI, RA, and LDB configurations, respectively.</w:t>
      </w:r>
    </w:p>
    <w:p w14:paraId="172DC594" w14:textId="18A19C01" w:rsidR="00CA54A0" w:rsidRDefault="00A74D2E" w:rsidP="000C06CF">
      <w:pPr>
        <w:rPr>
          <w:lang w:val="en-CA"/>
        </w:rPr>
      </w:pPr>
      <w:r>
        <w:rPr>
          <w:lang w:val="en-CA"/>
        </w:rPr>
        <w:t>Gain compared to EE1-1.1.6 is around 0.5-0.6%, some increase of encoder runtime.</w:t>
      </w:r>
    </w:p>
    <w:p w14:paraId="16AE71F0" w14:textId="02A5E595" w:rsidR="00A74D2E" w:rsidRDefault="00A74D2E" w:rsidP="000C06CF">
      <w:pPr>
        <w:rPr>
          <w:lang w:val="en-CA"/>
        </w:rPr>
      </w:pPr>
      <w:r>
        <w:rPr>
          <w:lang w:val="en-CA"/>
        </w:rPr>
        <w:t>Some simplification of model, but no details disclosed on that</w:t>
      </w:r>
      <w:r w:rsidR="008928C4">
        <w:rPr>
          <w:lang w:val="en-CA"/>
        </w:rPr>
        <w:t xml:space="preserve"> (not encoder only method)</w:t>
      </w:r>
      <w:r>
        <w:rPr>
          <w:lang w:val="en-CA"/>
        </w:rPr>
        <w:t>.</w:t>
      </w:r>
    </w:p>
    <w:p w14:paraId="12E767C5" w14:textId="04DD2A69" w:rsidR="00A74D2E" w:rsidRPr="00CA54A0" w:rsidRDefault="005A335D" w:rsidP="000C06CF">
      <w:pPr>
        <w:rPr>
          <w:lang w:val="en-CA"/>
        </w:rPr>
      </w:pPr>
      <w:r>
        <w:rPr>
          <w:lang w:val="en-CA"/>
        </w:rPr>
        <w:t>The p</w:t>
      </w:r>
      <w:r w:rsidR="00A74D2E">
        <w:rPr>
          <w:lang w:val="en-CA"/>
        </w:rPr>
        <w:t xml:space="preserve">roponents </w:t>
      </w:r>
      <w:r>
        <w:rPr>
          <w:lang w:val="en-CA"/>
        </w:rPr>
        <w:t>we</w:t>
      </w:r>
      <w:r w:rsidR="00A74D2E">
        <w:rPr>
          <w:lang w:val="en-CA"/>
        </w:rPr>
        <w:t xml:space="preserve">re not intending to participate in </w:t>
      </w:r>
      <w:r>
        <w:rPr>
          <w:lang w:val="en-CA"/>
        </w:rPr>
        <w:t xml:space="preserve">an </w:t>
      </w:r>
      <w:r w:rsidR="00A74D2E">
        <w:rPr>
          <w:lang w:val="en-CA"/>
        </w:rPr>
        <w:t>EE with this.</w:t>
      </w:r>
    </w:p>
    <w:p w14:paraId="3625C6BA" w14:textId="77777777" w:rsidR="00622997" w:rsidRPr="000C13D4" w:rsidRDefault="000B614C" w:rsidP="000C06CF">
      <w:pPr>
        <w:pStyle w:val="Heading9"/>
        <w:rPr>
          <w:lang w:val="en-CA"/>
        </w:rPr>
      </w:pPr>
      <w:hyperlink r:id="rId215" w:history="1">
        <w:r w:rsidR="00622997" w:rsidRPr="000C13D4">
          <w:rPr>
            <w:color w:val="0000FF"/>
            <w:u w:val="single"/>
            <w:lang w:val="en-CA"/>
          </w:rPr>
          <w:t>JVET-Z0155</w:t>
        </w:r>
      </w:hyperlink>
      <w:r w:rsidR="00622997" w:rsidRPr="000C13D4">
        <w:rPr>
          <w:lang w:val="en-CA"/>
        </w:rPr>
        <w:t xml:space="preserve"> EE1-1.7-related: Improved RDO Considering Deep In-Loop Filter and Deblocking [J. Li, Y. Li, K. Zhang, L. Zhang (</w:t>
      </w:r>
      <w:proofErr w:type="spellStart"/>
      <w:r w:rsidR="00622997" w:rsidRPr="000C13D4">
        <w:rPr>
          <w:lang w:val="en-CA"/>
        </w:rPr>
        <w:t>Bytedance</w:t>
      </w:r>
      <w:proofErr w:type="spellEnd"/>
      <w:r w:rsidR="00622997" w:rsidRPr="000C13D4">
        <w:rPr>
          <w:lang w:val="en-CA"/>
        </w:rPr>
        <w:t>)]</w:t>
      </w:r>
    </w:p>
    <w:p w14:paraId="73EB073B" w14:textId="77777777" w:rsidR="00A74D2E" w:rsidRPr="005A67FA" w:rsidRDefault="00A74D2E" w:rsidP="000C06CF">
      <w:pPr>
        <w:rPr>
          <w:szCs w:val="22"/>
          <w:lang w:val="en-CA" w:eastAsia="zh-CN"/>
        </w:rPr>
      </w:pPr>
      <w:r w:rsidRPr="005A67FA">
        <w:rPr>
          <w:lang w:val="en-CA" w:eastAsia="zh-CN"/>
        </w:rPr>
        <w:t xml:space="preserve">This contribution presents an encoder optimization technique on top of the deep learning-based in-loop filtering method combined with deblocking in EE1-1.7. The proposed method </w:t>
      </w:r>
      <w:r w:rsidRPr="005A67FA">
        <w:rPr>
          <w:lang w:eastAsia="zh-CN"/>
        </w:rPr>
        <w:t xml:space="preserve">is asserted to </w:t>
      </w:r>
      <w:r w:rsidRPr="005A67FA">
        <w:rPr>
          <w:lang w:val="en-CA" w:eastAsia="zh-CN"/>
        </w:rPr>
        <w:t xml:space="preserve">improve the compression efficiency at encoder by introducing CNN-based filtering and deblocking into the </w:t>
      </w:r>
      <w:r w:rsidRPr="005A67FA">
        <w:t xml:space="preserve">rate-distortion optimization (RDO) process. Compared with VTM11.0_nnvc, the proposed method reportedly shows on average {8.52%, 22.43%, 23.46%}, { </w:t>
      </w:r>
      <w:r w:rsidRPr="006C4627">
        <w:t>11.68</w:t>
      </w:r>
      <w:r w:rsidRPr="005A67FA">
        <w:t xml:space="preserve">%, </w:t>
      </w:r>
      <w:r w:rsidRPr="006C4627">
        <w:t>23.93</w:t>
      </w:r>
      <w:r w:rsidRPr="005A67FA">
        <w:t xml:space="preserve">%, </w:t>
      </w:r>
      <w:r w:rsidRPr="006C4627">
        <w:t>25.33</w:t>
      </w:r>
      <w:r w:rsidRPr="005A67FA">
        <w:t>%}, and {</w:t>
      </w:r>
      <w:r w:rsidRPr="006C4627">
        <w:t>9.43</w:t>
      </w:r>
      <w:r w:rsidRPr="005A67FA">
        <w:t xml:space="preserve">%, </w:t>
      </w:r>
      <w:r w:rsidRPr="006C4627">
        <w:t>18.26</w:t>
      </w:r>
      <w:r w:rsidRPr="005A67FA">
        <w:t xml:space="preserve">%, </w:t>
      </w:r>
      <w:r w:rsidRPr="006C4627">
        <w:t>19.64</w:t>
      </w:r>
      <w:r w:rsidRPr="005A67FA">
        <w:t xml:space="preserve">%} BD-rate reductions for {Y, </w:t>
      </w:r>
      <w:proofErr w:type="spellStart"/>
      <w:r w:rsidRPr="005A67FA">
        <w:t>Cb</w:t>
      </w:r>
      <w:proofErr w:type="spellEnd"/>
      <w:r w:rsidRPr="005A67FA">
        <w:t>, Cr} components, under AI, RA, and LDB configurations, respectively.</w:t>
      </w:r>
    </w:p>
    <w:p w14:paraId="54BEC905" w14:textId="46C1F670" w:rsidR="009F0EA8" w:rsidRDefault="008928C4" w:rsidP="000C06CF">
      <w:pPr>
        <w:rPr>
          <w:lang w:val="en-CA"/>
        </w:rPr>
      </w:pPr>
      <w:r>
        <w:rPr>
          <w:lang w:val="en-CA"/>
        </w:rPr>
        <w:t>Gain compared to EE1-1.1.7 is around 0.2-0.4%, some increase of encoder runtime. This is an encoder-only method.</w:t>
      </w:r>
    </w:p>
    <w:p w14:paraId="0DF30BE8" w14:textId="71E40C28" w:rsidR="00A74D2E" w:rsidRPr="00172D2C" w:rsidRDefault="005A335D" w:rsidP="000C06CF">
      <w:pPr>
        <w:rPr>
          <w:lang w:val="en-CA"/>
        </w:rPr>
      </w:pPr>
      <w:r>
        <w:rPr>
          <w:lang w:val="en-CA"/>
        </w:rPr>
        <w:t>This contribution was provided</w:t>
      </w:r>
      <w:r w:rsidR="008928C4">
        <w:rPr>
          <w:lang w:val="en-CA"/>
        </w:rPr>
        <w:t xml:space="preserve"> for information</w:t>
      </w:r>
      <w:r>
        <w:rPr>
          <w:lang w:val="en-CA"/>
        </w:rPr>
        <w:t>;</w:t>
      </w:r>
      <w:r w:rsidR="008928C4">
        <w:rPr>
          <w:lang w:val="en-CA"/>
        </w:rPr>
        <w:t xml:space="preserve"> no action </w:t>
      </w:r>
      <w:r>
        <w:rPr>
          <w:lang w:val="en-CA"/>
        </w:rPr>
        <w:t xml:space="preserve">was </w:t>
      </w:r>
      <w:r w:rsidR="008928C4">
        <w:rPr>
          <w:lang w:val="en-CA"/>
        </w:rPr>
        <w:t>proposed.</w:t>
      </w:r>
    </w:p>
    <w:p w14:paraId="7D0A49CE" w14:textId="36B2CF3C" w:rsidR="00443A00" w:rsidRPr="00172D2C" w:rsidRDefault="00241D8E" w:rsidP="000C06CF">
      <w:pPr>
        <w:pStyle w:val="Heading3"/>
        <w:rPr>
          <w:lang w:val="en-CA"/>
        </w:rPr>
      </w:pPr>
      <w:r w:rsidRPr="00172D2C">
        <w:rPr>
          <w:lang w:val="en-CA"/>
        </w:rPr>
        <w:t xml:space="preserve">Other </w:t>
      </w:r>
      <w:r w:rsidR="002E5152" w:rsidRPr="00172D2C">
        <w:rPr>
          <w:lang w:val="en-CA"/>
        </w:rPr>
        <w:t>NN technology related con</w:t>
      </w:r>
      <w:r w:rsidR="00F4445A">
        <w:rPr>
          <w:lang w:val="en-CA"/>
        </w:rPr>
        <w:t>t</w:t>
      </w:r>
      <w:r w:rsidR="002E5152" w:rsidRPr="00172D2C">
        <w:rPr>
          <w:lang w:val="en-CA"/>
        </w:rPr>
        <w:t xml:space="preserve">ributions </w:t>
      </w:r>
      <w:r w:rsidR="00443A00" w:rsidRPr="00172D2C">
        <w:rPr>
          <w:lang w:val="en-CA"/>
        </w:rPr>
        <w:t>(</w:t>
      </w:r>
      <w:r w:rsidR="00A87102">
        <w:rPr>
          <w:lang w:val="en-CA"/>
        </w:rPr>
        <w:t>7</w:t>
      </w:r>
      <w:r w:rsidR="00443A00" w:rsidRPr="00172D2C">
        <w:rPr>
          <w:lang w:val="en-CA"/>
        </w:rPr>
        <w:t>)</w:t>
      </w:r>
    </w:p>
    <w:p w14:paraId="11DF4035" w14:textId="78A61833" w:rsidR="002071D6" w:rsidRPr="00172D2C" w:rsidRDefault="002071D6" w:rsidP="000C06CF">
      <w:pPr>
        <w:rPr>
          <w:lang w:val="en-CA"/>
        </w:rPr>
      </w:pPr>
      <w:bookmarkStart w:id="1017" w:name="_Ref63852746"/>
      <w:r w:rsidRPr="00172D2C">
        <w:rPr>
          <w:lang w:val="en-CA"/>
        </w:rPr>
        <w:t xml:space="preserve">Contributions in this area were discussed in session </w:t>
      </w:r>
      <w:r w:rsidR="008928C4">
        <w:rPr>
          <w:lang w:val="en-CA"/>
        </w:rPr>
        <w:t>5</w:t>
      </w:r>
      <w:r w:rsidR="008928C4" w:rsidRPr="00172D2C">
        <w:rPr>
          <w:lang w:val="en-CA"/>
        </w:rPr>
        <w:t xml:space="preserve"> </w:t>
      </w:r>
      <w:r w:rsidRPr="00172D2C">
        <w:rPr>
          <w:lang w:val="en-CA"/>
        </w:rPr>
        <w:t xml:space="preserve">at </w:t>
      </w:r>
      <w:r w:rsidR="008928C4">
        <w:rPr>
          <w:lang w:val="en-CA"/>
        </w:rPr>
        <w:t>0845</w:t>
      </w:r>
      <w:r w:rsidRPr="00172D2C">
        <w:rPr>
          <w:lang w:val="en-CA"/>
        </w:rPr>
        <w:t>–</w:t>
      </w:r>
      <w:r w:rsidR="008928C4">
        <w:rPr>
          <w:lang w:val="en-CA"/>
        </w:rPr>
        <w:t>09</w:t>
      </w:r>
      <w:r w:rsidR="00C43DCA">
        <w:rPr>
          <w:lang w:val="en-CA"/>
        </w:rPr>
        <w:t>20</w:t>
      </w:r>
      <w:r w:rsidR="008928C4" w:rsidRPr="00172D2C">
        <w:rPr>
          <w:lang w:val="en-CA"/>
        </w:rPr>
        <w:t xml:space="preserve"> </w:t>
      </w:r>
      <w:r w:rsidRPr="00172D2C">
        <w:rPr>
          <w:lang w:val="en-CA"/>
        </w:rPr>
        <w:t xml:space="preserve">UTC on </w:t>
      </w:r>
      <w:r w:rsidR="008928C4">
        <w:rPr>
          <w:lang w:val="en-CA"/>
        </w:rPr>
        <w:t>Thurs</w:t>
      </w:r>
      <w:r w:rsidR="008928C4" w:rsidRPr="00172D2C">
        <w:rPr>
          <w:lang w:val="en-CA"/>
        </w:rPr>
        <w:t xml:space="preserve">day </w:t>
      </w:r>
      <w:r w:rsidR="008928C4">
        <w:rPr>
          <w:lang w:val="en-CA"/>
        </w:rPr>
        <w:t>21</w:t>
      </w:r>
      <w:r w:rsidR="008928C4" w:rsidRPr="00172D2C">
        <w:rPr>
          <w:lang w:val="en-CA"/>
        </w:rPr>
        <w:t xml:space="preserve"> </w:t>
      </w:r>
      <w:r>
        <w:rPr>
          <w:lang w:val="en-CA"/>
        </w:rPr>
        <w:t>April</w:t>
      </w:r>
      <w:r w:rsidRPr="00172D2C">
        <w:rPr>
          <w:lang w:val="en-CA"/>
        </w:rPr>
        <w:t xml:space="preserve"> 2022 (chaired by </w:t>
      </w:r>
      <w:r>
        <w:rPr>
          <w:lang w:val="en-CA"/>
        </w:rPr>
        <w:t>JRO</w:t>
      </w:r>
      <w:r w:rsidRPr="00172D2C">
        <w:rPr>
          <w:lang w:val="en-CA"/>
        </w:rPr>
        <w:t>)</w:t>
      </w:r>
      <w:r w:rsidR="007A6036">
        <w:rPr>
          <w:lang w:val="en-CA"/>
        </w:rPr>
        <w:t xml:space="preserve">, </w:t>
      </w:r>
      <w:r w:rsidR="007A6036" w:rsidRPr="00172D2C">
        <w:rPr>
          <w:lang w:val="en-CA"/>
        </w:rPr>
        <w:t xml:space="preserve">in session </w:t>
      </w:r>
      <w:r w:rsidR="005148C6">
        <w:rPr>
          <w:lang w:val="en-CA"/>
        </w:rPr>
        <w:t>9</w:t>
      </w:r>
      <w:r w:rsidR="00825C03" w:rsidRPr="00172D2C">
        <w:rPr>
          <w:lang w:val="en-CA"/>
        </w:rPr>
        <w:t xml:space="preserve"> </w:t>
      </w:r>
      <w:r w:rsidR="007A6036" w:rsidRPr="00172D2C">
        <w:rPr>
          <w:lang w:val="en-CA"/>
        </w:rPr>
        <w:t xml:space="preserve">at </w:t>
      </w:r>
      <w:r w:rsidR="00825C03">
        <w:rPr>
          <w:lang w:val="en-CA"/>
        </w:rPr>
        <w:t>2215</w:t>
      </w:r>
      <w:r w:rsidR="007A6036" w:rsidRPr="00172D2C">
        <w:rPr>
          <w:lang w:val="en-CA"/>
        </w:rPr>
        <w:t>–</w:t>
      </w:r>
      <w:r w:rsidR="0035467C">
        <w:rPr>
          <w:lang w:val="en-CA"/>
        </w:rPr>
        <w:t>2250</w:t>
      </w:r>
      <w:r w:rsidR="0035467C" w:rsidRPr="00172D2C">
        <w:rPr>
          <w:lang w:val="en-CA"/>
        </w:rPr>
        <w:t xml:space="preserve"> </w:t>
      </w:r>
      <w:r w:rsidR="007A6036" w:rsidRPr="00172D2C">
        <w:rPr>
          <w:lang w:val="en-CA"/>
        </w:rPr>
        <w:t xml:space="preserve">UTC on </w:t>
      </w:r>
      <w:r w:rsidR="00825C03">
        <w:rPr>
          <w:lang w:val="en-CA"/>
        </w:rPr>
        <w:t>Fri</w:t>
      </w:r>
      <w:r w:rsidR="00825C03" w:rsidRPr="00172D2C">
        <w:rPr>
          <w:lang w:val="en-CA"/>
        </w:rPr>
        <w:t xml:space="preserve">day </w:t>
      </w:r>
      <w:r w:rsidR="00825C03">
        <w:rPr>
          <w:lang w:val="en-CA"/>
        </w:rPr>
        <w:t>22</w:t>
      </w:r>
      <w:r w:rsidR="00825C03" w:rsidRPr="00172D2C">
        <w:rPr>
          <w:lang w:val="en-CA"/>
        </w:rPr>
        <w:t xml:space="preserve"> </w:t>
      </w:r>
      <w:r w:rsidR="007A6036">
        <w:rPr>
          <w:lang w:val="en-CA"/>
        </w:rPr>
        <w:t>April</w:t>
      </w:r>
      <w:r w:rsidR="007A6036" w:rsidRPr="00172D2C">
        <w:rPr>
          <w:lang w:val="en-CA"/>
        </w:rPr>
        <w:t xml:space="preserve"> 2022</w:t>
      </w:r>
      <w:r w:rsidR="0035467C">
        <w:rPr>
          <w:lang w:val="en-CA"/>
        </w:rPr>
        <w:t xml:space="preserve">, and in session </w:t>
      </w:r>
      <w:r w:rsidR="00B562E0">
        <w:rPr>
          <w:lang w:val="en-CA"/>
        </w:rPr>
        <w:t>10</w:t>
      </w:r>
      <w:r w:rsidR="00B562E0" w:rsidRPr="00172D2C">
        <w:rPr>
          <w:lang w:val="en-CA"/>
        </w:rPr>
        <w:t xml:space="preserve"> </w:t>
      </w:r>
      <w:r w:rsidR="0035467C" w:rsidRPr="00172D2C">
        <w:rPr>
          <w:lang w:val="en-CA"/>
        </w:rPr>
        <w:t xml:space="preserve">at </w:t>
      </w:r>
      <w:r w:rsidR="00B562E0">
        <w:rPr>
          <w:lang w:val="en-CA"/>
        </w:rPr>
        <w:t>0840</w:t>
      </w:r>
      <w:r w:rsidR="0035467C" w:rsidRPr="00172D2C">
        <w:rPr>
          <w:lang w:val="en-CA"/>
        </w:rPr>
        <w:t>–</w:t>
      </w:r>
      <w:r w:rsidR="0035467C">
        <w:rPr>
          <w:lang w:val="en-CA"/>
        </w:rPr>
        <w:t xml:space="preserve">XXXX </w:t>
      </w:r>
      <w:r w:rsidR="0035467C" w:rsidRPr="00172D2C">
        <w:rPr>
          <w:lang w:val="en-CA"/>
        </w:rPr>
        <w:t xml:space="preserve">UTC on </w:t>
      </w:r>
      <w:proofErr w:type="spellStart"/>
      <w:r w:rsidR="0035467C">
        <w:rPr>
          <w:lang w:val="en-CA"/>
        </w:rPr>
        <w:t>XX</w:t>
      </w:r>
      <w:r w:rsidR="0035467C" w:rsidRPr="00172D2C">
        <w:rPr>
          <w:lang w:val="en-CA"/>
        </w:rPr>
        <w:t>day</w:t>
      </w:r>
      <w:proofErr w:type="spellEnd"/>
      <w:r w:rsidR="0035467C" w:rsidRPr="00172D2C">
        <w:rPr>
          <w:lang w:val="en-CA"/>
        </w:rPr>
        <w:t xml:space="preserve"> </w:t>
      </w:r>
      <w:r w:rsidR="0035467C">
        <w:rPr>
          <w:lang w:val="en-CA"/>
        </w:rPr>
        <w:t>2X</w:t>
      </w:r>
      <w:r w:rsidR="0035467C" w:rsidRPr="00172D2C">
        <w:rPr>
          <w:lang w:val="en-CA"/>
        </w:rPr>
        <w:t xml:space="preserve"> </w:t>
      </w:r>
      <w:r w:rsidR="0035467C">
        <w:rPr>
          <w:lang w:val="en-CA"/>
        </w:rPr>
        <w:t>April</w:t>
      </w:r>
      <w:r w:rsidR="0035467C" w:rsidRPr="00172D2C">
        <w:rPr>
          <w:lang w:val="en-CA"/>
        </w:rPr>
        <w:t xml:space="preserve"> 2022</w:t>
      </w:r>
      <w:r w:rsidR="007A6036" w:rsidRPr="00172D2C">
        <w:rPr>
          <w:lang w:val="en-CA"/>
        </w:rPr>
        <w:t xml:space="preserve"> (chaired by </w:t>
      </w:r>
      <w:r w:rsidR="007A6036">
        <w:rPr>
          <w:lang w:val="en-CA"/>
        </w:rPr>
        <w:t>JRO</w:t>
      </w:r>
      <w:r w:rsidR="007A6036" w:rsidRPr="00172D2C">
        <w:rPr>
          <w:lang w:val="en-CA"/>
        </w:rPr>
        <w:t>)</w:t>
      </w:r>
      <w:r w:rsidRPr="00172D2C">
        <w:rPr>
          <w:lang w:val="en-CA"/>
        </w:rPr>
        <w:t>.</w:t>
      </w:r>
    </w:p>
    <w:p w14:paraId="10074F5A" w14:textId="516C1AF7" w:rsidR="00A04D5F" w:rsidRDefault="000B614C" w:rsidP="000C06CF">
      <w:pPr>
        <w:pStyle w:val="Heading9"/>
        <w:rPr>
          <w:lang w:val="en-CA"/>
        </w:rPr>
      </w:pPr>
      <w:hyperlink r:id="rId216" w:history="1">
        <w:r w:rsidR="00A04D5F" w:rsidRPr="000C13D4">
          <w:rPr>
            <w:color w:val="0000FF"/>
            <w:u w:val="single"/>
            <w:lang w:val="en-CA"/>
          </w:rPr>
          <w:t>JVET-Z0074</w:t>
        </w:r>
      </w:hyperlink>
      <w:r w:rsidR="00A04D5F" w:rsidRPr="000C13D4">
        <w:rPr>
          <w:lang w:val="en-CA"/>
        </w:rPr>
        <w:t xml:space="preserve"> AHG11: Neural Network Based Motion Compensation Enhancement for Video Coding [C. Ma, R.-L. Liao, Y. Ye (Alibaba)]</w:t>
      </w:r>
    </w:p>
    <w:p w14:paraId="50CA9A0A" w14:textId="77777777" w:rsidR="008928C4" w:rsidRDefault="008928C4" w:rsidP="000C06CF">
      <w:pPr>
        <w:rPr>
          <w:szCs w:val="22"/>
          <w:lang w:val="en-CA"/>
        </w:rPr>
      </w:pPr>
      <w:r>
        <w:rPr>
          <w:lang w:val="en-CA"/>
        </w:rPr>
        <w:t>This contribution proposes to enhance the motion compensated prediction of coding units with neural network. The proposed method is performed on all</w:t>
      </w:r>
      <w:r>
        <w:t xml:space="preserve"> inter-coded </w:t>
      </w:r>
      <w:r>
        <w:rPr>
          <w:lang w:val="en-CA"/>
        </w:rPr>
        <w:t xml:space="preserve">coding units with a flag in CU level to control the proposed method on or off. </w:t>
      </w:r>
      <w:r>
        <w:t>Experimental results demonstrate</w:t>
      </w:r>
      <w:r>
        <w:rPr>
          <w:lang w:val="en-CA"/>
        </w:rPr>
        <w:t xml:space="preserve"> that, compared with VTM-11.0-</w:t>
      </w:r>
      <w:r>
        <w:rPr>
          <w:lang w:val="en-CA"/>
        </w:rPr>
        <w:lastRenderedPageBreak/>
        <w:t>nnvc-1.0, the proposed method achieves 1.31%, 6.96%, and 6.39% BD-rate reductions for Y, U, and V components under RA configuration, respectively.</w:t>
      </w:r>
    </w:p>
    <w:p w14:paraId="3B53489A" w14:textId="4F1C958D" w:rsidR="00CA54A0" w:rsidRDefault="008928C4" w:rsidP="000C06CF">
      <w:pPr>
        <w:rPr>
          <w:lang w:val="en-CA"/>
        </w:rPr>
      </w:pPr>
      <w:r>
        <w:rPr>
          <w:lang w:val="en-CA"/>
        </w:rPr>
        <w:t>Follow-up of JVET-Y0090, improved performance. New elements: CU-level flag, support for non-square blocks, applied to chroma as well.</w:t>
      </w:r>
    </w:p>
    <w:p w14:paraId="16A216BF" w14:textId="161E8AFF" w:rsidR="008928C4" w:rsidRDefault="008928C4" w:rsidP="000C06CF">
      <w:pPr>
        <w:rPr>
          <w:lang w:val="en-CA"/>
        </w:rPr>
      </w:pPr>
      <w:r>
        <w:rPr>
          <w:lang w:val="en-CA"/>
        </w:rPr>
        <w:t>In total, 120 models for different block sizes and different QPs</w:t>
      </w:r>
      <w:r w:rsidR="00751E7C">
        <w:rPr>
          <w:lang w:val="en-CA"/>
        </w:rPr>
        <w:t>.</w:t>
      </w:r>
    </w:p>
    <w:p w14:paraId="2CC70A77" w14:textId="6CD0623E" w:rsidR="00751E7C" w:rsidRDefault="00751E7C" w:rsidP="000C06CF">
      <w:pPr>
        <w:rPr>
          <w:lang w:val="en-CA"/>
        </w:rPr>
      </w:pPr>
      <w:r>
        <w:rPr>
          <w:lang w:val="en-CA"/>
        </w:rPr>
        <w:t>Similar gain in luma as in previous method (but simplified model, e.g. complexity decreased due to switching). Gain in chroma is new.</w:t>
      </w:r>
    </w:p>
    <w:p w14:paraId="26918510" w14:textId="060F64F2" w:rsidR="00751E7C" w:rsidRDefault="00751E7C" w:rsidP="000C06CF">
      <w:pPr>
        <w:rPr>
          <w:lang w:val="en-CA"/>
        </w:rPr>
      </w:pPr>
      <w:r>
        <w:rPr>
          <w:lang w:val="en-CA"/>
        </w:rPr>
        <w:t>Investigation if gain is additive with NN based loop filters would be interesting.</w:t>
      </w:r>
    </w:p>
    <w:p w14:paraId="17A04386" w14:textId="750ECA45" w:rsidR="00751E7C" w:rsidRDefault="00751E7C" w:rsidP="000C06CF">
      <w:pPr>
        <w:rPr>
          <w:lang w:val="en-CA"/>
        </w:rPr>
      </w:pPr>
      <w:r>
        <w:rPr>
          <w:lang w:val="en-CA"/>
        </w:rPr>
        <w:t>Analysis how frequent the mode is used? Not presently available.</w:t>
      </w:r>
    </w:p>
    <w:p w14:paraId="5372ACFB" w14:textId="31876A65" w:rsidR="00751E7C" w:rsidRDefault="00751E7C" w:rsidP="000C06CF">
      <w:pPr>
        <w:rPr>
          <w:lang w:val="en-CA"/>
        </w:rPr>
      </w:pPr>
      <w:r>
        <w:rPr>
          <w:lang w:val="en-CA"/>
        </w:rPr>
        <w:t>More extensive ablation study?</w:t>
      </w:r>
    </w:p>
    <w:p w14:paraId="2661DCBA" w14:textId="33095FA9" w:rsidR="00751E7C" w:rsidRDefault="00751E7C" w:rsidP="000C06CF">
      <w:pPr>
        <w:rPr>
          <w:lang w:val="en-CA"/>
        </w:rPr>
      </w:pPr>
      <w:r>
        <w:rPr>
          <w:lang w:val="en-CA"/>
        </w:rPr>
        <w:t>Contribution for information – no particular action suggested.</w:t>
      </w:r>
    </w:p>
    <w:p w14:paraId="5965168A" w14:textId="54B355CA" w:rsidR="00751E7C" w:rsidRPr="00CA54A0" w:rsidRDefault="00751E7C" w:rsidP="000C06CF">
      <w:pPr>
        <w:rPr>
          <w:lang w:val="en-CA"/>
        </w:rPr>
      </w:pPr>
      <w:r>
        <w:rPr>
          <w:lang w:val="en-CA"/>
        </w:rPr>
        <w:t xml:space="preserve">Further study </w:t>
      </w:r>
      <w:r w:rsidR="005A335D">
        <w:rPr>
          <w:lang w:val="en-CA"/>
        </w:rPr>
        <w:t xml:space="preserve">was requested </w:t>
      </w:r>
      <w:r>
        <w:rPr>
          <w:lang w:val="en-CA"/>
        </w:rPr>
        <w:t>to improve performance.</w:t>
      </w:r>
    </w:p>
    <w:p w14:paraId="45DD5D17" w14:textId="4B654CA8" w:rsidR="00A04D5F" w:rsidRDefault="000B614C" w:rsidP="000C06CF">
      <w:pPr>
        <w:pStyle w:val="Heading9"/>
        <w:rPr>
          <w:lang w:val="en-CA"/>
        </w:rPr>
      </w:pPr>
      <w:hyperlink r:id="rId217" w:history="1">
        <w:r w:rsidR="00A04D5F" w:rsidRPr="000C13D4">
          <w:rPr>
            <w:color w:val="0000FF"/>
            <w:u w:val="single"/>
            <w:lang w:val="en-CA"/>
          </w:rPr>
          <w:t>JVET-Z0077</w:t>
        </w:r>
      </w:hyperlink>
      <w:r w:rsidR="00A04D5F" w:rsidRPr="000C13D4">
        <w:rPr>
          <w:lang w:val="en-CA"/>
        </w:rPr>
        <w:t xml:space="preserve"> AHG11: Extension of DOVC to Regular 2D Videos [Q. Qin, C. Jung (</w:t>
      </w:r>
      <w:proofErr w:type="spellStart"/>
      <w:r w:rsidR="00A04D5F" w:rsidRPr="000C13D4">
        <w:rPr>
          <w:lang w:val="en-CA"/>
        </w:rPr>
        <w:t>Xidian</w:t>
      </w:r>
      <w:proofErr w:type="spellEnd"/>
      <w:r w:rsidR="00A04D5F" w:rsidRPr="000C13D4">
        <w:rPr>
          <w:lang w:val="en-CA"/>
        </w:rPr>
        <w:t xml:space="preserve"> Univ.), D. Zou, M. Li (OPPO)] [late]</w:t>
      </w:r>
    </w:p>
    <w:p w14:paraId="7898597A" w14:textId="648A0640" w:rsidR="00751E7C" w:rsidRPr="0075716A" w:rsidRDefault="00751E7C" w:rsidP="000C06CF">
      <w:pPr>
        <w:rPr>
          <w:color w:val="000000" w:themeColor="text1"/>
          <w:lang w:val="en-CA"/>
        </w:rPr>
      </w:pPr>
      <w:r>
        <w:rPr>
          <w:color w:val="000000" w:themeColor="text1"/>
          <w:lang w:val="en-CA"/>
        </w:rPr>
        <w:t>This contribution reports e</w:t>
      </w:r>
      <w:r w:rsidRPr="00CB78C9">
        <w:rPr>
          <w:color w:val="000000" w:themeColor="text1"/>
          <w:lang w:val="en-CA"/>
        </w:rPr>
        <w:t xml:space="preserve">xtension of </w:t>
      </w:r>
      <w:r>
        <w:rPr>
          <w:color w:val="000000" w:themeColor="text1"/>
          <w:lang w:val="en-CA"/>
        </w:rPr>
        <w:t>the deep omnidirectional video compression framework (</w:t>
      </w:r>
      <w:r w:rsidRPr="00CB78C9">
        <w:rPr>
          <w:color w:val="000000" w:themeColor="text1"/>
          <w:lang w:val="en-CA"/>
        </w:rPr>
        <w:t>DOVC</w:t>
      </w:r>
      <w:r>
        <w:rPr>
          <w:color w:val="000000" w:themeColor="text1"/>
          <w:lang w:val="en-CA"/>
        </w:rPr>
        <w:t>)</w:t>
      </w:r>
      <w:r w:rsidRPr="00CB78C9">
        <w:rPr>
          <w:color w:val="000000" w:themeColor="text1"/>
          <w:lang w:val="en-CA"/>
        </w:rPr>
        <w:t xml:space="preserve"> to </w:t>
      </w:r>
      <w:r>
        <w:rPr>
          <w:color w:val="000000" w:themeColor="text1"/>
          <w:lang w:val="en-CA"/>
        </w:rPr>
        <w:t>r</w:t>
      </w:r>
      <w:r w:rsidRPr="00CB78C9">
        <w:rPr>
          <w:color w:val="000000" w:themeColor="text1"/>
          <w:lang w:val="en-CA"/>
        </w:rPr>
        <w:t xml:space="preserve">egular 2D </w:t>
      </w:r>
      <w:r>
        <w:rPr>
          <w:color w:val="000000" w:themeColor="text1"/>
          <w:lang w:val="en-CA"/>
        </w:rPr>
        <w:t>v</w:t>
      </w:r>
      <w:r w:rsidRPr="00CB78C9">
        <w:rPr>
          <w:color w:val="000000" w:themeColor="text1"/>
          <w:lang w:val="en-CA"/>
        </w:rPr>
        <w:t>ideos</w:t>
      </w:r>
      <w:r>
        <w:rPr>
          <w:color w:val="000000" w:themeColor="text1"/>
          <w:lang w:val="en-CA"/>
        </w:rPr>
        <w:t>.</w:t>
      </w:r>
      <w:r w:rsidRPr="00CB78C9">
        <w:rPr>
          <w:color w:val="000000" w:themeColor="text1"/>
          <w:lang w:val="en-CA"/>
        </w:rPr>
        <w:t xml:space="preserve"> </w:t>
      </w:r>
      <w:r>
        <w:rPr>
          <w:color w:val="000000" w:themeColor="text1"/>
          <w:lang w:val="en-CA"/>
        </w:rPr>
        <w:t>Two DOVC</w:t>
      </w:r>
      <w:r w:rsidRPr="00B555BD">
        <w:rPr>
          <w:color w:val="000000" w:themeColor="text1"/>
          <w:lang w:val="en-CA"/>
        </w:rPr>
        <w:t xml:space="preserve"> framework</w:t>
      </w:r>
      <w:r>
        <w:rPr>
          <w:color w:val="000000" w:themeColor="text1"/>
          <w:lang w:val="en-CA"/>
        </w:rPr>
        <w:t>s</w:t>
      </w:r>
      <w:r w:rsidRPr="00B555BD">
        <w:rPr>
          <w:color w:val="000000" w:themeColor="text1"/>
          <w:lang w:val="en-CA"/>
        </w:rPr>
        <w:t xml:space="preserve"> </w:t>
      </w:r>
      <w:r>
        <w:rPr>
          <w:color w:val="000000" w:themeColor="text1"/>
          <w:lang w:val="en-CA"/>
        </w:rPr>
        <w:t xml:space="preserve">were provided </w:t>
      </w:r>
      <w:r w:rsidRPr="00B555BD">
        <w:rPr>
          <w:color w:val="000000" w:themeColor="text1"/>
          <w:lang w:val="en-CA"/>
        </w:rPr>
        <w:t>in JVET-X0043</w:t>
      </w:r>
      <w:r>
        <w:rPr>
          <w:color w:val="000000" w:themeColor="text1"/>
          <w:lang w:val="en-CA"/>
        </w:rPr>
        <w:t xml:space="preserve"> </w:t>
      </w:r>
      <w:r w:rsidRPr="00B555BD">
        <w:rPr>
          <w:color w:val="000000" w:themeColor="text1"/>
          <w:lang w:val="en-CA"/>
        </w:rPr>
        <w:t>and JVET-Y0051, namely DOVC-RGB and DOVC-YUV</w:t>
      </w:r>
      <w:r>
        <w:rPr>
          <w:color w:val="000000" w:themeColor="text1"/>
          <w:lang w:val="en-CA"/>
        </w:rPr>
        <w:t xml:space="preserve">, respectively, and </w:t>
      </w:r>
      <w:r w:rsidRPr="0075716A">
        <w:rPr>
          <w:color w:val="000000" w:themeColor="text1"/>
          <w:lang w:val="en-CA"/>
        </w:rPr>
        <w:t xml:space="preserve">DOVC-YUV is </w:t>
      </w:r>
      <w:r>
        <w:rPr>
          <w:color w:val="000000" w:themeColor="text1"/>
          <w:lang w:val="en-CA"/>
        </w:rPr>
        <w:t>conversion</w:t>
      </w:r>
      <w:r w:rsidRPr="0075716A">
        <w:rPr>
          <w:color w:val="000000" w:themeColor="text1"/>
          <w:lang w:val="en-CA"/>
        </w:rPr>
        <w:t xml:space="preserve"> of DOVC</w:t>
      </w:r>
      <w:r>
        <w:rPr>
          <w:color w:val="000000" w:themeColor="text1"/>
          <w:lang w:val="en-CA"/>
        </w:rPr>
        <w:t>-RGB</w:t>
      </w:r>
      <w:r w:rsidRPr="0075716A">
        <w:rPr>
          <w:color w:val="000000" w:themeColor="text1"/>
          <w:lang w:val="en-CA"/>
        </w:rPr>
        <w:t xml:space="preserve"> </w:t>
      </w:r>
      <w:r>
        <w:rPr>
          <w:color w:val="000000" w:themeColor="text1"/>
          <w:lang w:val="en-CA" w:eastAsia="zh-CN"/>
        </w:rPr>
        <w:t>from</w:t>
      </w:r>
      <w:r w:rsidRPr="0075716A">
        <w:rPr>
          <w:color w:val="000000" w:themeColor="text1"/>
          <w:lang w:val="en-CA"/>
        </w:rPr>
        <w:t xml:space="preserve"> </w:t>
      </w:r>
      <w:r>
        <w:rPr>
          <w:color w:val="000000" w:themeColor="text1"/>
          <w:lang w:val="en-CA"/>
        </w:rPr>
        <w:t xml:space="preserve">the </w:t>
      </w:r>
      <w:r w:rsidRPr="0075716A">
        <w:rPr>
          <w:rFonts w:hint="eastAsia"/>
          <w:color w:val="000000" w:themeColor="text1"/>
          <w:lang w:val="en-CA" w:eastAsia="zh-CN"/>
        </w:rPr>
        <w:t>RGB</w:t>
      </w:r>
      <w:r w:rsidRPr="0075716A">
        <w:rPr>
          <w:color w:val="000000" w:themeColor="text1"/>
          <w:lang w:val="en-CA"/>
        </w:rPr>
        <w:t xml:space="preserve"> </w:t>
      </w:r>
      <w:r>
        <w:rPr>
          <w:color w:val="000000" w:themeColor="text1"/>
          <w:lang w:val="en-CA"/>
        </w:rPr>
        <w:t xml:space="preserve">4:4:4 </w:t>
      </w:r>
      <w:r w:rsidRPr="0075716A">
        <w:rPr>
          <w:color w:val="000000" w:themeColor="text1"/>
          <w:lang w:val="en-CA"/>
        </w:rPr>
        <w:t>domain to the YUV 4:2:0 domain.</w:t>
      </w:r>
      <w:r>
        <w:rPr>
          <w:color w:val="000000" w:themeColor="text1"/>
          <w:lang w:val="en-CA"/>
        </w:rPr>
        <w:t xml:space="preserve"> In this contribution</w:t>
      </w:r>
      <w:r w:rsidRPr="00EA5292">
        <w:rPr>
          <w:color w:val="000000" w:themeColor="text1"/>
          <w:lang w:val="en-CA"/>
        </w:rPr>
        <w:t>,</w:t>
      </w:r>
      <w:r>
        <w:rPr>
          <w:color w:val="000000" w:themeColor="text1"/>
          <w:lang w:val="en-CA"/>
        </w:rPr>
        <w:t xml:space="preserve"> </w:t>
      </w:r>
      <w:del w:id="1018" w:author="Gary Sullivan" w:date="2022-05-24T13:49:00Z">
        <w:r w:rsidDel="006F179A">
          <w:rPr>
            <w:color w:val="000000" w:themeColor="text1"/>
            <w:lang w:val="en-CA"/>
          </w:rPr>
          <w:delText xml:space="preserve">we apply </w:delText>
        </w:r>
      </w:del>
      <w:r>
        <w:rPr>
          <w:color w:val="000000" w:themeColor="text1"/>
          <w:lang w:val="en-CA"/>
        </w:rPr>
        <w:t xml:space="preserve">DOVC-YUV </w:t>
      </w:r>
      <w:ins w:id="1019" w:author="Gary Sullivan" w:date="2022-05-24T13:49:00Z">
        <w:r w:rsidR="006F179A">
          <w:rPr>
            <w:color w:val="000000" w:themeColor="text1"/>
            <w:lang w:val="en-CA"/>
          </w:rPr>
          <w:t xml:space="preserve">is applied </w:t>
        </w:r>
      </w:ins>
      <w:r>
        <w:rPr>
          <w:color w:val="000000" w:themeColor="text1"/>
          <w:lang w:val="en-CA"/>
        </w:rPr>
        <w:t>to the regular 2D video dataset after retraining t</w:t>
      </w:r>
      <w:r w:rsidRPr="00EA5292">
        <w:rPr>
          <w:color w:val="000000" w:themeColor="text1"/>
          <w:lang w:val="en-CA"/>
        </w:rPr>
        <w:t xml:space="preserve">o verify </w:t>
      </w:r>
      <w:r>
        <w:rPr>
          <w:color w:val="000000" w:themeColor="text1"/>
          <w:lang w:val="en-CA"/>
        </w:rPr>
        <w:t>its</w:t>
      </w:r>
      <w:r w:rsidRPr="00EA5292">
        <w:rPr>
          <w:color w:val="000000" w:themeColor="text1"/>
          <w:lang w:val="en-CA"/>
        </w:rPr>
        <w:t xml:space="preserve"> </w:t>
      </w:r>
      <w:r>
        <w:rPr>
          <w:color w:val="000000" w:themeColor="text1"/>
          <w:lang w:val="en-CA"/>
        </w:rPr>
        <w:t>effectiveness</w:t>
      </w:r>
      <w:r w:rsidRPr="00EA5292">
        <w:rPr>
          <w:color w:val="000000" w:themeColor="text1"/>
          <w:lang w:val="en-CA"/>
        </w:rPr>
        <w:t>.</w:t>
      </w:r>
      <w:r>
        <w:rPr>
          <w:color w:val="000000" w:themeColor="text1"/>
          <w:lang w:val="en-CA"/>
        </w:rPr>
        <w:t xml:space="preserve"> </w:t>
      </w:r>
      <w:del w:id="1020" w:author="Gary Sullivan" w:date="2022-05-24T13:49:00Z">
        <w:r w:rsidDel="006F179A">
          <w:rPr>
            <w:color w:val="000000" w:themeColor="text1"/>
            <w:lang w:val="en-CA"/>
          </w:rPr>
          <w:delText xml:space="preserve">We generate </w:delText>
        </w:r>
        <w:r w:rsidRPr="007A3425" w:rsidDel="006F179A">
          <w:rPr>
            <w:color w:val="000000" w:themeColor="text1"/>
            <w:lang w:val="en-CA"/>
          </w:rPr>
          <w:delText>5</w:delText>
        </w:r>
      </w:del>
      <w:ins w:id="1021" w:author="Gary Sullivan" w:date="2022-05-24T13:49:00Z">
        <w:r w:rsidR="006F179A">
          <w:rPr>
            <w:color w:val="000000" w:themeColor="text1"/>
            <w:lang w:val="en-CA"/>
          </w:rPr>
          <w:t>Five</w:t>
        </w:r>
      </w:ins>
      <w:r w:rsidRPr="007A3425">
        <w:rPr>
          <w:color w:val="000000" w:themeColor="text1"/>
          <w:lang w:val="en-CA"/>
        </w:rPr>
        <w:t xml:space="preserve"> different models </w:t>
      </w:r>
      <w:ins w:id="1022" w:author="Gary Sullivan" w:date="2022-05-24T13:49:00Z">
        <w:r w:rsidR="006F179A">
          <w:rPr>
            <w:color w:val="000000" w:themeColor="text1"/>
            <w:lang w:val="en-CA"/>
          </w:rPr>
          <w:t xml:space="preserve">are generated </w:t>
        </w:r>
      </w:ins>
      <w:r>
        <w:rPr>
          <w:color w:val="000000" w:themeColor="text1"/>
          <w:lang w:val="en-CA"/>
        </w:rPr>
        <w:t>for both</w:t>
      </w:r>
      <w:r w:rsidRPr="007A3425">
        <w:rPr>
          <w:color w:val="000000" w:themeColor="text1"/>
          <w:lang w:val="en-CA"/>
        </w:rPr>
        <w:t xml:space="preserve"> luma and chroma components </w:t>
      </w:r>
      <w:r>
        <w:rPr>
          <w:color w:val="000000" w:themeColor="text1"/>
          <w:lang w:val="en-CA"/>
        </w:rPr>
        <w:t>according</w:t>
      </w:r>
      <w:r w:rsidRPr="007A3425">
        <w:rPr>
          <w:color w:val="000000" w:themeColor="text1"/>
          <w:lang w:val="en-CA"/>
        </w:rPr>
        <w:t xml:space="preserve"> to 5 </w:t>
      </w:r>
      <w:r>
        <w:rPr>
          <w:color w:val="000000" w:themeColor="text1"/>
          <w:lang w:val="en-CA"/>
        </w:rPr>
        <w:t>lambda</w:t>
      </w:r>
      <w:r w:rsidRPr="007A3425">
        <w:rPr>
          <w:color w:val="000000" w:themeColor="text1"/>
          <w:lang w:val="en-CA"/>
        </w:rPr>
        <w:t>s</w:t>
      </w:r>
      <w:r>
        <w:rPr>
          <w:color w:val="000000" w:themeColor="text1"/>
          <w:lang w:val="en-CA"/>
        </w:rPr>
        <w:t>, i.e. 256, 512, 1024, 2048, and 4096</w:t>
      </w:r>
      <w:r w:rsidRPr="007A3425">
        <w:rPr>
          <w:color w:val="000000" w:themeColor="text1"/>
          <w:lang w:val="en-CA"/>
        </w:rPr>
        <w:t>.</w:t>
      </w:r>
      <w:r>
        <w:rPr>
          <w:color w:val="000000" w:themeColor="text1"/>
          <w:lang w:val="en-CA"/>
        </w:rPr>
        <w:t xml:space="preserve"> </w:t>
      </w:r>
      <w:r w:rsidRPr="0075716A">
        <w:rPr>
          <w:color w:val="000000" w:themeColor="text1"/>
          <w:lang w:val="en-CA" w:eastAsia="zh-CN"/>
        </w:rPr>
        <w:t>Compared with VTM-1</w:t>
      </w:r>
      <w:r>
        <w:rPr>
          <w:color w:val="000000" w:themeColor="text1"/>
          <w:lang w:val="en-CA" w:eastAsia="zh-CN"/>
        </w:rPr>
        <w:t>6</w:t>
      </w:r>
      <w:r w:rsidRPr="0075716A">
        <w:rPr>
          <w:color w:val="000000" w:themeColor="text1"/>
          <w:lang w:val="en-CA" w:eastAsia="zh-CN"/>
        </w:rPr>
        <w:t xml:space="preserve">.0 </w:t>
      </w:r>
      <w:r w:rsidRPr="0075716A">
        <w:rPr>
          <w:color w:val="000000" w:themeColor="text1"/>
          <w:lang w:val="en-CA"/>
        </w:rPr>
        <w:t>under RA configuration</w:t>
      </w:r>
      <w:r w:rsidRPr="0075716A">
        <w:rPr>
          <w:color w:val="000000" w:themeColor="text1"/>
          <w:lang w:val="en-CA" w:eastAsia="zh-CN"/>
        </w:rPr>
        <w:t xml:space="preserve">, DOVC-YUV achieves </w:t>
      </w:r>
      <w:r w:rsidRPr="0075716A">
        <w:rPr>
          <w:color w:val="000000" w:themeColor="text1"/>
          <w:lang w:val="en-CA"/>
        </w:rPr>
        <w:t>average BD-rate reductions of {</w:t>
      </w:r>
      <w:r>
        <w:rPr>
          <w:color w:val="000000" w:themeColor="text1"/>
          <w:lang w:eastAsia="zh-CN"/>
        </w:rPr>
        <w:t>15.525</w:t>
      </w:r>
      <w:r w:rsidRPr="0075716A">
        <w:rPr>
          <w:color w:val="000000" w:themeColor="text1"/>
          <w:lang w:eastAsia="zh-CN"/>
        </w:rPr>
        <w:t xml:space="preserve">% (Y), </w:t>
      </w:r>
      <w:r>
        <w:rPr>
          <w:color w:val="000000" w:themeColor="text1"/>
          <w:lang w:eastAsia="zh-CN"/>
        </w:rPr>
        <w:t>18.948</w:t>
      </w:r>
      <w:r w:rsidRPr="0075716A">
        <w:rPr>
          <w:color w:val="000000" w:themeColor="text1"/>
          <w:lang w:eastAsia="zh-CN"/>
        </w:rPr>
        <w:t xml:space="preserve">% (U), and </w:t>
      </w:r>
      <w:r>
        <w:rPr>
          <w:color w:val="000000" w:themeColor="text1"/>
          <w:lang w:eastAsia="zh-CN"/>
        </w:rPr>
        <w:t>14.995</w:t>
      </w:r>
      <w:r w:rsidRPr="0075716A">
        <w:rPr>
          <w:color w:val="000000" w:themeColor="text1"/>
          <w:lang w:eastAsia="zh-CN"/>
        </w:rPr>
        <w:t xml:space="preserve">% (V)} and average </w:t>
      </w:r>
      <w:r w:rsidRPr="0075716A">
        <w:rPr>
          <w:color w:val="000000" w:themeColor="text1"/>
          <w:lang w:val="en-CA"/>
        </w:rPr>
        <w:t>BD-PSNR</w:t>
      </w:r>
      <w:r>
        <w:rPr>
          <w:color w:val="000000" w:themeColor="text1"/>
          <w:lang w:val="en-CA"/>
        </w:rPr>
        <w:t xml:space="preserve"> </w:t>
      </w:r>
      <w:r w:rsidRPr="0075716A">
        <w:rPr>
          <w:color w:val="000000" w:themeColor="text1"/>
          <w:lang w:val="en-CA"/>
        </w:rPr>
        <w:t xml:space="preserve">gains of </w:t>
      </w:r>
      <w:r w:rsidRPr="0075716A">
        <w:rPr>
          <w:color w:val="000000" w:themeColor="text1"/>
          <w:lang w:eastAsia="zh-CN"/>
        </w:rPr>
        <w:t>{</w:t>
      </w:r>
      <w:r>
        <w:rPr>
          <w:color w:val="000000" w:themeColor="text1"/>
          <w:szCs w:val="22"/>
          <w:lang w:val="en-CA" w:eastAsia="zh-CN"/>
        </w:rPr>
        <w:t>-0.2045</w:t>
      </w:r>
      <w:r w:rsidRPr="0075716A">
        <w:rPr>
          <w:color w:val="000000" w:themeColor="text1"/>
          <w:szCs w:val="22"/>
          <w:lang w:val="en-CA" w:eastAsia="zh-CN"/>
        </w:rPr>
        <w:t xml:space="preserve">dB (Y), </w:t>
      </w:r>
      <w:r>
        <w:rPr>
          <w:color w:val="000000" w:themeColor="text1"/>
          <w:szCs w:val="22"/>
          <w:lang w:val="en-CA" w:eastAsia="zh-CN"/>
        </w:rPr>
        <w:t>-0.3541</w:t>
      </w:r>
      <w:r w:rsidRPr="0075716A">
        <w:rPr>
          <w:color w:val="000000" w:themeColor="text1"/>
          <w:szCs w:val="22"/>
          <w:lang w:val="en-CA" w:eastAsia="zh-CN"/>
        </w:rPr>
        <w:t xml:space="preserve">dB (U), and </w:t>
      </w:r>
      <w:r>
        <w:rPr>
          <w:color w:val="000000" w:themeColor="text1"/>
          <w:szCs w:val="22"/>
          <w:lang w:val="en-CA" w:eastAsia="zh-CN"/>
        </w:rPr>
        <w:t>-0.2761</w:t>
      </w:r>
      <w:r w:rsidRPr="0075716A">
        <w:rPr>
          <w:color w:val="000000" w:themeColor="text1"/>
          <w:szCs w:val="22"/>
          <w:lang w:val="en-CA" w:eastAsia="zh-CN"/>
        </w:rPr>
        <w:t>dB (V)</w:t>
      </w:r>
      <w:r w:rsidRPr="0075716A">
        <w:rPr>
          <w:color w:val="000000" w:themeColor="text1"/>
          <w:lang w:eastAsia="zh-CN"/>
        </w:rPr>
        <w:t>}</w:t>
      </w:r>
      <w:r w:rsidRPr="0075716A">
        <w:rPr>
          <w:color w:val="000000" w:themeColor="text1"/>
          <w:lang w:val="en-CA"/>
        </w:rPr>
        <w:t xml:space="preserve"> on the </w:t>
      </w:r>
      <w:r>
        <w:rPr>
          <w:color w:val="000000" w:themeColor="text1"/>
          <w:lang w:val="en-CA"/>
        </w:rPr>
        <w:t>complete</w:t>
      </w:r>
      <w:r w:rsidRPr="0075716A">
        <w:rPr>
          <w:color w:val="000000" w:themeColor="text1"/>
          <w:lang w:val="en-CA"/>
        </w:rPr>
        <w:t xml:space="preserve"> dataset. Furthermore, DOVC-YUV takes advantage of GPU parallel processing and thus the average encoding time of DOVC-YUV is only </w:t>
      </w:r>
      <w:r>
        <w:rPr>
          <w:color w:val="000000" w:themeColor="text1"/>
          <w:lang w:val="en-CA"/>
        </w:rPr>
        <w:t>0.022</w:t>
      </w:r>
      <w:r w:rsidRPr="0075716A">
        <w:rPr>
          <w:color w:val="000000" w:themeColor="text1"/>
          <w:lang w:val="en-CA"/>
        </w:rPr>
        <w:t xml:space="preserve"> times that of VTM-1</w:t>
      </w:r>
      <w:r>
        <w:rPr>
          <w:color w:val="000000" w:themeColor="text1"/>
          <w:lang w:val="en-CA"/>
        </w:rPr>
        <w:t>6</w:t>
      </w:r>
      <w:r w:rsidRPr="0075716A">
        <w:rPr>
          <w:color w:val="000000" w:themeColor="text1"/>
          <w:lang w:val="en-CA"/>
        </w:rPr>
        <w:t>.0.</w:t>
      </w:r>
    </w:p>
    <w:p w14:paraId="6E048CE2" w14:textId="6BE90B29" w:rsidR="00C51330" w:rsidRDefault="00C51330" w:rsidP="000C06CF">
      <w:pPr>
        <w:rPr>
          <w:lang w:val="en-CA"/>
        </w:rPr>
      </w:pPr>
      <w:r>
        <w:rPr>
          <w:lang w:val="en-CA"/>
        </w:rPr>
        <w:t>The method uses GOP length 8, i.e. 7 frames between keyframes are synthesized in an end-to-end NN approach.</w:t>
      </w:r>
      <w:r w:rsidR="0031254C">
        <w:rPr>
          <w:lang w:val="en-CA"/>
        </w:rPr>
        <w:t xml:space="preserve"> Different models used for different resolutions.</w:t>
      </w:r>
    </w:p>
    <w:p w14:paraId="200F79EE" w14:textId="71CDF0E2" w:rsidR="0031254C" w:rsidRDefault="0031254C" w:rsidP="000C06CF">
      <w:pPr>
        <w:rPr>
          <w:lang w:val="en-CA"/>
        </w:rPr>
      </w:pPr>
      <w:r>
        <w:rPr>
          <w:lang w:val="en-CA"/>
        </w:rPr>
        <w:t>The proponents suggest study</w:t>
      </w:r>
      <w:r w:rsidR="00C51330">
        <w:rPr>
          <w:lang w:val="en-CA"/>
        </w:rPr>
        <w:t xml:space="preserve"> </w:t>
      </w:r>
      <w:r>
        <w:rPr>
          <w:lang w:val="en-CA"/>
        </w:rPr>
        <w:t xml:space="preserve">of the method </w:t>
      </w:r>
      <w:r w:rsidR="00C51330">
        <w:rPr>
          <w:lang w:val="en-CA"/>
        </w:rPr>
        <w:t>in EE.</w:t>
      </w:r>
    </w:p>
    <w:p w14:paraId="049EF4E8" w14:textId="68672A4A" w:rsidR="0031254C" w:rsidRDefault="0031254C" w:rsidP="000C06CF">
      <w:pPr>
        <w:rPr>
          <w:lang w:val="en-CA"/>
        </w:rPr>
      </w:pPr>
      <w:r>
        <w:rPr>
          <w:lang w:val="en-CA"/>
        </w:rPr>
        <w:t>VTM16 was used as anchor.</w:t>
      </w:r>
    </w:p>
    <w:p w14:paraId="14210290" w14:textId="09BC0CD2" w:rsidR="00CA54A0" w:rsidRDefault="00C51330" w:rsidP="000C06CF">
      <w:pPr>
        <w:rPr>
          <w:lang w:val="en-CA"/>
        </w:rPr>
      </w:pPr>
      <w:r>
        <w:rPr>
          <w:lang w:val="en-CA"/>
        </w:rPr>
        <w:t xml:space="preserve">It was suggested to also study the benefit of using VVC intra instead of BPG for keyframe coding, or also code some of the keyframes as B pictures, to come closer to the RA condition of I period. This might close the gap compared to </w:t>
      </w:r>
      <w:r w:rsidR="0031254C">
        <w:rPr>
          <w:lang w:val="en-CA"/>
        </w:rPr>
        <w:t>VTM.</w:t>
      </w:r>
    </w:p>
    <w:p w14:paraId="51080F70" w14:textId="7EEEF893" w:rsidR="0031254C" w:rsidRPr="00CA54A0" w:rsidRDefault="0031254C" w:rsidP="000C06CF">
      <w:pPr>
        <w:rPr>
          <w:lang w:val="en-CA"/>
        </w:rPr>
      </w:pPr>
      <w:r>
        <w:rPr>
          <w:lang w:val="en-CA"/>
        </w:rPr>
        <w:t>I</w:t>
      </w:r>
      <w:r w:rsidR="005A335D">
        <w:rPr>
          <w:lang w:val="en-CA"/>
        </w:rPr>
        <w:t>t was agreed to i</w:t>
      </w:r>
      <w:r>
        <w:rPr>
          <w:lang w:val="en-CA"/>
        </w:rPr>
        <w:t xml:space="preserve">nvestigate </w:t>
      </w:r>
      <w:r w:rsidR="005A335D">
        <w:rPr>
          <w:lang w:val="en-CA"/>
        </w:rPr>
        <w:t xml:space="preserve">this </w:t>
      </w:r>
      <w:r>
        <w:rPr>
          <w:lang w:val="en-CA"/>
        </w:rPr>
        <w:t xml:space="preserve">in </w:t>
      </w:r>
      <w:r w:rsidR="005A335D">
        <w:rPr>
          <w:lang w:val="en-CA"/>
        </w:rPr>
        <w:t xml:space="preserve">an </w:t>
      </w:r>
      <w:r>
        <w:rPr>
          <w:lang w:val="en-CA"/>
        </w:rPr>
        <w:t>EE.</w:t>
      </w:r>
    </w:p>
    <w:p w14:paraId="09513339" w14:textId="15DFAAF0" w:rsidR="00A04D5F" w:rsidRDefault="000B614C" w:rsidP="000C06CF">
      <w:pPr>
        <w:pStyle w:val="Heading9"/>
        <w:rPr>
          <w:lang w:val="en-CA"/>
        </w:rPr>
      </w:pPr>
      <w:hyperlink r:id="rId218" w:history="1">
        <w:r w:rsidR="00A04D5F" w:rsidRPr="000C13D4">
          <w:rPr>
            <w:color w:val="0000FF"/>
            <w:u w:val="single"/>
            <w:lang w:val="en-CA"/>
          </w:rPr>
          <w:t>JVET-Z0082</w:t>
        </w:r>
      </w:hyperlink>
      <w:r w:rsidR="00A04D5F" w:rsidRPr="000C13D4">
        <w:rPr>
          <w:lang w:val="en-CA"/>
        </w:rPr>
        <w:t xml:space="preserve"> AHG11: Content-adaptive neural network post-filter</w:t>
      </w:r>
      <w:r w:rsidR="00A04D5F">
        <w:rPr>
          <w:lang w:val="en-CA"/>
        </w:rPr>
        <w:t xml:space="preserve"> [</w:t>
      </w:r>
      <w:r w:rsidR="00A04D5F" w:rsidRPr="000C13D4">
        <w:rPr>
          <w:lang w:val="en-CA"/>
        </w:rPr>
        <w:t xml:space="preserve">M. Santamaria, R. Yang, F. </w:t>
      </w:r>
      <w:proofErr w:type="spellStart"/>
      <w:r w:rsidR="00A04D5F" w:rsidRPr="000C13D4">
        <w:rPr>
          <w:lang w:val="en-CA"/>
        </w:rPr>
        <w:t>Cricri</w:t>
      </w:r>
      <w:proofErr w:type="spellEnd"/>
      <w:r w:rsidR="00A04D5F" w:rsidRPr="000C13D4">
        <w:rPr>
          <w:lang w:val="en-CA"/>
        </w:rPr>
        <w:t xml:space="preserve">, J. </w:t>
      </w:r>
      <w:proofErr w:type="spellStart"/>
      <w:r w:rsidR="00A04D5F" w:rsidRPr="000C13D4">
        <w:rPr>
          <w:lang w:val="en-CA"/>
        </w:rPr>
        <w:t>Lainema</w:t>
      </w:r>
      <w:proofErr w:type="spellEnd"/>
      <w:r w:rsidR="00A04D5F" w:rsidRPr="000C13D4">
        <w:rPr>
          <w:lang w:val="en-CA"/>
        </w:rPr>
        <w:t xml:space="preserve">, R. G. </w:t>
      </w:r>
      <w:proofErr w:type="spellStart"/>
      <w:r w:rsidR="00A04D5F" w:rsidRPr="000C13D4">
        <w:rPr>
          <w:lang w:val="en-CA"/>
        </w:rPr>
        <w:t>Youvalari</w:t>
      </w:r>
      <w:proofErr w:type="spellEnd"/>
      <w:r w:rsidR="00A04D5F" w:rsidRPr="000C13D4">
        <w:rPr>
          <w:lang w:val="en-CA"/>
        </w:rPr>
        <w:t xml:space="preserve">, H. Zhang, G. Rangu, H. R. Tavakoli, H. </w:t>
      </w:r>
      <w:proofErr w:type="spellStart"/>
      <w:r w:rsidR="00A04D5F" w:rsidRPr="000C13D4">
        <w:rPr>
          <w:lang w:val="en-CA"/>
        </w:rPr>
        <w:t>Afrabandpey</w:t>
      </w:r>
      <w:proofErr w:type="spellEnd"/>
      <w:r w:rsidR="00A04D5F" w:rsidRPr="000C13D4">
        <w:rPr>
          <w:lang w:val="en-CA"/>
        </w:rPr>
        <w:t xml:space="preserve">, M. M. </w:t>
      </w:r>
      <w:proofErr w:type="spellStart"/>
      <w:r w:rsidR="00A04D5F" w:rsidRPr="000C13D4">
        <w:rPr>
          <w:lang w:val="en-CA"/>
        </w:rPr>
        <w:t>Hannuksela</w:t>
      </w:r>
      <w:proofErr w:type="spellEnd"/>
      <w:r w:rsidR="00A04D5F" w:rsidRPr="000C13D4">
        <w:rPr>
          <w:lang w:val="en-CA"/>
        </w:rPr>
        <w:t xml:space="preserve"> (Nokia)]</w:t>
      </w:r>
    </w:p>
    <w:p w14:paraId="78FFBF1D" w14:textId="7EA2678A" w:rsidR="005148C6" w:rsidRDefault="00590631" w:rsidP="000C06CF">
      <w:pPr>
        <w:rPr>
          <w:lang w:val="en-CA"/>
        </w:rPr>
      </w:pPr>
      <w:r w:rsidRPr="00590631">
        <w:rPr>
          <w:lang w:val="en-CA"/>
        </w:rPr>
        <w:t>This contribution presents a content adaptive neural network (NN) based post-filter. The filter is trained offline on general video/image content. The content adaption is achieved by means of overfitting the NN post-filter on the test video. The result of this process is a weight-update which is coded with the MPEG NNR standard and signalled within the video bitstream as an NNR post-filter SEI message. The approach was evaluated on top of VTM 11.0 NNVC 1.0. It is reported that the overall BD-rate in RA configuration is -5,01% (Y), -18,95% (U), -17,33% (V) over classes A1, B and C. It is also reported that content adaptation improves the overall BD-rate gains of class C in RA configuration by -1,23% (Y), -11,65% (U), -11,01% (V).</w:t>
      </w:r>
      <w:r w:rsidRPr="00590631" w:rsidDel="005148C6">
        <w:rPr>
          <w:lang w:val="en-CA"/>
        </w:rPr>
        <w:t xml:space="preserve"> </w:t>
      </w:r>
      <w:r w:rsidR="005148C6">
        <w:rPr>
          <w:lang w:val="en-CA"/>
        </w:rPr>
        <w:t xml:space="preserve">Weight updates </w:t>
      </w:r>
      <w:r>
        <w:rPr>
          <w:lang w:val="en-CA"/>
        </w:rPr>
        <w:t xml:space="preserve">in fine tuning signalled </w:t>
      </w:r>
      <w:r w:rsidR="005148C6">
        <w:rPr>
          <w:lang w:val="en-CA"/>
        </w:rPr>
        <w:t>with NNR version 2.</w:t>
      </w:r>
    </w:p>
    <w:p w14:paraId="793A2447" w14:textId="3E422BBE" w:rsidR="00590631" w:rsidRDefault="00590631" w:rsidP="000C06CF">
      <w:pPr>
        <w:rPr>
          <w:lang w:val="en-CA"/>
        </w:rPr>
      </w:pPr>
      <w:r>
        <w:rPr>
          <w:lang w:val="en-CA"/>
        </w:rPr>
        <w:t>Different from previous proposal (JVET-Y0059), no boundary strength input to neural network.</w:t>
      </w:r>
    </w:p>
    <w:p w14:paraId="0B94E4E7" w14:textId="25C89E86" w:rsidR="00590631" w:rsidRDefault="00590631" w:rsidP="000C06CF">
      <w:pPr>
        <w:rPr>
          <w:lang w:val="en-CA"/>
        </w:rPr>
      </w:pPr>
      <w:r>
        <w:rPr>
          <w:lang w:val="en-CA"/>
        </w:rPr>
        <w:lastRenderedPageBreak/>
        <w:t>Encoding time (CPU) 1.25x, decoding 45-50x. Encoding time does not include retraining.</w:t>
      </w:r>
    </w:p>
    <w:p w14:paraId="1C7650C6" w14:textId="42149C98" w:rsidR="004A7A1E" w:rsidRDefault="005A335D" w:rsidP="000C06CF">
      <w:pPr>
        <w:rPr>
          <w:lang w:val="en-CA"/>
        </w:rPr>
      </w:pPr>
      <w:r>
        <w:rPr>
          <w:lang w:val="en-CA"/>
        </w:rPr>
        <w:t>The bit r</w:t>
      </w:r>
      <w:r w:rsidR="004A7A1E">
        <w:rPr>
          <w:lang w:val="en-CA"/>
        </w:rPr>
        <w:t xml:space="preserve">ates include overhead for signalling the network. </w:t>
      </w:r>
      <w:r>
        <w:rPr>
          <w:lang w:val="en-CA"/>
        </w:rPr>
        <w:t>It was asked w</w:t>
      </w:r>
      <w:r w:rsidR="004A7A1E">
        <w:rPr>
          <w:lang w:val="en-CA"/>
        </w:rPr>
        <w:t xml:space="preserve">hat is the size of the NNR bitstream? </w:t>
      </w:r>
      <w:r>
        <w:rPr>
          <w:lang w:val="en-CA"/>
        </w:rPr>
        <w:t>The p</w:t>
      </w:r>
      <w:r w:rsidR="004A7A1E">
        <w:rPr>
          <w:lang w:val="en-CA"/>
        </w:rPr>
        <w:t xml:space="preserve">roponents </w:t>
      </w:r>
      <w:r>
        <w:rPr>
          <w:lang w:val="en-CA"/>
        </w:rPr>
        <w:t xml:space="preserve">did </w:t>
      </w:r>
      <w:r w:rsidR="004A7A1E">
        <w:rPr>
          <w:lang w:val="en-CA"/>
        </w:rPr>
        <w:t>not know.</w:t>
      </w:r>
    </w:p>
    <w:p w14:paraId="0E8F496F" w14:textId="79AA3607" w:rsidR="004A7A1E" w:rsidRDefault="004A7A1E" w:rsidP="000C06CF">
      <w:pPr>
        <w:rPr>
          <w:lang w:val="en-CA"/>
        </w:rPr>
      </w:pPr>
      <w:r>
        <w:rPr>
          <w:lang w:val="en-CA"/>
        </w:rPr>
        <w:t>Overfitting is done for whole sequence.</w:t>
      </w:r>
    </w:p>
    <w:p w14:paraId="11E7AB59" w14:textId="7175E971" w:rsidR="004A7A1E" w:rsidRDefault="004A7A1E" w:rsidP="000C06CF">
      <w:pPr>
        <w:rPr>
          <w:lang w:val="en-CA"/>
        </w:rPr>
      </w:pPr>
      <w:r>
        <w:rPr>
          <w:lang w:val="en-CA"/>
        </w:rPr>
        <w:t>NN based post processing would not be normative.</w:t>
      </w:r>
    </w:p>
    <w:p w14:paraId="538987AA" w14:textId="2BC85D52" w:rsidR="00997C40" w:rsidRDefault="005A335D" w:rsidP="000C06CF">
      <w:pPr>
        <w:rPr>
          <w:lang w:val="en-CA"/>
        </w:rPr>
      </w:pPr>
      <w:r>
        <w:rPr>
          <w:lang w:val="en-CA"/>
        </w:rPr>
        <w:t>The n</w:t>
      </w:r>
      <w:r w:rsidR="00997C40">
        <w:rPr>
          <w:lang w:val="en-CA"/>
        </w:rPr>
        <w:t>etwork is relatively small, due to finetuning specifically for a given sequence no deep network is needed.</w:t>
      </w:r>
    </w:p>
    <w:p w14:paraId="0E926591" w14:textId="40B0CE0F" w:rsidR="00997C40" w:rsidRDefault="005A335D" w:rsidP="000C06CF">
      <w:pPr>
        <w:rPr>
          <w:lang w:val="en-CA"/>
        </w:rPr>
      </w:pPr>
      <w:r>
        <w:rPr>
          <w:lang w:val="en-CA"/>
        </w:rPr>
        <w:t>The bit r</w:t>
      </w:r>
      <w:r w:rsidR="00997C40">
        <w:rPr>
          <w:lang w:val="en-CA"/>
        </w:rPr>
        <w:t xml:space="preserve">ate for weight updates is not included in </w:t>
      </w:r>
      <w:r>
        <w:rPr>
          <w:lang w:val="en-CA"/>
        </w:rPr>
        <w:t xml:space="preserve">the </w:t>
      </w:r>
      <w:r w:rsidR="00997C40">
        <w:rPr>
          <w:lang w:val="en-CA"/>
        </w:rPr>
        <w:t>intra refresh random access periods.</w:t>
      </w:r>
    </w:p>
    <w:p w14:paraId="335C134C" w14:textId="59DDE2EC" w:rsidR="005148C6" w:rsidRPr="00CA54A0" w:rsidRDefault="00C040F2" w:rsidP="000C06CF">
      <w:pPr>
        <w:rPr>
          <w:lang w:val="en-CA"/>
        </w:rPr>
      </w:pPr>
      <w:r>
        <w:rPr>
          <w:lang w:val="en-CA"/>
        </w:rPr>
        <w:t>I</w:t>
      </w:r>
      <w:r w:rsidR="005A335D">
        <w:rPr>
          <w:lang w:val="en-CA"/>
        </w:rPr>
        <w:t>t was agreed to i</w:t>
      </w:r>
      <w:r>
        <w:rPr>
          <w:lang w:val="en-CA"/>
        </w:rPr>
        <w:t xml:space="preserve">nvestigate </w:t>
      </w:r>
      <w:r w:rsidR="005A335D">
        <w:rPr>
          <w:lang w:val="en-CA"/>
        </w:rPr>
        <w:t xml:space="preserve">this </w:t>
      </w:r>
      <w:r>
        <w:rPr>
          <w:lang w:val="en-CA"/>
        </w:rPr>
        <w:t xml:space="preserve">in EE1, also </w:t>
      </w:r>
      <w:r w:rsidR="005A335D">
        <w:rPr>
          <w:lang w:val="en-CA"/>
        </w:rPr>
        <w:t xml:space="preserve">with </w:t>
      </w:r>
      <w:r>
        <w:rPr>
          <w:lang w:val="en-CA"/>
        </w:rPr>
        <w:t xml:space="preserve">implementation of </w:t>
      </w:r>
      <w:r w:rsidR="005A335D">
        <w:rPr>
          <w:lang w:val="en-CA"/>
        </w:rPr>
        <w:t xml:space="preserve">the </w:t>
      </w:r>
      <w:r>
        <w:rPr>
          <w:lang w:val="en-CA"/>
        </w:rPr>
        <w:t xml:space="preserve">SEI message proposal, and </w:t>
      </w:r>
      <w:r w:rsidR="005A335D">
        <w:rPr>
          <w:lang w:val="en-CA"/>
        </w:rPr>
        <w:t xml:space="preserve">considering </w:t>
      </w:r>
      <w:r>
        <w:rPr>
          <w:lang w:val="en-CA"/>
        </w:rPr>
        <w:t xml:space="preserve">the rate that is consumed for the filter information. Also SADL implementation </w:t>
      </w:r>
      <w:r w:rsidR="005A335D">
        <w:rPr>
          <w:lang w:val="en-CA"/>
        </w:rPr>
        <w:t xml:space="preserve">was </w:t>
      </w:r>
      <w:r>
        <w:rPr>
          <w:lang w:val="en-CA"/>
        </w:rPr>
        <w:t>planned.</w:t>
      </w:r>
    </w:p>
    <w:p w14:paraId="78A66204" w14:textId="32B59F1A" w:rsidR="00A04D5F" w:rsidRDefault="000B614C" w:rsidP="000C06CF">
      <w:pPr>
        <w:pStyle w:val="Heading9"/>
        <w:rPr>
          <w:lang w:val="en-CA"/>
        </w:rPr>
      </w:pPr>
      <w:hyperlink r:id="rId219" w:history="1">
        <w:r w:rsidR="00A04D5F" w:rsidRPr="000C13D4">
          <w:rPr>
            <w:color w:val="0000FF"/>
            <w:u w:val="single"/>
            <w:lang w:val="en-CA"/>
          </w:rPr>
          <w:t>JVET-Z0088</w:t>
        </w:r>
      </w:hyperlink>
      <w:r w:rsidR="00A04D5F" w:rsidRPr="000C13D4">
        <w:rPr>
          <w:lang w:val="en-CA"/>
        </w:rPr>
        <w:t xml:space="preserve"> AHG11: A CNN-based Super Resolution Method Combined with Existing RPR Functionality [S. Peng, D. Jiang, J. Lin, C. Fang, X. Zhang (Dahua)]</w:t>
      </w:r>
    </w:p>
    <w:p w14:paraId="6E21FD1F" w14:textId="6005BCBA" w:rsidR="00B562E0" w:rsidRPr="00B562E0" w:rsidRDefault="00B562E0" w:rsidP="000C06CF">
      <w:pPr>
        <w:rPr>
          <w:rFonts w:eastAsia="DengXian"/>
          <w:lang w:eastAsia="zh-CN"/>
        </w:rPr>
      </w:pPr>
      <w:r w:rsidRPr="00B562E0">
        <w:rPr>
          <w:lang w:val="en-CA"/>
        </w:rPr>
        <w:t xml:space="preserve">This contribution presents a super-resolution method that combines CNN and existing RPR functionality. In this method, the CNN model is derived from the previous contribution JVET-Y0087, and the image up-sampled by RPR is added to the output of CNN. Compared with VTM-11.0-NNVC, the experimental results show 10.34% and 6.83% BD-rate gains on average for luma, under AI and RA configurations, </w:t>
      </w:r>
      <w:proofErr w:type="spellStart"/>
      <w:r w:rsidRPr="00B562E0">
        <w:rPr>
          <w:lang w:val="en-CA"/>
        </w:rPr>
        <w:t>respectively.</w:t>
      </w:r>
      <w:r w:rsidRPr="00B562E0">
        <w:rPr>
          <w:rFonts w:eastAsia="DengXian"/>
          <w:lang w:val="en-CA"/>
        </w:rPr>
        <w:t>The</w:t>
      </w:r>
      <w:proofErr w:type="spellEnd"/>
      <w:r w:rsidRPr="00B562E0">
        <w:rPr>
          <w:rFonts w:eastAsia="DengXian"/>
          <w:lang w:val="en-CA"/>
        </w:rPr>
        <w:t xml:space="preserve"> architecture of the proposed CNN model is shown in</w:t>
      </w:r>
      <w:r w:rsidR="005A335D">
        <w:rPr>
          <w:rFonts w:eastAsia="DengXian"/>
          <w:lang w:val="en-CA"/>
        </w:rPr>
        <w:t xml:space="preserve"> the </w:t>
      </w:r>
      <w:r w:rsidR="008B72F6">
        <w:rPr>
          <w:rFonts w:eastAsia="DengXian"/>
          <w:lang w:val="en-CA"/>
        </w:rPr>
        <w:t xml:space="preserve">next </w:t>
      </w:r>
      <w:r w:rsidR="005A335D">
        <w:rPr>
          <w:rFonts w:eastAsia="DengXian"/>
          <w:lang w:val="en-CA"/>
        </w:rPr>
        <w:t>figure below</w:t>
      </w:r>
      <w:r w:rsidRPr="00B562E0">
        <w:rPr>
          <w:rFonts w:eastAsia="DengXian"/>
          <w:lang w:val="en-CA"/>
        </w:rPr>
        <w:t xml:space="preserve">. </w:t>
      </w:r>
      <w:r w:rsidRPr="00B562E0">
        <w:rPr>
          <w:rFonts w:eastAsia="DengXian"/>
          <w:lang w:eastAsia="zh-CN"/>
        </w:rPr>
        <w:t>The network contains 16 advanced residual blocks</w:t>
      </w:r>
      <w:r w:rsidR="005A335D">
        <w:rPr>
          <w:rFonts w:eastAsia="DengXian"/>
          <w:lang w:eastAsia="zh-CN"/>
        </w:rPr>
        <w:t xml:space="preserve"> </w:t>
      </w:r>
      <w:r w:rsidRPr="00B562E0">
        <w:rPr>
          <w:rFonts w:eastAsia="DengXian"/>
          <w:lang w:eastAsia="zh-CN"/>
        </w:rPr>
        <w:t>(ARB), several convolutional layers, a concatenate layer, a shuffle layer and a shortcut connection from conv1 to conv2. In addition, a global connection from input to output is included.</w:t>
      </w:r>
    </w:p>
    <w:p w14:paraId="28F887DF" w14:textId="77777777" w:rsidR="00B562E0" w:rsidRPr="00B562E0" w:rsidRDefault="00B562E0" w:rsidP="000C06CF">
      <w:pPr>
        <w:rPr>
          <w:rFonts w:eastAsia="DengXian"/>
          <w:lang w:eastAsia="zh-CN"/>
        </w:rPr>
      </w:pPr>
      <w:r w:rsidRPr="00B562E0">
        <w:rPr>
          <w:rFonts w:eastAsia="DengXian"/>
          <w:lang w:eastAsia="zh-CN"/>
        </w:rPr>
        <w:t>The parameters of each convolution layer are [</w:t>
      </w:r>
      <w:proofErr w:type="spellStart"/>
      <w:r w:rsidRPr="00B562E0">
        <w:rPr>
          <w:rFonts w:eastAsia="DengXian"/>
          <w:i/>
          <w:lang w:eastAsia="zh-CN"/>
        </w:rPr>
        <w:t>c</w:t>
      </w:r>
      <w:r w:rsidRPr="00B562E0">
        <w:rPr>
          <w:rFonts w:eastAsia="DengXian"/>
          <w:i/>
          <w:vertAlign w:val="subscript"/>
          <w:lang w:eastAsia="zh-CN"/>
        </w:rPr>
        <w:t>in</w:t>
      </w:r>
      <w:proofErr w:type="spellEnd"/>
      <w:r w:rsidRPr="00B562E0">
        <w:rPr>
          <w:rFonts w:eastAsia="DengXian"/>
          <w:lang w:eastAsia="zh-CN"/>
        </w:rPr>
        <w:t xml:space="preserve">, </w:t>
      </w:r>
      <w:r w:rsidRPr="00B562E0">
        <w:rPr>
          <w:rFonts w:eastAsia="DengXian"/>
          <w:i/>
          <w:lang w:eastAsia="zh-CN"/>
        </w:rPr>
        <w:t>k</w:t>
      </w:r>
      <w:r w:rsidRPr="00B562E0">
        <w:rPr>
          <w:rFonts w:eastAsia="DengXian"/>
          <w:lang w:eastAsia="zh-CN"/>
        </w:rPr>
        <w:t xml:space="preserve">, </w:t>
      </w:r>
      <w:r w:rsidRPr="00B562E0">
        <w:rPr>
          <w:rFonts w:eastAsia="DengXian"/>
          <w:i/>
          <w:lang w:eastAsia="zh-CN"/>
        </w:rPr>
        <w:t>k</w:t>
      </w:r>
      <w:r w:rsidRPr="00B562E0">
        <w:rPr>
          <w:rFonts w:eastAsia="DengXian"/>
          <w:lang w:eastAsia="zh-CN"/>
        </w:rPr>
        <w:t xml:space="preserve">, </w:t>
      </w:r>
      <w:proofErr w:type="spellStart"/>
      <w:r w:rsidRPr="00B562E0">
        <w:rPr>
          <w:rFonts w:eastAsia="DengXian"/>
          <w:i/>
          <w:lang w:eastAsia="zh-CN"/>
        </w:rPr>
        <w:t>c</w:t>
      </w:r>
      <w:r w:rsidRPr="00B562E0">
        <w:rPr>
          <w:rFonts w:eastAsia="DengXian"/>
          <w:i/>
          <w:vertAlign w:val="subscript"/>
          <w:lang w:eastAsia="zh-CN"/>
        </w:rPr>
        <w:t>out</w:t>
      </w:r>
      <w:proofErr w:type="spellEnd"/>
      <w:r w:rsidRPr="00B562E0">
        <w:rPr>
          <w:rFonts w:eastAsia="DengXian"/>
          <w:lang w:eastAsia="zh-CN"/>
        </w:rPr>
        <w:t xml:space="preserve">], where </w:t>
      </w:r>
      <w:proofErr w:type="spellStart"/>
      <w:r w:rsidRPr="00B562E0">
        <w:rPr>
          <w:rFonts w:eastAsia="DengXian"/>
          <w:i/>
          <w:lang w:eastAsia="zh-CN"/>
        </w:rPr>
        <w:t>c</w:t>
      </w:r>
      <w:r w:rsidRPr="00B562E0">
        <w:rPr>
          <w:rFonts w:eastAsia="DengXian"/>
          <w:i/>
          <w:vertAlign w:val="subscript"/>
          <w:lang w:eastAsia="zh-CN"/>
        </w:rPr>
        <w:t>in</w:t>
      </w:r>
      <w:proofErr w:type="spellEnd"/>
      <w:r w:rsidRPr="00B562E0">
        <w:rPr>
          <w:rFonts w:eastAsia="DengXian"/>
          <w:lang w:eastAsia="zh-CN"/>
        </w:rPr>
        <w:t xml:space="preserve">, </w:t>
      </w:r>
      <w:r w:rsidRPr="00B562E0">
        <w:rPr>
          <w:rFonts w:eastAsia="DengXian"/>
          <w:i/>
          <w:lang w:eastAsia="zh-CN"/>
        </w:rPr>
        <w:t>k</w:t>
      </w:r>
      <w:r w:rsidRPr="00B562E0">
        <w:rPr>
          <w:rFonts w:eastAsia="DengXian"/>
          <w:lang w:eastAsia="zh-CN"/>
        </w:rPr>
        <w:t xml:space="preserve"> and </w:t>
      </w:r>
      <w:proofErr w:type="spellStart"/>
      <w:r w:rsidRPr="00B562E0">
        <w:rPr>
          <w:rFonts w:eastAsia="DengXian"/>
          <w:i/>
          <w:lang w:eastAsia="zh-CN"/>
        </w:rPr>
        <w:t>c</w:t>
      </w:r>
      <w:r w:rsidRPr="00B562E0">
        <w:rPr>
          <w:rFonts w:eastAsia="DengXian"/>
          <w:i/>
          <w:vertAlign w:val="subscript"/>
          <w:lang w:eastAsia="zh-CN"/>
        </w:rPr>
        <w:t>out</w:t>
      </w:r>
      <w:proofErr w:type="spellEnd"/>
      <w:r w:rsidRPr="00B562E0">
        <w:rPr>
          <w:rFonts w:eastAsia="DengXian"/>
          <w:lang w:eastAsia="zh-CN"/>
        </w:rPr>
        <w:t xml:space="preserve"> represent the number of input channels, the size of convolution kernel and the number of output channels respectively.</w:t>
      </w:r>
    </w:p>
    <w:p w14:paraId="6181485B" w14:textId="77777777" w:rsidR="00B562E0" w:rsidRPr="00B562E0" w:rsidRDefault="00B562E0" w:rsidP="000C06CF">
      <w:pPr>
        <w:rPr>
          <w:rFonts w:eastAsia="DengXian"/>
          <w:lang w:eastAsia="zh-CN"/>
        </w:rPr>
      </w:pPr>
      <w:r w:rsidRPr="00B562E0">
        <w:rPr>
          <w:rFonts w:eastAsia="DengXian"/>
          <w:lang w:eastAsia="zh-CN"/>
        </w:rPr>
        <w:t xml:space="preserve">The </w:t>
      </w:r>
      <w:proofErr w:type="spellStart"/>
      <w:r w:rsidRPr="00B562E0">
        <w:rPr>
          <w:rFonts w:eastAsia="DengXian"/>
          <w:i/>
          <w:lang w:eastAsia="zh-CN"/>
        </w:rPr>
        <w:t>Y</w:t>
      </w:r>
      <w:r w:rsidRPr="00B562E0">
        <w:rPr>
          <w:rFonts w:eastAsia="DengXian"/>
          <w:i/>
          <w:vertAlign w:val="subscript"/>
          <w:lang w:eastAsia="zh-CN"/>
        </w:rPr>
        <w:t>Rpr</w:t>
      </w:r>
      <w:proofErr w:type="spellEnd"/>
      <w:r w:rsidRPr="00B562E0">
        <w:rPr>
          <w:rFonts w:eastAsia="DengXian"/>
          <w:lang w:val="en-CA"/>
        </w:rPr>
        <w:t xml:space="preserve"> </w:t>
      </w:r>
      <w:r w:rsidRPr="00B562E0">
        <w:rPr>
          <w:rFonts w:eastAsia="DengXian"/>
          <w:lang w:val="en-CA" w:eastAsia="zh-CN"/>
        </w:rPr>
        <w:t>represents</w:t>
      </w:r>
      <w:r w:rsidRPr="00B562E0">
        <w:rPr>
          <w:rFonts w:eastAsia="DengXian"/>
          <w:lang w:val="en-CA"/>
        </w:rPr>
        <w:t xml:space="preserve"> reconstruction </w:t>
      </w:r>
      <w:r w:rsidRPr="00B562E0">
        <w:rPr>
          <w:rFonts w:eastAsia="DengXian"/>
          <w:lang w:eastAsia="zh-CN"/>
        </w:rPr>
        <w:t>up-sampled by RPR,</w:t>
      </w:r>
      <w:r w:rsidRPr="00B562E0">
        <w:rPr>
          <w:rFonts w:eastAsia="DengXian"/>
          <w:i/>
          <w:lang w:eastAsia="zh-CN"/>
        </w:rPr>
        <w:t xml:space="preserve"> Y</w:t>
      </w:r>
      <w:r w:rsidRPr="00B562E0">
        <w:rPr>
          <w:rFonts w:eastAsia="DengXian"/>
          <w:i/>
          <w:vertAlign w:val="subscript"/>
          <w:lang w:eastAsia="zh-CN"/>
        </w:rPr>
        <w:t>LR-Rec</w:t>
      </w:r>
      <w:r w:rsidRPr="00B562E0">
        <w:rPr>
          <w:rFonts w:eastAsia="DengXian"/>
          <w:lang w:eastAsia="zh-CN"/>
        </w:rPr>
        <w:t xml:space="preserve"> </w:t>
      </w:r>
      <w:r w:rsidRPr="00B562E0">
        <w:rPr>
          <w:rFonts w:eastAsia="DengXian"/>
          <w:lang w:val="en-CA" w:eastAsia="zh-CN"/>
        </w:rPr>
        <w:t xml:space="preserve">represents </w:t>
      </w:r>
      <w:r w:rsidRPr="00B562E0">
        <w:rPr>
          <w:rFonts w:eastAsia="DengXian"/>
          <w:lang w:val="en-CA"/>
        </w:rPr>
        <w:t xml:space="preserve">reconstruction, </w:t>
      </w:r>
      <w:r w:rsidRPr="00B562E0">
        <w:rPr>
          <w:rFonts w:eastAsia="DengXian"/>
          <w:i/>
          <w:lang w:eastAsia="zh-CN"/>
        </w:rPr>
        <w:t>Y</w:t>
      </w:r>
      <w:r w:rsidRPr="00B562E0">
        <w:rPr>
          <w:rFonts w:eastAsia="DengXian"/>
          <w:i/>
          <w:vertAlign w:val="subscript"/>
          <w:lang w:eastAsia="zh-CN"/>
        </w:rPr>
        <w:t>LR-Pred</w:t>
      </w:r>
      <w:r w:rsidRPr="00B562E0">
        <w:rPr>
          <w:rFonts w:eastAsia="DengXian"/>
          <w:lang w:val="en-CA"/>
        </w:rPr>
        <w:t xml:space="preserve"> </w:t>
      </w:r>
      <w:r w:rsidRPr="00B562E0">
        <w:rPr>
          <w:rFonts w:eastAsia="DengXian"/>
          <w:lang w:val="en-CA" w:eastAsia="zh-CN"/>
        </w:rPr>
        <w:t>represents</w:t>
      </w:r>
      <w:r w:rsidRPr="00B562E0">
        <w:rPr>
          <w:rFonts w:eastAsia="DengXian"/>
          <w:lang w:val="en-CA"/>
        </w:rPr>
        <w:t xml:space="preserve"> prediction, and </w:t>
      </w:r>
      <w:r w:rsidRPr="00B562E0">
        <w:rPr>
          <w:rFonts w:eastAsia="DengXian"/>
          <w:lang w:eastAsia="zh-CN"/>
        </w:rPr>
        <w:t xml:space="preserve">QP </w:t>
      </w:r>
      <w:r w:rsidRPr="00B562E0">
        <w:rPr>
          <w:rFonts w:eastAsia="DengXian"/>
          <w:lang w:val="en-CA" w:eastAsia="zh-CN"/>
        </w:rPr>
        <w:t>represents</w:t>
      </w:r>
      <w:r w:rsidRPr="00B562E0">
        <w:rPr>
          <w:rFonts w:eastAsia="DengXian"/>
          <w:lang w:val="en-CA"/>
        </w:rPr>
        <w:t xml:space="preserve"> quantization parameter,</w:t>
      </w:r>
      <w:r w:rsidRPr="00B562E0">
        <w:rPr>
          <w:rFonts w:eastAsia="DengXian"/>
          <w:lang w:eastAsia="zh-CN"/>
        </w:rPr>
        <w:t xml:space="preserve"> which are used as the input of the model. QP is expanded to a matrix of the same shape as </w:t>
      </w:r>
      <w:r w:rsidRPr="00B562E0">
        <w:rPr>
          <w:rFonts w:eastAsia="DengXian"/>
          <w:i/>
          <w:lang w:eastAsia="zh-CN"/>
        </w:rPr>
        <w:t>Y</w:t>
      </w:r>
      <w:r w:rsidRPr="00B562E0">
        <w:rPr>
          <w:rFonts w:eastAsia="DengXian"/>
          <w:i/>
          <w:vertAlign w:val="subscript"/>
          <w:lang w:eastAsia="zh-CN"/>
        </w:rPr>
        <w:t>LR-Rec</w:t>
      </w:r>
      <w:r w:rsidRPr="00B562E0">
        <w:rPr>
          <w:rFonts w:eastAsia="DengXian"/>
          <w:lang w:eastAsia="zh-CN"/>
        </w:rPr>
        <w:t xml:space="preserve"> before entering the concatenate layer. The output of the model is the super-resolution </w:t>
      </w:r>
      <w:r w:rsidRPr="00B562E0">
        <w:rPr>
          <w:rFonts w:eastAsia="DengXian"/>
          <w:lang w:val="en-CA"/>
        </w:rPr>
        <w:t>reconstruction</w:t>
      </w:r>
      <w:r w:rsidRPr="00B562E0">
        <w:rPr>
          <w:rFonts w:eastAsia="DengXian"/>
          <w:lang w:val="en-CA" w:eastAsia="zh-CN"/>
        </w:rPr>
        <w:t xml:space="preserve"> </w:t>
      </w:r>
      <w:r w:rsidRPr="00B562E0">
        <w:rPr>
          <w:rFonts w:eastAsia="DengXian"/>
          <w:i/>
          <w:lang w:eastAsia="zh-CN"/>
        </w:rPr>
        <w:t>Y</w:t>
      </w:r>
      <w:r w:rsidRPr="00B562E0">
        <w:rPr>
          <w:rFonts w:eastAsia="DengXian"/>
          <w:i/>
          <w:vertAlign w:val="subscript"/>
          <w:lang w:eastAsia="zh-CN"/>
        </w:rPr>
        <w:t>SR</w:t>
      </w:r>
      <w:r w:rsidRPr="00B562E0">
        <w:rPr>
          <w:rFonts w:eastAsia="DengXian"/>
          <w:lang w:eastAsia="zh-CN"/>
        </w:rPr>
        <w:t>.</w:t>
      </w:r>
    </w:p>
    <w:p w14:paraId="1E74D3F9" w14:textId="77777777" w:rsidR="00B562E0" w:rsidRPr="00B562E0" w:rsidRDefault="00B562E0" w:rsidP="000C06CF">
      <w:pPr>
        <w:rPr>
          <w:rFonts w:eastAsia="DengXian"/>
          <w:lang w:eastAsia="zh-CN"/>
        </w:rPr>
      </w:pPr>
    </w:p>
    <w:p w14:paraId="02F4C696" w14:textId="77777777" w:rsidR="00B562E0" w:rsidRPr="00B562E0" w:rsidRDefault="00B562E0" w:rsidP="000C06CF">
      <w:pPr>
        <w:jc w:val="center"/>
        <w:rPr>
          <w:rFonts w:eastAsia="DengXian"/>
        </w:rPr>
      </w:pPr>
      <w:r w:rsidRPr="00B562E0">
        <w:rPr>
          <w:rFonts w:eastAsia="DengXian"/>
        </w:rPr>
        <w:object w:dxaOrig="8640" w:dyaOrig="3312" w14:anchorId="68A314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166.4pt" o:ole="">
            <v:imagedata r:id="rId220" o:title=""/>
          </v:shape>
          <o:OLEObject Type="Embed" ProgID="Visio.Drawing.15" ShapeID="_x0000_i1025" DrawAspect="Content" ObjectID="_1714922575" r:id="rId221"/>
        </w:object>
      </w:r>
    </w:p>
    <w:p w14:paraId="037314C7" w14:textId="77777777" w:rsidR="00B562E0" w:rsidRPr="00B562E0" w:rsidRDefault="00B562E0" w:rsidP="000C06CF">
      <w:pPr>
        <w:spacing w:line="360" w:lineRule="auto"/>
        <w:ind w:left="420" w:hanging="420"/>
        <w:jc w:val="center"/>
        <w:rPr>
          <w:i/>
          <w:iCs/>
          <w:lang w:eastAsia="zh-CN"/>
        </w:rPr>
      </w:pPr>
      <w:bookmarkStart w:id="1023" w:name="_Ref83577204"/>
      <w:r w:rsidRPr="00B562E0">
        <w:rPr>
          <w:i/>
          <w:iCs/>
          <w:lang w:eastAsia="zh-CN"/>
        </w:rPr>
        <w:t xml:space="preserve">Architecture of the </w:t>
      </w:r>
      <w:r w:rsidRPr="00B562E0">
        <w:rPr>
          <w:i/>
          <w:iCs/>
          <w:lang w:val="en-CA" w:eastAsia="zh-CN"/>
        </w:rPr>
        <w:t>proposed CNN model</w:t>
      </w:r>
      <w:bookmarkEnd w:id="1023"/>
    </w:p>
    <w:p w14:paraId="655407EE" w14:textId="0C430698" w:rsidR="005A335D" w:rsidRDefault="005A335D" w:rsidP="005A335D">
      <w:pPr>
        <w:rPr>
          <w:lang w:val="en-CA"/>
        </w:rPr>
      </w:pPr>
      <w:r>
        <w:rPr>
          <w:lang w:val="en-CA"/>
        </w:rPr>
        <w:t xml:space="preserve">As shown in the figure above, the network generates a residual that is added on top of the </w:t>
      </w:r>
      <w:proofErr w:type="spellStart"/>
      <w:r>
        <w:rPr>
          <w:lang w:val="en-CA"/>
        </w:rPr>
        <w:t>upsampled</w:t>
      </w:r>
      <w:proofErr w:type="spellEnd"/>
      <w:r>
        <w:rPr>
          <w:lang w:val="en-CA"/>
        </w:rPr>
        <w:t xml:space="preserve"> RPR output. This is a new aspect.</w:t>
      </w:r>
    </w:p>
    <w:p w14:paraId="28C54715" w14:textId="53E2472B" w:rsidR="005A335D" w:rsidRPr="00B562E0" w:rsidRDefault="005A335D" w:rsidP="005A335D">
      <w:pPr>
        <w:rPr>
          <w:rFonts w:eastAsia="DengXian"/>
          <w:lang w:val="en-CA"/>
        </w:rPr>
      </w:pPr>
      <w:r w:rsidRPr="00B562E0">
        <w:rPr>
          <w:rFonts w:eastAsia="DengXian"/>
          <w:lang w:val="en-CA"/>
        </w:rPr>
        <w:t xml:space="preserve">In addition, </w:t>
      </w:r>
      <w:r w:rsidRPr="00B562E0">
        <w:rPr>
          <w:rFonts w:eastAsia="DengXian"/>
          <w:lang w:val="en-CA" w:eastAsia="zh-CN"/>
        </w:rPr>
        <w:t>the</w:t>
      </w:r>
      <w:r w:rsidRPr="00B562E0">
        <w:rPr>
          <w:rFonts w:eastAsia="DengXian"/>
          <w:lang w:val="en-CA"/>
        </w:rPr>
        <w:t xml:space="preserve"> architecture </w:t>
      </w:r>
      <w:r w:rsidRPr="00B562E0">
        <w:rPr>
          <w:rFonts w:eastAsia="DengXian"/>
          <w:lang w:val="en-CA" w:eastAsia="zh-CN"/>
        </w:rPr>
        <w:t>of</w:t>
      </w:r>
      <w:r w:rsidRPr="00B562E0">
        <w:rPr>
          <w:rFonts w:eastAsia="DengXian"/>
          <w:lang w:val="en-CA"/>
        </w:rPr>
        <w:t xml:space="preserve"> the designed ARB is shown in</w:t>
      </w:r>
      <w:r>
        <w:rPr>
          <w:rFonts w:eastAsia="DengXian"/>
          <w:lang w:val="en-CA"/>
        </w:rPr>
        <w:t xml:space="preserve"> the next figure below</w:t>
      </w:r>
      <w:r w:rsidRPr="00B562E0">
        <w:rPr>
          <w:rFonts w:eastAsia="DengXian"/>
          <w:lang w:val="en-CA"/>
        </w:rPr>
        <w:t xml:space="preserve">, where </w:t>
      </w:r>
      <w:proofErr w:type="spellStart"/>
      <w:r w:rsidRPr="00B562E0">
        <w:rPr>
          <w:rFonts w:eastAsia="DengXian"/>
          <w:lang w:val="en-CA"/>
        </w:rPr>
        <w:t>ReL</w:t>
      </w:r>
      <w:r w:rsidRPr="00B562E0">
        <w:rPr>
          <w:rFonts w:eastAsia="DengXian"/>
          <w:lang w:val="en-CA" w:eastAsia="zh-CN"/>
        </w:rPr>
        <w:t>U</w:t>
      </w:r>
      <w:proofErr w:type="spellEnd"/>
      <w:r w:rsidRPr="00B562E0">
        <w:rPr>
          <w:rFonts w:eastAsia="DengXian"/>
          <w:lang w:val="en-CA"/>
        </w:rPr>
        <w:t xml:space="preserve">, GAP and </w:t>
      </w:r>
      <w:proofErr w:type="spellStart"/>
      <w:r w:rsidRPr="00B562E0">
        <w:rPr>
          <w:rFonts w:eastAsia="DengXian"/>
          <w:lang w:val="en-CA"/>
        </w:rPr>
        <w:t>Softmax</w:t>
      </w:r>
      <w:proofErr w:type="spellEnd"/>
      <w:r w:rsidRPr="00B562E0">
        <w:rPr>
          <w:rFonts w:eastAsia="DengXian"/>
          <w:lang w:val="en-CA"/>
        </w:rPr>
        <w:t xml:space="preserve"> are activation function, global </w:t>
      </w:r>
      <w:r w:rsidRPr="00B562E0">
        <w:rPr>
          <w:rFonts w:eastAsia="DengXian"/>
          <w:lang w:val="en-CA" w:eastAsia="zh-CN"/>
        </w:rPr>
        <w:t>average</w:t>
      </w:r>
      <w:r w:rsidRPr="00B562E0">
        <w:rPr>
          <w:rFonts w:eastAsia="DengXian"/>
          <w:lang w:val="en-CA"/>
        </w:rPr>
        <w:t xml:space="preserve"> pooling layer and normalization function, respectively. </w:t>
      </w:r>
      <w:r w:rsidRPr="00B562E0">
        <w:rPr>
          <w:rFonts w:eastAsia="DengXian"/>
          <w:lang w:val="en-CA" w:eastAsia="zh-CN"/>
        </w:rPr>
        <w:t>The channel attention extraction module is circled by a dotted line in</w:t>
      </w:r>
      <w:r>
        <w:rPr>
          <w:rFonts w:eastAsia="DengXian"/>
          <w:lang w:val="en-CA" w:eastAsia="zh-CN"/>
        </w:rPr>
        <w:t xml:space="preserve"> the figure</w:t>
      </w:r>
      <w:r w:rsidRPr="00B562E0">
        <w:rPr>
          <w:rFonts w:eastAsia="DengXian"/>
          <w:lang w:val="en-CA" w:eastAsia="zh-CN"/>
        </w:rPr>
        <w:t>.</w:t>
      </w:r>
    </w:p>
    <w:p w14:paraId="70F0D72E" w14:textId="77777777" w:rsidR="00B562E0" w:rsidRPr="00B562E0" w:rsidRDefault="00B562E0" w:rsidP="000C06CF">
      <w:pPr>
        <w:jc w:val="center"/>
        <w:rPr>
          <w:rFonts w:eastAsia="DengXian"/>
        </w:rPr>
      </w:pPr>
      <w:r w:rsidRPr="00B562E0">
        <w:rPr>
          <w:rFonts w:eastAsia="DengXian"/>
        </w:rPr>
        <w:object w:dxaOrig="7932" w:dyaOrig="2748" w14:anchorId="534A8D77">
          <v:shape id="_x0000_i1026" type="#_x0000_t75" style="width:397.4pt;height:137.55pt" o:ole="">
            <v:imagedata r:id="rId222" o:title=""/>
          </v:shape>
          <o:OLEObject Type="Embed" ProgID="Visio.Drawing.15" ShapeID="_x0000_i1026" DrawAspect="Content" ObjectID="_1714922576" r:id="rId223"/>
        </w:object>
      </w:r>
    </w:p>
    <w:p w14:paraId="627BFC15" w14:textId="77777777" w:rsidR="00B562E0" w:rsidRPr="00B562E0" w:rsidRDefault="00B562E0" w:rsidP="000C06CF">
      <w:pPr>
        <w:spacing w:line="360" w:lineRule="auto"/>
        <w:ind w:left="420" w:hanging="420"/>
        <w:jc w:val="center"/>
        <w:rPr>
          <w:i/>
          <w:iCs/>
          <w:lang w:eastAsia="zh-CN"/>
        </w:rPr>
      </w:pPr>
      <w:bookmarkStart w:id="1024" w:name="_Ref83577454"/>
      <w:r w:rsidRPr="00B562E0">
        <w:rPr>
          <w:i/>
          <w:iCs/>
          <w:lang w:eastAsia="zh-CN"/>
        </w:rPr>
        <w:t xml:space="preserve">Architecture of the </w:t>
      </w:r>
      <w:r w:rsidRPr="00B562E0">
        <w:rPr>
          <w:i/>
          <w:iCs/>
          <w:lang w:val="en-CA" w:eastAsia="zh-CN"/>
        </w:rPr>
        <w:t>designed ARB</w:t>
      </w:r>
      <w:bookmarkEnd w:id="1024"/>
    </w:p>
    <w:p w14:paraId="4FD37884" w14:textId="77777777" w:rsidR="00A113DC" w:rsidRDefault="00A113DC" w:rsidP="000C06CF">
      <w:pPr>
        <w:rPr>
          <w:lang w:val="en-CA"/>
        </w:rPr>
      </w:pPr>
    </w:p>
    <w:p w14:paraId="11A5F0EC" w14:textId="462FA7B5" w:rsidR="009730B2" w:rsidRDefault="009730B2" w:rsidP="000C06CF">
      <w:pPr>
        <w:rPr>
          <w:lang w:val="en-CA"/>
        </w:rPr>
      </w:pPr>
      <w:r>
        <w:rPr>
          <w:lang w:val="en-CA"/>
        </w:rPr>
        <w:t>It was commented that it would be beneficial to use a similar adaptation approach as in JVET-Z0065.</w:t>
      </w:r>
      <w:r w:rsidR="00A113DC">
        <w:rPr>
          <w:lang w:val="en-CA"/>
        </w:rPr>
        <w:t xml:space="preserve"> Resolutions other than 4K should be included.</w:t>
      </w:r>
    </w:p>
    <w:p w14:paraId="00F8DBB3" w14:textId="39F1FD7C" w:rsidR="009730B2" w:rsidRDefault="009730B2" w:rsidP="000C06CF">
      <w:pPr>
        <w:rPr>
          <w:lang w:val="en-CA"/>
        </w:rPr>
      </w:pPr>
      <w:r>
        <w:rPr>
          <w:lang w:val="en-CA"/>
        </w:rPr>
        <w:t xml:space="preserve">From current results, </w:t>
      </w:r>
      <w:r w:rsidR="005A335D">
        <w:rPr>
          <w:lang w:val="en-CA"/>
        </w:rPr>
        <w:t xml:space="preserve">this </w:t>
      </w:r>
      <w:r>
        <w:rPr>
          <w:lang w:val="en-CA"/>
        </w:rPr>
        <w:t>appears comparable to JVET-Z0097 but less complex.</w:t>
      </w:r>
    </w:p>
    <w:p w14:paraId="61AC7753" w14:textId="38C9CF17" w:rsidR="00A113DC" w:rsidRDefault="00A113DC" w:rsidP="000C06CF">
      <w:pPr>
        <w:rPr>
          <w:lang w:val="en-CA"/>
        </w:rPr>
      </w:pPr>
      <w:r>
        <w:rPr>
          <w:lang w:val="en-CA"/>
        </w:rPr>
        <w:t>It was pointed out that the current results are no</w:t>
      </w:r>
      <w:r w:rsidR="005A335D">
        <w:rPr>
          <w:lang w:val="en-CA"/>
        </w:rPr>
        <w:t>t</w:t>
      </w:r>
      <w:r>
        <w:rPr>
          <w:lang w:val="en-CA"/>
        </w:rPr>
        <w:t xml:space="preserve"> rate-matched for the </w:t>
      </w:r>
      <w:proofErr w:type="spellStart"/>
      <w:r>
        <w:rPr>
          <w:lang w:val="en-CA"/>
        </w:rPr>
        <w:t>downsampled</w:t>
      </w:r>
      <w:proofErr w:type="spellEnd"/>
      <w:r>
        <w:rPr>
          <w:lang w:val="en-CA"/>
        </w:rPr>
        <w:t xml:space="preserve"> version (which was a condition for the EE to make proposals comparable).</w:t>
      </w:r>
    </w:p>
    <w:p w14:paraId="49703FB2" w14:textId="2AD10D9F" w:rsidR="00A113DC" w:rsidRPr="00CA54A0" w:rsidRDefault="00A113DC" w:rsidP="000C06CF">
      <w:pPr>
        <w:rPr>
          <w:lang w:val="en-CA"/>
        </w:rPr>
      </w:pPr>
      <w:r>
        <w:rPr>
          <w:lang w:val="en-CA"/>
        </w:rPr>
        <w:t>I</w:t>
      </w:r>
      <w:r w:rsidR="005A335D">
        <w:rPr>
          <w:lang w:val="en-CA"/>
        </w:rPr>
        <w:t>t was agreed to i</w:t>
      </w:r>
      <w:r>
        <w:rPr>
          <w:lang w:val="en-CA"/>
        </w:rPr>
        <w:t xml:space="preserve">nvestigate </w:t>
      </w:r>
      <w:r w:rsidR="005A335D">
        <w:rPr>
          <w:lang w:val="en-CA"/>
        </w:rPr>
        <w:t xml:space="preserve">this </w:t>
      </w:r>
      <w:r>
        <w:rPr>
          <w:lang w:val="en-CA"/>
        </w:rPr>
        <w:t xml:space="preserve">in </w:t>
      </w:r>
      <w:r w:rsidR="005A335D">
        <w:rPr>
          <w:lang w:val="en-CA"/>
        </w:rPr>
        <w:t xml:space="preserve">an </w:t>
      </w:r>
      <w:r>
        <w:rPr>
          <w:lang w:val="en-CA"/>
        </w:rPr>
        <w:t>EE.</w:t>
      </w:r>
    </w:p>
    <w:p w14:paraId="220B25DF" w14:textId="45A1C670" w:rsidR="00A04D5F" w:rsidRDefault="000B614C" w:rsidP="000C06CF">
      <w:pPr>
        <w:pStyle w:val="Heading9"/>
        <w:rPr>
          <w:lang w:val="en-CA"/>
        </w:rPr>
      </w:pPr>
      <w:hyperlink r:id="rId224" w:history="1">
        <w:r w:rsidR="00A04D5F" w:rsidRPr="000C13D4">
          <w:rPr>
            <w:color w:val="0000FF"/>
            <w:u w:val="single"/>
            <w:lang w:val="en-CA"/>
          </w:rPr>
          <w:t>JVET-Z0089</w:t>
        </w:r>
      </w:hyperlink>
      <w:r w:rsidR="00A04D5F" w:rsidRPr="000C13D4">
        <w:rPr>
          <w:lang w:val="en-CA"/>
        </w:rPr>
        <w:t xml:space="preserve"> AHG11: An Improved </w:t>
      </w:r>
      <w:proofErr w:type="spellStart"/>
      <w:r w:rsidR="00A04D5F" w:rsidRPr="000C13D4">
        <w:rPr>
          <w:lang w:val="en-CA"/>
        </w:rPr>
        <w:t>Unet</w:t>
      </w:r>
      <w:proofErr w:type="spellEnd"/>
      <w:r w:rsidR="00A04D5F" w:rsidRPr="000C13D4">
        <w:rPr>
          <w:lang w:val="en-CA"/>
        </w:rPr>
        <w:t>-Based In-Loop Filter Method [C. Fang, J. Lin, D. Jiang, X. Zhang, S. Peng (Dahua)]</w:t>
      </w:r>
    </w:p>
    <w:p w14:paraId="503B8250" w14:textId="07669011" w:rsidR="00A113DC" w:rsidRPr="00A113DC" w:rsidRDefault="00A113DC" w:rsidP="000C06CF">
      <w:pPr>
        <w:rPr>
          <w:lang w:val="en-CA"/>
        </w:rPr>
      </w:pPr>
      <w:r w:rsidRPr="00A113DC">
        <w:rPr>
          <w:lang w:val="en-CA"/>
        </w:rPr>
        <w:t xml:space="preserve">This contribution presents a convolutional neural network-based in-loop filtering method with QP based models. In this contribution, </w:t>
      </w:r>
      <w:del w:id="1025" w:author="Gary Sullivan" w:date="2022-05-24T13:50:00Z">
        <w:r w:rsidRPr="00A113DC" w:rsidDel="006F179A">
          <w:rPr>
            <w:lang w:val="en-CA"/>
          </w:rPr>
          <w:delText xml:space="preserve">we modify </w:delText>
        </w:r>
      </w:del>
      <w:r w:rsidRPr="00A113DC">
        <w:rPr>
          <w:lang w:val="en-CA"/>
        </w:rPr>
        <w:t xml:space="preserve">the training strategy </w:t>
      </w:r>
      <w:ins w:id="1026" w:author="Gary Sullivan" w:date="2022-05-24T13:50:00Z">
        <w:r w:rsidR="006F179A">
          <w:rPr>
            <w:lang w:val="en-CA"/>
          </w:rPr>
          <w:t xml:space="preserve">is modified </w:t>
        </w:r>
      </w:ins>
      <w:r w:rsidRPr="00A113DC">
        <w:rPr>
          <w:lang w:val="en-CA"/>
        </w:rPr>
        <w:t xml:space="preserve">and </w:t>
      </w:r>
      <w:ins w:id="1027" w:author="Gary Sullivan" w:date="2022-05-24T13:50:00Z">
        <w:r w:rsidR="006F179A">
          <w:rPr>
            <w:lang w:val="en-CA"/>
          </w:rPr>
          <w:t xml:space="preserve">the </w:t>
        </w:r>
      </w:ins>
      <w:proofErr w:type="spellStart"/>
      <w:r w:rsidRPr="00A113DC">
        <w:rPr>
          <w:lang w:val="en-CA"/>
        </w:rPr>
        <w:t>Unet</w:t>
      </w:r>
      <w:proofErr w:type="spellEnd"/>
      <w:r w:rsidRPr="00A113DC">
        <w:rPr>
          <w:lang w:val="en-CA"/>
        </w:rPr>
        <w:t xml:space="preserve">-Based model from JVET-Y0086 </w:t>
      </w:r>
      <w:ins w:id="1028" w:author="Gary Sullivan" w:date="2022-05-24T13:50:00Z">
        <w:r w:rsidR="006F179A">
          <w:rPr>
            <w:lang w:val="en-CA"/>
          </w:rPr>
          <w:t xml:space="preserve">is used </w:t>
        </w:r>
      </w:ins>
      <w:r w:rsidRPr="00A113DC">
        <w:rPr>
          <w:lang w:val="en-CA"/>
        </w:rPr>
        <w:t>for the inter frame.</w:t>
      </w:r>
    </w:p>
    <w:p w14:paraId="03D9ABBF" w14:textId="0D297E6D" w:rsidR="00A113DC" w:rsidRPr="00A113DC" w:rsidRDefault="00A113DC" w:rsidP="000C06CF">
      <w:r w:rsidRPr="00A113DC">
        <w:rPr>
          <w:lang w:val="en-CA"/>
        </w:rPr>
        <w:t xml:space="preserve">Compared with VTM-11.0-NNVC, the proposed method reportedly shows on average {6.03%, 20.34%, 21.13%} BD-rate reductions for {Y, </w:t>
      </w:r>
      <w:proofErr w:type="spellStart"/>
      <w:r w:rsidRPr="00A113DC">
        <w:rPr>
          <w:lang w:val="en-CA"/>
        </w:rPr>
        <w:t>Cb</w:t>
      </w:r>
      <w:proofErr w:type="spellEnd"/>
      <w:r w:rsidRPr="00A113DC">
        <w:rPr>
          <w:lang w:val="en-CA"/>
        </w:rPr>
        <w:t xml:space="preserve">, Cr} under AI configuration, and {2.33%, 14.55%, 13.07%} BD-rate reductions for {Y, </w:t>
      </w:r>
      <w:proofErr w:type="spellStart"/>
      <w:r w:rsidRPr="00A113DC">
        <w:rPr>
          <w:lang w:val="en-CA"/>
        </w:rPr>
        <w:t>Cb</w:t>
      </w:r>
      <w:proofErr w:type="spellEnd"/>
      <w:r w:rsidRPr="00A113DC">
        <w:rPr>
          <w:lang w:val="en-CA"/>
        </w:rPr>
        <w:t xml:space="preserve">, Cr}, under RA </w:t>
      </w:r>
      <w:proofErr w:type="spellStart"/>
      <w:r w:rsidRPr="00A113DC">
        <w:rPr>
          <w:lang w:val="en-CA"/>
        </w:rPr>
        <w:t>configurationThe</w:t>
      </w:r>
      <w:proofErr w:type="spellEnd"/>
      <w:r w:rsidRPr="00A113DC">
        <w:rPr>
          <w:lang w:val="en-CA"/>
        </w:rPr>
        <w:t xml:space="preserve"> basic architecture of </w:t>
      </w:r>
      <w:proofErr w:type="spellStart"/>
      <w:r w:rsidRPr="00A113DC">
        <w:rPr>
          <w:lang w:val="en-CA"/>
        </w:rPr>
        <w:t>Unet</w:t>
      </w:r>
      <w:proofErr w:type="spellEnd"/>
      <w:r w:rsidRPr="00A113DC">
        <w:rPr>
          <w:lang w:val="en-CA"/>
        </w:rPr>
        <w:t>-Based neural network is shown in</w:t>
      </w:r>
      <w:r w:rsidR="005A335D">
        <w:rPr>
          <w:lang w:val="en-CA"/>
        </w:rPr>
        <w:t xml:space="preserve"> the figure below</w:t>
      </w:r>
      <w:r w:rsidRPr="00A113DC">
        <w:rPr>
          <w:lang w:val="en-CA"/>
        </w:rPr>
        <w:t>.</w:t>
      </w:r>
    </w:p>
    <w:p w14:paraId="509E6E1E" w14:textId="3145F4CB" w:rsidR="00A113DC" w:rsidRPr="00A113DC" w:rsidRDefault="00A113DC" w:rsidP="000C06CF">
      <w:r w:rsidRPr="00A113DC">
        <w:t xml:space="preserve">The input size for luma NN is 160x160, including the current CTU and 16 </w:t>
      </w:r>
      <w:proofErr w:type="spellStart"/>
      <w:r w:rsidRPr="00A113DC">
        <w:t>neighbo</w:t>
      </w:r>
      <w:r w:rsidR="00015F2B">
        <w:t>u</w:t>
      </w:r>
      <w:r w:rsidRPr="00A113DC">
        <w:t>ring</w:t>
      </w:r>
      <w:proofErr w:type="spellEnd"/>
      <w:r w:rsidRPr="00A113DC">
        <w:t xml:space="preserve"> samples to each side of the current CTU. The chroma samples are up-sampled to 160x160, as an additional channel of the input tensor.</w:t>
      </w:r>
    </w:p>
    <w:p w14:paraId="68F3436C" w14:textId="5C314970" w:rsidR="00A113DC" w:rsidRPr="00A113DC" w:rsidRDefault="00A113DC" w:rsidP="000C06CF">
      <w:r w:rsidRPr="00A113DC">
        <w:t xml:space="preserve">The input size for chroma NN is 80x80, including the current CTU and 8 </w:t>
      </w:r>
      <w:proofErr w:type="spellStart"/>
      <w:r w:rsidRPr="00A113DC">
        <w:t>neighbo</w:t>
      </w:r>
      <w:r w:rsidR="00015F2B">
        <w:t>u</w:t>
      </w:r>
      <w:r w:rsidRPr="00A113DC">
        <w:t>ring</w:t>
      </w:r>
      <w:proofErr w:type="spellEnd"/>
      <w:r w:rsidRPr="00A113DC">
        <w:t xml:space="preserve"> samples to each side of the current CTU. The luma samples are down-sampled to 80x80, as an additional channel of the input tensor.</w:t>
      </w:r>
    </w:p>
    <w:p w14:paraId="576E6DDC" w14:textId="77777777" w:rsidR="00A113DC" w:rsidRPr="00A113DC" w:rsidRDefault="00A113DC" w:rsidP="000C06CF">
      <w:r w:rsidRPr="00A113DC">
        <w:t xml:space="preserve">The </w:t>
      </w:r>
      <w:r w:rsidRPr="00A113DC">
        <w:rPr>
          <w:lang w:val="en-CA"/>
        </w:rPr>
        <w:t>architecture</w:t>
      </w:r>
      <w:r w:rsidRPr="00A113DC">
        <w:t xml:space="preserve"> has 12 residual blocks in total. The </w:t>
      </w:r>
      <w:r w:rsidRPr="00A113DC">
        <w:rPr>
          <w:iCs/>
        </w:rPr>
        <w:t xml:space="preserve">kernel of the convolution layer in residual block is 3x3, </w:t>
      </w:r>
      <w:r w:rsidRPr="00A113DC">
        <w:t xml:space="preserve">and the </w:t>
      </w:r>
      <w:r w:rsidRPr="00A113DC">
        <w:rPr>
          <w:iCs/>
        </w:rPr>
        <w:t xml:space="preserve">channel number of the convolution </w:t>
      </w:r>
      <w:proofErr w:type="spellStart"/>
      <w:r w:rsidRPr="00A113DC">
        <w:rPr>
          <w:iCs/>
        </w:rPr>
        <w:t>layser</w:t>
      </w:r>
      <w:proofErr w:type="spellEnd"/>
      <w:r w:rsidRPr="00A113DC">
        <w:rPr>
          <w:iCs/>
        </w:rPr>
        <w:t xml:space="preserve"> in residual block is 64.</w:t>
      </w:r>
    </w:p>
    <w:p w14:paraId="427972C7" w14:textId="77777777" w:rsidR="00A113DC" w:rsidRPr="00A113DC" w:rsidRDefault="00A113DC" w:rsidP="000C06CF">
      <w:pPr>
        <w:rPr>
          <w:lang w:val="en-CA"/>
        </w:rPr>
      </w:pPr>
      <w:r w:rsidRPr="00A113DC">
        <w:rPr>
          <w:lang w:val="en-CA"/>
        </w:rPr>
        <w:t>Other details related to the network architecture are listed as below:</w:t>
      </w:r>
    </w:p>
    <w:p w14:paraId="48351EAC" w14:textId="77777777" w:rsidR="00A113DC" w:rsidRPr="00A113DC" w:rsidRDefault="00A113DC" w:rsidP="000C06CF">
      <w:pPr>
        <w:numPr>
          <w:ilvl w:val="0"/>
          <w:numId w:val="223"/>
        </w:numPr>
        <w:rPr>
          <w:lang w:val="en-CA"/>
        </w:rPr>
      </w:pPr>
      <w:r w:rsidRPr="00A113DC">
        <w:rPr>
          <w:lang w:val="en-CA"/>
        </w:rPr>
        <w:t>Different groups of models are trained for luma and chroma components, the two chroma components share the same network parameters.</w:t>
      </w:r>
    </w:p>
    <w:p w14:paraId="38E69948" w14:textId="77777777" w:rsidR="00A113DC" w:rsidRPr="00A113DC" w:rsidRDefault="00A113DC" w:rsidP="000C06CF">
      <w:pPr>
        <w:numPr>
          <w:ilvl w:val="0"/>
          <w:numId w:val="223"/>
        </w:numPr>
        <w:rPr>
          <w:lang w:val="en-CA"/>
        </w:rPr>
      </w:pPr>
      <w:r w:rsidRPr="00A113DC">
        <w:rPr>
          <w:lang w:val="en-CA"/>
        </w:rPr>
        <w:t>The CNN in-loop filter tool is applied after SAO and before ALF. An enable flag in SPS is set to control CNN in-loop filter tool, and a frame level enable flag for each component is also set to decide whether  utilize NN filtering method to it or not.</w:t>
      </w:r>
    </w:p>
    <w:p w14:paraId="01932F1C" w14:textId="2498030B" w:rsidR="00A113DC" w:rsidRPr="00A113DC" w:rsidRDefault="00A113DC" w:rsidP="000C06CF">
      <w:r w:rsidRPr="00A113DC">
        <w:rPr>
          <w:noProof/>
        </w:rPr>
        <w:lastRenderedPageBreak/>
        <w:drawing>
          <wp:inline distT="0" distB="0" distL="0" distR="0" wp14:anchorId="2E41446D" wp14:editId="4C5644BE">
            <wp:extent cx="5943600" cy="3789680"/>
            <wp:effectExtent l="0" t="0" r="0" b="1270"/>
            <wp:docPr id="45" name="Grafik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5"/>
                    <pic:cNvPicPr>
                      <a:picLocks noChangeAspect="1" noChangeArrowheads="1"/>
                    </pic:cNvPicPr>
                  </pic:nvPicPr>
                  <pic:blipFill>
                    <a:blip r:embed="rId225">
                      <a:extLst>
                        <a:ext uri="{28A0092B-C50C-407E-A947-70E740481C1C}">
                          <a14:useLocalDpi xmlns:a14="http://schemas.microsoft.com/office/drawing/2010/main" val="0"/>
                        </a:ext>
                      </a:extLst>
                    </a:blip>
                    <a:srcRect/>
                    <a:stretch>
                      <a:fillRect/>
                    </a:stretch>
                  </pic:blipFill>
                  <pic:spPr bwMode="auto">
                    <a:xfrm>
                      <a:off x="0" y="0"/>
                      <a:ext cx="5943600" cy="3789680"/>
                    </a:xfrm>
                    <a:prstGeom prst="rect">
                      <a:avLst/>
                    </a:prstGeom>
                    <a:noFill/>
                    <a:ln>
                      <a:noFill/>
                    </a:ln>
                  </pic:spPr>
                </pic:pic>
              </a:graphicData>
            </a:graphic>
          </wp:inline>
        </w:drawing>
      </w:r>
    </w:p>
    <w:p w14:paraId="0682F162" w14:textId="40ADD97E" w:rsidR="00A113DC" w:rsidRPr="00A113DC" w:rsidRDefault="00A113DC" w:rsidP="007728CB">
      <w:pPr>
        <w:jc w:val="center"/>
        <w:rPr>
          <w:i/>
          <w:iCs/>
        </w:rPr>
      </w:pPr>
      <w:r w:rsidRPr="00A113DC">
        <w:rPr>
          <w:i/>
          <w:iCs/>
        </w:rPr>
        <w:t xml:space="preserve">Architecture of </w:t>
      </w:r>
      <w:proofErr w:type="spellStart"/>
      <w:r w:rsidRPr="00A113DC">
        <w:rPr>
          <w:i/>
          <w:iCs/>
        </w:rPr>
        <w:t>Unet</w:t>
      </w:r>
      <w:proofErr w:type="spellEnd"/>
      <w:r w:rsidRPr="00A113DC">
        <w:rPr>
          <w:i/>
          <w:iCs/>
        </w:rPr>
        <w:t>-Based neural network.</w:t>
      </w:r>
    </w:p>
    <w:p w14:paraId="6872F685" w14:textId="343B878B" w:rsidR="00A113DC" w:rsidRPr="00A113DC" w:rsidRDefault="00A113DC" w:rsidP="007728CB">
      <w:pPr>
        <w:numPr>
          <w:ilvl w:val="0"/>
          <w:numId w:val="223"/>
        </w:numPr>
        <w:rPr>
          <w:iCs/>
        </w:rPr>
      </w:pPr>
      <w:r w:rsidRPr="00A113DC">
        <w:rPr>
          <w:iCs/>
        </w:rPr>
        <w:t xml:space="preserve"> For the </w:t>
      </w:r>
      <w:r w:rsidRPr="007728CB">
        <w:rPr>
          <w:lang w:val="en-CA"/>
        </w:rPr>
        <w:t>inter</w:t>
      </w:r>
      <w:r w:rsidRPr="00A113DC">
        <w:rPr>
          <w:iCs/>
        </w:rPr>
        <w:t xml:space="preserve"> frame, the channel number of the residual block is added to 96, and the 1x1 convolution layer is added before every 3x3 convolution layer, as shown in </w:t>
      </w:r>
      <w:r w:rsidR="005A335D">
        <w:rPr>
          <w:iCs/>
        </w:rPr>
        <w:t>the next figure below</w:t>
      </w:r>
      <w:r w:rsidRPr="00A113DC">
        <w:rPr>
          <w:iCs/>
        </w:rPr>
        <w:t>.</w:t>
      </w:r>
    </w:p>
    <w:p w14:paraId="1D684151" w14:textId="77777777" w:rsidR="00A113DC" w:rsidRPr="00A113DC" w:rsidRDefault="00A113DC" w:rsidP="007728CB">
      <w:pPr>
        <w:jc w:val="center"/>
      </w:pPr>
      <w:r w:rsidRPr="00A113DC">
        <w:object w:dxaOrig="5964" w:dyaOrig="2352" w14:anchorId="18EAD427">
          <v:shape id="_x0000_i1027" type="#_x0000_t75" style="width:298.4pt;height:118.4pt" o:ole="">
            <v:imagedata r:id="rId226" o:title=""/>
          </v:shape>
          <o:OLEObject Type="Embed" ProgID="Visio.Drawing.11" ShapeID="_x0000_i1027" DrawAspect="Content" ObjectID="_1714922577" r:id="rId227"/>
        </w:object>
      </w:r>
    </w:p>
    <w:p w14:paraId="439E715B" w14:textId="24B1887E" w:rsidR="00A113DC" w:rsidRPr="00A113DC" w:rsidRDefault="00A113DC" w:rsidP="007728CB">
      <w:pPr>
        <w:jc w:val="center"/>
        <w:rPr>
          <w:iCs/>
        </w:rPr>
      </w:pPr>
      <w:r w:rsidRPr="00A113DC">
        <w:rPr>
          <w:i/>
          <w:iCs/>
        </w:rPr>
        <w:t>Architecture of residu</w:t>
      </w:r>
      <w:r>
        <w:rPr>
          <w:i/>
          <w:iCs/>
        </w:rPr>
        <w:t>a</w:t>
      </w:r>
      <w:r w:rsidRPr="00A113DC">
        <w:rPr>
          <w:i/>
          <w:iCs/>
        </w:rPr>
        <w:t>l block for inter model</w:t>
      </w:r>
    </w:p>
    <w:p w14:paraId="4F164C80" w14:textId="49CE1C45" w:rsidR="00575CC8" w:rsidRPr="00CA54A0" w:rsidRDefault="00575CC8" w:rsidP="000C06CF">
      <w:pPr>
        <w:rPr>
          <w:lang w:val="en-CA"/>
        </w:rPr>
      </w:pPr>
      <w:r>
        <w:rPr>
          <w:lang w:val="en-CA"/>
        </w:rPr>
        <w:t xml:space="preserve">Compared to proposals investigated in </w:t>
      </w:r>
      <w:r w:rsidR="005A335D">
        <w:rPr>
          <w:lang w:val="en-CA"/>
        </w:rPr>
        <w:t xml:space="preserve">the </w:t>
      </w:r>
      <w:r>
        <w:rPr>
          <w:lang w:val="en-CA"/>
        </w:rPr>
        <w:t xml:space="preserve">EE, the </w:t>
      </w:r>
      <w:proofErr w:type="spellStart"/>
      <w:r>
        <w:rPr>
          <w:lang w:val="en-CA"/>
        </w:rPr>
        <w:t>tradeoff</w:t>
      </w:r>
      <w:proofErr w:type="spellEnd"/>
      <w:r>
        <w:rPr>
          <w:lang w:val="en-CA"/>
        </w:rPr>
        <w:t xml:space="preserve"> complexity versus performance is far from attractive. According to proponents, </w:t>
      </w:r>
      <w:r w:rsidR="005A335D">
        <w:rPr>
          <w:lang w:val="en-CA"/>
        </w:rPr>
        <w:t xml:space="preserve">the </w:t>
      </w:r>
      <w:r>
        <w:rPr>
          <w:lang w:val="en-CA"/>
        </w:rPr>
        <w:t>training may need to be improved.</w:t>
      </w:r>
    </w:p>
    <w:p w14:paraId="6581E7C4" w14:textId="6705266A" w:rsidR="00A04D5F" w:rsidRDefault="000B614C" w:rsidP="000C06CF">
      <w:pPr>
        <w:pStyle w:val="Heading9"/>
        <w:rPr>
          <w:lang w:val="en-CA"/>
        </w:rPr>
      </w:pPr>
      <w:hyperlink r:id="rId228" w:history="1">
        <w:r w:rsidR="00A04D5F" w:rsidRPr="000C13D4">
          <w:rPr>
            <w:color w:val="0000FF"/>
            <w:u w:val="single"/>
            <w:lang w:val="en-CA"/>
          </w:rPr>
          <w:t>JVET-Z0101</w:t>
        </w:r>
      </w:hyperlink>
      <w:r w:rsidR="00A04D5F" w:rsidRPr="000C13D4">
        <w:rPr>
          <w:lang w:val="en-CA"/>
        </w:rPr>
        <w:t xml:space="preserve"> AHG11: Post-process filter based on fusion of CNN and transformer [T. Liu, W. Cui, C. Hui, F. Jiang (Harbin Inst. Tech.), Y. Gao, S. Xie, P. Wu (ZTE)]</w:t>
      </w:r>
    </w:p>
    <w:p w14:paraId="58F2739B" w14:textId="031F5C63" w:rsidR="00172938" w:rsidRPr="00172938" w:rsidRDefault="00172938" w:rsidP="000C06CF">
      <w:pPr>
        <w:rPr>
          <w:lang w:val="en-CA"/>
        </w:rPr>
      </w:pPr>
      <w:r w:rsidRPr="00172938">
        <w:rPr>
          <w:lang w:val="en-CA"/>
        </w:rPr>
        <w:t>This contribution presents a post-process</w:t>
      </w:r>
      <w:r w:rsidR="0079697C">
        <w:rPr>
          <w:lang w:val="en-CA"/>
        </w:rPr>
        <w:t>ing</w:t>
      </w:r>
      <w:r w:rsidRPr="00172938">
        <w:rPr>
          <w:lang w:val="en-CA"/>
        </w:rPr>
        <w:t xml:space="preserve"> filter based on fusion network, which combines convolutional neural network and transformer by channel-wise attention mechanism. The performance is evaluated using PSNR and MS-SSIM based DB-rate reduction in VVC Test Model 11.0 with Neural Network for Video Coding (NNVC) technology 1.0. It is reported that the average DB-rate reduction of class A1, A2, B, C, D is {-1.66%, -6.31%, -3.63%} on PSNR and {-1.34%, -5.64%, -2.56%} on MS-SSIM under random access configuration. It is also reported that the average DB-rate reduction of class F is {10.60%, 0.19%, 1.80%} on PSNR and</w:t>
      </w:r>
      <w:r w:rsidRPr="00172938">
        <w:rPr>
          <w:lang w:val="en-CA"/>
        </w:rPr>
        <w:tab/>
        <w:t xml:space="preserve">{-0.97%, -1.69%, 0.23%} on MS-SSIM under random access </w:t>
      </w:r>
      <w:proofErr w:type="spellStart"/>
      <w:r w:rsidRPr="00172938">
        <w:rPr>
          <w:lang w:val="en-CA"/>
        </w:rPr>
        <w:t>configuration.The</w:t>
      </w:r>
      <w:proofErr w:type="spellEnd"/>
      <w:r w:rsidRPr="00172938">
        <w:rPr>
          <w:lang w:val="en-CA"/>
        </w:rPr>
        <w:t xml:space="preserve"> network architecture is shown in </w:t>
      </w:r>
      <w:r w:rsidR="0079697C">
        <w:rPr>
          <w:lang w:val="en-CA"/>
        </w:rPr>
        <w:t>the figure below</w:t>
      </w:r>
      <w:r w:rsidRPr="00172938">
        <w:rPr>
          <w:lang w:val="en-CA"/>
        </w:rPr>
        <w:t>. It includes three parts: head, backbone and reconstruction. The head part consists of one 3</w:t>
      </w:r>
      <w:r w:rsidRPr="00172938">
        <w:rPr>
          <w:rFonts w:hint="eastAsia"/>
          <w:lang w:val="en-CA"/>
        </w:rPr>
        <w:t>×</w:t>
      </w:r>
      <w:r w:rsidRPr="00172938">
        <w:rPr>
          <w:lang w:val="en-CA"/>
        </w:rPr>
        <w:t xml:space="preserve">3 convolutional layer, which is used to extract the shallow features of the input frame. The backbone consists of M deep fusion blocks (DFBs) containing 6 residual blocks (RBs). The </w:t>
      </w:r>
      <w:r w:rsidRPr="00172938">
        <w:rPr>
          <w:lang w:val="en-CA"/>
        </w:rPr>
        <w:lastRenderedPageBreak/>
        <w:t>reconstruction part consists of one 3</w:t>
      </w:r>
      <w:r w:rsidRPr="00172938">
        <w:rPr>
          <w:rFonts w:hint="eastAsia"/>
          <w:lang w:val="en-CA"/>
        </w:rPr>
        <w:t>×</w:t>
      </w:r>
      <w:r w:rsidRPr="00172938">
        <w:rPr>
          <w:lang w:val="en-CA"/>
        </w:rPr>
        <w:t>3 convolutional layer. In addition, a residual connection is used between input lossy frame and output enhanced frame to learn global residual information.</w:t>
      </w:r>
    </w:p>
    <w:p w14:paraId="6849E82F" w14:textId="77777777" w:rsidR="00172938" w:rsidRPr="00172938" w:rsidRDefault="00172938" w:rsidP="000C06CF">
      <w:pPr>
        <w:rPr>
          <w:lang w:val="en-CA"/>
        </w:rPr>
      </w:pPr>
    </w:p>
    <w:p w14:paraId="765D52F9" w14:textId="293F3F33" w:rsidR="00172938" w:rsidRPr="00172938" w:rsidRDefault="00172938" w:rsidP="007728CB">
      <w:pPr>
        <w:jc w:val="center"/>
        <w:rPr>
          <w:lang w:val="en-CA"/>
        </w:rPr>
      </w:pPr>
      <w:r w:rsidRPr="00172938">
        <w:rPr>
          <w:noProof/>
          <w:lang w:val="en-GB"/>
        </w:rPr>
        <w:drawing>
          <wp:inline distT="0" distB="0" distL="0" distR="0" wp14:anchorId="5DCA1CF1" wp14:editId="3FB1F636">
            <wp:extent cx="4993640" cy="1234440"/>
            <wp:effectExtent l="0" t="0" r="0" b="3810"/>
            <wp:docPr id="48" name="Grafik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8"/>
                    <pic:cNvPicPr>
                      <a:picLocks noChangeAspect="1" noChangeArrowheads="1"/>
                    </pic:cNvPicPr>
                  </pic:nvPicPr>
                  <pic:blipFill>
                    <a:blip r:embed="rId229">
                      <a:extLst>
                        <a:ext uri="{28A0092B-C50C-407E-A947-70E740481C1C}">
                          <a14:useLocalDpi xmlns:a14="http://schemas.microsoft.com/office/drawing/2010/main" val="0"/>
                        </a:ext>
                      </a:extLst>
                    </a:blip>
                    <a:srcRect/>
                    <a:stretch>
                      <a:fillRect/>
                    </a:stretch>
                  </pic:blipFill>
                  <pic:spPr bwMode="auto">
                    <a:xfrm>
                      <a:off x="0" y="0"/>
                      <a:ext cx="4993640" cy="1234440"/>
                    </a:xfrm>
                    <a:prstGeom prst="rect">
                      <a:avLst/>
                    </a:prstGeom>
                    <a:noFill/>
                    <a:ln>
                      <a:noFill/>
                    </a:ln>
                  </pic:spPr>
                </pic:pic>
              </a:graphicData>
            </a:graphic>
          </wp:inline>
        </w:drawing>
      </w:r>
    </w:p>
    <w:p w14:paraId="75451CFB" w14:textId="6527E2DB" w:rsidR="00172938" w:rsidRPr="007728CB" w:rsidRDefault="00172938" w:rsidP="007728CB">
      <w:pPr>
        <w:jc w:val="center"/>
        <w:rPr>
          <w:i/>
          <w:iCs/>
          <w:lang w:val="en-CA"/>
        </w:rPr>
      </w:pPr>
      <w:r w:rsidRPr="007728CB">
        <w:rPr>
          <w:i/>
          <w:iCs/>
          <w:lang w:val="en-CA"/>
        </w:rPr>
        <w:t>Architecture of DFNN</w:t>
      </w:r>
    </w:p>
    <w:p w14:paraId="7775B334" w14:textId="77777777" w:rsidR="00172938" w:rsidRPr="00172938" w:rsidRDefault="00172938" w:rsidP="000C06CF">
      <w:pPr>
        <w:rPr>
          <w:lang w:val="en-CA"/>
        </w:rPr>
      </w:pPr>
    </w:p>
    <w:p w14:paraId="7968D2FD" w14:textId="77777777" w:rsidR="00172938" w:rsidRPr="00172938" w:rsidRDefault="00172938" w:rsidP="000C06CF">
      <w:pPr>
        <w:rPr>
          <w:lang w:val="en-CA"/>
        </w:rPr>
      </w:pPr>
      <w:r w:rsidRPr="00172938">
        <w:rPr>
          <w:lang w:val="en-CA"/>
        </w:rPr>
        <w:t>One of the inputs to DFNN is 3-channels lossy frame, of which UV components are resized to the same size as Y component, and another input is the QP map of the lossy frame. Thus, the input is a 4-channels tensor, and the output is a 3-channel tensor.</w:t>
      </w:r>
    </w:p>
    <w:p w14:paraId="457332EA" w14:textId="715D14D1" w:rsidR="00172938" w:rsidRPr="00172938" w:rsidRDefault="00172938" w:rsidP="000C06CF">
      <w:pPr>
        <w:rPr>
          <w:lang w:val="en-CA"/>
        </w:rPr>
      </w:pPr>
      <w:r w:rsidRPr="00172938">
        <w:rPr>
          <w:lang w:val="en-CA"/>
        </w:rPr>
        <w:t xml:space="preserve">The architecture of proposed DFB is shown in </w:t>
      </w:r>
      <w:r w:rsidR="0079697C">
        <w:rPr>
          <w:lang w:val="en-CA"/>
        </w:rPr>
        <w:t>the next figure below</w:t>
      </w:r>
      <w:r w:rsidRPr="00172938">
        <w:rPr>
          <w:lang w:val="en-CA"/>
        </w:rPr>
        <w:t xml:space="preserve">. DFB includes RBs to pre-process input features, GAB as well as LAB comprised of convolutional layers and Swin </w:t>
      </w:r>
      <w:r w:rsidR="0079697C">
        <w:rPr>
          <w:lang w:val="en-CA"/>
        </w:rPr>
        <w:t>t</w:t>
      </w:r>
      <w:r w:rsidRPr="00172938">
        <w:rPr>
          <w:lang w:val="en-CA"/>
        </w:rPr>
        <w:t xml:space="preserve">ransformer blocks </w:t>
      </w:r>
      <w:r w:rsidRPr="00172938">
        <w:rPr>
          <w:lang w:val="en-CA" w:bidi="en-US"/>
        </w:rPr>
        <w:t>respectively to extract restoration features from different perspectives,</w:t>
      </w:r>
      <w:r w:rsidRPr="00172938">
        <w:rPr>
          <w:lang w:val="en-CA"/>
        </w:rPr>
        <w:t xml:space="preserve"> and linear layers to calculate channel wise fusion weight of GAB and LAB. The output of DFB is the sum of weighted LAB feature and GAB feature.</w:t>
      </w:r>
    </w:p>
    <w:p w14:paraId="6F751059" w14:textId="77777777" w:rsidR="00172938" w:rsidRPr="00172938" w:rsidRDefault="00172938" w:rsidP="000C06CF">
      <w:pPr>
        <w:rPr>
          <w:lang w:val="en-CA"/>
        </w:rPr>
      </w:pPr>
    </w:p>
    <w:p w14:paraId="79012243" w14:textId="0C664E01" w:rsidR="00172938" w:rsidRPr="00172938" w:rsidRDefault="00172938" w:rsidP="007728CB">
      <w:pPr>
        <w:jc w:val="center"/>
        <w:rPr>
          <w:lang w:val="en-CA"/>
        </w:rPr>
      </w:pPr>
      <w:r w:rsidRPr="00172938">
        <w:rPr>
          <w:noProof/>
          <w:lang w:val="en-GB"/>
        </w:rPr>
        <w:drawing>
          <wp:inline distT="0" distB="0" distL="0" distR="0" wp14:anchorId="2DC53F57" wp14:editId="31AE725E">
            <wp:extent cx="4953000" cy="1310640"/>
            <wp:effectExtent l="0" t="0" r="0" b="3810"/>
            <wp:docPr id="47" name="Grafik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4"/>
                    <pic:cNvPicPr>
                      <a:picLocks noChangeAspect="1" noChangeArrowheads="1"/>
                    </pic:cNvPicPr>
                  </pic:nvPicPr>
                  <pic:blipFill>
                    <a:blip r:embed="rId230">
                      <a:extLst>
                        <a:ext uri="{28A0092B-C50C-407E-A947-70E740481C1C}">
                          <a14:useLocalDpi xmlns:a14="http://schemas.microsoft.com/office/drawing/2010/main" val="0"/>
                        </a:ext>
                      </a:extLst>
                    </a:blip>
                    <a:srcRect/>
                    <a:stretch>
                      <a:fillRect/>
                    </a:stretch>
                  </pic:blipFill>
                  <pic:spPr bwMode="auto">
                    <a:xfrm>
                      <a:off x="0" y="0"/>
                      <a:ext cx="4953000" cy="1310640"/>
                    </a:xfrm>
                    <a:prstGeom prst="rect">
                      <a:avLst/>
                    </a:prstGeom>
                    <a:noFill/>
                    <a:ln>
                      <a:noFill/>
                    </a:ln>
                  </pic:spPr>
                </pic:pic>
              </a:graphicData>
            </a:graphic>
          </wp:inline>
        </w:drawing>
      </w:r>
    </w:p>
    <w:p w14:paraId="3B8C4EF7" w14:textId="1AF47FE1" w:rsidR="00172938" w:rsidRPr="007728CB" w:rsidRDefault="00172938" w:rsidP="007728CB">
      <w:pPr>
        <w:jc w:val="center"/>
        <w:rPr>
          <w:i/>
          <w:iCs/>
          <w:lang w:val="en-CA"/>
        </w:rPr>
      </w:pPr>
      <w:r w:rsidRPr="007728CB">
        <w:rPr>
          <w:i/>
          <w:iCs/>
          <w:lang w:val="en-CA"/>
        </w:rPr>
        <w:t>Architecture of DFB.</w:t>
      </w:r>
    </w:p>
    <w:p w14:paraId="10BE1F7E" w14:textId="77777777" w:rsidR="00172938" w:rsidRPr="00172938" w:rsidRDefault="00172938" w:rsidP="000C06CF">
      <w:pPr>
        <w:rPr>
          <w:lang w:val="en-CA"/>
        </w:rPr>
      </w:pPr>
    </w:p>
    <w:p w14:paraId="27A0571D" w14:textId="77777777" w:rsidR="00172938" w:rsidRPr="00172938" w:rsidRDefault="00172938" w:rsidP="000C06CF">
      <w:pPr>
        <w:rPr>
          <w:lang w:val="en-CA"/>
        </w:rPr>
      </w:pPr>
    </w:p>
    <w:p w14:paraId="4D3AB000" w14:textId="06179833" w:rsidR="00172938" w:rsidRPr="00172938" w:rsidRDefault="00172938" w:rsidP="009331A2">
      <w:pPr>
        <w:jc w:val="center"/>
        <w:rPr>
          <w:lang w:val="en-CA"/>
        </w:rPr>
      </w:pPr>
      <w:r w:rsidRPr="00172938">
        <w:rPr>
          <w:noProof/>
          <w:lang w:val="en-GB"/>
        </w:rPr>
        <w:drawing>
          <wp:inline distT="0" distB="0" distL="0" distR="0" wp14:anchorId="031BB4C4" wp14:editId="7894F8BE">
            <wp:extent cx="4719320" cy="2453640"/>
            <wp:effectExtent l="0" t="0" r="5080" b="0"/>
            <wp:docPr id="46" name="Grafik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5"/>
                    <pic:cNvPicPr>
                      <a:picLocks noChangeAspect="1" noChangeArrowheads="1"/>
                    </pic:cNvPicPr>
                  </pic:nvPicPr>
                  <pic:blipFill>
                    <a:blip r:embed="rId231">
                      <a:extLst>
                        <a:ext uri="{28A0092B-C50C-407E-A947-70E740481C1C}">
                          <a14:useLocalDpi xmlns:a14="http://schemas.microsoft.com/office/drawing/2010/main" val="0"/>
                        </a:ext>
                      </a:extLst>
                    </a:blip>
                    <a:srcRect/>
                    <a:stretch>
                      <a:fillRect/>
                    </a:stretch>
                  </pic:blipFill>
                  <pic:spPr bwMode="auto">
                    <a:xfrm>
                      <a:off x="0" y="0"/>
                      <a:ext cx="4719320" cy="2453640"/>
                    </a:xfrm>
                    <a:prstGeom prst="rect">
                      <a:avLst/>
                    </a:prstGeom>
                    <a:noFill/>
                    <a:ln>
                      <a:noFill/>
                    </a:ln>
                  </pic:spPr>
                </pic:pic>
              </a:graphicData>
            </a:graphic>
          </wp:inline>
        </w:drawing>
      </w:r>
    </w:p>
    <w:p w14:paraId="5F7EE03E" w14:textId="572619DD" w:rsidR="00172938" w:rsidRPr="009331A2" w:rsidRDefault="00172938" w:rsidP="009331A2">
      <w:pPr>
        <w:jc w:val="center"/>
        <w:rPr>
          <w:i/>
          <w:iCs/>
          <w:lang w:val="en-CA"/>
        </w:rPr>
      </w:pPr>
      <w:r w:rsidRPr="009331A2">
        <w:rPr>
          <w:i/>
          <w:iCs/>
          <w:lang w:val="en-CA"/>
        </w:rPr>
        <w:lastRenderedPageBreak/>
        <w:t>(a) Architecture of RB. (b) Architecture of LAB. (c) Architecture of GAB.</w:t>
      </w:r>
    </w:p>
    <w:p w14:paraId="216D881C" w14:textId="77777777" w:rsidR="00172938" w:rsidRPr="00172938" w:rsidRDefault="00172938" w:rsidP="000C06CF">
      <w:pPr>
        <w:rPr>
          <w:lang w:val="en-CA"/>
        </w:rPr>
      </w:pPr>
    </w:p>
    <w:p w14:paraId="020B6EFF" w14:textId="6BBB1B82" w:rsidR="00172938" w:rsidRPr="00172938" w:rsidRDefault="00172938" w:rsidP="000C06CF">
      <w:pPr>
        <w:rPr>
          <w:lang w:val="en-CA"/>
        </w:rPr>
      </w:pPr>
      <w:r w:rsidRPr="00172938">
        <w:rPr>
          <w:lang w:val="en-CA"/>
        </w:rPr>
        <w:t xml:space="preserve">The architecture of the proposed residual block (RB) is shown in </w:t>
      </w:r>
      <w:r w:rsidR="008B72F6">
        <w:rPr>
          <w:lang w:val="en-CA"/>
        </w:rPr>
        <w:t xml:space="preserve">part </w:t>
      </w:r>
      <w:r w:rsidRPr="00172938">
        <w:rPr>
          <w:lang w:val="en-CA"/>
        </w:rPr>
        <w:t>(a)</w:t>
      </w:r>
      <w:r w:rsidR="008B72F6">
        <w:rPr>
          <w:lang w:val="en-CA"/>
        </w:rPr>
        <w:t xml:space="preserve"> of the figure above</w:t>
      </w:r>
      <w:r w:rsidRPr="00172938">
        <w:rPr>
          <w:lang w:val="en-CA"/>
        </w:rPr>
        <w:t>. Each RB has two 3</w:t>
      </w:r>
      <w:r w:rsidRPr="00172938">
        <w:rPr>
          <w:rFonts w:hint="eastAsia"/>
          <w:lang w:val="en-CA"/>
        </w:rPr>
        <w:t>×</w:t>
      </w:r>
      <w:r w:rsidRPr="00172938">
        <w:rPr>
          <w:lang w:val="en-CA"/>
        </w:rPr>
        <w:t>3 convolutional layers and a Parametric Rectified Linear Unit (PReLU) as activation function between these two layers. Residual connection is also applied to RB. LAB consists of three cascaded 3</w:t>
      </w:r>
      <w:r w:rsidRPr="00172938">
        <w:rPr>
          <w:rFonts w:hint="eastAsia"/>
          <w:lang w:val="en-CA"/>
        </w:rPr>
        <w:t>×</w:t>
      </w:r>
      <w:r w:rsidRPr="00172938">
        <w:rPr>
          <w:lang w:val="en-CA"/>
        </w:rPr>
        <w:t>3 convolutional layer and PReLU activation function. GAB consists of two shift window transformer blocks in the middle. In order to reshape the input feature to be accessible by Swin Block, GAB uses a 4</w:t>
      </w:r>
      <w:r w:rsidRPr="00172938">
        <w:rPr>
          <w:rFonts w:hint="eastAsia"/>
          <w:lang w:val="en-CA"/>
        </w:rPr>
        <w:t>×</w:t>
      </w:r>
      <w:r w:rsidRPr="00172938">
        <w:rPr>
          <w:lang w:val="en-CA"/>
        </w:rPr>
        <w:t>4 convolutional layer with same stride to embed input feature, then it flattens width and height into one dimension. In addition, a layer normalization function is followed. After the process of Swin Block, reverse operations have to be applied, which contain layer normalization function, viewing operation to recover the dimension and pixel shuffle operation as up sample function.</w:t>
      </w:r>
    </w:p>
    <w:p w14:paraId="4110FBCB" w14:textId="4495F0A4" w:rsidR="00172938" w:rsidRDefault="00172938" w:rsidP="000C06CF">
      <w:pPr>
        <w:rPr>
          <w:lang w:val="en-CA"/>
        </w:rPr>
      </w:pPr>
    </w:p>
    <w:p w14:paraId="473DA1EA" w14:textId="5841E493" w:rsidR="00E450BE" w:rsidRDefault="00E450BE" w:rsidP="000C06CF">
      <w:pPr>
        <w:rPr>
          <w:lang w:val="en-CA"/>
        </w:rPr>
      </w:pPr>
      <w:r>
        <w:rPr>
          <w:lang w:val="en-CA"/>
        </w:rPr>
        <w:t>Decoding time &gt;30x VTM (on GPU vs. CPU)</w:t>
      </w:r>
    </w:p>
    <w:p w14:paraId="72EABEC1" w14:textId="403C9EF1" w:rsidR="00E450BE" w:rsidRDefault="00E450BE" w:rsidP="000C06CF">
      <w:pPr>
        <w:rPr>
          <w:lang w:val="en-CA"/>
        </w:rPr>
      </w:pPr>
      <w:r>
        <w:rPr>
          <w:lang w:val="en-CA"/>
        </w:rPr>
        <w:t>As loss function, weighted Charbonnier loss was used (similar to L1 norm, with 10:1:1 weight Y:U:V)</w:t>
      </w:r>
    </w:p>
    <w:p w14:paraId="70AA6CD3" w14:textId="551DBC5C" w:rsidR="00E450BE" w:rsidRDefault="00E450BE" w:rsidP="000C06CF">
      <w:pPr>
        <w:rPr>
          <w:lang w:val="en-CA"/>
        </w:rPr>
      </w:pPr>
    </w:p>
    <w:p w14:paraId="70CFE9DD" w14:textId="1A882EC2" w:rsidR="00E450BE" w:rsidRDefault="00E450BE" w:rsidP="000C06CF">
      <w:pPr>
        <w:rPr>
          <w:lang w:val="en-CA"/>
        </w:rPr>
      </w:pPr>
      <w:r>
        <w:rPr>
          <w:lang w:val="en-CA"/>
        </w:rPr>
        <w:t>Proposal for information.</w:t>
      </w:r>
    </w:p>
    <w:p w14:paraId="33B10FFE" w14:textId="77777777" w:rsidR="00172938" w:rsidRPr="00CA54A0" w:rsidRDefault="00172938" w:rsidP="000C06CF">
      <w:pPr>
        <w:rPr>
          <w:lang w:val="en-CA"/>
        </w:rPr>
      </w:pPr>
    </w:p>
    <w:p w14:paraId="35F3972A" w14:textId="7EF9A071" w:rsidR="00A04D5F" w:rsidRDefault="000B614C" w:rsidP="000C06CF">
      <w:pPr>
        <w:pStyle w:val="Heading9"/>
        <w:rPr>
          <w:lang w:val="en-CA"/>
        </w:rPr>
      </w:pPr>
      <w:hyperlink r:id="rId232" w:history="1">
        <w:r w:rsidR="00A04D5F" w:rsidRPr="000C13D4">
          <w:rPr>
            <w:color w:val="0000FF"/>
            <w:u w:val="single"/>
            <w:lang w:val="en-CA"/>
          </w:rPr>
          <w:t>JVET-Z0144</w:t>
        </w:r>
      </w:hyperlink>
      <w:r w:rsidR="00A04D5F" w:rsidRPr="000C13D4">
        <w:rPr>
          <w:lang w:val="en-CA"/>
        </w:rPr>
        <w:t xml:space="preserve"> AHG11: CNN-Based Post-Processing Filter for Video Compression with Multi-Scale Feature Representation [Z. Qi, C. Jung (</w:t>
      </w:r>
      <w:proofErr w:type="spellStart"/>
      <w:r w:rsidR="00A04D5F" w:rsidRPr="000C13D4">
        <w:rPr>
          <w:lang w:val="en-CA"/>
        </w:rPr>
        <w:t>Xidian</w:t>
      </w:r>
      <w:proofErr w:type="spellEnd"/>
      <w:r w:rsidR="00A04D5F" w:rsidRPr="000C13D4">
        <w:rPr>
          <w:lang w:val="en-CA"/>
        </w:rPr>
        <w:t xml:space="preserve"> Univ.), Y. Liu, M. Li (OPPO)]</w:t>
      </w:r>
    </w:p>
    <w:p w14:paraId="38B962B1" w14:textId="041B3D78" w:rsidR="00E450BE" w:rsidRPr="00E450BE" w:rsidRDefault="00E450BE" w:rsidP="000C06CF">
      <w:pPr>
        <w:rPr>
          <w:lang w:val="en-CA"/>
        </w:rPr>
      </w:pPr>
      <w:r w:rsidRPr="00E450BE">
        <w:rPr>
          <w:lang w:val="en-CA"/>
        </w:rPr>
        <w:t xml:space="preserve">This contribution proposes a convolutional neural network (CNN)-based post-processing filter for video compression. The proposed filter combines the discrete wavelet transform (DWT) with CNN to utilize its multi-scale and multi-directional feature representation in enhancement. It consists of two sub-networks: Step-like sub-band network (SLSB) and mixed enhancement network (ME). SLSB includes a Res2Net Group (R2NG) composed of Res2Net modules to represent multiscale features. ME uses dilated convolution and standard convolution to expand the receptive field without blind spots. Experimental results demonstrate that the proposed CNN filter achieves average 2.59%, 3.73%, and 3.34% BD-rate reductions over VTM 11.0-NNVC anchor for Y channel in RA, AI, and LDP configurations (A1, A2, B, C, D and E classes in CTC), </w:t>
      </w:r>
      <w:proofErr w:type="spellStart"/>
      <w:r w:rsidRPr="00E450BE">
        <w:rPr>
          <w:lang w:val="en-CA"/>
        </w:rPr>
        <w:t>respectively.</w:t>
      </w:r>
      <w:r w:rsidRPr="00E450BE">
        <w:rPr>
          <w:lang w:val="en-CA" w:bidi="en-US"/>
        </w:rPr>
        <w:t>The</w:t>
      </w:r>
      <w:proofErr w:type="spellEnd"/>
      <w:r w:rsidRPr="00E450BE">
        <w:rPr>
          <w:lang w:val="en-CA" w:bidi="en-US"/>
        </w:rPr>
        <w:t xml:space="preserve"> whole architecture of the proposed CNN post-processing filter is shown in </w:t>
      </w:r>
      <w:r w:rsidR="008B72F6">
        <w:rPr>
          <w:lang w:val="en-CA" w:bidi="en-US"/>
        </w:rPr>
        <w:t>the figure below</w:t>
      </w:r>
      <w:r w:rsidRPr="00E450BE">
        <w:rPr>
          <w:lang w:val="en-CA" w:bidi="en-US"/>
        </w:rPr>
        <w:t>.</w:t>
      </w:r>
      <w:r w:rsidRPr="00E450BE">
        <w:rPr>
          <w:lang w:val="en-CA"/>
        </w:rPr>
        <w:t xml:space="preserve"> The network backbone has two sub-networks: SLSB network and ME network. First, the video frame to be processed is divided into four wavelet </w:t>
      </w:r>
      <w:proofErr w:type="spellStart"/>
      <w:r w:rsidRPr="00E450BE">
        <w:rPr>
          <w:lang w:val="en-CA"/>
        </w:rPr>
        <w:t>subbands</w:t>
      </w:r>
      <w:proofErr w:type="spellEnd"/>
      <w:r w:rsidRPr="00E450BE">
        <w:rPr>
          <w:lang w:val="en-CA"/>
        </w:rPr>
        <w:t xml:space="preserve"> after being decomposed by DWT. Then, the wavelet </w:t>
      </w:r>
      <w:proofErr w:type="spellStart"/>
      <w:r w:rsidRPr="00E450BE">
        <w:rPr>
          <w:lang w:val="en-CA"/>
        </w:rPr>
        <w:t>subbands</w:t>
      </w:r>
      <w:proofErr w:type="spellEnd"/>
      <w:r w:rsidRPr="00E450BE">
        <w:rPr>
          <w:lang w:val="en-CA"/>
        </w:rPr>
        <w:t xml:space="preserve"> are sent to the step-like </w:t>
      </w:r>
      <w:proofErr w:type="spellStart"/>
      <w:r w:rsidRPr="00E450BE">
        <w:rPr>
          <w:lang w:val="en-CA"/>
        </w:rPr>
        <w:t>subband</w:t>
      </w:r>
      <w:proofErr w:type="spellEnd"/>
      <w:r w:rsidRPr="00E450BE">
        <w:rPr>
          <w:lang w:val="en-CA"/>
        </w:rPr>
        <w:t xml:space="preserve"> Network. According to the relationship between wavelet </w:t>
      </w:r>
      <w:proofErr w:type="spellStart"/>
      <w:r w:rsidRPr="00E450BE">
        <w:rPr>
          <w:lang w:val="en-CA"/>
        </w:rPr>
        <w:t>subbands</w:t>
      </w:r>
      <w:proofErr w:type="spellEnd"/>
      <w:r w:rsidRPr="00E450BE">
        <w:rPr>
          <w:lang w:val="en-CA"/>
        </w:rPr>
        <w:t xml:space="preserve">, the network performs step-by-step restoration of wavelet </w:t>
      </w:r>
      <w:proofErr w:type="spellStart"/>
      <w:r w:rsidRPr="00E450BE">
        <w:rPr>
          <w:lang w:val="en-CA"/>
        </w:rPr>
        <w:t>subbands</w:t>
      </w:r>
      <w:proofErr w:type="spellEnd"/>
      <w:r w:rsidRPr="00E450BE">
        <w:rPr>
          <w:lang w:val="en-CA"/>
        </w:rPr>
        <w:t xml:space="preserve"> from high frequency to low frequency, and from low information to high information. Subsequently, the wavelet </w:t>
      </w:r>
      <w:proofErr w:type="spellStart"/>
      <w:r w:rsidRPr="00E450BE">
        <w:rPr>
          <w:lang w:val="en-CA"/>
        </w:rPr>
        <w:t>subbands</w:t>
      </w:r>
      <w:proofErr w:type="spellEnd"/>
      <w:r w:rsidRPr="00E450BE">
        <w:rPr>
          <w:lang w:val="en-CA"/>
        </w:rPr>
        <w:t xml:space="preserve"> are restored to the output frame of the first-stage sub-network through IDWT, and then sent to the ME network. The ME network uses mixed convolution composed of dilated convolution and standard convolution as the basic block for enhancement, which can effectively expand the receptive field of the network and enhance the network's ability of learning mapping. Finally, the output of the ME network is the reconstructed video frame.</w:t>
      </w:r>
    </w:p>
    <w:p w14:paraId="3B0BF798" w14:textId="6631C275" w:rsidR="00E450BE" w:rsidRPr="00E450BE" w:rsidRDefault="00E450BE" w:rsidP="000C06CF">
      <w:pPr>
        <w:rPr>
          <w:b/>
          <w:lang w:val="en-CA"/>
        </w:rPr>
      </w:pPr>
      <w:r w:rsidRPr="00E450BE">
        <w:rPr>
          <w:noProof/>
        </w:rPr>
        <w:lastRenderedPageBreak/>
        <w:drawing>
          <wp:inline distT="0" distB="0" distL="0" distR="0" wp14:anchorId="2C5190BA" wp14:editId="1F1E3DB3">
            <wp:extent cx="5943600" cy="2707640"/>
            <wp:effectExtent l="0" t="0" r="0" b="0"/>
            <wp:docPr id="51" name="Grafik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5"/>
                    <pic:cNvPicPr>
                      <a:picLocks noChangeAspect="1" noChangeArrowheads="1"/>
                    </pic:cNvPicPr>
                  </pic:nvPicPr>
                  <pic:blipFill>
                    <a:blip r:embed="rId233">
                      <a:extLst>
                        <a:ext uri="{28A0092B-C50C-407E-A947-70E740481C1C}">
                          <a14:useLocalDpi xmlns:a14="http://schemas.microsoft.com/office/drawing/2010/main" val="0"/>
                        </a:ext>
                      </a:extLst>
                    </a:blip>
                    <a:srcRect/>
                    <a:stretch>
                      <a:fillRect/>
                    </a:stretch>
                  </pic:blipFill>
                  <pic:spPr bwMode="auto">
                    <a:xfrm>
                      <a:off x="0" y="0"/>
                      <a:ext cx="5943600" cy="2707640"/>
                    </a:xfrm>
                    <a:prstGeom prst="rect">
                      <a:avLst/>
                    </a:prstGeom>
                    <a:noFill/>
                    <a:ln>
                      <a:noFill/>
                    </a:ln>
                  </pic:spPr>
                </pic:pic>
              </a:graphicData>
            </a:graphic>
          </wp:inline>
        </w:drawing>
      </w:r>
    </w:p>
    <w:p w14:paraId="55264D25" w14:textId="5F804073" w:rsidR="00E450BE" w:rsidRPr="009331A2" w:rsidRDefault="008B72F6" w:rsidP="009331A2">
      <w:pPr>
        <w:jc w:val="center"/>
        <w:rPr>
          <w:i/>
          <w:iCs/>
          <w:lang w:val="en-CA" w:bidi="en-US"/>
        </w:rPr>
      </w:pPr>
      <w:r w:rsidRPr="009331A2">
        <w:rPr>
          <w:i/>
          <w:iCs/>
          <w:lang w:val="en-CA" w:bidi="en-US"/>
        </w:rPr>
        <w:t>Overall</w:t>
      </w:r>
      <w:r w:rsidR="00E450BE" w:rsidRPr="009331A2">
        <w:rPr>
          <w:i/>
          <w:iCs/>
          <w:lang w:val="en-CA" w:bidi="en-US"/>
        </w:rPr>
        <w:t xml:space="preserve"> architecture of the proposed network for </w:t>
      </w:r>
      <w:r w:rsidRPr="009331A2">
        <w:rPr>
          <w:i/>
          <w:iCs/>
          <w:lang w:val="en-CA" w:bidi="en-US"/>
        </w:rPr>
        <w:t>p</w:t>
      </w:r>
      <w:r w:rsidR="00E450BE" w:rsidRPr="009331A2">
        <w:rPr>
          <w:i/>
          <w:iCs/>
          <w:lang w:val="en-CA" w:bidi="en-US"/>
        </w:rPr>
        <w:t>ost-</w:t>
      </w:r>
      <w:r w:rsidRPr="009331A2">
        <w:rPr>
          <w:i/>
          <w:iCs/>
          <w:lang w:val="en-CA" w:bidi="en-US"/>
        </w:rPr>
        <w:t>p</w:t>
      </w:r>
      <w:r w:rsidR="00E450BE" w:rsidRPr="009331A2">
        <w:rPr>
          <w:i/>
          <w:iCs/>
          <w:lang w:val="en-CA" w:bidi="en-US"/>
        </w:rPr>
        <w:t>rocessing of video compression.</w:t>
      </w:r>
    </w:p>
    <w:p w14:paraId="396A76DC" w14:textId="56356A12" w:rsidR="00E450BE" w:rsidRPr="00E450BE" w:rsidRDefault="00E450BE" w:rsidP="000C06CF">
      <w:pPr>
        <w:rPr>
          <w:lang w:val="en-CA"/>
        </w:rPr>
      </w:pPr>
      <w:r w:rsidRPr="00E450BE">
        <w:rPr>
          <w:lang w:val="en-CA"/>
        </w:rPr>
        <w:t xml:space="preserve">After the input video frame is decomposed by DWT, SLSB inputs each wavelet sub-band through 1x1 convolutional layers and step-by-step to the step-like sub-band network. SLSB processes the wavelet sub-bands one-by-one from the highest frequency to the lowest frequency and uses the processed wavelet sub-bands to aid in recovery of the wavelet sub-bands accordingly. Each wavelet sub-band corresponds to a Res2NetGroup in SLSB. Since it can support the multi-scale representation ability of CNN at a finer-grained level, it </w:t>
      </w:r>
      <w:r>
        <w:rPr>
          <w:lang w:val="en-CA"/>
        </w:rPr>
        <w:t xml:space="preserve">is used </w:t>
      </w:r>
      <w:r w:rsidRPr="00E450BE">
        <w:rPr>
          <w:lang w:val="en-CA"/>
        </w:rPr>
        <w:t xml:space="preserve">as the basic module. The Res2Net group (R2NG) is further illustrated in </w:t>
      </w:r>
      <w:r w:rsidR="008B72F6">
        <w:rPr>
          <w:lang w:val="en-CA"/>
        </w:rPr>
        <w:t>the next figure below</w:t>
      </w:r>
      <w:r w:rsidRPr="00E450BE">
        <w:rPr>
          <w:lang w:val="en-CA"/>
        </w:rPr>
        <w:t>.</w:t>
      </w:r>
    </w:p>
    <w:p w14:paraId="445E9769" w14:textId="75F65354" w:rsidR="00E450BE" w:rsidRPr="00E450BE" w:rsidRDefault="00E450BE" w:rsidP="000C06CF">
      <w:pPr>
        <w:rPr>
          <w:b/>
          <w:lang w:val="en-CA"/>
        </w:rPr>
      </w:pPr>
      <w:r w:rsidRPr="00E450BE">
        <w:rPr>
          <w:noProof/>
        </w:rPr>
        <w:drawing>
          <wp:inline distT="0" distB="0" distL="0" distR="0" wp14:anchorId="502A0B35" wp14:editId="6EFCDEA5">
            <wp:extent cx="5943600" cy="2433320"/>
            <wp:effectExtent l="0" t="0" r="0" b="5080"/>
            <wp:docPr id="50" name="Grafik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8"/>
                    <pic:cNvPicPr>
                      <a:picLocks noChangeAspect="1" noChangeArrowheads="1"/>
                    </pic:cNvPicPr>
                  </pic:nvPicPr>
                  <pic:blipFill>
                    <a:blip r:embed="rId234">
                      <a:extLst>
                        <a:ext uri="{28A0092B-C50C-407E-A947-70E740481C1C}">
                          <a14:useLocalDpi xmlns:a14="http://schemas.microsoft.com/office/drawing/2010/main" val="0"/>
                        </a:ext>
                      </a:extLst>
                    </a:blip>
                    <a:srcRect/>
                    <a:stretch>
                      <a:fillRect/>
                    </a:stretch>
                  </pic:blipFill>
                  <pic:spPr bwMode="auto">
                    <a:xfrm>
                      <a:off x="0" y="0"/>
                      <a:ext cx="5943600" cy="2433320"/>
                    </a:xfrm>
                    <a:prstGeom prst="rect">
                      <a:avLst/>
                    </a:prstGeom>
                    <a:noFill/>
                    <a:ln>
                      <a:noFill/>
                    </a:ln>
                  </pic:spPr>
                </pic:pic>
              </a:graphicData>
            </a:graphic>
          </wp:inline>
        </w:drawing>
      </w:r>
    </w:p>
    <w:p w14:paraId="7BE3678A" w14:textId="5A331CC3" w:rsidR="00E450BE" w:rsidRPr="009331A2" w:rsidRDefault="00E450BE" w:rsidP="009331A2">
      <w:pPr>
        <w:jc w:val="center"/>
        <w:rPr>
          <w:i/>
          <w:iCs/>
          <w:lang w:val="en-CA" w:bidi="en-US"/>
        </w:rPr>
      </w:pPr>
      <w:r w:rsidRPr="009331A2">
        <w:rPr>
          <w:i/>
          <w:iCs/>
          <w:lang w:val="en-CA" w:bidi="en-US"/>
        </w:rPr>
        <w:t xml:space="preserve">Network structure of the Res2Net group (R2NG). </w:t>
      </w:r>
      <m:oMath>
        <m:sSub>
          <m:sSubPr>
            <m:ctrlPr>
              <w:rPr>
                <w:rFonts w:ascii="Cambria Math" w:hAnsi="Cambria Math"/>
                <w:i/>
                <w:iCs/>
                <w:lang w:val="en-CA" w:bidi="en-US"/>
              </w:rPr>
            </m:ctrlPr>
          </m:sSubPr>
          <m:e>
            <m:r>
              <w:rPr>
                <w:rFonts w:ascii="Cambria Math" w:hAnsi="Cambria Math"/>
                <w:lang w:val="en-CA" w:bidi="en-US"/>
              </w:rPr>
              <m:t>X</m:t>
            </m:r>
          </m:e>
          <m:sub>
            <m:r>
              <w:rPr>
                <w:rFonts w:ascii="Cambria Math" w:hAnsi="Cambria Math"/>
                <w:lang w:val="en-CA" w:bidi="en-US"/>
              </w:rPr>
              <m:t>n</m:t>
            </m:r>
          </m:sub>
        </m:sSub>
      </m:oMath>
      <w:r w:rsidRPr="009331A2">
        <w:rPr>
          <w:i/>
          <w:iCs/>
          <w:lang w:val="en-CA" w:bidi="en-US"/>
        </w:rPr>
        <w:t xml:space="preserve">, </w:t>
      </w:r>
      <m:oMath>
        <m:sSub>
          <m:sSubPr>
            <m:ctrlPr>
              <w:rPr>
                <w:rFonts w:ascii="Cambria Math" w:hAnsi="Cambria Math"/>
                <w:i/>
                <w:iCs/>
                <w:lang w:val="en-CA" w:bidi="en-US"/>
              </w:rPr>
            </m:ctrlPr>
          </m:sSubPr>
          <m:e>
            <m:r>
              <w:rPr>
                <w:rFonts w:ascii="Cambria Math" w:hAnsi="Cambria Math"/>
                <w:lang w:val="en-CA" w:bidi="en-US"/>
              </w:rPr>
              <m:t>Y</m:t>
            </m:r>
          </m:e>
          <m:sub>
            <m:r>
              <w:rPr>
                <w:rFonts w:ascii="Cambria Math" w:hAnsi="Cambria Math"/>
                <w:lang w:val="en-CA" w:bidi="en-US"/>
              </w:rPr>
              <m:t>n</m:t>
            </m:r>
          </m:sub>
        </m:sSub>
      </m:oMath>
      <w:r w:rsidRPr="009331A2">
        <w:rPr>
          <w:i/>
          <w:iCs/>
          <w:lang w:val="en-CA" w:bidi="en-US"/>
        </w:rPr>
        <w:t xml:space="preserve"> represent the input and output of this group, respectively; 1x1 and 3x3 represent convolutional layers with convolution kernels of 1 and 3, respectively; and SA and CA represent the spatial attention and channel attention modules, respectively.</w:t>
      </w:r>
    </w:p>
    <w:p w14:paraId="5E081583" w14:textId="77777777" w:rsidR="00E450BE" w:rsidRPr="00E450BE" w:rsidRDefault="00E450BE" w:rsidP="000C06CF">
      <w:pPr>
        <w:rPr>
          <w:lang w:val="en-CA" w:bidi="en-US"/>
        </w:rPr>
      </w:pPr>
    </w:p>
    <w:p w14:paraId="772E3082" w14:textId="75E35814" w:rsidR="00E450BE" w:rsidRPr="00E450BE" w:rsidRDefault="00E450BE" w:rsidP="000C06CF">
      <w:pPr>
        <w:rPr>
          <w:lang w:val="en-CA"/>
        </w:rPr>
      </w:pPr>
      <w:r w:rsidRPr="00E450BE">
        <w:rPr>
          <w:lang w:val="en-CA" w:bidi="en-US"/>
        </w:rPr>
        <w:t xml:space="preserve">Each sub-band corresponds to one Res2Net Group (R2NG), which consists of three Res2Net modules as the backbone, as shown in </w:t>
      </w:r>
      <w:r w:rsidR="008B72F6">
        <w:rPr>
          <w:lang w:val="en-CA" w:bidi="en-US"/>
        </w:rPr>
        <w:t>the figure above</w:t>
      </w:r>
      <w:r w:rsidRPr="00E450BE">
        <w:rPr>
          <w:lang w:val="en-CA" w:bidi="en-US"/>
        </w:rPr>
        <w:t>, with 3x3 convolutional layers added at the beginning and end. In R2NG, residual connections are used. Compared with the traditional bottleneck block, the Res2Net module has stronger multi-scale feature extraction ability with similar computational load.</w:t>
      </w:r>
    </w:p>
    <w:p w14:paraId="4207D6F9" w14:textId="75AF87BA" w:rsidR="00E450BE" w:rsidRPr="00E450BE" w:rsidRDefault="00E450BE" w:rsidP="000C06CF">
      <w:pPr>
        <w:rPr>
          <w:lang w:val="en-CA"/>
        </w:rPr>
      </w:pPr>
      <w:r w:rsidRPr="00E450BE">
        <w:rPr>
          <w:noProof/>
        </w:rPr>
        <w:lastRenderedPageBreak/>
        <w:drawing>
          <wp:inline distT="0" distB="0" distL="0" distR="0" wp14:anchorId="77FCCFB6" wp14:editId="55B401A2">
            <wp:extent cx="5943600" cy="2301240"/>
            <wp:effectExtent l="0" t="0" r="0" b="3810"/>
            <wp:docPr id="49" name="Grafik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
                    <pic:cNvPicPr>
                      <a:picLocks noChangeAspect="1" noChangeArrowheads="1"/>
                    </pic:cNvPicPr>
                  </pic:nvPicPr>
                  <pic:blipFill>
                    <a:blip r:embed="rId235">
                      <a:extLst>
                        <a:ext uri="{28A0092B-C50C-407E-A947-70E740481C1C}">
                          <a14:useLocalDpi xmlns:a14="http://schemas.microsoft.com/office/drawing/2010/main" val="0"/>
                        </a:ext>
                      </a:extLst>
                    </a:blip>
                    <a:srcRect/>
                    <a:stretch>
                      <a:fillRect/>
                    </a:stretch>
                  </pic:blipFill>
                  <pic:spPr bwMode="auto">
                    <a:xfrm>
                      <a:off x="0" y="0"/>
                      <a:ext cx="5943600" cy="2301240"/>
                    </a:xfrm>
                    <a:prstGeom prst="rect">
                      <a:avLst/>
                    </a:prstGeom>
                    <a:noFill/>
                    <a:ln>
                      <a:noFill/>
                    </a:ln>
                  </pic:spPr>
                </pic:pic>
              </a:graphicData>
            </a:graphic>
          </wp:inline>
        </w:drawing>
      </w:r>
    </w:p>
    <w:p w14:paraId="41CEF017" w14:textId="2DB6DF0B" w:rsidR="00E450BE" w:rsidRPr="009331A2" w:rsidRDefault="00E450BE" w:rsidP="009331A2">
      <w:pPr>
        <w:jc w:val="center"/>
        <w:rPr>
          <w:i/>
          <w:iCs/>
          <w:lang w:val="en-CA" w:bidi="en-US"/>
        </w:rPr>
      </w:pPr>
      <w:r w:rsidRPr="009331A2">
        <w:rPr>
          <w:i/>
          <w:iCs/>
          <w:lang w:val="en-CA" w:bidi="en-US"/>
        </w:rPr>
        <w:t>Structure of the Mixed Enhancement network. d represents the dilated coefficient, and the ME network is formed by weakly densely connected mixed convolutions composed of common convolution and dilated convolutions of d=1, 2, 4 and 8.</w:t>
      </w:r>
    </w:p>
    <w:p w14:paraId="3ADD6FD5" w14:textId="1B463E7D" w:rsidR="00E450BE" w:rsidRPr="00E450BE" w:rsidRDefault="00E450BE" w:rsidP="000C06CF">
      <w:pPr>
        <w:rPr>
          <w:lang w:val="en-CA"/>
        </w:rPr>
      </w:pPr>
      <w:r w:rsidRPr="00E450BE">
        <w:rPr>
          <w:lang w:val="en-CA"/>
        </w:rPr>
        <w:t xml:space="preserve">Main idea for ME is to expand the size of the receptive field. </w:t>
      </w:r>
      <w:r w:rsidRPr="00E450BE">
        <w:t xml:space="preserve">ME uses mixed convolution composed of dilated convolution and standard convolution as the basic block. </w:t>
      </w:r>
      <w:r w:rsidRPr="00E450BE">
        <w:rPr>
          <w:lang w:val="en-CA"/>
        </w:rPr>
        <w:t xml:space="preserve">Dilated convolution expands the receptive field without increasing the amounts of parameters and reducing the resolution. </w:t>
      </w:r>
      <w:del w:id="1029" w:author="Gary Sullivan" w:date="2022-05-24T13:50:00Z">
        <w:r w:rsidRPr="00E450BE" w:rsidDel="006F179A">
          <w:rPr>
            <w:lang w:val="en-CA"/>
          </w:rPr>
          <w:delText>We densely connect a</w:delText>
        </w:r>
      </w:del>
      <w:ins w:id="1030" w:author="Gary Sullivan" w:date="2022-05-24T13:50:00Z">
        <w:r w:rsidR="006F179A">
          <w:rPr>
            <w:lang w:val="en-CA"/>
          </w:rPr>
          <w:t>A</w:t>
        </w:r>
      </w:ins>
      <w:r w:rsidRPr="00E450BE">
        <w:rPr>
          <w:lang w:val="en-CA"/>
        </w:rPr>
        <w:t xml:space="preserve"> set of mixed convolutions </w:t>
      </w:r>
      <w:ins w:id="1031" w:author="Gary Sullivan" w:date="2022-05-24T13:50:00Z">
        <w:r w:rsidR="006F179A">
          <w:rPr>
            <w:lang w:val="en-CA"/>
          </w:rPr>
          <w:t xml:space="preserve">is densely connected </w:t>
        </w:r>
      </w:ins>
      <w:r w:rsidRPr="00E450BE">
        <w:rPr>
          <w:lang w:val="en-CA"/>
        </w:rPr>
        <w:t xml:space="preserve">with dilated coefficients of 1, 2, 4, and 8 into a Mixed Conv group, as shown in </w:t>
      </w:r>
      <w:r w:rsidR="008B72F6">
        <w:rPr>
          <w:lang w:val="en-CA"/>
        </w:rPr>
        <w:t>the figure above</w:t>
      </w:r>
      <w:r w:rsidRPr="00E450BE">
        <w:rPr>
          <w:lang w:val="en-CA"/>
        </w:rPr>
        <w:t xml:space="preserve">. </w:t>
      </w:r>
      <w:r>
        <w:rPr>
          <w:lang w:val="en-CA"/>
        </w:rPr>
        <w:t>T</w:t>
      </w:r>
      <w:r w:rsidRPr="00E450BE">
        <w:rPr>
          <w:lang w:val="en-CA"/>
        </w:rPr>
        <w:t xml:space="preserve">he ME network </w:t>
      </w:r>
      <w:r>
        <w:rPr>
          <w:lang w:val="en-CA"/>
        </w:rPr>
        <w:t xml:space="preserve">is built </w:t>
      </w:r>
      <w:r w:rsidRPr="00E450BE">
        <w:rPr>
          <w:lang w:val="en-CA"/>
        </w:rPr>
        <w:t>with three Mixed Conv groups and two 3x3 convolutional layers. Since the NN coefficients are hard-coded in the decoder, the coefficients are not needed to be signalled in the bitstream.</w:t>
      </w:r>
    </w:p>
    <w:p w14:paraId="5AEADB69" w14:textId="1BA80010" w:rsidR="00E450BE" w:rsidRDefault="00E450BE" w:rsidP="000C06CF">
      <w:pPr>
        <w:rPr>
          <w:lang w:val="en-CA"/>
        </w:rPr>
      </w:pPr>
    </w:p>
    <w:p w14:paraId="171729ED" w14:textId="7096C76B" w:rsidR="00813AEB" w:rsidRDefault="00C040F2" w:rsidP="000C06CF">
      <w:pPr>
        <w:rPr>
          <w:lang w:val="en-CA"/>
        </w:rPr>
      </w:pPr>
      <w:r>
        <w:rPr>
          <w:lang w:val="en-CA"/>
        </w:rPr>
        <w:t xml:space="preserve">The anchor was different from the official EE1 anchor. Chroma results are missing. </w:t>
      </w:r>
      <w:proofErr w:type="spellStart"/>
      <w:r>
        <w:rPr>
          <w:lang w:val="en-CA"/>
        </w:rPr>
        <w:t>kMAC</w:t>
      </w:r>
      <w:proofErr w:type="spellEnd"/>
      <w:r>
        <w:rPr>
          <w:lang w:val="en-CA"/>
        </w:rPr>
        <w:t>/pixel are missing. These aspects should be updated.</w:t>
      </w:r>
    </w:p>
    <w:p w14:paraId="636D3F77" w14:textId="7128B223" w:rsidR="00C040F2" w:rsidRDefault="00C040F2" w:rsidP="000C06CF">
      <w:pPr>
        <w:rPr>
          <w:lang w:val="en-CA"/>
        </w:rPr>
      </w:pPr>
    </w:p>
    <w:p w14:paraId="4146D6DC" w14:textId="329F8DAE" w:rsidR="00C040F2" w:rsidRPr="002F1C63" w:rsidRDefault="00C040F2" w:rsidP="000C06CF">
      <w:pPr>
        <w:rPr>
          <w:lang w:val="en-CA"/>
        </w:rPr>
      </w:pPr>
      <w:r>
        <w:rPr>
          <w:lang w:val="en-CA"/>
        </w:rPr>
        <w:t>After update, decide if the method is worthwhile for investigation in EE, in comparison to benefit of other post processing methods.</w:t>
      </w:r>
    </w:p>
    <w:p w14:paraId="27283869" w14:textId="69CF166D" w:rsidR="000D7876" w:rsidRPr="00172D2C" w:rsidRDefault="000D7876" w:rsidP="000C06CF">
      <w:pPr>
        <w:pStyle w:val="Heading2"/>
        <w:rPr>
          <w:lang w:val="en-CA" w:eastAsia="de-DE"/>
        </w:rPr>
      </w:pPr>
      <w:bookmarkStart w:id="1032" w:name="_Ref79763246"/>
      <w:bookmarkStart w:id="1033" w:name="_Ref92384863"/>
      <w:bookmarkStart w:id="1034" w:name="_Ref60325505"/>
      <w:bookmarkEnd w:id="1017"/>
      <w:r w:rsidRPr="00172D2C">
        <w:rPr>
          <w:lang w:val="en-CA" w:eastAsia="de-DE"/>
        </w:rPr>
        <w:t>AHG12</w:t>
      </w:r>
      <w:r w:rsidR="0006231A" w:rsidRPr="00172D2C">
        <w:rPr>
          <w:lang w:val="en-CA" w:eastAsia="de-DE"/>
        </w:rPr>
        <w:t>: Enhanced compression beyond VVC capability</w:t>
      </w:r>
      <w:r w:rsidR="001079D6" w:rsidRPr="00172D2C">
        <w:rPr>
          <w:lang w:val="en-CA" w:eastAsia="de-DE"/>
        </w:rPr>
        <w:t xml:space="preserve"> (</w:t>
      </w:r>
      <w:r w:rsidR="004A402A" w:rsidRPr="00172D2C">
        <w:rPr>
          <w:lang w:val="en-CA" w:eastAsia="de-DE"/>
        </w:rPr>
        <w:t>5</w:t>
      </w:r>
      <w:r w:rsidR="004A402A">
        <w:rPr>
          <w:lang w:val="en-CA" w:eastAsia="de-DE"/>
        </w:rPr>
        <w:t>6</w:t>
      </w:r>
      <w:r w:rsidR="001079D6" w:rsidRPr="00172D2C">
        <w:rPr>
          <w:lang w:val="en-CA" w:eastAsia="de-DE"/>
        </w:rPr>
        <w:t>)</w:t>
      </w:r>
      <w:bookmarkEnd w:id="1032"/>
      <w:bookmarkEnd w:id="1033"/>
    </w:p>
    <w:p w14:paraId="78A2A648" w14:textId="12D2239A" w:rsidR="00E94770" w:rsidRDefault="00E94770" w:rsidP="000C06CF">
      <w:pPr>
        <w:pStyle w:val="Heading3"/>
        <w:rPr>
          <w:lang w:val="en-CA"/>
        </w:rPr>
      </w:pPr>
      <w:bookmarkStart w:id="1035" w:name="_Ref95131949"/>
      <w:r>
        <w:rPr>
          <w:lang w:val="en-CA"/>
        </w:rPr>
        <w:t xml:space="preserve">Summary and </w:t>
      </w:r>
      <w:proofErr w:type="spellStart"/>
      <w:r w:rsidRPr="00172D2C">
        <w:rPr>
          <w:lang w:val="en-CA"/>
        </w:rPr>
        <w:t>BoG</w:t>
      </w:r>
      <w:proofErr w:type="spellEnd"/>
      <w:r w:rsidRPr="00172D2C">
        <w:rPr>
          <w:lang w:val="en-CA"/>
        </w:rPr>
        <w:t xml:space="preserve"> reports</w:t>
      </w:r>
      <w:bookmarkEnd w:id="1035"/>
    </w:p>
    <w:p w14:paraId="013F9D6B" w14:textId="77777777" w:rsidR="0019765D" w:rsidRPr="00DF4940" w:rsidRDefault="000B614C" w:rsidP="000C06CF">
      <w:pPr>
        <w:pStyle w:val="Heading9"/>
        <w:rPr>
          <w:lang w:val="en-CA"/>
        </w:rPr>
      </w:pPr>
      <w:hyperlink r:id="rId236" w:history="1">
        <w:r w:rsidR="0019765D" w:rsidRPr="00DF4940">
          <w:rPr>
            <w:color w:val="0000FF"/>
            <w:u w:val="single"/>
            <w:lang w:val="en-CA"/>
          </w:rPr>
          <w:t>JVET-Z0024</w:t>
        </w:r>
      </w:hyperlink>
      <w:r w:rsidR="0019765D" w:rsidRPr="00DF4940">
        <w:rPr>
          <w:lang w:val="en-CA"/>
        </w:rPr>
        <w:t xml:space="preserve"> EE2: Summary Report on Enhanced Compression beyond VVC capability [V. </w:t>
      </w:r>
      <w:proofErr w:type="spellStart"/>
      <w:r w:rsidR="0019765D" w:rsidRPr="00DF4940">
        <w:rPr>
          <w:lang w:val="en-CA"/>
        </w:rPr>
        <w:t>Seregin</w:t>
      </w:r>
      <w:proofErr w:type="spellEnd"/>
      <w:r w:rsidR="0019765D" w:rsidRPr="00DF4940">
        <w:rPr>
          <w:lang w:val="en-CA"/>
        </w:rPr>
        <w:t xml:space="preserve">, J. Chen, L. Li, K. Naser, J. Ström, M. </w:t>
      </w:r>
      <w:proofErr w:type="spellStart"/>
      <w:r w:rsidR="0019765D" w:rsidRPr="00DF4940">
        <w:rPr>
          <w:lang w:val="en-CA"/>
        </w:rPr>
        <w:t>Winken</w:t>
      </w:r>
      <w:proofErr w:type="spellEnd"/>
      <w:r w:rsidR="0019765D" w:rsidRPr="00DF4940">
        <w:rPr>
          <w:lang w:val="en-CA"/>
        </w:rPr>
        <w:t>, X. Xiu, K. Zhang]</w:t>
      </w:r>
    </w:p>
    <w:p w14:paraId="6D6DF896" w14:textId="7694322D" w:rsidR="003215A0" w:rsidRDefault="00FB0FEB" w:rsidP="000C06CF">
      <w:pPr>
        <w:rPr>
          <w:lang w:val="en-CA"/>
        </w:rPr>
      </w:pPr>
      <w:ins w:id="1036" w:author="Gary Sullivan" w:date="2022-05-24T18:32:00Z">
        <w:r>
          <w:rPr>
            <w:lang w:val="en-CA"/>
          </w:rPr>
          <w:t>This w</w:t>
        </w:r>
      </w:ins>
      <w:del w:id="1037" w:author="Gary Sullivan" w:date="2022-05-24T18:32:00Z">
        <w:r w:rsidR="003215A0" w:rsidDel="00FB0FEB">
          <w:rPr>
            <w:lang w:val="en-CA"/>
          </w:rPr>
          <w:delText>W</w:delText>
        </w:r>
      </w:del>
      <w:r w:rsidR="003215A0">
        <w:rPr>
          <w:lang w:val="en-CA"/>
        </w:rPr>
        <w:t xml:space="preserve">as presented in session 3 </w:t>
      </w:r>
      <w:r w:rsidR="003215A0" w:rsidRPr="00172D2C">
        <w:rPr>
          <w:lang w:val="en-CA"/>
        </w:rPr>
        <w:t xml:space="preserve">at </w:t>
      </w:r>
      <w:r w:rsidR="003215A0">
        <w:rPr>
          <w:lang w:val="en-CA"/>
        </w:rPr>
        <w:t>2100</w:t>
      </w:r>
      <w:r w:rsidR="003215A0" w:rsidRPr="00172D2C">
        <w:rPr>
          <w:lang w:val="en-CA"/>
        </w:rPr>
        <w:t>–</w:t>
      </w:r>
      <w:r w:rsidR="007A6036">
        <w:rPr>
          <w:lang w:val="en-CA"/>
        </w:rPr>
        <w:t>2300</w:t>
      </w:r>
      <w:r w:rsidR="007A6036" w:rsidRPr="00172D2C">
        <w:rPr>
          <w:lang w:val="en-CA"/>
        </w:rPr>
        <w:t xml:space="preserve"> </w:t>
      </w:r>
      <w:r w:rsidR="003215A0" w:rsidRPr="00172D2C">
        <w:rPr>
          <w:lang w:val="en-CA"/>
        </w:rPr>
        <w:t xml:space="preserve">UTC on </w:t>
      </w:r>
      <w:r w:rsidR="003215A0">
        <w:rPr>
          <w:lang w:val="en-CA"/>
        </w:rPr>
        <w:t>Wednes</w:t>
      </w:r>
      <w:r w:rsidR="003215A0" w:rsidRPr="00172D2C">
        <w:rPr>
          <w:lang w:val="en-CA"/>
        </w:rPr>
        <w:t xml:space="preserve">day </w:t>
      </w:r>
      <w:r w:rsidR="003215A0">
        <w:rPr>
          <w:lang w:val="en-CA"/>
        </w:rPr>
        <w:t>20</w:t>
      </w:r>
      <w:r w:rsidR="003215A0" w:rsidRPr="00172D2C">
        <w:rPr>
          <w:lang w:val="en-CA"/>
        </w:rPr>
        <w:t xml:space="preserve"> </w:t>
      </w:r>
      <w:r w:rsidR="003215A0">
        <w:rPr>
          <w:lang w:val="en-CA"/>
        </w:rPr>
        <w:t>April</w:t>
      </w:r>
      <w:r w:rsidR="003215A0" w:rsidRPr="00172D2C">
        <w:rPr>
          <w:lang w:val="en-CA"/>
        </w:rPr>
        <w:t xml:space="preserve"> 2022 (chaired by </w:t>
      </w:r>
      <w:r w:rsidR="003215A0">
        <w:rPr>
          <w:lang w:val="en-CA"/>
        </w:rPr>
        <w:t>JRO</w:t>
      </w:r>
      <w:r w:rsidR="003215A0" w:rsidRPr="00172D2C">
        <w:rPr>
          <w:lang w:val="en-CA"/>
        </w:rPr>
        <w:t>)</w:t>
      </w:r>
      <w:r w:rsidR="007A6036">
        <w:rPr>
          <w:lang w:val="en-CA"/>
        </w:rPr>
        <w:t xml:space="preserve">, and in session 6 </w:t>
      </w:r>
      <w:r w:rsidR="007A6036" w:rsidRPr="00172D2C">
        <w:rPr>
          <w:lang w:val="en-CA"/>
        </w:rPr>
        <w:t xml:space="preserve">at </w:t>
      </w:r>
      <w:r w:rsidR="007A6036">
        <w:rPr>
          <w:lang w:val="en-CA"/>
        </w:rPr>
        <w:t>2100</w:t>
      </w:r>
      <w:r w:rsidR="007A6036" w:rsidRPr="00172D2C">
        <w:rPr>
          <w:lang w:val="en-CA"/>
        </w:rPr>
        <w:t>–</w:t>
      </w:r>
      <w:r w:rsidR="00825C03">
        <w:rPr>
          <w:lang w:val="en-CA"/>
        </w:rPr>
        <w:t>23</w:t>
      </w:r>
      <w:r w:rsidR="00825C03" w:rsidRPr="00172D2C">
        <w:rPr>
          <w:lang w:val="en-CA"/>
        </w:rPr>
        <w:t xml:space="preserve"> </w:t>
      </w:r>
      <w:r w:rsidR="007A6036" w:rsidRPr="00172D2C">
        <w:rPr>
          <w:lang w:val="en-CA"/>
        </w:rPr>
        <w:t xml:space="preserve">UTC on </w:t>
      </w:r>
      <w:r w:rsidR="007A6036">
        <w:rPr>
          <w:lang w:val="en-CA"/>
        </w:rPr>
        <w:t>Thurs</w:t>
      </w:r>
      <w:r w:rsidR="007A6036" w:rsidRPr="00172D2C">
        <w:rPr>
          <w:lang w:val="en-CA"/>
        </w:rPr>
        <w:t xml:space="preserve">day </w:t>
      </w:r>
      <w:r w:rsidR="007A6036">
        <w:rPr>
          <w:lang w:val="en-CA"/>
        </w:rPr>
        <w:t>21</w:t>
      </w:r>
      <w:r w:rsidR="007A6036" w:rsidRPr="00172D2C">
        <w:rPr>
          <w:lang w:val="en-CA"/>
        </w:rPr>
        <w:t xml:space="preserve"> </w:t>
      </w:r>
      <w:r w:rsidR="007A6036">
        <w:rPr>
          <w:lang w:val="en-CA"/>
        </w:rPr>
        <w:t>April</w:t>
      </w:r>
      <w:r w:rsidR="007A6036" w:rsidRPr="00172D2C">
        <w:rPr>
          <w:lang w:val="en-CA"/>
        </w:rPr>
        <w:t xml:space="preserve"> 2022</w:t>
      </w:r>
      <w:r w:rsidR="00825C03">
        <w:rPr>
          <w:lang w:val="en-CA"/>
        </w:rPr>
        <w:t>, and session 9 2100-2210 on Friday 22 April 2022</w:t>
      </w:r>
      <w:r w:rsidR="007A6036" w:rsidRPr="00172D2C">
        <w:rPr>
          <w:lang w:val="en-CA"/>
        </w:rPr>
        <w:t xml:space="preserve"> (chaired by </w:t>
      </w:r>
      <w:r w:rsidR="007A6036">
        <w:rPr>
          <w:lang w:val="en-CA"/>
        </w:rPr>
        <w:t>JRO</w:t>
      </w:r>
      <w:r w:rsidR="007A6036" w:rsidRPr="00172D2C">
        <w:rPr>
          <w:lang w:val="en-CA"/>
        </w:rPr>
        <w:t>)</w:t>
      </w:r>
      <w:r w:rsidR="003215A0" w:rsidRPr="00172D2C">
        <w:rPr>
          <w:lang w:val="en-CA"/>
        </w:rPr>
        <w:t>.</w:t>
      </w:r>
    </w:p>
    <w:p w14:paraId="009F163A" w14:textId="23396BB6" w:rsidR="00707846" w:rsidRPr="00707846" w:rsidRDefault="00707846" w:rsidP="000C06CF">
      <w:pPr>
        <w:rPr>
          <w:lang w:val="en-CA"/>
        </w:rPr>
      </w:pPr>
      <w:r w:rsidRPr="00707846">
        <w:rPr>
          <w:lang w:val="en-CA"/>
        </w:rPr>
        <w:t xml:space="preserve">This document provides a summary report of Exploration Experiment on Enhanced Compression beyond VVC capability. The tests are categorized as </w:t>
      </w:r>
      <w:r w:rsidR="00575117">
        <w:rPr>
          <w:lang w:val="en-CA"/>
        </w:rPr>
        <w:t>intra prediction</w:t>
      </w:r>
      <w:r w:rsidRPr="00707846">
        <w:rPr>
          <w:lang w:val="en-CA"/>
        </w:rPr>
        <w:t xml:space="preserve">, inter prediction, </w:t>
      </w:r>
      <w:r w:rsidR="00575117">
        <w:rPr>
          <w:lang w:val="en-CA"/>
        </w:rPr>
        <w:t>screen content coding</w:t>
      </w:r>
      <w:r w:rsidR="00885311">
        <w:rPr>
          <w:lang w:val="en-CA"/>
        </w:rPr>
        <w:t xml:space="preserve">, </w:t>
      </w:r>
      <w:r w:rsidRPr="00707846">
        <w:rPr>
          <w:lang w:val="en-CA"/>
        </w:rPr>
        <w:t xml:space="preserve">and </w:t>
      </w:r>
      <w:r w:rsidR="00885311">
        <w:rPr>
          <w:lang w:val="en-CA"/>
        </w:rPr>
        <w:t>entropy coding</w:t>
      </w:r>
      <w:r w:rsidRPr="00707846">
        <w:rPr>
          <w:lang w:val="en-CA"/>
        </w:rPr>
        <w:t xml:space="preserve"> tests.</w:t>
      </w:r>
    </w:p>
    <w:p w14:paraId="722461A5" w14:textId="77777777" w:rsidR="00707846" w:rsidRPr="00707846" w:rsidRDefault="00707846" w:rsidP="000C06CF">
      <w:pPr>
        <w:rPr>
          <w:lang w:val="en-CA"/>
        </w:rPr>
      </w:pPr>
      <w:r w:rsidRPr="00707846">
        <w:rPr>
          <w:lang w:val="en-CA"/>
        </w:rPr>
        <w:t xml:space="preserve">The software basis for this EE is ECM-4.0, released at </w:t>
      </w:r>
      <w:hyperlink r:id="rId237" w:history="1">
        <w:r w:rsidRPr="00707846">
          <w:rPr>
            <w:rStyle w:val="Hyperlink"/>
            <w:lang w:val="en-CA"/>
          </w:rPr>
          <w:t>https://vcgit.hhi.fraunhofer.de/ecm/ECM/-/tags/ECM-4.0</w:t>
        </w:r>
      </w:hyperlink>
      <w:r w:rsidRPr="00707846">
        <w:rPr>
          <w:lang w:val="en-CA"/>
        </w:rPr>
        <w:t>. ECM-4.0 is used as an anchor in the tests.</w:t>
      </w:r>
    </w:p>
    <w:p w14:paraId="78C2E815" w14:textId="77777777" w:rsidR="00707846" w:rsidRPr="00707846" w:rsidRDefault="00707846" w:rsidP="000C06CF">
      <w:pPr>
        <w:rPr>
          <w:lang w:val="en-CA"/>
        </w:rPr>
      </w:pPr>
      <w:r w:rsidRPr="00707846">
        <w:rPr>
          <w:lang w:val="en-CA"/>
        </w:rPr>
        <w:t xml:space="preserve">Software for EE tests is released in the corresponding branches at </w:t>
      </w:r>
      <w:hyperlink r:id="rId238" w:history="1">
        <w:r w:rsidRPr="00707846">
          <w:rPr>
            <w:rStyle w:val="Hyperlink"/>
            <w:lang w:val="en-CA"/>
          </w:rPr>
          <w:t>https://vcgit.hhi.fraunhofer.de/ecm/jvet-y-ee2/ECM/-/branches</w:t>
        </w:r>
      </w:hyperlink>
      <w:r w:rsidRPr="00707846">
        <w:rPr>
          <w:lang w:val="en-CA"/>
        </w:rPr>
        <w:t>.</w:t>
      </w:r>
    </w:p>
    <w:p w14:paraId="684E5DA5" w14:textId="77777777" w:rsidR="00707846" w:rsidRPr="00707846" w:rsidRDefault="00707846" w:rsidP="000C06CF">
      <w:pPr>
        <w:rPr>
          <w:lang w:val="en-CA"/>
        </w:rPr>
      </w:pPr>
      <w:r w:rsidRPr="00707846">
        <w:rPr>
          <w:lang w:val="en-CA"/>
        </w:rPr>
        <w:lastRenderedPageBreak/>
        <w:t xml:space="preserve">Test results can be found in input JVET contributions, cross-check results are uploaded to </w:t>
      </w:r>
      <w:hyperlink r:id="rId239" w:history="1">
        <w:r w:rsidRPr="00707846">
          <w:rPr>
            <w:rStyle w:val="Hyperlink"/>
            <w:lang w:val="en-CA"/>
          </w:rPr>
          <w:t>https://vcgit.hhi.fraunhofer.de/ecm/jvet-y-ee2/simulation-results</w:t>
        </w:r>
      </w:hyperlink>
      <w:r w:rsidRPr="00707846">
        <w:rPr>
          <w:lang w:val="en-CA"/>
        </w:rPr>
        <w:t xml:space="preserve"> if cross-check reports are not submitted as they are optional for EE tests.</w:t>
      </w:r>
    </w:p>
    <w:p w14:paraId="216B7210" w14:textId="00995AD5" w:rsidR="00707846" w:rsidRDefault="00707846" w:rsidP="001451FA">
      <w:pPr>
        <w:keepNext/>
        <w:rPr>
          <w:lang w:val="en-CA"/>
        </w:rPr>
        <w:pPrChange w:id="1038" w:author="Gary Sullivan" w:date="2022-05-24T17:49:00Z">
          <w:pPr>
            <w:numPr>
              <w:numId w:val="283"/>
            </w:numPr>
            <w:ind w:left="1080" w:hanging="360"/>
          </w:pPr>
        </w:pPrChange>
      </w:pPr>
      <w:r w:rsidRPr="00707846">
        <w:rPr>
          <w:lang w:val="en-CA"/>
        </w:rPr>
        <w:t>List of tests</w:t>
      </w:r>
      <w:ins w:id="1039" w:author="Gary Sullivan" w:date="2022-05-24T17:49:00Z">
        <w:r w:rsidR="001451FA">
          <w:rPr>
            <w:lang w:val="en-CA"/>
          </w:rPr>
          <w:t>:</w:t>
        </w:r>
      </w:ins>
    </w:p>
    <w:p w14:paraId="0C332CEF" w14:textId="77777777" w:rsidR="00707846" w:rsidRPr="00707846" w:rsidRDefault="00707846" w:rsidP="001451FA">
      <w:pPr>
        <w:keepNext/>
        <w:rPr>
          <w:lang w:val="en-CA"/>
        </w:rPr>
        <w:pPrChange w:id="1040" w:author="Gary Sullivan" w:date="2022-05-24T17:49:00Z">
          <w:pPr>
            <w:ind w:left="360"/>
          </w:pPr>
        </w:pPrChange>
      </w:pPr>
    </w:p>
    <w:tbl>
      <w:tblPr>
        <w:tblStyle w:val="TableGrid"/>
        <w:tblW w:w="4955" w:type="pct"/>
        <w:tblLayout w:type="fixed"/>
        <w:tblCellMar>
          <w:left w:w="29" w:type="dxa"/>
          <w:right w:w="29" w:type="dxa"/>
        </w:tblCellMar>
        <w:tblLook w:val="04A0" w:firstRow="1" w:lastRow="0" w:firstColumn="1" w:lastColumn="0" w:noHBand="0" w:noVBand="1"/>
      </w:tblPr>
      <w:tblGrid>
        <w:gridCol w:w="713"/>
        <w:gridCol w:w="4500"/>
        <w:gridCol w:w="1981"/>
        <w:gridCol w:w="2072"/>
      </w:tblGrid>
      <w:tr w:rsidR="0053523E" w:rsidRPr="00707846" w14:paraId="4F45F397" w14:textId="77777777" w:rsidTr="0053523E">
        <w:trPr>
          <w:trHeight w:val="400"/>
        </w:trPr>
        <w:tc>
          <w:tcPr>
            <w:tcW w:w="385" w:type="pct"/>
          </w:tcPr>
          <w:p w14:paraId="3203919A" w14:textId="77777777" w:rsidR="00707846" w:rsidRPr="00707846" w:rsidRDefault="00707846" w:rsidP="001451FA">
            <w:pPr>
              <w:keepNext/>
              <w:spacing w:before="0"/>
              <w:textAlignment w:val="auto"/>
              <w:rPr>
                <w:b/>
                <w:lang w:val="en-CA"/>
              </w:rPr>
              <w:pPrChange w:id="1041" w:author="Gary Sullivan" w:date="2022-05-24T17:49:00Z">
                <w:pPr>
                  <w:spacing w:before="0"/>
                  <w:textAlignment w:val="auto"/>
                </w:pPr>
              </w:pPrChange>
            </w:pPr>
          </w:p>
        </w:tc>
        <w:tc>
          <w:tcPr>
            <w:tcW w:w="2428" w:type="pct"/>
          </w:tcPr>
          <w:p w14:paraId="4DF586DA" w14:textId="77777777" w:rsidR="00707846" w:rsidRPr="00707846" w:rsidRDefault="00707846" w:rsidP="001451FA">
            <w:pPr>
              <w:keepNext/>
              <w:spacing w:before="0"/>
              <w:textAlignment w:val="auto"/>
              <w:rPr>
                <w:b/>
                <w:lang w:val="en-CA"/>
              </w:rPr>
              <w:pPrChange w:id="1042" w:author="Gary Sullivan" w:date="2022-05-24T17:49:00Z">
                <w:pPr>
                  <w:spacing w:before="0"/>
                  <w:textAlignment w:val="auto"/>
                </w:pPr>
              </w:pPrChange>
            </w:pPr>
            <w:r w:rsidRPr="00707846">
              <w:rPr>
                <w:b/>
                <w:lang w:val="en-CA"/>
              </w:rPr>
              <w:t>Tests</w:t>
            </w:r>
          </w:p>
        </w:tc>
        <w:tc>
          <w:tcPr>
            <w:tcW w:w="1069" w:type="pct"/>
          </w:tcPr>
          <w:p w14:paraId="5F434517" w14:textId="77777777" w:rsidR="00707846" w:rsidRPr="00707846" w:rsidRDefault="00707846" w:rsidP="001451FA">
            <w:pPr>
              <w:keepNext/>
              <w:spacing w:before="0"/>
              <w:textAlignment w:val="auto"/>
              <w:rPr>
                <w:b/>
                <w:lang w:val="en-CA"/>
              </w:rPr>
              <w:pPrChange w:id="1043" w:author="Gary Sullivan" w:date="2022-05-24T17:49:00Z">
                <w:pPr>
                  <w:spacing w:before="0"/>
                  <w:textAlignment w:val="auto"/>
                </w:pPr>
              </w:pPrChange>
            </w:pPr>
            <w:r w:rsidRPr="00707846">
              <w:rPr>
                <w:b/>
                <w:lang w:val="en-CA"/>
              </w:rPr>
              <w:t>Tester</w:t>
            </w:r>
          </w:p>
        </w:tc>
        <w:tc>
          <w:tcPr>
            <w:tcW w:w="1118" w:type="pct"/>
          </w:tcPr>
          <w:p w14:paraId="32BE72C6" w14:textId="77777777" w:rsidR="00707846" w:rsidRPr="00707846" w:rsidRDefault="00707846" w:rsidP="001451FA">
            <w:pPr>
              <w:keepNext/>
              <w:spacing w:before="0"/>
              <w:textAlignment w:val="auto"/>
              <w:rPr>
                <w:b/>
                <w:lang w:val="en-CA"/>
              </w:rPr>
              <w:pPrChange w:id="1044" w:author="Gary Sullivan" w:date="2022-05-24T17:49:00Z">
                <w:pPr>
                  <w:spacing w:before="0"/>
                  <w:textAlignment w:val="auto"/>
                </w:pPr>
              </w:pPrChange>
            </w:pPr>
            <w:r w:rsidRPr="00707846">
              <w:rPr>
                <w:b/>
                <w:lang w:val="en-CA"/>
              </w:rPr>
              <w:t>Cross-checker</w:t>
            </w:r>
          </w:p>
        </w:tc>
      </w:tr>
      <w:tr w:rsidR="00707846" w:rsidRPr="00707846" w14:paraId="6AC457F9" w14:textId="77777777" w:rsidTr="009331A2">
        <w:trPr>
          <w:trHeight w:val="400"/>
        </w:trPr>
        <w:tc>
          <w:tcPr>
            <w:tcW w:w="5000" w:type="pct"/>
            <w:gridSpan w:val="4"/>
          </w:tcPr>
          <w:p w14:paraId="499EC3A4" w14:textId="77777777" w:rsidR="00707846" w:rsidRPr="00707846" w:rsidRDefault="00707846" w:rsidP="009331A2">
            <w:pPr>
              <w:spacing w:before="0"/>
              <w:textAlignment w:val="auto"/>
              <w:rPr>
                <w:b/>
                <w:lang w:val="en-CA"/>
              </w:rPr>
            </w:pPr>
            <w:r w:rsidRPr="00707846">
              <w:rPr>
                <w:b/>
                <w:lang w:val="en-CA"/>
              </w:rPr>
              <w:t>1 Intra prediction</w:t>
            </w:r>
          </w:p>
        </w:tc>
      </w:tr>
      <w:tr w:rsidR="0053523E" w:rsidRPr="00707846" w14:paraId="20539020" w14:textId="77777777" w:rsidTr="0053523E">
        <w:trPr>
          <w:trHeight w:val="400"/>
        </w:trPr>
        <w:tc>
          <w:tcPr>
            <w:tcW w:w="385" w:type="pct"/>
          </w:tcPr>
          <w:p w14:paraId="096FCCCB" w14:textId="77777777" w:rsidR="00707846" w:rsidRPr="00707846" w:rsidRDefault="00707846" w:rsidP="009331A2">
            <w:pPr>
              <w:spacing w:before="0"/>
              <w:textAlignment w:val="auto"/>
              <w:rPr>
                <w:bCs/>
                <w:lang w:val="en-CA"/>
              </w:rPr>
            </w:pPr>
            <w:r w:rsidRPr="00707846">
              <w:rPr>
                <w:lang w:val="en-CA"/>
              </w:rPr>
              <w:t>1.1</w:t>
            </w:r>
          </w:p>
        </w:tc>
        <w:tc>
          <w:tcPr>
            <w:tcW w:w="2428" w:type="pct"/>
          </w:tcPr>
          <w:p w14:paraId="2110396D" w14:textId="77777777" w:rsidR="00707846" w:rsidRPr="00707846" w:rsidRDefault="00707846" w:rsidP="009331A2">
            <w:pPr>
              <w:spacing w:before="0"/>
              <w:textAlignment w:val="auto"/>
              <w:rPr>
                <w:b/>
                <w:lang w:val="en-CA"/>
              </w:rPr>
            </w:pPr>
            <w:r w:rsidRPr="00707846">
              <w:rPr>
                <w:lang w:val="en-CA"/>
              </w:rPr>
              <w:t>Slope adjustment for CCLM</w:t>
            </w:r>
          </w:p>
        </w:tc>
        <w:tc>
          <w:tcPr>
            <w:tcW w:w="1069" w:type="pct"/>
          </w:tcPr>
          <w:p w14:paraId="0677CE7D" w14:textId="77777777" w:rsidR="00707846" w:rsidRPr="00707846" w:rsidRDefault="00707846" w:rsidP="009331A2">
            <w:pPr>
              <w:spacing w:before="0"/>
              <w:textAlignment w:val="auto"/>
              <w:rPr>
                <w:lang w:val="en-CA"/>
              </w:rPr>
            </w:pPr>
            <w:r w:rsidRPr="00707846">
              <w:rPr>
                <w:lang w:val="en-CA"/>
              </w:rPr>
              <w:t>Nokia</w:t>
            </w:r>
          </w:p>
          <w:p w14:paraId="3D393441" w14:textId="77777777" w:rsidR="00707846" w:rsidRPr="00707846" w:rsidRDefault="00707846" w:rsidP="009331A2">
            <w:pPr>
              <w:spacing w:before="0"/>
              <w:rPr>
                <w:lang w:val="en-CA"/>
              </w:rPr>
            </w:pPr>
            <w:r w:rsidRPr="00707846">
              <w:rPr>
                <w:lang w:val="en-CA"/>
              </w:rPr>
              <w:t xml:space="preserve">J. </w:t>
            </w:r>
            <w:proofErr w:type="spellStart"/>
            <w:r w:rsidRPr="00707846">
              <w:rPr>
                <w:lang w:val="en-CA"/>
              </w:rPr>
              <w:t>Lainema</w:t>
            </w:r>
            <w:proofErr w:type="spellEnd"/>
          </w:p>
          <w:p w14:paraId="62F46660" w14:textId="5C10799B" w:rsidR="00707846" w:rsidRPr="00707846" w:rsidRDefault="000B614C" w:rsidP="009331A2">
            <w:pPr>
              <w:spacing w:before="0"/>
              <w:rPr>
                <w:b/>
                <w:lang w:val="en-CA"/>
              </w:rPr>
            </w:pPr>
            <w:hyperlink r:id="rId240" w:history="1">
              <w:r w:rsidR="00707846" w:rsidRPr="00707846">
                <w:rPr>
                  <w:rStyle w:val="Hyperlink"/>
                  <w:bCs/>
                  <w:lang w:val="en-CA"/>
                </w:rPr>
                <w:t>JVET-Z0049</w:t>
              </w:r>
            </w:hyperlink>
          </w:p>
        </w:tc>
        <w:tc>
          <w:tcPr>
            <w:tcW w:w="1118" w:type="pct"/>
          </w:tcPr>
          <w:p w14:paraId="55085F05" w14:textId="77777777" w:rsidR="00707846" w:rsidRPr="00707846" w:rsidRDefault="00707846" w:rsidP="009331A2">
            <w:pPr>
              <w:spacing w:before="0"/>
              <w:textAlignment w:val="auto"/>
              <w:rPr>
                <w:lang w:val="en-CA"/>
              </w:rPr>
            </w:pPr>
            <w:r w:rsidRPr="00707846">
              <w:rPr>
                <w:lang w:val="en-CA"/>
              </w:rPr>
              <w:t>OPPO</w:t>
            </w:r>
          </w:p>
          <w:p w14:paraId="3D321D1B" w14:textId="77777777" w:rsidR="00707846" w:rsidRPr="00707846" w:rsidRDefault="00707846" w:rsidP="009331A2">
            <w:pPr>
              <w:spacing w:before="0"/>
              <w:rPr>
                <w:lang w:val="en-CA"/>
              </w:rPr>
            </w:pPr>
            <w:r w:rsidRPr="00707846">
              <w:rPr>
                <w:lang w:val="en-CA"/>
              </w:rPr>
              <w:t>Z. Xie</w:t>
            </w:r>
          </w:p>
          <w:p w14:paraId="469369ED" w14:textId="77777777" w:rsidR="00707846" w:rsidRPr="00707846" w:rsidRDefault="000B614C" w:rsidP="009331A2">
            <w:pPr>
              <w:spacing w:before="0"/>
              <w:rPr>
                <w:b/>
                <w:lang w:val="en-CA"/>
              </w:rPr>
            </w:pPr>
            <w:hyperlink r:id="rId241" w:history="1">
              <w:r w:rsidR="00707846" w:rsidRPr="00707846">
                <w:rPr>
                  <w:rStyle w:val="Hyperlink"/>
                  <w:lang w:val="en-CA"/>
                </w:rPr>
                <w:t>JVET-Z0174</w:t>
              </w:r>
            </w:hyperlink>
          </w:p>
        </w:tc>
      </w:tr>
      <w:tr w:rsidR="0053523E" w:rsidRPr="00707846" w14:paraId="1A7F2E9B" w14:textId="77777777" w:rsidTr="0053523E">
        <w:trPr>
          <w:trHeight w:val="400"/>
        </w:trPr>
        <w:tc>
          <w:tcPr>
            <w:tcW w:w="385" w:type="pct"/>
          </w:tcPr>
          <w:p w14:paraId="40CCEC19" w14:textId="77777777" w:rsidR="00707846" w:rsidRPr="00707846" w:rsidRDefault="00707846" w:rsidP="009331A2">
            <w:pPr>
              <w:spacing w:before="0"/>
              <w:textAlignment w:val="auto"/>
              <w:rPr>
                <w:b/>
                <w:lang w:val="en-CA"/>
              </w:rPr>
            </w:pPr>
            <w:r w:rsidRPr="00707846">
              <w:rPr>
                <w:lang w:val="en-CA"/>
              </w:rPr>
              <w:t>1.2a</w:t>
            </w:r>
          </w:p>
        </w:tc>
        <w:tc>
          <w:tcPr>
            <w:tcW w:w="2428" w:type="pct"/>
          </w:tcPr>
          <w:p w14:paraId="108A5812" w14:textId="77777777" w:rsidR="00707846" w:rsidRPr="00707846" w:rsidRDefault="00707846" w:rsidP="009331A2">
            <w:pPr>
              <w:spacing w:before="0"/>
              <w:textAlignment w:val="auto"/>
              <w:rPr>
                <w:b/>
                <w:lang w:val="en-CA"/>
              </w:rPr>
            </w:pPr>
            <w:r w:rsidRPr="00707846">
              <w:rPr>
                <w:lang w:val="en-CA"/>
              </w:rPr>
              <w:t>DIMD chroma mode</w:t>
            </w:r>
          </w:p>
        </w:tc>
        <w:tc>
          <w:tcPr>
            <w:tcW w:w="1069" w:type="pct"/>
          </w:tcPr>
          <w:p w14:paraId="26616DFA" w14:textId="77777777" w:rsidR="00707846" w:rsidRPr="00707846" w:rsidRDefault="00707846" w:rsidP="009331A2">
            <w:pPr>
              <w:spacing w:before="0"/>
              <w:textAlignment w:val="auto"/>
              <w:rPr>
                <w:lang w:val="en-CA"/>
              </w:rPr>
            </w:pPr>
            <w:r w:rsidRPr="00707846">
              <w:rPr>
                <w:lang w:val="en-CA"/>
              </w:rPr>
              <w:t>Alibaba</w:t>
            </w:r>
          </w:p>
          <w:p w14:paraId="02C4D595" w14:textId="77777777" w:rsidR="00707846" w:rsidRPr="00707846" w:rsidRDefault="00707846" w:rsidP="009331A2">
            <w:pPr>
              <w:spacing w:before="0"/>
              <w:textAlignment w:val="auto"/>
              <w:rPr>
                <w:lang w:val="en-CA"/>
              </w:rPr>
            </w:pPr>
            <w:r w:rsidRPr="00707846">
              <w:rPr>
                <w:lang w:val="en-CA"/>
              </w:rPr>
              <w:t>X. Li</w:t>
            </w:r>
          </w:p>
          <w:p w14:paraId="54426CBA" w14:textId="77777777" w:rsidR="00707846" w:rsidRPr="00707846" w:rsidRDefault="000B614C" w:rsidP="009331A2">
            <w:pPr>
              <w:spacing w:before="0"/>
              <w:textAlignment w:val="auto"/>
              <w:rPr>
                <w:bCs/>
                <w:lang w:val="en-CA"/>
              </w:rPr>
            </w:pPr>
            <w:hyperlink r:id="rId242" w:history="1">
              <w:r w:rsidR="00707846" w:rsidRPr="00707846">
                <w:rPr>
                  <w:rStyle w:val="Hyperlink"/>
                  <w:bCs/>
                  <w:lang w:val="en-CA"/>
                </w:rPr>
                <w:t>JVET-Z0051</w:t>
              </w:r>
            </w:hyperlink>
          </w:p>
        </w:tc>
        <w:tc>
          <w:tcPr>
            <w:tcW w:w="1118" w:type="pct"/>
          </w:tcPr>
          <w:p w14:paraId="1351ECDF" w14:textId="77777777" w:rsidR="00707846" w:rsidRPr="00707846" w:rsidRDefault="00707846" w:rsidP="009331A2">
            <w:pPr>
              <w:spacing w:before="0"/>
              <w:textAlignment w:val="auto"/>
              <w:rPr>
                <w:lang w:val="en-CA"/>
              </w:rPr>
            </w:pPr>
            <w:proofErr w:type="spellStart"/>
            <w:r w:rsidRPr="00707846">
              <w:rPr>
                <w:lang w:val="en-CA"/>
              </w:rPr>
              <w:t>InterDigital</w:t>
            </w:r>
            <w:proofErr w:type="spellEnd"/>
          </w:p>
          <w:p w14:paraId="11CB1214" w14:textId="7F1618BB" w:rsidR="00707846" w:rsidRPr="00707846" w:rsidRDefault="00707846" w:rsidP="009331A2">
            <w:pPr>
              <w:spacing w:before="0"/>
              <w:rPr>
                <w:b/>
                <w:lang w:val="en-CA"/>
              </w:rPr>
            </w:pPr>
            <w:r w:rsidRPr="00707846">
              <w:rPr>
                <w:lang w:val="en-CA"/>
              </w:rPr>
              <w:t>K. Naser</w:t>
            </w:r>
          </w:p>
          <w:p w14:paraId="368153F8" w14:textId="77777777" w:rsidR="00707846" w:rsidRPr="00707846" w:rsidRDefault="000B614C" w:rsidP="009331A2">
            <w:pPr>
              <w:spacing w:before="0"/>
              <w:rPr>
                <w:bCs/>
                <w:lang w:val="en-CA"/>
              </w:rPr>
            </w:pPr>
            <w:hyperlink r:id="rId243" w:history="1">
              <w:r w:rsidR="00707846" w:rsidRPr="00707846">
                <w:rPr>
                  <w:rStyle w:val="Hyperlink"/>
                  <w:bCs/>
                  <w:lang w:val="en-CA"/>
                </w:rPr>
                <w:t>JVET-Z0185</w:t>
              </w:r>
            </w:hyperlink>
          </w:p>
        </w:tc>
      </w:tr>
      <w:tr w:rsidR="0053523E" w:rsidRPr="00707846" w14:paraId="444F7316" w14:textId="77777777" w:rsidTr="0053523E">
        <w:trPr>
          <w:trHeight w:val="400"/>
        </w:trPr>
        <w:tc>
          <w:tcPr>
            <w:tcW w:w="385" w:type="pct"/>
          </w:tcPr>
          <w:p w14:paraId="1C2BBE29" w14:textId="77777777" w:rsidR="00707846" w:rsidRPr="00707846" w:rsidRDefault="00707846" w:rsidP="009331A2">
            <w:pPr>
              <w:spacing w:before="0"/>
              <w:textAlignment w:val="auto"/>
              <w:rPr>
                <w:b/>
                <w:lang w:val="en-CA"/>
              </w:rPr>
            </w:pPr>
            <w:r w:rsidRPr="00707846">
              <w:rPr>
                <w:lang w:val="en-CA"/>
              </w:rPr>
              <w:t>1.2b</w:t>
            </w:r>
          </w:p>
        </w:tc>
        <w:tc>
          <w:tcPr>
            <w:tcW w:w="2428" w:type="pct"/>
          </w:tcPr>
          <w:p w14:paraId="552AFA2B" w14:textId="77777777" w:rsidR="00707846" w:rsidRPr="00707846" w:rsidRDefault="00707846" w:rsidP="009331A2">
            <w:pPr>
              <w:spacing w:before="0"/>
              <w:textAlignment w:val="auto"/>
              <w:rPr>
                <w:b/>
                <w:lang w:val="en-CA"/>
              </w:rPr>
            </w:pPr>
            <w:r w:rsidRPr="00707846">
              <w:rPr>
                <w:lang w:val="en-CA"/>
              </w:rPr>
              <w:t>Fusion of chroma intra prediction modes</w:t>
            </w:r>
          </w:p>
        </w:tc>
        <w:tc>
          <w:tcPr>
            <w:tcW w:w="1069" w:type="pct"/>
          </w:tcPr>
          <w:p w14:paraId="6CCC2434" w14:textId="77777777" w:rsidR="00707846" w:rsidRPr="00707846" w:rsidRDefault="00707846" w:rsidP="009331A2">
            <w:pPr>
              <w:spacing w:before="0"/>
              <w:textAlignment w:val="auto"/>
              <w:rPr>
                <w:lang w:val="fr-FR"/>
              </w:rPr>
            </w:pPr>
            <w:r w:rsidRPr="00707846">
              <w:rPr>
                <w:lang w:val="fr-FR"/>
              </w:rPr>
              <w:t>Alibaba</w:t>
            </w:r>
          </w:p>
          <w:p w14:paraId="6E95BDE6" w14:textId="77777777" w:rsidR="00707846" w:rsidRPr="00707846" w:rsidRDefault="00707846" w:rsidP="009331A2">
            <w:pPr>
              <w:spacing w:before="0"/>
              <w:textAlignment w:val="auto"/>
              <w:rPr>
                <w:lang w:val="fr-FR"/>
              </w:rPr>
            </w:pPr>
            <w:r w:rsidRPr="00707846">
              <w:rPr>
                <w:lang w:val="fr-FR"/>
              </w:rPr>
              <w:t>X. Li</w:t>
            </w:r>
          </w:p>
          <w:p w14:paraId="01A306B0" w14:textId="77777777" w:rsidR="00707846" w:rsidRPr="00707846" w:rsidRDefault="000B614C" w:rsidP="009331A2">
            <w:pPr>
              <w:spacing w:before="0"/>
              <w:textAlignment w:val="auto"/>
              <w:rPr>
                <w:bCs/>
                <w:lang w:val="fr-FR"/>
              </w:rPr>
            </w:pPr>
            <w:hyperlink r:id="rId244" w:history="1">
              <w:r w:rsidR="00707846" w:rsidRPr="00707846">
                <w:rPr>
                  <w:rStyle w:val="Hyperlink"/>
                  <w:bCs/>
                  <w:lang w:val="fr-FR"/>
                </w:rPr>
                <w:t>JVET-Z0051</w:t>
              </w:r>
            </w:hyperlink>
          </w:p>
        </w:tc>
        <w:tc>
          <w:tcPr>
            <w:tcW w:w="1118" w:type="pct"/>
          </w:tcPr>
          <w:p w14:paraId="6644313A" w14:textId="77777777" w:rsidR="00707846" w:rsidRPr="00707846" w:rsidRDefault="00707846" w:rsidP="009331A2">
            <w:pPr>
              <w:spacing w:before="0"/>
              <w:textAlignment w:val="auto"/>
              <w:rPr>
                <w:lang w:val="en-CA"/>
              </w:rPr>
            </w:pPr>
            <w:proofErr w:type="spellStart"/>
            <w:r w:rsidRPr="00707846">
              <w:rPr>
                <w:lang w:val="en-CA"/>
              </w:rPr>
              <w:t>InterDigital</w:t>
            </w:r>
            <w:proofErr w:type="spellEnd"/>
          </w:p>
          <w:p w14:paraId="61216D1D" w14:textId="77777777" w:rsidR="00707846" w:rsidRPr="00707846" w:rsidRDefault="00707846" w:rsidP="009331A2">
            <w:pPr>
              <w:spacing w:before="0"/>
              <w:textAlignment w:val="auto"/>
              <w:rPr>
                <w:lang w:val="en-CA"/>
              </w:rPr>
            </w:pPr>
            <w:r w:rsidRPr="00707846">
              <w:rPr>
                <w:lang w:val="en-CA"/>
              </w:rPr>
              <w:t>K. Naser</w:t>
            </w:r>
          </w:p>
          <w:p w14:paraId="5A63DE2E" w14:textId="77777777" w:rsidR="00707846" w:rsidRPr="00707846" w:rsidRDefault="000B614C" w:rsidP="009331A2">
            <w:pPr>
              <w:spacing w:before="0"/>
              <w:textAlignment w:val="auto"/>
              <w:rPr>
                <w:b/>
                <w:lang w:val="en-CA"/>
              </w:rPr>
            </w:pPr>
            <w:hyperlink r:id="rId245" w:history="1">
              <w:r w:rsidR="00707846" w:rsidRPr="00707846">
                <w:rPr>
                  <w:rStyle w:val="Hyperlink"/>
                  <w:bCs/>
                  <w:lang w:val="en-CA"/>
                </w:rPr>
                <w:t>JVET-Z0185</w:t>
              </w:r>
            </w:hyperlink>
          </w:p>
        </w:tc>
      </w:tr>
      <w:tr w:rsidR="0053523E" w:rsidRPr="00707846" w14:paraId="7FA1A9DC" w14:textId="77777777" w:rsidTr="0053523E">
        <w:trPr>
          <w:trHeight w:val="400"/>
        </w:trPr>
        <w:tc>
          <w:tcPr>
            <w:tcW w:w="385" w:type="pct"/>
          </w:tcPr>
          <w:p w14:paraId="36FEEDCE" w14:textId="77777777" w:rsidR="00707846" w:rsidRPr="00707846" w:rsidRDefault="00707846" w:rsidP="009331A2">
            <w:pPr>
              <w:spacing w:before="0"/>
              <w:textAlignment w:val="auto"/>
              <w:rPr>
                <w:bCs/>
                <w:lang w:val="en-CA"/>
              </w:rPr>
            </w:pPr>
            <w:r w:rsidRPr="00707846">
              <w:rPr>
                <w:lang w:val="en-CA"/>
              </w:rPr>
              <w:t>1.2c</w:t>
            </w:r>
          </w:p>
        </w:tc>
        <w:tc>
          <w:tcPr>
            <w:tcW w:w="2428" w:type="pct"/>
          </w:tcPr>
          <w:p w14:paraId="6CF5D75E" w14:textId="77777777" w:rsidR="00707846" w:rsidRPr="00707846" w:rsidRDefault="00707846" w:rsidP="009331A2">
            <w:pPr>
              <w:spacing w:before="0"/>
              <w:textAlignment w:val="auto"/>
              <w:rPr>
                <w:lang w:val="en-CA"/>
              </w:rPr>
            </w:pPr>
            <w:r w:rsidRPr="00707846">
              <w:rPr>
                <w:lang w:val="en-CA"/>
              </w:rPr>
              <w:t>Test 1.2a + Test 1.2b</w:t>
            </w:r>
          </w:p>
        </w:tc>
        <w:tc>
          <w:tcPr>
            <w:tcW w:w="1069" w:type="pct"/>
          </w:tcPr>
          <w:p w14:paraId="2E5421B1" w14:textId="77777777" w:rsidR="00707846" w:rsidRPr="00707846" w:rsidRDefault="00707846" w:rsidP="009331A2">
            <w:pPr>
              <w:spacing w:before="0"/>
              <w:textAlignment w:val="auto"/>
              <w:rPr>
                <w:lang w:val="fr-FR"/>
              </w:rPr>
            </w:pPr>
            <w:r w:rsidRPr="00707846">
              <w:rPr>
                <w:lang w:val="fr-FR"/>
              </w:rPr>
              <w:t>Alibaba</w:t>
            </w:r>
          </w:p>
          <w:p w14:paraId="6C9D568B" w14:textId="77777777" w:rsidR="00707846" w:rsidRPr="00707846" w:rsidRDefault="00707846" w:rsidP="009331A2">
            <w:pPr>
              <w:spacing w:before="0"/>
              <w:textAlignment w:val="auto"/>
              <w:rPr>
                <w:lang w:val="fr-FR"/>
              </w:rPr>
            </w:pPr>
            <w:r w:rsidRPr="00707846">
              <w:rPr>
                <w:lang w:val="fr-FR"/>
              </w:rPr>
              <w:t>X. Li</w:t>
            </w:r>
          </w:p>
          <w:p w14:paraId="6B0E0B21" w14:textId="77777777" w:rsidR="00707846" w:rsidRPr="00707846" w:rsidRDefault="000B614C" w:rsidP="009331A2">
            <w:pPr>
              <w:spacing w:before="0"/>
              <w:textAlignment w:val="auto"/>
              <w:rPr>
                <w:lang w:val="fr-FR"/>
              </w:rPr>
            </w:pPr>
            <w:hyperlink r:id="rId246" w:history="1">
              <w:r w:rsidR="00707846" w:rsidRPr="00707846">
                <w:rPr>
                  <w:rStyle w:val="Hyperlink"/>
                  <w:lang w:val="fr-FR"/>
                </w:rPr>
                <w:t>JVET-Z0051</w:t>
              </w:r>
            </w:hyperlink>
          </w:p>
        </w:tc>
        <w:tc>
          <w:tcPr>
            <w:tcW w:w="1118" w:type="pct"/>
          </w:tcPr>
          <w:p w14:paraId="14CDDBEA" w14:textId="77777777" w:rsidR="00707846" w:rsidRPr="00707846" w:rsidRDefault="00707846" w:rsidP="009331A2">
            <w:pPr>
              <w:spacing w:before="0"/>
              <w:textAlignment w:val="auto"/>
              <w:rPr>
                <w:bCs/>
                <w:lang w:val="en-CA"/>
              </w:rPr>
            </w:pPr>
            <w:proofErr w:type="spellStart"/>
            <w:r w:rsidRPr="00707846">
              <w:rPr>
                <w:bCs/>
                <w:lang w:val="en-CA"/>
              </w:rPr>
              <w:t>InterDigital</w:t>
            </w:r>
            <w:proofErr w:type="spellEnd"/>
          </w:p>
          <w:p w14:paraId="387A5B47" w14:textId="77777777" w:rsidR="00707846" w:rsidRPr="00707846" w:rsidRDefault="00707846" w:rsidP="009331A2">
            <w:pPr>
              <w:spacing w:before="0"/>
              <w:textAlignment w:val="auto"/>
              <w:rPr>
                <w:bCs/>
                <w:lang w:val="en-CA"/>
              </w:rPr>
            </w:pPr>
            <w:r w:rsidRPr="00707846">
              <w:rPr>
                <w:bCs/>
                <w:lang w:val="en-CA"/>
              </w:rPr>
              <w:t>K. Naser</w:t>
            </w:r>
          </w:p>
          <w:p w14:paraId="490C8045" w14:textId="77777777" w:rsidR="00707846" w:rsidRPr="00707846" w:rsidRDefault="000B614C" w:rsidP="009331A2">
            <w:pPr>
              <w:spacing w:before="0"/>
              <w:textAlignment w:val="auto"/>
              <w:rPr>
                <w:bCs/>
                <w:lang w:val="en-CA"/>
              </w:rPr>
            </w:pPr>
            <w:hyperlink r:id="rId247" w:history="1">
              <w:r w:rsidR="00707846" w:rsidRPr="00707846">
                <w:rPr>
                  <w:rStyle w:val="Hyperlink"/>
                  <w:bCs/>
                  <w:lang w:val="en-CA"/>
                </w:rPr>
                <w:t>JVET-Z0185</w:t>
              </w:r>
            </w:hyperlink>
          </w:p>
        </w:tc>
      </w:tr>
      <w:tr w:rsidR="0053523E" w:rsidRPr="00707846" w14:paraId="09D96455" w14:textId="77777777" w:rsidTr="0053523E">
        <w:trPr>
          <w:trHeight w:val="400"/>
        </w:trPr>
        <w:tc>
          <w:tcPr>
            <w:tcW w:w="385" w:type="pct"/>
          </w:tcPr>
          <w:p w14:paraId="77FE521B" w14:textId="77777777" w:rsidR="00707846" w:rsidRPr="00707846" w:rsidRDefault="00707846" w:rsidP="009331A2">
            <w:pPr>
              <w:spacing w:before="0"/>
              <w:textAlignment w:val="auto"/>
              <w:rPr>
                <w:bCs/>
                <w:lang w:val="en-CA"/>
              </w:rPr>
            </w:pPr>
            <w:r w:rsidRPr="00707846">
              <w:rPr>
                <w:lang w:val="en-CA"/>
              </w:rPr>
              <w:t>1.2d</w:t>
            </w:r>
          </w:p>
        </w:tc>
        <w:tc>
          <w:tcPr>
            <w:tcW w:w="2428" w:type="pct"/>
          </w:tcPr>
          <w:p w14:paraId="72A0D94E" w14:textId="77777777" w:rsidR="00707846" w:rsidRPr="00707846" w:rsidRDefault="00707846" w:rsidP="009331A2">
            <w:pPr>
              <w:spacing w:before="0"/>
              <w:textAlignment w:val="auto"/>
              <w:rPr>
                <w:lang w:val="en-CA"/>
              </w:rPr>
            </w:pPr>
            <w:r w:rsidRPr="00707846">
              <w:rPr>
                <w:lang w:val="en-CA"/>
              </w:rPr>
              <w:t>Test 1.2a with reduced processing + Test 1.2b</w:t>
            </w:r>
          </w:p>
        </w:tc>
        <w:tc>
          <w:tcPr>
            <w:tcW w:w="1069" w:type="pct"/>
          </w:tcPr>
          <w:p w14:paraId="1FBD7D26" w14:textId="77777777" w:rsidR="00707846" w:rsidRPr="00707846" w:rsidRDefault="00707846" w:rsidP="009331A2">
            <w:pPr>
              <w:spacing w:before="0"/>
              <w:textAlignment w:val="auto"/>
              <w:rPr>
                <w:lang w:val="fr-FR"/>
              </w:rPr>
            </w:pPr>
            <w:r w:rsidRPr="00707846">
              <w:rPr>
                <w:lang w:val="fr-FR"/>
              </w:rPr>
              <w:t>Alibaba</w:t>
            </w:r>
          </w:p>
          <w:p w14:paraId="4376DF5D" w14:textId="77777777" w:rsidR="00707846" w:rsidRPr="00707846" w:rsidRDefault="00707846" w:rsidP="009331A2">
            <w:pPr>
              <w:spacing w:before="0"/>
              <w:textAlignment w:val="auto"/>
              <w:rPr>
                <w:lang w:val="fr-FR"/>
              </w:rPr>
            </w:pPr>
            <w:r w:rsidRPr="00707846">
              <w:rPr>
                <w:lang w:val="fr-FR"/>
              </w:rPr>
              <w:t>X. Li</w:t>
            </w:r>
          </w:p>
          <w:p w14:paraId="4263D458" w14:textId="77777777" w:rsidR="00707846" w:rsidRPr="00707846" w:rsidRDefault="000B614C" w:rsidP="009331A2">
            <w:pPr>
              <w:spacing w:before="0"/>
              <w:textAlignment w:val="auto"/>
              <w:rPr>
                <w:lang w:val="fr-FR"/>
              </w:rPr>
            </w:pPr>
            <w:hyperlink r:id="rId248" w:history="1">
              <w:r w:rsidR="00707846" w:rsidRPr="00707846">
                <w:rPr>
                  <w:rStyle w:val="Hyperlink"/>
                  <w:lang w:val="fr-FR"/>
                </w:rPr>
                <w:t>JVET-Z0051</w:t>
              </w:r>
            </w:hyperlink>
          </w:p>
        </w:tc>
        <w:tc>
          <w:tcPr>
            <w:tcW w:w="1118" w:type="pct"/>
          </w:tcPr>
          <w:p w14:paraId="0AD5FA7B" w14:textId="77777777" w:rsidR="00707846" w:rsidRPr="00707846" w:rsidRDefault="00707846" w:rsidP="009331A2">
            <w:pPr>
              <w:spacing w:before="0"/>
              <w:textAlignment w:val="auto"/>
              <w:rPr>
                <w:bCs/>
                <w:lang w:val="en-CA"/>
              </w:rPr>
            </w:pPr>
            <w:proofErr w:type="spellStart"/>
            <w:r w:rsidRPr="00707846">
              <w:rPr>
                <w:bCs/>
                <w:lang w:val="en-CA"/>
              </w:rPr>
              <w:t>InterDigital</w:t>
            </w:r>
            <w:proofErr w:type="spellEnd"/>
          </w:p>
          <w:p w14:paraId="4DF6F13D" w14:textId="77777777" w:rsidR="00707846" w:rsidRPr="00707846" w:rsidRDefault="00707846" w:rsidP="009331A2">
            <w:pPr>
              <w:spacing w:before="0"/>
              <w:textAlignment w:val="auto"/>
              <w:rPr>
                <w:bCs/>
                <w:lang w:val="en-CA"/>
              </w:rPr>
            </w:pPr>
            <w:r w:rsidRPr="00707846">
              <w:rPr>
                <w:bCs/>
                <w:lang w:val="en-CA"/>
              </w:rPr>
              <w:t>K. Naser</w:t>
            </w:r>
          </w:p>
          <w:p w14:paraId="15917F9D" w14:textId="77777777" w:rsidR="00707846" w:rsidRPr="00707846" w:rsidRDefault="000B614C" w:rsidP="009331A2">
            <w:pPr>
              <w:spacing w:before="0"/>
              <w:textAlignment w:val="auto"/>
              <w:rPr>
                <w:bCs/>
                <w:lang w:val="en-CA"/>
              </w:rPr>
            </w:pPr>
            <w:hyperlink r:id="rId249" w:history="1">
              <w:r w:rsidR="00707846" w:rsidRPr="00707846">
                <w:rPr>
                  <w:rStyle w:val="Hyperlink"/>
                  <w:bCs/>
                  <w:lang w:val="en-CA"/>
                </w:rPr>
                <w:t>JVET-Z0185</w:t>
              </w:r>
            </w:hyperlink>
          </w:p>
        </w:tc>
      </w:tr>
      <w:tr w:rsidR="0053523E" w:rsidRPr="00707846" w14:paraId="3522D85C" w14:textId="77777777" w:rsidTr="0053523E">
        <w:trPr>
          <w:trHeight w:val="400"/>
        </w:trPr>
        <w:tc>
          <w:tcPr>
            <w:tcW w:w="385" w:type="pct"/>
          </w:tcPr>
          <w:p w14:paraId="73EAD07D" w14:textId="77777777" w:rsidR="00707846" w:rsidRPr="00707846" w:rsidRDefault="00707846" w:rsidP="009331A2">
            <w:pPr>
              <w:spacing w:before="0"/>
              <w:textAlignment w:val="auto"/>
              <w:rPr>
                <w:bCs/>
                <w:lang w:val="en-CA"/>
              </w:rPr>
            </w:pPr>
            <w:r w:rsidRPr="00707846">
              <w:rPr>
                <w:lang w:val="en-CA"/>
              </w:rPr>
              <w:t>1.3a</w:t>
            </w:r>
          </w:p>
        </w:tc>
        <w:tc>
          <w:tcPr>
            <w:tcW w:w="2428" w:type="pct"/>
          </w:tcPr>
          <w:p w14:paraId="124D53C8" w14:textId="77777777" w:rsidR="00707846" w:rsidRPr="00707846" w:rsidRDefault="00707846" w:rsidP="009331A2">
            <w:pPr>
              <w:spacing w:before="0"/>
              <w:textAlignment w:val="auto"/>
              <w:rPr>
                <w:lang w:val="en-CA"/>
              </w:rPr>
            </w:pPr>
            <w:r w:rsidRPr="00707846">
              <w:rPr>
                <w:lang w:val="en-CA"/>
              </w:rPr>
              <w:t>Combination of Test 1.1 and Test 1.2c</w:t>
            </w:r>
          </w:p>
        </w:tc>
        <w:tc>
          <w:tcPr>
            <w:tcW w:w="1069" w:type="pct"/>
          </w:tcPr>
          <w:p w14:paraId="3B93E99C" w14:textId="77777777" w:rsidR="00707846" w:rsidRPr="00707846" w:rsidRDefault="00707846" w:rsidP="009331A2">
            <w:pPr>
              <w:spacing w:before="0"/>
              <w:textAlignment w:val="auto"/>
              <w:rPr>
                <w:lang w:val="fr-FR"/>
              </w:rPr>
            </w:pPr>
            <w:r w:rsidRPr="00707846">
              <w:rPr>
                <w:lang w:val="fr-FR"/>
              </w:rPr>
              <w:t>Nokia</w:t>
            </w:r>
          </w:p>
          <w:p w14:paraId="3475EA3A" w14:textId="77777777" w:rsidR="00707846" w:rsidRPr="00707846" w:rsidRDefault="00707846" w:rsidP="009331A2">
            <w:pPr>
              <w:spacing w:before="0"/>
              <w:textAlignment w:val="auto"/>
              <w:rPr>
                <w:lang w:val="fr-FR"/>
              </w:rPr>
            </w:pPr>
            <w:r w:rsidRPr="00707846">
              <w:rPr>
                <w:lang w:val="fr-FR"/>
              </w:rPr>
              <w:t xml:space="preserve">J. </w:t>
            </w:r>
            <w:proofErr w:type="spellStart"/>
            <w:r w:rsidRPr="00707846">
              <w:rPr>
                <w:lang w:val="fr-FR"/>
              </w:rPr>
              <w:t>Lainema</w:t>
            </w:r>
            <w:proofErr w:type="spellEnd"/>
          </w:p>
          <w:p w14:paraId="2AA783C5" w14:textId="77777777" w:rsidR="00707846" w:rsidRPr="00707846" w:rsidRDefault="00707846" w:rsidP="009331A2">
            <w:pPr>
              <w:spacing w:before="0"/>
              <w:textAlignment w:val="auto"/>
              <w:rPr>
                <w:lang w:val="fr-FR"/>
              </w:rPr>
            </w:pPr>
            <w:r w:rsidRPr="00707846">
              <w:rPr>
                <w:lang w:val="fr-FR"/>
              </w:rPr>
              <w:t>Alibaba</w:t>
            </w:r>
          </w:p>
          <w:p w14:paraId="7776E817" w14:textId="77777777" w:rsidR="00707846" w:rsidRPr="00707846" w:rsidRDefault="00707846" w:rsidP="009331A2">
            <w:pPr>
              <w:spacing w:before="0"/>
              <w:textAlignment w:val="auto"/>
              <w:rPr>
                <w:lang w:val="fr-FR"/>
              </w:rPr>
            </w:pPr>
            <w:r w:rsidRPr="00707846">
              <w:rPr>
                <w:lang w:val="fr-FR"/>
              </w:rPr>
              <w:t>X. Li</w:t>
            </w:r>
          </w:p>
          <w:p w14:paraId="27B2BE28" w14:textId="77777777" w:rsidR="00707846" w:rsidRPr="00707846" w:rsidRDefault="000B614C" w:rsidP="009331A2">
            <w:pPr>
              <w:spacing w:before="0"/>
              <w:textAlignment w:val="auto"/>
              <w:rPr>
                <w:lang w:val="en-CA"/>
              </w:rPr>
            </w:pPr>
            <w:hyperlink r:id="rId250" w:history="1">
              <w:r w:rsidR="00707846" w:rsidRPr="00707846">
                <w:rPr>
                  <w:rStyle w:val="Hyperlink"/>
                  <w:lang w:val="en-CA"/>
                </w:rPr>
                <w:t>JVET-Z0050</w:t>
              </w:r>
            </w:hyperlink>
          </w:p>
        </w:tc>
        <w:tc>
          <w:tcPr>
            <w:tcW w:w="1118" w:type="pct"/>
          </w:tcPr>
          <w:p w14:paraId="0F35CB7E" w14:textId="77777777" w:rsidR="00707846" w:rsidRPr="00707846" w:rsidRDefault="00707846" w:rsidP="009331A2">
            <w:pPr>
              <w:spacing w:before="0"/>
              <w:textAlignment w:val="auto"/>
              <w:rPr>
                <w:lang w:val="en-CA"/>
              </w:rPr>
            </w:pPr>
            <w:r w:rsidRPr="00707846">
              <w:rPr>
                <w:lang w:val="en-CA"/>
              </w:rPr>
              <w:t>Qualcomm</w:t>
            </w:r>
          </w:p>
          <w:p w14:paraId="1DCC54C7" w14:textId="77777777" w:rsidR="00707846" w:rsidRPr="00707846" w:rsidRDefault="00707846" w:rsidP="009331A2">
            <w:pPr>
              <w:spacing w:before="0"/>
              <w:textAlignment w:val="auto"/>
              <w:rPr>
                <w:lang w:val="en-CA"/>
              </w:rPr>
            </w:pPr>
            <w:r w:rsidRPr="00707846">
              <w:rPr>
                <w:lang w:val="en-CA"/>
              </w:rPr>
              <w:t>Y.-J. Chang</w:t>
            </w:r>
          </w:p>
          <w:p w14:paraId="42DD0C04" w14:textId="77777777" w:rsidR="00707846" w:rsidRPr="00707846" w:rsidRDefault="000B614C" w:rsidP="009331A2">
            <w:pPr>
              <w:spacing w:before="0"/>
              <w:textAlignment w:val="auto"/>
              <w:rPr>
                <w:lang w:val="en-CA"/>
              </w:rPr>
            </w:pPr>
            <w:hyperlink r:id="rId251" w:history="1">
              <w:r w:rsidR="00707846" w:rsidRPr="00707846">
                <w:rPr>
                  <w:rStyle w:val="Hyperlink"/>
                  <w:lang w:val="en-CA"/>
                </w:rPr>
                <w:t>JVET-Z0167</w:t>
              </w:r>
            </w:hyperlink>
          </w:p>
        </w:tc>
      </w:tr>
      <w:tr w:rsidR="0053523E" w:rsidRPr="00707846" w14:paraId="65D8C525" w14:textId="77777777" w:rsidTr="0053523E">
        <w:trPr>
          <w:trHeight w:val="400"/>
        </w:trPr>
        <w:tc>
          <w:tcPr>
            <w:tcW w:w="385" w:type="pct"/>
          </w:tcPr>
          <w:p w14:paraId="14D31246" w14:textId="77777777" w:rsidR="00707846" w:rsidRPr="00707846" w:rsidRDefault="00707846" w:rsidP="009331A2">
            <w:pPr>
              <w:spacing w:before="0"/>
              <w:textAlignment w:val="auto"/>
              <w:rPr>
                <w:bCs/>
                <w:lang w:val="en-CA"/>
              </w:rPr>
            </w:pPr>
            <w:r w:rsidRPr="00707846">
              <w:rPr>
                <w:lang w:val="en-CA"/>
              </w:rPr>
              <w:t>1.3b</w:t>
            </w:r>
          </w:p>
        </w:tc>
        <w:tc>
          <w:tcPr>
            <w:tcW w:w="2428" w:type="pct"/>
          </w:tcPr>
          <w:p w14:paraId="0070BA89" w14:textId="77777777" w:rsidR="00707846" w:rsidRPr="00707846" w:rsidRDefault="00707846" w:rsidP="009331A2">
            <w:pPr>
              <w:spacing w:before="0"/>
              <w:textAlignment w:val="auto"/>
              <w:rPr>
                <w:lang w:val="en-CA"/>
              </w:rPr>
            </w:pPr>
            <w:r w:rsidRPr="00707846">
              <w:rPr>
                <w:lang w:val="en-CA"/>
              </w:rPr>
              <w:t>Combination of Test 1.1 and Test 1.2d</w:t>
            </w:r>
          </w:p>
        </w:tc>
        <w:tc>
          <w:tcPr>
            <w:tcW w:w="1069" w:type="pct"/>
          </w:tcPr>
          <w:p w14:paraId="7FB0C899" w14:textId="77777777" w:rsidR="00707846" w:rsidRPr="00707846" w:rsidRDefault="00707846" w:rsidP="009331A2">
            <w:pPr>
              <w:spacing w:before="0"/>
              <w:textAlignment w:val="auto"/>
              <w:rPr>
                <w:lang w:val="fr-FR"/>
              </w:rPr>
            </w:pPr>
            <w:r w:rsidRPr="00707846">
              <w:rPr>
                <w:lang w:val="fr-FR"/>
              </w:rPr>
              <w:t>Nokia</w:t>
            </w:r>
          </w:p>
          <w:p w14:paraId="3C0C8394" w14:textId="77777777" w:rsidR="00707846" w:rsidRPr="00707846" w:rsidRDefault="00707846" w:rsidP="009331A2">
            <w:pPr>
              <w:spacing w:before="0"/>
              <w:textAlignment w:val="auto"/>
              <w:rPr>
                <w:lang w:val="fr-FR"/>
              </w:rPr>
            </w:pPr>
            <w:r w:rsidRPr="00707846">
              <w:rPr>
                <w:lang w:val="fr-FR"/>
              </w:rPr>
              <w:t xml:space="preserve">J. </w:t>
            </w:r>
            <w:proofErr w:type="spellStart"/>
            <w:r w:rsidRPr="00707846">
              <w:rPr>
                <w:lang w:val="fr-FR"/>
              </w:rPr>
              <w:t>Lainema</w:t>
            </w:r>
            <w:proofErr w:type="spellEnd"/>
          </w:p>
          <w:p w14:paraId="47209CA8" w14:textId="77777777" w:rsidR="00707846" w:rsidRPr="00707846" w:rsidRDefault="00707846" w:rsidP="009331A2">
            <w:pPr>
              <w:spacing w:before="0"/>
              <w:textAlignment w:val="auto"/>
              <w:rPr>
                <w:lang w:val="fr-FR"/>
              </w:rPr>
            </w:pPr>
            <w:r w:rsidRPr="00707846">
              <w:rPr>
                <w:lang w:val="fr-FR"/>
              </w:rPr>
              <w:t>Alibaba</w:t>
            </w:r>
          </w:p>
          <w:p w14:paraId="4926B558" w14:textId="77777777" w:rsidR="00707846" w:rsidRPr="00707846" w:rsidRDefault="00707846" w:rsidP="009331A2">
            <w:pPr>
              <w:spacing w:before="0"/>
              <w:textAlignment w:val="auto"/>
              <w:rPr>
                <w:lang w:val="fr-FR"/>
              </w:rPr>
            </w:pPr>
            <w:r w:rsidRPr="00707846">
              <w:rPr>
                <w:lang w:val="fr-FR"/>
              </w:rPr>
              <w:t>X. Li</w:t>
            </w:r>
          </w:p>
          <w:p w14:paraId="6D07C26A" w14:textId="77777777" w:rsidR="00707846" w:rsidRPr="00707846" w:rsidRDefault="000B614C" w:rsidP="009331A2">
            <w:pPr>
              <w:spacing w:before="0"/>
              <w:textAlignment w:val="auto"/>
              <w:rPr>
                <w:lang w:val="en-CA"/>
              </w:rPr>
            </w:pPr>
            <w:hyperlink r:id="rId252" w:history="1">
              <w:r w:rsidR="00707846" w:rsidRPr="00707846">
                <w:rPr>
                  <w:rStyle w:val="Hyperlink"/>
                  <w:lang w:val="en-CA"/>
                </w:rPr>
                <w:t>JVET-Z0050</w:t>
              </w:r>
            </w:hyperlink>
          </w:p>
        </w:tc>
        <w:tc>
          <w:tcPr>
            <w:tcW w:w="1118" w:type="pct"/>
          </w:tcPr>
          <w:p w14:paraId="5DBA475B" w14:textId="77777777" w:rsidR="00707846" w:rsidRPr="00707846" w:rsidRDefault="00707846" w:rsidP="009331A2">
            <w:pPr>
              <w:spacing w:before="0"/>
              <w:textAlignment w:val="auto"/>
              <w:rPr>
                <w:lang w:val="en-CA"/>
              </w:rPr>
            </w:pPr>
            <w:r w:rsidRPr="00707846">
              <w:rPr>
                <w:lang w:val="en-CA"/>
              </w:rPr>
              <w:t>Qualcomm</w:t>
            </w:r>
          </w:p>
          <w:p w14:paraId="4E5048CC" w14:textId="77777777" w:rsidR="00707846" w:rsidRPr="00707846" w:rsidRDefault="00707846" w:rsidP="009331A2">
            <w:pPr>
              <w:spacing w:before="0"/>
              <w:textAlignment w:val="auto"/>
              <w:rPr>
                <w:lang w:val="en-CA"/>
              </w:rPr>
            </w:pPr>
            <w:r w:rsidRPr="00707846">
              <w:rPr>
                <w:lang w:val="en-CA"/>
              </w:rPr>
              <w:t>Y.-J. Chang</w:t>
            </w:r>
          </w:p>
          <w:p w14:paraId="790592AC" w14:textId="77777777" w:rsidR="00707846" w:rsidRPr="00707846" w:rsidRDefault="000B614C" w:rsidP="009331A2">
            <w:pPr>
              <w:spacing w:before="0"/>
              <w:textAlignment w:val="auto"/>
              <w:rPr>
                <w:lang w:val="en-CA"/>
              </w:rPr>
            </w:pPr>
            <w:hyperlink r:id="rId253" w:history="1">
              <w:r w:rsidR="00707846" w:rsidRPr="00707846">
                <w:rPr>
                  <w:rStyle w:val="Hyperlink"/>
                  <w:lang w:val="en-CA"/>
                </w:rPr>
                <w:t>JVET-Z0167</w:t>
              </w:r>
            </w:hyperlink>
          </w:p>
        </w:tc>
      </w:tr>
      <w:tr w:rsidR="00707846" w:rsidRPr="00707846" w14:paraId="2C1983C5" w14:textId="77777777" w:rsidTr="009331A2">
        <w:trPr>
          <w:trHeight w:val="400"/>
        </w:trPr>
        <w:tc>
          <w:tcPr>
            <w:tcW w:w="5000" w:type="pct"/>
            <w:gridSpan w:val="4"/>
          </w:tcPr>
          <w:p w14:paraId="4810159A" w14:textId="77777777" w:rsidR="00707846" w:rsidRPr="00707846" w:rsidRDefault="00707846" w:rsidP="001451FA">
            <w:pPr>
              <w:keepNext/>
              <w:spacing w:before="0"/>
              <w:textAlignment w:val="auto"/>
              <w:rPr>
                <w:b/>
                <w:lang w:val="en-CA"/>
              </w:rPr>
              <w:pPrChange w:id="1045" w:author="Gary Sullivan" w:date="2022-05-24T17:49:00Z">
                <w:pPr>
                  <w:spacing w:before="0"/>
                  <w:textAlignment w:val="auto"/>
                </w:pPr>
              </w:pPrChange>
            </w:pPr>
            <w:r w:rsidRPr="00707846">
              <w:rPr>
                <w:b/>
                <w:lang w:val="en-CA"/>
              </w:rPr>
              <w:t>2 Inter prediction</w:t>
            </w:r>
          </w:p>
        </w:tc>
      </w:tr>
      <w:tr w:rsidR="0053523E" w:rsidRPr="00707846" w14:paraId="3EC3EBCB" w14:textId="77777777" w:rsidTr="0053523E">
        <w:trPr>
          <w:trHeight w:val="400"/>
        </w:trPr>
        <w:tc>
          <w:tcPr>
            <w:tcW w:w="385" w:type="pct"/>
          </w:tcPr>
          <w:p w14:paraId="69E0F9B3" w14:textId="77777777" w:rsidR="00707846" w:rsidRPr="00707846" w:rsidRDefault="00707846" w:rsidP="009331A2">
            <w:pPr>
              <w:spacing w:before="0"/>
              <w:textAlignment w:val="auto"/>
              <w:rPr>
                <w:lang w:val="en-CA"/>
              </w:rPr>
            </w:pPr>
            <w:r w:rsidRPr="00707846">
              <w:rPr>
                <w:lang w:val="en-CA"/>
              </w:rPr>
              <w:t>2.1a</w:t>
            </w:r>
          </w:p>
        </w:tc>
        <w:tc>
          <w:tcPr>
            <w:tcW w:w="2428" w:type="pct"/>
          </w:tcPr>
          <w:p w14:paraId="76D83FC2" w14:textId="77777777" w:rsidR="00707846" w:rsidRPr="00707846" w:rsidRDefault="00707846" w:rsidP="009331A2">
            <w:pPr>
              <w:spacing w:before="0"/>
              <w:textAlignment w:val="auto"/>
              <w:rPr>
                <w:lang w:val="en-CA"/>
              </w:rPr>
            </w:pPr>
            <w:r w:rsidRPr="00707846">
              <w:rPr>
                <w:lang w:val="en-CA"/>
              </w:rPr>
              <w:t>Extended active reference pictures</w:t>
            </w:r>
          </w:p>
        </w:tc>
        <w:tc>
          <w:tcPr>
            <w:tcW w:w="1069" w:type="pct"/>
          </w:tcPr>
          <w:p w14:paraId="6112FFB8" w14:textId="77777777" w:rsidR="00707846" w:rsidRPr="00707846" w:rsidRDefault="00707846" w:rsidP="009331A2">
            <w:pPr>
              <w:spacing w:before="0"/>
              <w:textAlignment w:val="auto"/>
              <w:rPr>
                <w:lang w:val="en-CA"/>
              </w:rPr>
            </w:pPr>
            <w:r w:rsidRPr="00707846">
              <w:rPr>
                <w:lang w:val="en-CA"/>
              </w:rPr>
              <w:t>Qualcomm</w:t>
            </w:r>
          </w:p>
          <w:p w14:paraId="30E914A1" w14:textId="77777777" w:rsidR="00707846" w:rsidRPr="00707846" w:rsidRDefault="00707846" w:rsidP="009331A2">
            <w:pPr>
              <w:spacing w:before="0"/>
              <w:textAlignment w:val="auto"/>
              <w:rPr>
                <w:lang w:val="en-CA"/>
              </w:rPr>
            </w:pPr>
            <w:r w:rsidRPr="00707846">
              <w:rPr>
                <w:lang w:val="en-CA"/>
              </w:rPr>
              <w:t>H. Huang</w:t>
            </w:r>
          </w:p>
          <w:p w14:paraId="78C935B5" w14:textId="77777777" w:rsidR="00707846" w:rsidRPr="00707846" w:rsidRDefault="000B614C" w:rsidP="009331A2">
            <w:pPr>
              <w:spacing w:before="0"/>
              <w:textAlignment w:val="auto"/>
              <w:rPr>
                <w:lang w:val="en-CA"/>
              </w:rPr>
            </w:pPr>
            <w:hyperlink r:id="rId254" w:history="1">
              <w:r w:rsidR="00707846" w:rsidRPr="00707846">
                <w:rPr>
                  <w:rStyle w:val="Hyperlink"/>
                  <w:lang w:val="en-CA"/>
                </w:rPr>
                <w:t>JVET-Z0054</w:t>
              </w:r>
            </w:hyperlink>
          </w:p>
        </w:tc>
        <w:tc>
          <w:tcPr>
            <w:tcW w:w="1118" w:type="pct"/>
          </w:tcPr>
          <w:p w14:paraId="5A1E5D0F" w14:textId="77777777" w:rsidR="00707846" w:rsidRPr="00707846" w:rsidRDefault="00707846" w:rsidP="009331A2">
            <w:pPr>
              <w:spacing w:before="0"/>
              <w:textAlignment w:val="auto"/>
              <w:rPr>
                <w:lang w:val="en-CA"/>
              </w:rPr>
            </w:pPr>
            <w:r w:rsidRPr="00707846">
              <w:rPr>
                <w:lang w:val="en-CA"/>
              </w:rPr>
              <w:t>Alibaba</w:t>
            </w:r>
          </w:p>
          <w:p w14:paraId="59E4EF79" w14:textId="77777777" w:rsidR="00707846" w:rsidRPr="00707846" w:rsidRDefault="00707846" w:rsidP="009331A2">
            <w:pPr>
              <w:spacing w:before="0"/>
              <w:textAlignment w:val="auto"/>
              <w:rPr>
                <w:lang w:val="en-CA"/>
              </w:rPr>
            </w:pPr>
            <w:r w:rsidRPr="00707846">
              <w:rPr>
                <w:lang w:val="en-CA"/>
              </w:rPr>
              <w:t>R.-L. Liao</w:t>
            </w:r>
          </w:p>
        </w:tc>
      </w:tr>
      <w:tr w:rsidR="0053523E" w:rsidRPr="00707846" w14:paraId="33906A37" w14:textId="77777777" w:rsidTr="0053523E">
        <w:trPr>
          <w:trHeight w:val="400"/>
        </w:trPr>
        <w:tc>
          <w:tcPr>
            <w:tcW w:w="385" w:type="pct"/>
          </w:tcPr>
          <w:p w14:paraId="7D39A7BB" w14:textId="77777777" w:rsidR="00707846" w:rsidRPr="00707846" w:rsidRDefault="00707846" w:rsidP="009331A2">
            <w:pPr>
              <w:spacing w:before="0"/>
              <w:textAlignment w:val="auto"/>
              <w:rPr>
                <w:lang w:val="en-CA"/>
              </w:rPr>
            </w:pPr>
            <w:r w:rsidRPr="00707846">
              <w:rPr>
                <w:lang w:val="en-CA"/>
              </w:rPr>
              <w:t>2.1b</w:t>
            </w:r>
          </w:p>
        </w:tc>
        <w:tc>
          <w:tcPr>
            <w:tcW w:w="2428" w:type="pct"/>
          </w:tcPr>
          <w:p w14:paraId="27E49ABC" w14:textId="77777777" w:rsidR="00707846" w:rsidRPr="00707846" w:rsidRDefault="00707846" w:rsidP="009331A2">
            <w:pPr>
              <w:spacing w:before="0"/>
              <w:textAlignment w:val="auto"/>
              <w:rPr>
                <w:lang w:val="en-CA"/>
              </w:rPr>
            </w:pPr>
            <w:r w:rsidRPr="00707846">
              <w:rPr>
                <w:lang w:val="en-CA"/>
              </w:rPr>
              <w:t>Block-level reference picture reordering</w:t>
            </w:r>
          </w:p>
        </w:tc>
        <w:tc>
          <w:tcPr>
            <w:tcW w:w="1069" w:type="pct"/>
          </w:tcPr>
          <w:p w14:paraId="0810E40F" w14:textId="77777777" w:rsidR="00707846" w:rsidRPr="00707846" w:rsidRDefault="00707846" w:rsidP="009331A2">
            <w:pPr>
              <w:spacing w:before="0"/>
              <w:textAlignment w:val="auto"/>
              <w:rPr>
                <w:lang w:val="en-CA"/>
              </w:rPr>
            </w:pPr>
            <w:r w:rsidRPr="00707846">
              <w:rPr>
                <w:lang w:val="en-CA"/>
              </w:rPr>
              <w:t>Qualcomm</w:t>
            </w:r>
          </w:p>
          <w:p w14:paraId="0B09CB0D" w14:textId="77777777" w:rsidR="00707846" w:rsidRPr="00707846" w:rsidRDefault="00707846" w:rsidP="009331A2">
            <w:pPr>
              <w:spacing w:before="0"/>
              <w:textAlignment w:val="auto"/>
              <w:rPr>
                <w:lang w:val="en-CA"/>
              </w:rPr>
            </w:pPr>
            <w:r w:rsidRPr="00707846">
              <w:rPr>
                <w:lang w:val="en-CA"/>
              </w:rPr>
              <w:t>H. Huang</w:t>
            </w:r>
          </w:p>
          <w:p w14:paraId="11BF5CA9" w14:textId="77777777" w:rsidR="00707846" w:rsidRPr="00707846" w:rsidRDefault="000B614C" w:rsidP="009331A2">
            <w:pPr>
              <w:spacing w:before="0"/>
              <w:textAlignment w:val="auto"/>
              <w:rPr>
                <w:lang w:val="en-CA"/>
              </w:rPr>
            </w:pPr>
            <w:hyperlink r:id="rId255" w:history="1">
              <w:r w:rsidR="00707846" w:rsidRPr="00707846">
                <w:rPr>
                  <w:rStyle w:val="Hyperlink"/>
                  <w:lang w:val="en-CA"/>
                </w:rPr>
                <w:t>JVET-Z0054</w:t>
              </w:r>
            </w:hyperlink>
          </w:p>
        </w:tc>
        <w:tc>
          <w:tcPr>
            <w:tcW w:w="1118" w:type="pct"/>
          </w:tcPr>
          <w:p w14:paraId="755275F0" w14:textId="77777777" w:rsidR="00707846" w:rsidRPr="00707846" w:rsidRDefault="00707846" w:rsidP="009331A2">
            <w:pPr>
              <w:spacing w:before="0"/>
              <w:textAlignment w:val="auto"/>
              <w:rPr>
                <w:lang w:val="en-CA"/>
              </w:rPr>
            </w:pPr>
            <w:r w:rsidRPr="00707846">
              <w:rPr>
                <w:lang w:val="en-CA"/>
              </w:rPr>
              <w:t>Alibaba</w:t>
            </w:r>
          </w:p>
          <w:p w14:paraId="77838161" w14:textId="77777777" w:rsidR="00707846" w:rsidRPr="00707846" w:rsidRDefault="00707846" w:rsidP="009331A2">
            <w:pPr>
              <w:spacing w:before="0"/>
              <w:textAlignment w:val="auto"/>
              <w:rPr>
                <w:lang w:val="en-CA"/>
              </w:rPr>
            </w:pPr>
            <w:r w:rsidRPr="00707846">
              <w:rPr>
                <w:lang w:val="en-CA"/>
              </w:rPr>
              <w:t>R.-L. Liao</w:t>
            </w:r>
          </w:p>
          <w:p w14:paraId="0B07568F" w14:textId="77777777" w:rsidR="00707846" w:rsidRPr="00707846" w:rsidRDefault="00707846" w:rsidP="009331A2">
            <w:pPr>
              <w:spacing w:before="0"/>
              <w:textAlignment w:val="auto"/>
              <w:rPr>
                <w:lang w:val="en-CA"/>
              </w:rPr>
            </w:pPr>
          </w:p>
        </w:tc>
      </w:tr>
      <w:tr w:rsidR="0053523E" w:rsidRPr="00707846" w14:paraId="3057A95C" w14:textId="77777777" w:rsidTr="0053523E">
        <w:trPr>
          <w:trHeight w:val="400"/>
        </w:trPr>
        <w:tc>
          <w:tcPr>
            <w:tcW w:w="385" w:type="pct"/>
          </w:tcPr>
          <w:p w14:paraId="464797A6" w14:textId="77777777" w:rsidR="00707846" w:rsidRPr="00707846" w:rsidRDefault="00707846" w:rsidP="009331A2">
            <w:pPr>
              <w:spacing w:before="0"/>
              <w:textAlignment w:val="auto"/>
              <w:rPr>
                <w:lang w:val="en-CA"/>
              </w:rPr>
            </w:pPr>
            <w:r w:rsidRPr="00707846">
              <w:rPr>
                <w:lang w:val="en-CA"/>
              </w:rPr>
              <w:t>2.1c</w:t>
            </w:r>
          </w:p>
        </w:tc>
        <w:tc>
          <w:tcPr>
            <w:tcW w:w="2428" w:type="pct"/>
          </w:tcPr>
          <w:p w14:paraId="439182B6" w14:textId="77777777" w:rsidR="00707846" w:rsidRPr="00707846" w:rsidRDefault="00707846" w:rsidP="009331A2">
            <w:pPr>
              <w:spacing w:before="0"/>
              <w:textAlignment w:val="auto"/>
              <w:rPr>
                <w:lang w:val="en-CA"/>
              </w:rPr>
            </w:pPr>
            <w:r w:rsidRPr="00707846">
              <w:rPr>
                <w:lang w:val="en-CA"/>
              </w:rPr>
              <w:t>Test 2.1a + Test 2.1b</w:t>
            </w:r>
          </w:p>
        </w:tc>
        <w:tc>
          <w:tcPr>
            <w:tcW w:w="1069" w:type="pct"/>
          </w:tcPr>
          <w:p w14:paraId="40505DED" w14:textId="77777777" w:rsidR="00707846" w:rsidRPr="00707846" w:rsidRDefault="00707846" w:rsidP="009331A2">
            <w:pPr>
              <w:spacing w:before="0"/>
              <w:textAlignment w:val="auto"/>
              <w:rPr>
                <w:lang w:val="en-CA"/>
              </w:rPr>
            </w:pPr>
            <w:r w:rsidRPr="00707846">
              <w:rPr>
                <w:lang w:val="en-CA"/>
              </w:rPr>
              <w:t>Qualcomm</w:t>
            </w:r>
          </w:p>
          <w:p w14:paraId="663036D2" w14:textId="77777777" w:rsidR="00707846" w:rsidRPr="00707846" w:rsidRDefault="00707846" w:rsidP="009331A2">
            <w:pPr>
              <w:spacing w:before="0"/>
              <w:textAlignment w:val="auto"/>
              <w:rPr>
                <w:lang w:val="en-CA"/>
              </w:rPr>
            </w:pPr>
            <w:r w:rsidRPr="00707846">
              <w:rPr>
                <w:lang w:val="en-CA"/>
              </w:rPr>
              <w:t>H. Huang</w:t>
            </w:r>
          </w:p>
          <w:p w14:paraId="62B3FB71" w14:textId="77777777" w:rsidR="00707846" w:rsidRPr="00707846" w:rsidRDefault="000B614C" w:rsidP="009331A2">
            <w:pPr>
              <w:spacing w:before="0"/>
              <w:textAlignment w:val="auto"/>
              <w:rPr>
                <w:lang w:val="en-CA"/>
              </w:rPr>
            </w:pPr>
            <w:hyperlink r:id="rId256" w:history="1">
              <w:r w:rsidR="00707846" w:rsidRPr="00707846">
                <w:rPr>
                  <w:rStyle w:val="Hyperlink"/>
                  <w:lang w:val="en-CA"/>
                </w:rPr>
                <w:t>JVET-Z0054</w:t>
              </w:r>
            </w:hyperlink>
          </w:p>
        </w:tc>
        <w:tc>
          <w:tcPr>
            <w:tcW w:w="1118" w:type="pct"/>
          </w:tcPr>
          <w:p w14:paraId="2DC20022" w14:textId="77777777" w:rsidR="00707846" w:rsidRPr="00707846" w:rsidRDefault="00707846" w:rsidP="009331A2">
            <w:pPr>
              <w:spacing w:before="0"/>
              <w:textAlignment w:val="auto"/>
              <w:rPr>
                <w:lang w:val="en-CA"/>
              </w:rPr>
            </w:pPr>
            <w:r w:rsidRPr="00707846">
              <w:rPr>
                <w:lang w:val="en-CA"/>
              </w:rPr>
              <w:t>Alibaba</w:t>
            </w:r>
          </w:p>
          <w:p w14:paraId="068BE947" w14:textId="77777777" w:rsidR="00707846" w:rsidRPr="00707846" w:rsidRDefault="00707846" w:rsidP="009331A2">
            <w:pPr>
              <w:spacing w:before="0"/>
              <w:textAlignment w:val="auto"/>
              <w:rPr>
                <w:lang w:val="en-CA"/>
              </w:rPr>
            </w:pPr>
            <w:r w:rsidRPr="00707846">
              <w:rPr>
                <w:lang w:val="en-CA"/>
              </w:rPr>
              <w:t>R.-L. Liao</w:t>
            </w:r>
          </w:p>
          <w:p w14:paraId="408102DD" w14:textId="77777777" w:rsidR="00707846" w:rsidRPr="00707846" w:rsidRDefault="00707846" w:rsidP="009331A2">
            <w:pPr>
              <w:spacing w:before="0"/>
              <w:textAlignment w:val="auto"/>
              <w:rPr>
                <w:lang w:val="en-CA"/>
              </w:rPr>
            </w:pPr>
          </w:p>
        </w:tc>
      </w:tr>
      <w:tr w:rsidR="0053523E" w:rsidRPr="00707846" w14:paraId="3FA85FAD" w14:textId="77777777" w:rsidTr="0053523E">
        <w:trPr>
          <w:trHeight w:val="400"/>
        </w:trPr>
        <w:tc>
          <w:tcPr>
            <w:tcW w:w="385" w:type="pct"/>
          </w:tcPr>
          <w:p w14:paraId="2E08F66E" w14:textId="77777777" w:rsidR="00707846" w:rsidRPr="00707846" w:rsidRDefault="00707846" w:rsidP="009331A2">
            <w:pPr>
              <w:spacing w:before="0"/>
              <w:textAlignment w:val="auto"/>
              <w:rPr>
                <w:lang w:val="en-CA"/>
              </w:rPr>
            </w:pPr>
            <w:r w:rsidRPr="00707846">
              <w:rPr>
                <w:lang w:val="en-CA"/>
              </w:rPr>
              <w:t>2.2a</w:t>
            </w:r>
          </w:p>
        </w:tc>
        <w:tc>
          <w:tcPr>
            <w:tcW w:w="2428" w:type="pct"/>
          </w:tcPr>
          <w:p w14:paraId="28E2A2CB" w14:textId="77777777" w:rsidR="00707846" w:rsidRPr="00707846" w:rsidRDefault="00707846" w:rsidP="009331A2">
            <w:pPr>
              <w:spacing w:before="0"/>
              <w:textAlignment w:val="auto"/>
              <w:rPr>
                <w:lang w:val="en-CA"/>
              </w:rPr>
            </w:pPr>
            <w:r w:rsidRPr="00707846">
              <w:rPr>
                <w:lang w:val="en-CA"/>
              </w:rPr>
              <w:t>Enhanced bi-directional motion compensation</w:t>
            </w:r>
          </w:p>
        </w:tc>
        <w:tc>
          <w:tcPr>
            <w:tcW w:w="1069" w:type="pct"/>
          </w:tcPr>
          <w:p w14:paraId="198C0E81" w14:textId="77777777" w:rsidR="00707846" w:rsidRPr="00707846" w:rsidRDefault="00707846" w:rsidP="009331A2">
            <w:pPr>
              <w:spacing w:before="0"/>
              <w:textAlignment w:val="auto"/>
              <w:rPr>
                <w:lang w:val="fr-FR"/>
              </w:rPr>
            </w:pPr>
            <w:proofErr w:type="spellStart"/>
            <w:r w:rsidRPr="00707846">
              <w:rPr>
                <w:lang w:val="fr-FR"/>
              </w:rPr>
              <w:t>Kwai</w:t>
            </w:r>
            <w:proofErr w:type="spellEnd"/>
          </w:p>
          <w:p w14:paraId="2D152CA7" w14:textId="77777777" w:rsidR="00707846" w:rsidRPr="00707846" w:rsidRDefault="00707846" w:rsidP="009331A2">
            <w:pPr>
              <w:spacing w:before="0"/>
              <w:textAlignment w:val="auto"/>
              <w:rPr>
                <w:lang w:val="fr-FR"/>
              </w:rPr>
            </w:pPr>
            <w:r w:rsidRPr="00707846">
              <w:rPr>
                <w:lang w:val="fr-FR"/>
              </w:rPr>
              <w:t>Y.-W. Chen</w:t>
            </w:r>
          </w:p>
          <w:p w14:paraId="205EC894" w14:textId="77777777" w:rsidR="00707846" w:rsidRPr="00707846" w:rsidRDefault="000B614C" w:rsidP="009331A2">
            <w:pPr>
              <w:spacing w:before="0"/>
              <w:textAlignment w:val="auto"/>
              <w:rPr>
                <w:lang w:val="fr-FR"/>
              </w:rPr>
            </w:pPr>
            <w:hyperlink r:id="rId257" w:history="1">
              <w:r w:rsidR="00707846" w:rsidRPr="00707846">
                <w:rPr>
                  <w:rStyle w:val="Hyperlink"/>
                  <w:lang w:val="fr-FR"/>
                </w:rPr>
                <w:t>JVET-Z0136</w:t>
              </w:r>
            </w:hyperlink>
          </w:p>
        </w:tc>
        <w:tc>
          <w:tcPr>
            <w:tcW w:w="1118" w:type="pct"/>
          </w:tcPr>
          <w:p w14:paraId="6F419B4C" w14:textId="77777777" w:rsidR="00707846" w:rsidRPr="00707846" w:rsidRDefault="00707846" w:rsidP="009331A2">
            <w:pPr>
              <w:spacing w:before="0"/>
              <w:textAlignment w:val="auto"/>
              <w:rPr>
                <w:lang w:val="en-CA"/>
              </w:rPr>
            </w:pPr>
            <w:r w:rsidRPr="00707846">
              <w:rPr>
                <w:lang w:val="en-CA"/>
              </w:rPr>
              <w:t>Tencent</w:t>
            </w:r>
          </w:p>
          <w:p w14:paraId="42EFA207" w14:textId="77777777" w:rsidR="00707846" w:rsidRPr="00707846" w:rsidRDefault="00707846" w:rsidP="009331A2">
            <w:pPr>
              <w:spacing w:before="0"/>
              <w:textAlignment w:val="auto"/>
              <w:rPr>
                <w:lang w:val="en-CA"/>
              </w:rPr>
            </w:pPr>
            <w:r w:rsidRPr="00707846">
              <w:rPr>
                <w:lang w:val="en-CA"/>
              </w:rPr>
              <w:t>G. Li</w:t>
            </w:r>
          </w:p>
          <w:p w14:paraId="56A1BA8C" w14:textId="77777777" w:rsidR="00707846" w:rsidRPr="00707846" w:rsidRDefault="00707846" w:rsidP="009331A2">
            <w:pPr>
              <w:spacing w:before="0"/>
              <w:textAlignment w:val="auto"/>
              <w:rPr>
                <w:lang w:val="en-CA"/>
              </w:rPr>
            </w:pPr>
            <w:proofErr w:type="spellStart"/>
            <w:r w:rsidRPr="00707846">
              <w:rPr>
                <w:lang w:val="en-CA"/>
              </w:rPr>
              <w:t>InterDigital</w:t>
            </w:r>
            <w:proofErr w:type="spellEnd"/>
          </w:p>
          <w:p w14:paraId="157E7649" w14:textId="77777777" w:rsidR="00707846" w:rsidRPr="00707846" w:rsidRDefault="00707846" w:rsidP="009331A2">
            <w:pPr>
              <w:spacing w:before="0"/>
              <w:textAlignment w:val="auto"/>
              <w:rPr>
                <w:lang w:val="en-CA"/>
              </w:rPr>
            </w:pPr>
            <w:r w:rsidRPr="00707846">
              <w:rPr>
                <w:lang w:val="en-CA"/>
              </w:rPr>
              <w:t>A. Robert</w:t>
            </w:r>
          </w:p>
          <w:p w14:paraId="2F8C97CD" w14:textId="77777777" w:rsidR="00707846" w:rsidRPr="00707846" w:rsidRDefault="000B614C" w:rsidP="009331A2">
            <w:pPr>
              <w:spacing w:before="0"/>
              <w:textAlignment w:val="auto"/>
              <w:rPr>
                <w:lang w:val="en-CA"/>
              </w:rPr>
            </w:pPr>
            <w:hyperlink r:id="rId258" w:history="1">
              <w:r w:rsidR="00707846" w:rsidRPr="00707846">
                <w:rPr>
                  <w:rStyle w:val="Hyperlink"/>
                  <w:lang w:val="fr-FR"/>
                </w:rPr>
                <w:t>JVET-Z0208</w:t>
              </w:r>
            </w:hyperlink>
          </w:p>
        </w:tc>
      </w:tr>
      <w:tr w:rsidR="0053523E" w:rsidRPr="00707846" w14:paraId="1179C989" w14:textId="77777777" w:rsidTr="0053523E">
        <w:trPr>
          <w:trHeight w:val="400"/>
        </w:trPr>
        <w:tc>
          <w:tcPr>
            <w:tcW w:w="385" w:type="pct"/>
          </w:tcPr>
          <w:p w14:paraId="396B3F46" w14:textId="77777777" w:rsidR="00707846" w:rsidRPr="00707846" w:rsidRDefault="00707846" w:rsidP="009331A2">
            <w:pPr>
              <w:spacing w:before="0"/>
              <w:textAlignment w:val="auto"/>
              <w:rPr>
                <w:lang w:val="en-CA"/>
              </w:rPr>
            </w:pPr>
            <w:r w:rsidRPr="00707846">
              <w:rPr>
                <w:lang w:val="en-CA"/>
              </w:rPr>
              <w:t>2.2b</w:t>
            </w:r>
          </w:p>
        </w:tc>
        <w:tc>
          <w:tcPr>
            <w:tcW w:w="2428" w:type="pct"/>
          </w:tcPr>
          <w:p w14:paraId="62672895" w14:textId="77777777" w:rsidR="00707846" w:rsidRPr="00707846" w:rsidRDefault="00707846" w:rsidP="009331A2">
            <w:pPr>
              <w:spacing w:before="0"/>
              <w:textAlignment w:val="auto"/>
              <w:rPr>
                <w:lang w:val="en-CA"/>
              </w:rPr>
            </w:pPr>
            <w:r w:rsidRPr="00707846">
              <w:rPr>
                <w:lang w:val="en-CA"/>
              </w:rPr>
              <w:t>Test 2.2a with BDOF modifications</w:t>
            </w:r>
          </w:p>
        </w:tc>
        <w:tc>
          <w:tcPr>
            <w:tcW w:w="1069" w:type="pct"/>
          </w:tcPr>
          <w:p w14:paraId="2A8CD943" w14:textId="77777777" w:rsidR="00707846" w:rsidRPr="00707846" w:rsidRDefault="00707846" w:rsidP="009331A2">
            <w:pPr>
              <w:spacing w:before="0"/>
              <w:textAlignment w:val="auto"/>
              <w:rPr>
                <w:lang w:val="fr-FR"/>
              </w:rPr>
            </w:pPr>
            <w:r w:rsidRPr="00707846">
              <w:rPr>
                <w:lang w:val="fr-FR"/>
              </w:rPr>
              <w:t>Qualcomm</w:t>
            </w:r>
          </w:p>
          <w:p w14:paraId="78779FDA" w14:textId="77777777" w:rsidR="00707846" w:rsidRPr="00707846" w:rsidRDefault="00707846" w:rsidP="009331A2">
            <w:pPr>
              <w:spacing w:before="0"/>
              <w:textAlignment w:val="auto"/>
              <w:rPr>
                <w:lang w:val="fr-FR"/>
              </w:rPr>
            </w:pPr>
            <w:r w:rsidRPr="00707846">
              <w:rPr>
                <w:lang w:val="fr-FR"/>
              </w:rPr>
              <w:t>Z. Zhang</w:t>
            </w:r>
          </w:p>
          <w:p w14:paraId="203C5719" w14:textId="77777777" w:rsidR="00707846" w:rsidRPr="00707846" w:rsidRDefault="00707846" w:rsidP="009331A2">
            <w:pPr>
              <w:spacing w:before="0"/>
              <w:textAlignment w:val="auto"/>
              <w:rPr>
                <w:lang w:val="fr-FR"/>
              </w:rPr>
            </w:pPr>
            <w:proofErr w:type="spellStart"/>
            <w:r w:rsidRPr="00707846">
              <w:rPr>
                <w:lang w:val="fr-FR"/>
              </w:rPr>
              <w:t>Kwai</w:t>
            </w:r>
            <w:proofErr w:type="spellEnd"/>
          </w:p>
          <w:p w14:paraId="45E618F2" w14:textId="77777777" w:rsidR="00707846" w:rsidRPr="00707846" w:rsidRDefault="00707846" w:rsidP="009331A2">
            <w:pPr>
              <w:spacing w:before="0"/>
              <w:textAlignment w:val="auto"/>
              <w:rPr>
                <w:lang w:val="fr-FR"/>
              </w:rPr>
            </w:pPr>
            <w:r w:rsidRPr="00707846">
              <w:rPr>
                <w:lang w:val="fr-FR"/>
              </w:rPr>
              <w:t>Y.-W. Chen</w:t>
            </w:r>
          </w:p>
          <w:p w14:paraId="2757E4F7" w14:textId="77777777" w:rsidR="00707846" w:rsidRPr="00707846" w:rsidRDefault="000B614C" w:rsidP="009331A2">
            <w:pPr>
              <w:spacing w:before="0"/>
              <w:textAlignment w:val="auto"/>
              <w:rPr>
                <w:lang w:val="en-CA"/>
              </w:rPr>
            </w:pPr>
            <w:hyperlink r:id="rId259" w:history="1">
              <w:r w:rsidR="00707846" w:rsidRPr="00707846">
                <w:rPr>
                  <w:rStyle w:val="Hyperlink"/>
                  <w:lang w:val="en-CA"/>
                </w:rPr>
                <w:t>JVET-Z0136</w:t>
              </w:r>
            </w:hyperlink>
          </w:p>
        </w:tc>
        <w:tc>
          <w:tcPr>
            <w:tcW w:w="1118" w:type="pct"/>
          </w:tcPr>
          <w:p w14:paraId="71F7A487" w14:textId="77777777" w:rsidR="00707846" w:rsidRPr="00707846" w:rsidRDefault="00707846" w:rsidP="009331A2">
            <w:pPr>
              <w:spacing w:before="0"/>
              <w:textAlignment w:val="auto"/>
              <w:rPr>
                <w:lang w:val="en-CA"/>
              </w:rPr>
            </w:pPr>
            <w:r w:rsidRPr="00707846">
              <w:rPr>
                <w:lang w:val="en-CA"/>
              </w:rPr>
              <w:t>Tencent</w:t>
            </w:r>
          </w:p>
          <w:p w14:paraId="446FD637" w14:textId="77777777" w:rsidR="00707846" w:rsidRPr="00707846" w:rsidRDefault="00707846" w:rsidP="009331A2">
            <w:pPr>
              <w:spacing w:before="0"/>
              <w:textAlignment w:val="auto"/>
              <w:rPr>
                <w:lang w:val="en-CA"/>
              </w:rPr>
            </w:pPr>
            <w:r w:rsidRPr="00707846">
              <w:rPr>
                <w:lang w:val="en-CA"/>
              </w:rPr>
              <w:t>G. Li</w:t>
            </w:r>
          </w:p>
        </w:tc>
      </w:tr>
      <w:tr w:rsidR="0053523E" w:rsidRPr="00707846" w14:paraId="3D1F0A95" w14:textId="77777777" w:rsidTr="0053523E">
        <w:trPr>
          <w:trHeight w:val="400"/>
        </w:trPr>
        <w:tc>
          <w:tcPr>
            <w:tcW w:w="385" w:type="pct"/>
          </w:tcPr>
          <w:p w14:paraId="0835402D" w14:textId="77777777" w:rsidR="00707846" w:rsidRPr="00707846" w:rsidRDefault="00707846" w:rsidP="009331A2">
            <w:pPr>
              <w:spacing w:before="0"/>
              <w:textAlignment w:val="auto"/>
              <w:rPr>
                <w:lang w:val="en-CA"/>
              </w:rPr>
            </w:pPr>
            <w:r w:rsidRPr="00707846">
              <w:rPr>
                <w:lang w:val="en-CA"/>
              </w:rPr>
              <w:lastRenderedPageBreak/>
              <w:t>2.2c</w:t>
            </w:r>
          </w:p>
        </w:tc>
        <w:tc>
          <w:tcPr>
            <w:tcW w:w="2428" w:type="pct"/>
          </w:tcPr>
          <w:p w14:paraId="7DEBA2AF" w14:textId="77777777" w:rsidR="00707846" w:rsidRPr="00707846" w:rsidRDefault="00707846" w:rsidP="009331A2">
            <w:pPr>
              <w:spacing w:before="0"/>
              <w:textAlignment w:val="auto"/>
              <w:rPr>
                <w:lang w:val="en-CA"/>
              </w:rPr>
            </w:pPr>
            <w:r w:rsidRPr="00707846">
              <w:rPr>
                <w:lang w:val="en-CA"/>
              </w:rPr>
              <w:t>Test 2.2b with discarded BDOF offsets</w:t>
            </w:r>
          </w:p>
        </w:tc>
        <w:tc>
          <w:tcPr>
            <w:tcW w:w="1069" w:type="pct"/>
          </w:tcPr>
          <w:p w14:paraId="53CD1772" w14:textId="77777777" w:rsidR="00707846" w:rsidRPr="00707846" w:rsidRDefault="00707846" w:rsidP="009331A2">
            <w:pPr>
              <w:spacing w:before="0"/>
              <w:textAlignment w:val="auto"/>
              <w:rPr>
                <w:lang w:val="fr-FR"/>
              </w:rPr>
            </w:pPr>
            <w:proofErr w:type="spellStart"/>
            <w:r w:rsidRPr="00707846">
              <w:rPr>
                <w:lang w:val="fr-FR"/>
              </w:rPr>
              <w:t>Kwai</w:t>
            </w:r>
            <w:proofErr w:type="spellEnd"/>
          </w:p>
          <w:p w14:paraId="7E0964A0" w14:textId="77777777" w:rsidR="00707846" w:rsidRPr="00707846" w:rsidRDefault="00707846" w:rsidP="009331A2">
            <w:pPr>
              <w:spacing w:before="0"/>
              <w:textAlignment w:val="auto"/>
              <w:rPr>
                <w:lang w:val="fr-FR"/>
              </w:rPr>
            </w:pPr>
            <w:r w:rsidRPr="00707846">
              <w:rPr>
                <w:lang w:val="fr-FR"/>
              </w:rPr>
              <w:t>Y.-W. Chen</w:t>
            </w:r>
          </w:p>
          <w:p w14:paraId="496643C3" w14:textId="77777777" w:rsidR="00707846" w:rsidRPr="00707846" w:rsidRDefault="00707846" w:rsidP="009331A2">
            <w:pPr>
              <w:spacing w:before="0"/>
              <w:textAlignment w:val="auto"/>
              <w:rPr>
                <w:lang w:val="fr-FR"/>
              </w:rPr>
            </w:pPr>
            <w:r w:rsidRPr="00707846">
              <w:rPr>
                <w:lang w:val="fr-FR"/>
              </w:rPr>
              <w:t>Qualcomm</w:t>
            </w:r>
          </w:p>
          <w:p w14:paraId="73427092" w14:textId="77777777" w:rsidR="00707846" w:rsidRPr="00707846" w:rsidRDefault="00707846" w:rsidP="009331A2">
            <w:pPr>
              <w:spacing w:before="0"/>
              <w:textAlignment w:val="auto"/>
              <w:rPr>
                <w:lang w:val="fr-FR"/>
              </w:rPr>
            </w:pPr>
            <w:r w:rsidRPr="00707846">
              <w:rPr>
                <w:lang w:val="fr-FR"/>
              </w:rPr>
              <w:t>Z. Zhang</w:t>
            </w:r>
          </w:p>
        </w:tc>
        <w:tc>
          <w:tcPr>
            <w:tcW w:w="1118" w:type="pct"/>
          </w:tcPr>
          <w:p w14:paraId="56E57DFC" w14:textId="0DBFAD95" w:rsidR="00707846" w:rsidRPr="00707846" w:rsidRDefault="0053523E" w:rsidP="009331A2">
            <w:pPr>
              <w:spacing w:before="0"/>
              <w:textAlignment w:val="auto"/>
              <w:rPr>
                <w:lang w:val="en-CA"/>
              </w:rPr>
            </w:pPr>
            <w:r>
              <w:rPr>
                <w:lang w:val="en-CA"/>
              </w:rPr>
              <w:t>W</w:t>
            </w:r>
            <w:r w:rsidR="00707846" w:rsidRPr="00707846">
              <w:rPr>
                <w:lang w:val="en-CA"/>
              </w:rPr>
              <w:t>ithdrawn</w:t>
            </w:r>
          </w:p>
        </w:tc>
      </w:tr>
      <w:tr w:rsidR="0053523E" w:rsidRPr="00707846" w14:paraId="4461F1E0" w14:textId="77777777" w:rsidTr="0053523E">
        <w:trPr>
          <w:trHeight w:val="400"/>
        </w:trPr>
        <w:tc>
          <w:tcPr>
            <w:tcW w:w="385" w:type="pct"/>
          </w:tcPr>
          <w:p w14:paraId="6AE5CE64" w14:textId="77777777" w:rsidR="00707846" w:rsidRPr="00707846" w:rsidRDefault="00707846" w:rsidP="009331A2">
            <w:pPr>
              <w:spacing w:before="0"/>
              <w:textAlignment w:val="auto"/>
              <w:rPr>
                <w:lang w:val="en-CA"/>
              </w:rPr>
            </w:pPr>
            <w:r w:rsidRPr="00707846">
              <w:rPr>
                <w:lang w:val="en-CA"/>
              </w:rPr>
              <w:t>2.3</w:t>
            </w:r>
          </w:p>
        </w:tc>
        <w:tc>
          <w:tcPr>
            <w:tcW w:w="2428" w:type="pct"/>
          </w:tcPr>
          <w:p w14:paraId="0D2BD17C" w14:textId="77777777" w:rsidR="00707846" w:rsidRPr="00707846" w:rsidRDefault="00707846" w:rsidP="009331A2">
            <w:pPr>
              <w:spacing w:before="0"/>
              <w:textAlignment w:val="auto"/>
              <w:rPr>
                <w:lang w:val="en-CA"/>
              </w:rPr>
            </w:pPr>
            <w:r w:rsidRPr="00707846">
              <w:rPr>
                <w:lang w:val="en-CA"/>
              </w:rPr>
              <w:t>Template matching based OBMC</w:t>
            </w:r>
          </w:p>
        </w:tc>
        <w:tc>
          <w:tcPr>
            <w:tcW w:w="1069" w:type="pct"/>
          </w:tcPr>
          <w:p w14:paraId="65103EF6" w14:textId="77777777" w:rsidR="00707846" w:rsidRPr="00707846" w:rsidRDefault="00707846" w:rsidP="009331A2">
            <w:pPr>
              <w:spacing w:before="0"/>
              <w:textAlignment w:val="auto"/>
              <w:rPr>
                <w:lang w:val="fr-FR"/>
              </w:rPr>
            </w:pPr>
            <w:r w:rsidRPr="00707846">
              <w:rPr>
                <w:lang w:val="fr-FR"/>
              </w:rPr>
              <w:t>vivo</w:t>
            </w:r>
          </w:p>
          <w:p w14:paraId="3B4C570F" w14:textId="77777777" w:rsidR="00707846" w:rsidRPr="00707846" w:rsidRDefault="00707846" w:rsidP="009331A2">
            <w:pPr>
              <w:spacing w:before="0"/>
              <w:textAlignment w:val="auto"/>
              <w:rPr>
                <w:lang w:val="fr-FR"/>
              </w:rPr>
            </w:pPr>
            <w:r w:rsidRPr="00707846">
              <w:rPr>
                <w:lang w:val="fr-FR"/>
              </w:rPr>
              <w:t xml:space="preserve">Z. </w:t>
            </w:r>
            <w:proofErr w:type="spellStart"/>
            <w:r w:rsidRPr="00707846">
              <w:rPr>
                <w:lang w:val="fr-FR"/>
              </w:rPr>
              <w:t>Lv</w:t>
            </w:r>
            <w:proofErr w:type="spellEnd"/>
          </w:p>
          <w:p w14:paraId="7AB49F4E" w14:textId="77777777" w:rsidR="00707846" w:rsidRPr="00707846" w:rsidRDefault="000B614C" w:rsidP="009331A2">
            <w:pPr>
              <w:spacing w:before="0"/>
              <w:textAlignment w:val="auto"/>
              <w:rPr>
                <w:lang w:val="fr-FR"/>
              </w:rPr>
            </w:pPr>
            <w:hyperlink r:id="rId260" w:history="1">
              <w:r w:rsidR="00707846" w:rsidRPr="00707846">
                <w:rPr>
                  <w:rStyle w:val="Hyperlink"/>
                  <w:lang w:val="fr-FR"/>
                </w:rPr>
                <w:t>JVET-Z0061</w:t>
              </w:r>
            </w:hyperlink>
          </w:p>
        </w:tc>
        <w:tc>
          <w:tcPr>
            <w:tcW w:w="1118" w:type="pct"/>
          </w:tcPr>
          <w:p w14:paraId="7E5070C3" w14:textId="77777777" w:rsidR="00707846" w:rsidRPr="00707846" w:rsidRDefault="00707846" w:rsidP="009331A2">
            <w:pPr>
              <w:spacing w:before="0"/>
              <w:textAlignment w:val="auto"/>
              <w:rPr>
                <w:lang w:val="en-CA"/>
              </w:rPr>
            </w:pPr>
            <w:r w:rsidRPr="00707846">
              <w:rPr>
                <w:lang w:val="en-CA"/>
              </w:rPr>
              <w:t>Qualcomm</w:t>
            </w:r>
          </w:p>
          <w:p w14:paraId="6F02EBBD" w14:textId="77777777" w:rsidR="00707846" w:rsidRPr="00707846" w:rsidRDefault="00707846" w:rsidP="009331A2">
            <w:pPr>
              <w:spacing w:before="0"/>
              <w:textAlignment w:val="auto"/>
              <w:rPr>
                <w:lang w:val="en-CA"/>
              </w:rPr>
            </w:pPr>
            <w:r w:rsidRPr="00707846">
              <w:rPr>
                <w:lang w:val="en-CA"/>
              </w:rPr>
              <w:t>Y.-J. Chang</w:t>
            </w:r>
          </w:p>
          <w:p w14:paraId="3D496985" w14:textId="77777777" w:rsidR="00707846" w:rsidRPr="00707846" w:rsidRDefault="000B614C" w:rsidP="009331A2">
            <w:pPr>
              <w:spacing w:before="0"/>
              <w:textAlignment w:val="auto"/>
              <w:rPr>
                <w:lang w:val="en-CA"/>
              </w:rPr>
            </w:pPr>
            <w:hyperlink r:id="rId261" w:history="1">
              <w:r w:rsidR="00707846" w:rsidRPr="00707846">
                <w:rPr>
                  <w:rStyle w:val="Hyperlink"/>
                  <w:lang w:val="en-CA"/>
                </w:rPr>
                <w:t>JVET-Z0166</w:t>
              </w:r>
            </w:hyperlink>
          </w:p>
        </w:tc>
      </w:tr>
      <w:tr w:rsidR="0053523E" w:rsidRPr="00707846" w14:paraId="47C5A1BC" w14:textId="77777777" w:rsidTr="0053523E">
        <w:trPr>
          <w:trHeight w:val="400"/>
        </w:trPr>
        <w:tc>
          <w:tcPr>
            <w:tcW w:w="385" w:type="pct"/>
          </w:tcPr>
          <w:p w14:paraId="7C89010D" w14:textId="77777777" w:rsidR="00707846" w:rsidRPr="00707846" w:rsidRDefault="00707846" w:rsidP="009331A2">
            <w:pPr>
              <w:spacing w:before="0"/>
              <w:textAlignment w:val="auto"/>
              <w:rPr>
                <w:lang w:val="en-CA"/>
              </w:rPr>
            </w:pPr>
            <w:r w:rsidRPr="00707846">
              <w:rPr>
                <w:lang w:val="en-CA"/>
              </w:rPr>
              <w:t>2.4</w:t>
            </w:r>
          </w:p>
        </w:tc>
        <w:tc>
          <w:tcPr>
            <w:tcW w:w="2428" w:type="pct"/>
          </w:tcPr>
          <w:p w14:paraId="2EFA5865" w14:textId="77777777" w:rsidR="00707846" w:rsidRPr="00707846" w:rsidRDefault="00707846" w:rsidP="009331A2">
            <w:pPr>
              <w:spacing w:before="0"/>
              <w:textAlignment w:val="auto"/>
              <w:rPr>
                <w:lang w:val="en-CA"/>
              </w:rPr>
            </w:pPr>
            <w:r w:rsidRPr="00707846">
              <w:rPr>
                <w:lang w:val="en-CA"/>
              </w:rPr>
              <w:t>Template matching based reordering for GPM split modes</w:t>
            </w:r>
          </w:p>
        </w:tc>
        <w:tc>
          <w:tcPr>
            <w:tcW w:w="1069" w:type="pct"/>
          </w:tcPr>
          <w:p w14:paraId="551DDA28" w14:textId="77777777" w:rsidR="00707846" w:rsidRPr="00707846" w:rsidRDefault="00707846" w:rsidP="009331A2">
            <w:pPr>
              <w:spacing w:before="0"/>
              <w:textAlignment w:val="auto"/>
              <w:rPr>
                <w:lang w:val="en-CA"/>
              </w:rPr>
            </w:pPr>
            <w:r w:rsidRPr="00707846">
              <w:rPr>
                <w:lang w:val="en-CA"/>
              </w:rPr>
              <w:t>Qualcomm</w:t>
            </w:r>
          </w:p>
          <w:p w14:paraId="75470499" w14:textId="77777777" w:rsidR="00707846" w:rsidRPr="00707846" w:rsidRDefault="00707846" w:rsidP="009331A2">
            <w:pPr>
              <w:spacing w:before="0"/>
              <w:textAlignment w:val="auto"/>
              <w:rPr>
                <w:lang w:val="en-CA"/>
              </w:rPr>
            </w:pPr>
            <w:r w:rsidRPr="00707846">
              <w:rPr>
                <w:lang w:val="en-CA"/>
              </w:rPr>
              <w:t>C.-C. Chen</w:t>
            </w:r>
          </w:p>
          <w:p w14:paraId="40885A24" w14:textId="77777777" w:rsidR="00707846" w:rsidRPr="00707846" w:rsidRDefault="000B614C" w:rsidP="009331A2">
            <w:pPr>
              <w:spacing w:before="0"/>
              <w:textAlignment w:val="auto"/>
              <w:rPr>
                <w:lang w:val="en-CA"/>
              </w:rPr>
            </w:pPr>
            <w:hyperlink r:id="rId262" w:history="1">
              <w:r w:rsidR="00707846" w:rsidRPr="00707846">
                <w:rPr>
                  <w:rStyle w:val="Hyperlink"/>
                  <w:lang w:val="en-CA"/>
                </w:rPr>
                <w:t>JVET-Z0056</w:t>
              </w:r>
            </w:hyperlink>
          </w:p>
        </w:tc>
        <w:tc>
          <w:tcPr>
            <w:tcW w:w="1118" w:type="pct"/>
          </w:tcPr>
          <w:p w14:paraId="49F6FAF5" w14:textId="77777777" w:rsidR="00707846" w:rsidRPr="00707846" w:rsidRDefault="00707846" w:rsidP="009331A2">
            <w:pPr>
              <w:spacing w:before="0"/>
              <w:textAlignment w:val="auto"/>
              <w:rPr>
                <w:lang w:val="en-CA"/>
              </w:rPr>
            </w:pPr>
            <w:r w:rsidRPr="00707846">
              <w:rPr>
                <w:lang w:val="en-CA"/>
              </w:rPr>
              <w:t>KDDI</w:t>
            </w:r>
          </w:p>
          <w:p w14:paraId="230667B7" w14:textId="77777777" w:rsidR="00707846" w:rsidRPr="00707846" w:rsidRDefault="00707846" w:rsidP="009331A2">
            <w:pPr>
              <w:spacing w:before="0"/>
              <w:textAlignment w:val="auto"/>
              <w:rPr>
                <w:lang w:val="en-CA"/>
              </w:rPr>
            </w:pPr>
            <w:r w:rsidRPr="00707846">
              <w:rPr>
                <w:lang w:val="en-CA"/>
              </w:rPr>
              <w:t>Y. Kidani</w:t>
            </w:r>
          </w:p>
        </w:tc>
      </w:tr>
      <w:tr w:rsidR="0053523E" w:rsidRPr="00707846" w14:paraId="7455B47E" w14:textId="77777777" w:rsidTr="0053523E">
        <w:trPr>
          <w:trHeight w:val="400"/>
        </w:trPr>
        <w:tc>
          <w:tcPr>
            <w:tcW w:w="385" w:type="pct"/>
          </w:tcPr>
          <w:p w14:paraId="03DA835D" w14:textId="77777777" w:rsidR="00707846" w:rsidRPr="00707846" w:rsidRDefault="00707846" w:rsidP="009331A2">
            <w:pPr>
              <w:spacing w:before="0"/>
              <w:textAlignment w:val="auto"/>
              <w:rPr>
                <w:lang w:val="en-CA"/>
              </w:rPr>
            </w:pPr>
            <w:r w:rsidRPr="00707846">
              <w:rPr>
                <w:lang w:val="en-CA"/>
              </w:rPr>
              <w:t>2.5a</w:t>
            </w:r>
          </w:p>
        </w:tc>
        <w:tc>
          <w:tcPr>
            <w:tcW w:w="2428" w:type="pct"/>
          </w:tcPr>
          <w:p w14:paraId="70EE46FF" w14:textId="77777777" w:rsidR="00707846" w:rsidRPr="00707846" w:rsidRDefault="00707846" w:rsidP="009331A2">
            <w:pPr>
              <w:spacing w:before="0"/>
              <w:rPr>
                <w:lang w:val="en-CA"/>
              </w:rPr>
            </w:pPr>
            <w:r w:rsidRPr="00707846">
              <w:rPr>
                <w:lang w:val="en-CA"/>
              </w:rPr>
              <w:t>ARMC with refined motion</w:t>
            </w:r>
          </w:p>
          <w:p w14:paraId="00269808" w14:textId="77777777" w:rsidR="00707846" w:rsidRPr="00707846" w:rsidRDefault="00707846" w:rsidP="009331A2">
            <w:pPr>
              <w:spacing w:before="0"/>
              <w:textAlignment w:val="auto"/>
              <w:rPr>
                <w:lang w:val="en-CA"/>
              </w:rPr>
            </w:pPr>
          </w:p>
        </w:tc>
        <w:tc>
          <w:tcPr>
            <w:tcW w:w="1069" w:type="pct"/>
          </w:tcPr>
          <w:p w14:paraId="63A313E4" w14:textId="77777777" w:rsidR="00707846" w:rsidRPr="00707846" w:rsidRDefault="00707846" w:rsidP="009331A2">
            <w:pPr>
              <w:spacing w:before="0"/>
              <w:textAlignment w:val="auto"/>
              <w:rPr>
                <w:lang w:val="en-CA"/>
              </w:rPr>
            </w:pPr>
            <w:proofErr w:type="spellStart"/>
            <w:r w:rsidRPr="00707846">
              <w:rPr>
                <w:lang w:val="en-CA"/>
              </w:rPr>
              <w:t>Bytedance</w:t>
            </w:r>
            <w:proofErr w:type="spellEnd"/>
          </w:p>
          <w:p w14:paraId="023EF962" w14:textId="77777777" w:rsidR="00707846" w:rsidRPr="00707846" w:rsidRDefault="00707846" w:rsidP="009331A2">
            <w:pPr>
              <w:spacing w:before="0"/>
              <w:textAlignment w:val="auto"/>
              <w:rPr>
                <w:lang w:val="en-CA"/>
              </w:rPr>
            </w:pPr>
            <w:r w:rsidRPr="00707846">
              <w:rPr>
                <w:lang w:val="en-CA"/>
              </w:rPr>
              <w:t>Y. Wang</w:t>
            </w:r>
          </w:p>
          <w:p w14:paraId="44F1E783" w14:textId="77777777" w:rsidR="00707846" w:rsidRPr="00707846" w:rsidRDefault="000B614C" w:rsidP="009331A2">
            <w:pPr>
              <w:spacing w:before="0"/>
              <w:textAlignment w:val="auto"/>
              <w:rPr>
                <w:lang w:val="en-CA"/>
              </w:rPr>
            </w:pPr>
            <w:hyperlink r:id="rId263" w:history="1">
              <w:r w:rsidR="00707846" w:rsidRPr="00707846">
                <w:rPr>
                  <w:rStyle w:val="Hyperlink"/>
                  <w:lang w:val="en-CA"/>
                </w:rPr>
                <w:t>JVET-Z0058</w:t>
              </w:r>
            </w:hyperlink>
          </w:p>
        </w:tc>
        <w:tc>
          <w:tcPr>
            <w:tcW w:w="1118" w:type="pct"/>
          </w:tcPr>
          <w:p w14:paraId="0F4B6E4D" w14:textId="77777777" w:rsidR="00707846" w:rsidRPr="00707846" w:rsidRDefault="00707846" w:rsidP="009331A2">
            <w:pPr>
              <w:spacing w:before="0"/>
              <w:textAlignment w:val="auto"/>
              <w:rPr>
                <w:lang w:val="en-CA"/>
              </w:rPr>
            </w:pPr>
            <w:r w:rsidRPr="00707846">
              <w:rPr>
                <w:lang w:val="en-CA"/>
              </w:rPr>
              <w:t>Wuhan Univ.</w:t>
            </w:r>
          </w:p>
          <w:p w14:paraId="5BD3450E" w14:textId="77777777" w:rsidR="00707846" w:rsidRPr="00707846" w:rsidRDefault="00707846" w:rsidP="009331A2">
            <w:pPr>
              <w:spacing w:before="0"/>
              <w:textAlignment w:val="auto"/>
              <w:rPr>
                <w:lang w:val="en-CA"/>
              </w:rPr>
            </w:pPr>
            <w:r w:rsidRPr="00707846">
              <w:rPr>
                <w:lang w:val="en-CA"/>
              </w:rPr>
              <w:t>G. Ren</w:t>
            </w:r>
          </w:p>
          <w:p w14:paraId="38140D79" w14:textId="77777777" w:rsidR="00707846" w:rsidRPr="00707846" w:rsidRDefault="000B614C" w:rsidP="009331A2">
            <w:pPr>
              <w:spacing w:before="0"/>
              <w:textAlignment w:val="auto"/>
              <w:rPr>
                <w:lang w:val="en-CA"/>
              </w:rPr>
            </w:pPr>
            <w:hyperlink r:id="rId264" w:history="1">
              <w:r w:rsidR="00707846" w:rsidRPr="00707846">
                <w:rPr>
                  <w:rStyle w:val="Hyperlink"/>
                  <w:lang w:val="en-CA"/>
                </w:rPr>
                <w:t>JVET-Z0163</w:t>
              </w:r>
            </w:hyperlink>
          </w:p>
        </w:tc>
      </w:tr>
      <w:tr w:rsidR="0053523E" w:rsidRPr="00707846" w14:paraId="2FC4E43B" w14:textId="77777777" w:rsidTr="0053523E">
        <w:trPr>
          <w:trHeight w:val="400"/>
        </w:trPr>
        <w:tc>
          <w:tcPr>
            <w:tcW w:w="385" w:type="pct"/>
          </w:tcPr>
          <w:p w14:paraId="16FA484D" w14:textId="77777777" w:rsidR="00707846" w:rsidRPr="00707846" w:rsidRDefault="00707846" w:rsidP="009331A2">
            <w:pPr>
              <w:spacing w:before="0"/>
              <w:textAlignment w:val="auto"/>
              <w:rPr>
                <w:lang w:val="en-CA"/>
              </w:rPr>
            </w:pPr>
            <w:r w:rsidRPr="00707846">
              <w:rPr>
                <w:lang w:val="en-CA"/>
              </w:rPr>
              <w:t>2.5b</w:t>
            </w:r>
          </w:p>
        </w:tc>
        <w:tc>
          <w:tcPr>
            <w:tcW w:w="2428" w:type="pct"/>
          </w:tcPr>
          <w:p w14:paraId="1AB475A3" w14:textId="77777777" w:rsidR="00707846" w:rsidRPr="00707846" w:rsidRDefault="00707846" w:rsidP="009331A2">
            <w:pPr>
              <w:spacing w:before="0"/>
              <w:textAlignment w:val="auto"/>
              <w:rPr>
                <w:lang w:val="en-CA"/>
              </w:rPr>
            </w:pPr>
            <w:r w:rsidRPr="00707846">
              <w:rPr>
                <w:lang w:val="en-CA"/>
              </w:rPr>
              <w:t>Test 2.5a with reduced complexity</w:t>
            </w:r>
          </w:p>
        </w:tc>
        <w:tc>
          <w:tcPr>
            <w:tcW w:w="1069" w:type="pct"/>
          </w:tcPr>
          <w:p w14:paraId="1811A284" w14:textId="77777777" w:rsidR="00707846" w:rsidRPr="00707846" w:rsidRDefault="00707846" w:rsidP="009331A2">
            <w:pPr>
              <w:spacing w:before="0"/>
              <w:textAlignment w:val="auto"/>
              <w:rPr>
                <w:lang w:val="en-CA"/>
              </w:rPr>
            </w:pPr>
            <w:proofErr w:type="spellStart"/>
            <w:r w:rsidRPr="00707846">
              <w:rPr>
                <w:lang w:val="en-CA"/>
              </w:rPr>
              <w:t>Bytedance</w:t>
            </w:r>
            <w:proofErr w:type="spellEnd"/>
          </w:p>
          <w:p w14:paraId="7794738C" w14:textId="77777777" w:rsidR="00707846" w:rsidRPr="00707846" w:rsidRDefault="00707846" w:rsidP="009331A2">
            <w:pPr>
              <w:spacing w:before="0"/>
              <w:textAlignment w:val="auto"/>
              <w:rPr>
                <w:lang w:val="en-CA"/>
              </w:rPr>
            </w:pPr>
            <w:r w:rsidRPr="00707846">
              <w:rPr>
                <w:lang w:val="en-CA"/>
              </w:rPr>
              <w:t>Y. Wang</w:t>
            </w:r>
          </w:p>
          <w:p w14:paraId="1521BAA6" w14:textId="77777777" w:rsidR="00707846" w:rsidRPr="00707846" w:rsidRDefault="000B614C" w:rsidP="009331A2">
            <w:pPr>
              <w:spacing w:before="0"/>
              <w:textAlignment w:val="auto"/>
              <w:rPr>
                <w:lang w:val="en-CA"/>
              </w:rPr>
            </w:pPr>
            <w:hyperlink r:id="rId265" w:history="1">
              <w:r w:rsidR="00707846" w:rsidRPr="00707846">
                <w:rPr>
                  <w:rStyle w:val="Hyperlink"/>
                  <w:lang w:val="en-CA"/>
                </w:rPr>
                <w:t>JVET-Z0058</w:t>
              </w:r>
            </w:hyperlink>
          </w:p>
        </w:tc>
        <w:tc>
          <w:tcPr>
            <w:tcW w:w="1118" w:type="pct"/>
          </w:tcPr>
          <w:p w14:paraId="4A021E4A" w14:textId="77777777" w:rsidR="00707846" w:rsidRPr="00707846" w:rsidRDefault="00707846" w:rsidP="009331A2">
            <w:pPr>
              <w:spacing w:before="0"/>
              <w:textAlignment w:val="auto"/>
              <w:rPr>
                <w:lang w:val="en-CA"/>
              </w:rPr>
            </w:pPr>
            <w:r w:rsidRPr="00707846">
              <w:rPr>
                <w:lang w:val="en-CA"/>
              </w:rPr>
              <w:t>Wuhan Univ.</w:t>
            </w:r>
          </w:p>
          <w:p w14:paraId="4E50C843" w14:textId="77777777" w:rsidR="00707846" w:rsidRPr="00707846" w:rsidRDefault="00707846" w:rsidP="009331A2">
            <w:pPr>
              <w:spacing w:before="0"/>
              <w:textAlignment w:val="auto"/>
              <w:rPr>
                <w:lang w:val="en-CA"/>
              </w:rPr>
            </w:pPr>
            <w:r w:rsidRPr="00707846">
              <w:rPr>
                <w:lang w:val="en-CA"/>
              </w:rPr>
              <w:t>G. Ren</w:t>
            </w:r>
          </w:p>
          <w:p w14:paraId="0C1F81D8" w14:textId="77777777" w:rsidR="00707846" w:rsidRPr="00707846" w:rsidRDefault="000B614C" w:rsidP="009331A2">
            <w:pPr>
              <w:spacing w:before="0"/>
              <w:textAlignment w:val="auto"/>
              <w:rPr>
                <w:lang w:val="en-CA"/>
              </w:rPr>
            </w:pPr>
            <w:hyperlink r:id="rId266" w:history="1">
              <w:r w:rsidR="00707846" w:rsidRPr="00707846">
                <w:rPr>
                  <w:rStyle w:val="Hyperlink"/>
                  <w:lang w:val="en-CA"/>
                </w:rPr>
                <w:t>JVET-Z0163</w:t>
              </w:r>
            </w:hyperlink>
          </w:p>
        </w:tc>
      </w:tr>
      <w:tr w:rsidR="0053523E" w:rsidRPr="00707846" w14:paraId="1355A7CB" w14:textId="77777777" w:rsidTr="0053523E">
        <w:trPr>
          <w:trHeight w:val="400"/>
        </w:trPr>
        <w:tc>
          <w:tcPr>
            <w:tcW w:w="385" w:type="pct"/>
          </w:tcPr>
          <w:p w14:paraId="2F747E15" w14:textId="77777777" w:rsidR="00707846" w:rsidRPr="00707846" w:rsidRDefault="00707846" w:rsidP="009331A2">
            <w:pPr>
              <w:spacing w:before="0"/>
              <w:textAlignment w:val="auto"/>
              <w:rPr>
                <w:lang w:val="en-CA"/>
              </w:rPr>
            </w:pPr>
            <w:r w:rsidRPr="00707846">
              <w:rPr>
                <w:lang w:val="en-CA"/>
              </w:rPr>
              <w:t>2.6a</w:t>
            </w:r>
          </w:p>
        </w:tc>
        <w:tc>
          <w:tcPr>
            <w:tcW w:w="2428" w:type="pct"/>
          </w:tcPr>
          <w:p w14:paraId="2315AC85" w14:textId="77777777" w:rsidR="00707846" w:rsidRPr="00707846" w:rsidRDefault="00707846" w:rsidP="009331A2">
            <w:pPr>
              <w:spacing w:before="0"/>
              <w:textAlignment w:val="auto"/>
              <w:rPr>
                <w:lang w:val="en-CA"/>
              </w:rPr>
            </w:pPr>
            <w:r w:rsidRPr="00707846">
              <w:rPr>
                <w:lang w:val="en-CA"/>
              </w:rPr>
              <w:t>12-tap interpolation filter for chroma</w:t>
            </w:r>
          </w:p>
        </w:tc>
        <w:tc>
          <w:tcPr>
            <w:tcW w:w="1069" w:type="pct"/>
          </w:tcPr>
          <w:p w14:paraId="11882956" w14:textId="77777777" w:rsidR="00707846" w:rsidRPr="00707846" w:rsidRDefault="00707846" w:rsidP="009331A2">
            <w:pPr>
              <w:spacing w:before="0"/>
              <w:textAlignment w:val="auto"/>
              <w:rPr>
                <w:lang w:val="en-CA"/>
              </w:rPr>
            </w:pPr>
            <w:proofErr w:type="spellStart"/>
            <w:r w:rsidRPr="00707846">
              <w:rPr>
                <w:lang w:val="en-CA"/>
              </w:rPr>
              <w:t>Bytedance</w:t>
            </w:r>
            <w:proofErr w:type="spellEnd"/>
          </w:p>
          <w:p w14:paraId="2FA67281" w14:textId="77777777" w:rsidR="00707846" w:rsidRPr="00707846" w:rsidRDefault="00707846" w:rsidP="009331A2">
            <w:pPr>
              <w:spacing w:before="0"/>
              <w:textAlignment w:val="auto"/>
              <w:rPr>
                <w:lang w:val="en-CA"/>
              </w:rPr>
            </w:pPr>
            <w:r w:rsidRPr="00707846">
              <w:rPr>
                <w:lang w:val="en-CA"/>
              </w:rPr>
              <w:t>X. Xie</w:t>
            </w:r>
          </w:p>
        </w:tc>
        <w:tc>
          <w:tcPr>
            <w:tcW w:w="1118" w:type="pct"/>
          </w:tcPr>
          <w:p w14:paraId="1F83836D" w14:textId="77777777" w:rsidR="00707846" w:rsidRPr="00707846" w:rsidRDefault="00707846" w:rsidP="009331A2">
            <w:pPr>
              <w:spacing w:before="0"/>
              <w:textAlignment w:val="auto"/>
              <w:rPr>
                <w:lang w:val="en-CA"/>
              </w:rPr>
            </w:pPr>
            <w:r w:rsidRPr="00707846">
              <w:rPr>
                <w:lang w:val="en-CA"/>
              </w:rPr>
              <w:t>withdrawn</w:t>
            </w:r>
          </w:p>
        </w:tc>
      </w:tr>
      <w:tr w:rsidR="0053523E" w:rsidRPr="00707846" w14:paraId="74776A02" w14:textId="77777777" w:rsidTr="0053523E">
        <w:trPr>
          <w:trHeight w:val="400"/>
        </w:trPr>
        <w:tc>
          <w:tcPr>
            <w:tcW w:w="385" w:type="pct"/>
          </w:tcPr>
          <w:p w14:paraId="5812DD41" w14:textId="77777777" w:rsidR="00707846" w:rsidRPr="00707846" w:rsidRDefault="00707846" w:rsidP="009331A2">
            <w:pPr>
              <w:spacing w:before="0"/>
              <w:textAlignment w:val="auto"/>
              <w:rPr>
                <w:lang w:val="en-CA"/>
              </w:rPr>
            </w:pPr>
            <w:r w:rsidRPr="00707846">
              <w:rPr>
                <w:lang w:val="en-CA"/>
              </w:rPr>
              <w:t>2.6b</w:t>
            </w:r>
          </w:p>
        </w:tc>
        <w:tc>
          <w:tcPr>
            <w:tcW w:w="2428" w:type="pct"/>
          </w:tcPr>
          <w:p w14:paraId="66BEDD87" w14:textId="77777777" w:rsidR="00707846" w:rsidRPr="00707846" w:rsidRDefault="00707846" w:rsidP="009331A2">
            <w:pPr>
              <w:spacing w:before="0"/>
              <w:textAlignment w:val="auto"/>
              <w:rPr>
                <w:lang w:val="en-CA"/>
              </w:rPr>
            </w:pPr>
            <w:r w:rsidRPr="00707846">
              <w:rPr>
                <w:lang w:val="en-CA"/>
              </w:rPr>
              <w:t>8-tap interpolation filter for chroma</w:t>
            </w:r>
          </w:p>
        </w:tc>
        <w:tc>
          <w:tcPr>
            <w:tcW w:w="1069" w:type="pct"/>
          </w:tcPr>
          <w:p w14:paraId="434578DB" w14:textId="77777777" w:rsidR="00707846" w:rsidRPr="00707846" w:rsidRDefault="00707846" w:rsidP="009331A2">
            <w:pPr>
              <w:spacing w:before="0"/>
              <w:textAlignment w:val="auto"/>
              <w:rPr>
                <w:lang w:val="en-CA"/>
              </w:rPr>
            </w:pPr>
            <w:proofErr w:type="spellStart"/>
            <w:r w:rsidRPr="00707846">
              <w:rPr>
                <w:lang w:val="en-CA"/>
              </w:rPr>
              <w:t>Bytedance</w:t>
            </w:r>
            <w:proofErr w:type="spellEnd"/>
          </w:p>
          <w:p w14:paraId="5B3A4A37" w14:textId="0D72D31F" w:rsidR="00707846" w:rsidRPr="00707846" w:rsidRDefault="00707846" w:rsidP="009331A2">
            <w:pPr>
              <w:spacing w:before="0"/>
              <w:textAlignment w:val="auto"/>
              <w:rPr>
                <w:u w:val="single"/>
                <w:lang w:val="en-CA"/>
              </w:rPr>
            </w:pPr>
            <w:r w:rsidRPr="00707846">
              <w:rPr>
                <w:lang w:val="en-CA"/>
              </w:rPr>
              <w:t>X. Xie</w:t>
            </w:r>
          </w:p>
        </w:tc>
        <w:tc>
          <w:tcPr>
            <w:tcW w:w="1118" w:type="pct"/>
          </w:tcPr>
          <w:p w14:paraId="663E05F5" w14:textId="77777777" w:rsidR="00707846" w:rsidRPr="00707846" w:rsidRDefault="00707846" w:rsidP="009331A2">
            <w:pPr>
              <w:spacing w:before="0"/>
              <w:textAlignment w:val="auto"/>
              <w:rPr>
                <w:lang w:val="en-CA"/>
              </w:rPr>
            </w:pPr>
            <w:r w:rsidRPr="00707846">
              <w:rPr>
                <w:lang w:val="en-CA"/>
              </w:rPr>
              <w:t>withdrawn</w:t>
            </w:r>
          </w:p>
        </w:tc>
      </w:tr>
      <w:tr w:rsidR="0053523E" w:rsidRPr="00707846" w14:paraId="6E682588" w14:textId="77777777" w:rsidTr="0053523E">
        <w:trPr>
          <w:trHeight w:val="400"/>
        </w:trPr>
        <w:tc>
          <w:tcPr>
            <w:tcW w:w="385" w:type="pct"/>
          </w:tcPr>
          <w:p w14:paraId="242ABF0C" w14:textId="77777777" w:rsidR="00707846" w:rsidRPr="00707846" w:rsidRDefault="00707846" w:rsidP="009331A2">
            <w:pPr>
              <w:spacing w:before="0"/>
              <w:textAlignment w:val="auto"/>
              <w:rPr>
                <w:lang w:val="en-CA"/>
              </w:rPr>
            </w:pPr>
            <w:r w:rsidRPr="00707846">
              <w:rPr>
                <w:lang w:val="en-CA"/>
              </w:rPr>
              <w:t>2.6c</w:t>
            </w:r>
          </w:p>
        </w:tc>
        <w:tc>
          <w:tcPr>
            <w:tcW w:w="2428" w:type="pct"/>
          </w:tcPr>
          <w:p w14:paraId="16EFEDA1" w14:textId="77777777" w:rsidR="00707846" w:rsidRPr="00707846" w:rsidRDefault="00707846" w:rsidP="009331A2">
            <w:pPr>
              <w:spacing w:before="0"/>
              <w:textAlignment w:val="auto"/>
              <w:rPr>
                <w:lang w:val="en-CA"/>
              </w:rPr>
            </w:pPr>
            <w:r w:rsidRPr="00707846">
              <w:rPr>
                <w:lang w:val="en-CA"/>
              </w:rPr>
              <w:t>6-tap interpolation filter for chroma</w:t>
            </w:r>
          </w:p>
        </w:tc>
        <w:tc>
          <w:tcPr>
            <w:tcW w:w="1069" w:type="pct"/>
          </w:tcPr>
          <w:p w14:paraId="0D7BEACB" w14:textId="77777777" w:rsidR="00707846" w:rsidRPr="00707846" w:rsidRDefault="00707846" w:rsidP="009331A2">
            <w:pPr>
              <w:spacing w:before="0"/>
              <w:textAlignment w:val="auto"/>
              <w:rPr>
                <w:lang w:val="en-CA"/>
              </w:rPr>
            </w:pPr>
            <w:proofErr w:type="spellStart"/>
            <w:r w:rsidRPr="00707846">
              <w:rPr>
                <w:lang w:val="en-CA"/>
              </w:rPr>
              <w:t>Bytedance</w:t>
            </w:r>
            <w:proofErr w:type="spellEnd"/>
          </w:p>
          <w:p w14:paraId="65EB3527" w14:textId="77777777" w:rsidR="00707846" w:rsidRPr="00707846" w:rsidRDefault="00707846" w:rsidP="009331A2">
            <w:pPr>
              <w:spacing w:before="0"/>
              <w:textAlignment w:val="auto"/>
              <w:rPr>
                <w:lang w:val="en-CA"/>
              </w:rPr>
            </w:pPr>
            <w:r w:rsidRPr="00707846">
              <w:rPr>
                <w:lang w:val="en-CA"/>
              </w:rPr>
              <w:t>X. Xie</w:t>
            </w:r>
          </w:p>
          <w:p w14:paraId="0B62F6FB" w14:textId="77777777" w:rsidR="00707846" w:rsidRPr="00707846" w:rsidRDefault="000B614C" w:rsidP="009331A2">
            <w:pPr>
              <w:spacing w:before="0"/>
              <w:textAlignment w:val="auto"/>
              <w:rPr>
                <w:u w:val="single"/>
                <w:lang w:val="en-CA"/>
              </w:rPr>
            </w:pPr>
            <w:hyperlink r:id="rId267" w:history="1">
              <w:r w:rsidR="00707846" w:rsidRPr="00707846">
                <w:rPr>
                  <w:rStyle w:val="Hyperlink"/>
                  <w:lang w:val="en-CA"/>
                </w:rPr>
                <w:t>JVET-Z0117</w:t>
              </w:r>
            </w:hyperlink>
          </w:p>
        </w:tc>
        <w:tc>
          <w:tcPr>
            <w:tcW w:w="1118" w:type="pct"/>
          </w:tcPr>
          <w:p w14:paraId="6EA9BE8B" w14:textId="77777777" w:rsidR="00707846" w:rsidRPr="00707846" w:rsidRDefault="00707846" w:rsidP="009331A2">
            <w:pPr>
              <w:spacing w:before="0"/>
              <w:textAlignment w:val="auto"/>
              <w:rPr>
                <w:lang w:val="en-CA"/>
              </w:rPr>
            </w:pPr>
            <w:r w:rsidRPr="00707846">
              <w:rPr>
                <w:lang w:val="en-CA"/>
              </w:rPr>
              <w:t>Kwai</w:t>
            </w:r>
          </w:p>
          <w:p w14:paraId="00FFBFA7" w14:textId="77777777" w:rsidR="00707846" w:rsidRPr="00707846" w:rsidRDefault="00707846" w:rsidP="009331A2">
            <w:pPr>
              <w:spacing w:before="0"/>
              <w:textAlignment w:val="auto"/>
              <w:rPr>
                <w:lang w:val="en-CA"/>
              </w:rPr>
            </w:pPr>
            <w:r w:rsidRPr="00707846">
              <w:rPr>
                <w:lang w:val="en-CA"/>
              </w:rPr>
              <w:t>X. Xiu</w:t>
            </w:r>
          </w:p>
        </w:tc>
      </w:tr>
      <w:tr w:rsidR="0053523E" w:rsidRPr="00707846" w14:paraId="061971D8" w14:textId="77777777" w:rsidTr="0053523E">
        <w:trPr>
          <w:trHeight w:val="400"/>
        </w:trPr>
        <w:tc>
          <w:tcPr>
            <w:tcW w:w="385" w:type="pct"/>
          </w:tcPr>
          <w:p w14:paraId="2C74D7A2" w14:textId="77777777" w:rsidR="00707846" w:rsidRPr="00707846" w:rsidRDefault="00707846" w:rsidP="009331A2">
            <w:pPr>
              <w:spacing w:before="0"/>
              <w:textAlignment w:val="auto"/>
              <w:rPr>
                <w:lang w:val="en-CA"/>
              </w:rPr>
            </w:pPr>
            <w:r w:rsidRPr="00707846">
              <w:rPr>
                <w:lang w:val="en-CA"/>
              </w:rPr>
              <w:t>2.7a</w:t>
            </w:r>
          </w:p>
        </w:tc>
        <w:tc>
          <w:tcPr>
            <w:tcW w:w="2428" w:type="pct"/>
          </w:tcPr>
          <w:p w14:paraId="19811F38" w14:textId="77777777" w:rsidR="00707846" w:rsidRPr="00707846" w:rsidRDefault="00707846" w:rsidP="009331A2">
            <w:pPr>
              <w:spacing w:before="0"/>
              <w:textAlignment w:val="auto"/>
              <w:rPr>
                <w:lang w:val="en-CA"/>
              </w:rPr>
            </w:pPr>
            <w:r w:rsidRPr="00707846">
              <w:rPr>
                <w:lang w:val="en-CA"/>
              </w:rPr>
              <w:t>History based affine inheritance without tables stored in the line buffer</w:t>
            </w:r>
          </w:p>
        </w:tc>
        <w:tc>
          <w:tcPr>
            <w:tcW w:w="1069" w:type="pct"/>
          </w:tcPr>
          <w:p w14:paraId="0997781F" w14:textId="77777777" w:rsidR="00707846" w:rsidRPr="00707846" w:rsidRDefault="00707846" w:rsidP="009331A2">
            <w:pPr>
              <w:spacing w:before="0"/>
              <w:textAlignment w:val="auto"/>
              <w:rPr>
                <w:lang w:val="en-CA"/>
              </w:rPr>
            </w:pPr>
            <w:proofErr w:type="spellStart"/>
            <w:r w:rsidRPr="00707846">
              <w:rPr>
                <w:lang w:val="en-CA"/>
              </w:rPr>
              <w:t>Bytedance</w:t>
            </w:r>
            <w:proofErr w:type="spellEnd"/>
          </w:p>
          <w:p w14:paraId="12E7E966" w14:textId="77777777" w:rsidR="00707846" w:rsidRPr="00707846" w:rsidRDefault="00707846" w:rsidP="009331A2">
            <w:pPr>
              <w:spacing w:before="0"/>
              <w:textAlignment w:val="auto"/>
              <w:rPr>
                <w:lang w:val="en-CA"/>
              </w:rPr>
            </w:pPr>
            <w:r w:rsidRPr="00707846">
              <w:rPr>
                <w:lang w:val="en-CA"/>
              </w:rPr>
              <w:t>K. Zhang</w:t>
            </w:r>
          </w:p>
          <w:p w14:paraId="65F1A101" w14:textId="77777777" w:rsidR="00707846" w:rsidRPr="00707846" w:rsidRDefault="000B614C" w:rsidP="009331A2">
            <w:pPr>
              <w:spacing w:before="0"/>
              <w:textAlignment w:val="auto"/>
              <w:rPr>
                <w:lang w:val="en-CA"/>
              </w:rPr>
            </w:pPr>
            <w:hyperlink r:id="rId268" w:history="1">
              <w:r w:rsidR="00707846" w:rsidRPr="00707846">
                <w:rPr>
                  <w:rStyle w:val="Hyperlink"/>
                  <w:lang w:val="en-CA"/>
                </w:rPr>
                <w:t>JVET-Z0139</w:t>
              </w:r>
            </w:hyperlink>
          </w:p>
        </w:tc>
        <w:tc>
          <w:tcPr>
            <w:tcW w:w="1118" w:type="pct"/>
          </w:tcPr>
          <w:p w14:paraId="01BA90FD" w14:textId="77777777" w:rsidR="00707846" w:rsidRPr="00707846" w:rsidRDefault="00707846" w:rsidP="009331A2">
            <w:pPr>
              <w:spacing w:before="0"/>
              <w:textAlignment w:val="auto"/>
              <w:rPr>
                <w:lang w:val="fr-FR"/>
              </w:rPr>
            </w:pPr>
            <w:r w:rsidRPr="00707846">
              <w:rPr>
                <w:lang w:val="fr-FR"/>
              </w:rPr>
              <w:t>Xiaomi</w:t>
            </w:r>
          </w:p>
          <w:p w14:paraId="6D58E36B" w14:textId="77777777" w:rsidR="00707846" w:rsidRPr="00707846" w:rsidRDefault="00707846" w:rsidP="009331A2">
            <w:pPr>
              <w:spacing w:before="0"/>
              <w:textAlignment w:val="auto"/>
              <w:rPr>
                <w:lang w:val="fr-FR"/>
              </w:rPr>
            </w:pPr>
            <w:r w:rsidRPr="00707846">
              <w:rPr>
                <w:lang w:val="fr-FR"/>
              </w:rPr>
              <w:t xml:space="preserve">P. </w:t>
            </w:r>
            <w:proofErr w:type="spellStart"/>
            <w:r w:rsidRPr="00707846">
              <w:rPr>
                <w:lang w:val="fr-FR"/>
              </w:rPr>
              <w:t>Andrivon</w:t>
            </w:r>
            <w:proofErr w:type="spellEnd"/>
          </w:p>
        </w:tc>
      </w:tr>
      <w:tr w:rsidR="0053523E" w:rsidRPr="00707846" w14:paraId="0A992A2F" w14:textId="77777777" w:rsidTr="0053523E">
        <w:trPr>
          <w:trHeight w:val="400"/>
        </w:trPr>
        <w:tc>
          <w:tcPr>
            <w:tcW w:w="385" w:type="pct"/>
          </w:tcPr>
          <w:p w14:paraId="19311A27" w14:textId="77777777" w:rsidR="00707846" w:rsidRPr="00707846" w:rsidRDefault="00707846" w:rsidP="009331A2">
            <w:pPr>
              <w:spacing w:before="0"/>
              <w:textAlignment w:val="auto"/>
              <w:rPr>
                <w:lang w:val="en-CA"/>
              </w:rPr>
            </w:pPr>
            <w:r w:rsidRPr="00707846">
              <w:rPr>
                <w:lang w:val="en-CA"/>
              </w:rPr>
              <w:t>2.7b</w:t>
            </w:r>
          </w:p>
        </w:tc>
        <w:tc>
          <w:tcPr>
            <w:tcW w:w="2428" w:type="pct"/>
          </w:tcPr>
          <w:p w14:paraId="0BC503DE" w14:textId="77777777" w:rsidR="00707846" w:rsidRPr="00707846" w:rsidRDefault="00707846" w:rsidP="009331A2">
            <w:pPr>
              <w:spacing w:before="0"/>
              <w:textAlignment w:val="auto"/>
              <w:rPr>
                <w:lang w:val="en-CA"/>
              </w:rPr>
            </w:pPr>
            <w:r w:rsidRPr="00707846">
              <w:rPr>
                <w:lang w:val="en-CA"/>
              </w:rPr>
              <w:t>History based affine inheritance with tables stored in the line buffer</w:t>
            </w:r>
          </w:p>
        </w:tc>
        <w:tc>
          <w:tcPr>
            <w:tcW w:w="1069" w:type="pct"/>
          </w:tcPr>
          <w:p w14:paraId="203209E2" w14:textId="77777777" w:rsidR="00707846" w:rsidRPr="00707846" w:rsidRDefault="00707846" w:rsidP="009331A2">
            <w:pPr>
              <w:spacing w:before="0"/>
              <w:textAlignment w:val="auto"/>
              <w:rPr>
                <w:lang w:val="en-CA"/>
              </w:rPr>
            </w:pPr>
            <w:proofErr w:type="spellStart"/>
            <w:r w:rsidRPr="00707846">
              <w:rPr>
                <w:lang w:val="en-CA"/>
              </w:rPr>
              <w:t>Bytedance</w:t>
            </w:r>
            <w:proofErr w:type="spellEnd"/>
          </w:p>
          <w:p w14:paraId="3AB1D95A" w14:textId="77777777" w:rsidR="00707846" w:rsidRPr="00707846" w:rsidRDefault="00707846" w:rsidP="009331A2">
            <w:pPr>
              <w:spacing w:before="0"/>
              <w:textAlignment w:val="auto"/>
              <w:rPr>
                <w:lang w:val="en-CA"/>
              </w:rPr>
            </w:pPr>
            <w:r w:rsidRPr="00707846">
              <w:rPr>
                <w:lang w:val="en-CA"/>
              </w:rPr>
              <w:t>K. Zhang</w:t>
            </w:r>
          </w:p>
          <w:p w14:paraId="53EC18A7" w14:textId="77777777" w:rsidR="00707846" w:rsidRPr="00707846" w:rsidRDefault="000B614C" w:rsidP="009331A2">
            <w:pPr>
              <w:spacing w:before="0"/>
              <w:textAlignment w:val="auto"/>
              <w:rPr>
                <w:lang w:val="en-CA"/>
              </w:rPr>
            </w:pPr>
            <w:hyperlink r:id="rId269" w:history="1">
              <w:r w:rsidR="00707846" w:rsidRPr="00707846">
                <w:rPr>
                  <w:rStyle w:val="Hyperlink"/>
                  <w:lang w:val="en-CA"/>
                </w:rPr>
                <w:t>JVET-Z0139</w:t>
              </w:r>
            </w:hyperlink>
          </w:p>
        </w:tc>
        <w:tc>
          <w:tcPr>
            <w:tcW w:w="1118" w:type="pct"/>
          </w:tcPr>
          <w:p w14:paraId="237A9909" w14:textId="77777777" w:rsidR="00707846" w:rsidRPr="00707846" w:rsidRDefault="00707846" w:rsidP="009331A2">
            <w:pPr>
              <w:spacing w:before="0"/>
              <w:textAlignment w:val="auto"/>
              <w:rPr>
                <w:lang w:val="en-CA"/>
              </w:rPr>
            </w:pPr>
            <w:r w:rsidRPr="00707846">
              <w:rPr>
                <w:lang w:val="en-CA"/>
              </w:rPr>
              <w:t>Xiaomi</w:t>
            </w:r>
          </w:p>
          <w:p w14:paraId="314DA3FF" w14:textId="77777777" w:rsidR="00707846" w:rsidRPr="00707846" w:rsidRDefault="00707846" w:rsidP="009331A2">
            <w:pPr>
              <w:spacing w:before="0"/>
              <w:textAlignment w:val="auto"/>
              <w:rPr>
                <w:lang w:val="fr-FR"/>
              </w:rPr>
            </w:pPr>
            <w:r w:rsidRPr="00707846">
              <w:rPr>
                <w:lang w:val="en-CA"/>
              </w:rPr>
              <w:t xml:space="preserve">P. </w:t>
            </w:r>
            <w:proofErr w:type="spellStart"/>
            <w:r w:rsidRPr="00707846">
              <w:rPr>
                <w:lang w:val="fr-FR"/>
              </w:rPr>
              <w:t>Andrivon</w:t>
            </w:r>
            <w:proofErr w:type="spellEnd"/>
          </w:p>
        </w:tc>
      </w:tr>
      <w:tr w:rsidR="0053523E" w:rsidRPr="00707846" w14:paraId="448D1717" w14:textId="77777777" w:rsidTr="0053523E">
        <w:trPr>
          <w:trHeight w:val="400"/>
        </w:trPr>
        <w:tc>
          <w:tcPr>
            <w:tcW w:w="385" w:type="pct"/>
          </w:tcPr>
          <w:p w14:paraId="30F3F78F" w14:textId="77777777" w:rsidR="00707846" w:rsidRPr="00707846" w:rsidRDefault="00707846" w:rsidP="009331A2">
            <w:pPr>
              <w:spacing w:before="0"/>
              <w:textAlignment w:val="auto"/>
              <w:rPr>
                <w:lang w:val="en-CA"/>
              </w:rPr>
            </w:pPr>
            <w:r w:rsidRPr="00707846">
              <w:rPr>
                <w:lang w:val="en-CA"/>
              </w:rPr>
              <w:t>2.7c</w:t>
            </w:r>
          </w:p>
        </w:tc>
        <w:tc>
          <w:tcPr>
            <w:tcW w:w="2428" w:type="pct"/>
          </w:tcPr>
          <w:p w14:paraId="1A6D026B" w14:textId="77777777" w:rsidR="00707846" w:rsidRPr="00707846" w:rsidRDefault="00707846" w:rsidP="009331A2">
            <w:pPr>
              <w:spacing w:before="0"/>
              <w:textAlignment w:val="auto"/>
              <w:rPr>
                <w:lang w:val="en-CA"/>
              </w:rPr>
            </w:pPr>
            <w:r w:rsidRPr="00707846">
              <w:rPr>
                <w:lang w:val="en-CA"/>
              </w:rPr>
              <w:t xml:space="preserve">Test 2.7a + affine candidates derived from non-adjacent blocks </w:t>
            </w:r>
          </w:p>
        </w:tc>
        <w:tc>
          <w:tcPr>
            <w:tcW w:w="1069" w:type="pct"/>
          </w:tcPr>
          <w:p w14:paraId="630271B3" w14:textId="77777777" w:rsidR="00707846" w:rsidRPr="00707846" w:rsidRDefault="00707846" w:rsidP="009331A2">
            <w:pPr>
              <w:spacing w:before="0"/>
              <w:textAlignment w:val="auto"/>
              <w:rPr>
                <w:lang w:val="en-CA"/>
              </w:rPr>
            </w:pPr>
            <w:proofErr w:type="spellStart"/>
            <w:r w:rsidRPr="00707846">
              <w:rPr>
                <w:lang w:val="en-CA"/>
              </w:rPr>
              <w:t>Bytedance</w:t>
            </w:r>
            <w:proofErr w:type="spellEnd"/>
          </w:p>
          <w:p w14:paraId="6FD0CE05" w14:textId="77777777" w:rsidR="00707846" w:rsidRPr="00707846" w:rsidRDefault="00707846" w:rsidP="009331A2">
            <w:pPr>
              <w:spacing w:before="0"/>
              <w:textAlignment w:val="auto"/>
              <w:rPr>
                <w:lang w:val="en-CA"/>
              </w:rPr>
            </w:pPr>
            <w:r w:rsidRPr="00707846">
              <w:rPr>
                <w:lang w:val="en-CA"/>
              </w:rPr>
              <w:t>K. Zhang</w:t>
            </w:r>
          </w:p>
          <w:p w14:paraId="387C8888" w14:textId="77777777" w:rsidR="00707846" w:rsidRPr="00707846" w:rsidRDefault="000B614C" w:rsidP="009331A2">
            <w:pPr>
              <w:spacing w:before="0"/>
              <w:textAlignment w:val="auto"/>
              <w:rPr>
                <w:lang w:val="en-CA"/>
              </w:rPr>
            </w:pPr>
            <w:hyperlink r:id="rId270" w:history="1">
              <w:r w:rsidR="00707846" w:rsidRPr="00707846">
                <w:rPr>
                  <w:rStyle w:val="Hyperlink"/>
                  <w:lang w:val="en-CA"/>
                </w:rPr>
                <w:t>JVET-Z0139</w:t>
              </w:r>
            </w:hyperlink>
          </w:p>
        </w:tc>
        <w:tc>
          <w:tcPr>
            <w:tcW w:w="1118" w:type="pct"/>
          </w:tcPr>
          <w:p w14:paraId="1C8EA6D8" w14:textId="77777777" w:rsidR="00707846" w:rsidRPr="00707846" w:rsidRDefault="00707846" w:rsidP="009331A2">
            <w:pPr>
              <w:spacing w:before="0"/>
              <w:textAlignment w:val="auto"/>
              <w:rPr>
                <w:lang w:val="en-CA"/>
              </w:rPr>
            </w:pPr>
            <w:r w:rsidRPr="00707846">
              <w:rPr>
                <w:lang w:val="en-CA"/>
              </w:rPr>
              <w:t>Tencent</w:t>
            </w:r>
          </w:p>
          <w:p w14:paraId="27A3735A" w14:textId="77777777" w:rsidR="00707846" w:rsidRPr="00707846" w:rsidRDefault="00707846" w:rsidP="009331A2">
            <w:pPr>
              <w:spacing w:before="0"/>
              <w:textAlignment w:val="auto"/>
              <w:rPr>
                <w:lang w:val="en-CA"/>
              </w:rPr>
            </w:pPr>
            <w:r w:rsidRPr="00707846">
              <w:rPr>
                <w:lang w:val="en-CA"/>
              </w:rPr>
              <w:t>L.-F. Chen</w:t>
            </w:r>
          </w:p>
        </w:tc>
      </w:tr>
      <w:tr w:rsidR="0053523E" w:rsidRPr="00707846" w14:paraId="378D75D7" w14:textId="77777777" w:rsidTr="0053523E">
        <w:trPr>
          <w:trHeight w:val="400"/>
        </w:trPr>
        <w:tc>
          <w:tcPr>
            <w:tcW w:w="385" w:type="pct"/>
          </w:tcPr>
          <w:p w14:paraId="73BBAD90" w14:textId="77777777" w:rsidR="00707846" w:rsidRPr="00707846" w:rsidRDefault="00707846" w:rsidP="009331A2">
            <w:pPr>
              <w:spacing w:before="0"/>
              <w:textAlignment w:val="auto"/>
              <w:rPr>
                <w:lang w:val="en-CA"/>
              </w:rPr>
            </w:pPr>
            <w:r w:rsidRPr="00707846">
              <w:rPr>
                <w:lang w:val="en-CA"/>
              </w:rPr>
              <w:t>2.7d</w:t>
            </w:r>
          </w:p>
        </w:tc>
        <w:tc>
          <w:tcPr>
            <w:tcW w:w="2428" w:type="pct"/>
          </w:tcPr>
          <w:p w14:paraId="01FE4FD9" w14:textId="77777777" w:rsidR="00707846" w:rsidRPr="00707846" w:rsidRDefault="00707846" w:rsidP="009331A2">
            <w:pPr>
              <w:spacing w:before="0"/>
              <w:textAlignment w:val="auto"/>
              <w:rPr>
                <w:lang w:val="en-CA"/>
              </w:rPr>
            </w:pPr>
            <w:r w:rsidRPr="00707846">
              <w:rPr>
                <w:lang w:val="en-CA"/>
              </w:rPr>
              <w:t xml:space="preserve">Test 2.7b + affine candidates derived from non-adjacent blocks </w:t>
            </w:r>
          </w:p>
        </w:tc>
        <w:tc>
          <w:tcPr>
            <w:tcW w:w="1069" w:type="pct"/>
          </w:tcPr>
          <w:p w14:paraId="1449E5EA" w14:textId="77777777" w:rsidR="00707846" w:rsidRPr="00707846" w:rsidRDefault="00707846" w:rsidP="009331A2">
            <w:pPr>
              <w:spacing w:before="0"/>
              <w:textAlignment w:val="auto"/>
              <w:rPr>
                <w:lang w:val="en-CA"/>
              </w:rPr>
            </w:pPr>
            <w:proofErr w:type="spellStart"/>
            <w:r w:rsidRPr="00707846">
              <w:rPr>
                <w:lang w:val="en-CA"/>
              </w:rPr>
              <w:t>Bytedance</w:t>
            </w:r>
            <w:proofErr w:type="spellEnd"/>
          </w:p>
          <w:p w14:paraId="720610AF" w14:textId="77777777" w:rsidR="00707846" w:rsidRPr="00707846" w:rsidRDefault="00707846" w:rsidP="009331A2">
            <w:pPr>
              <w:spacing w:before="0"/>
              <w:textAlignment w:val="auto"/>
              <w:rPr>
                <w:lang w:val="en-CA"/>
              </w:rPr>
            </w:pPr>
            <w:r w:rsidRPr="00707846">
              <w:rPr>
                <w:lang w:val="en-CA"/>
              </w:rPr>
              <w:t>K. Zhang</w:t>
            </w:r>
          </w:p>
        </w:tc>
        <w:tc>
          <w:tcPr>
            <w:tcW w:w="1118" w:type="pct"/>
          </w:tcPr>
          <w:p w14:paraId="6DBAEFC6" w14:textId="77777777" w:rsidR="00707846" w:rsidRPr="00707846" w:rsidRDefault="00707846" w:rsidP="009331A2">
            <w:pPr>
              <w:spacing w:before="0"/>
              <w:textAlignment w:val="auto"/>
              <w:rPr>
                <w:lang w:val="en-CA"/>
              </w:rPr>
            </w:pPr>
            <w:r w:rsidRPr="00707846">
              <w:rPr>
                <w:lang w:val="en-CA"/>
              </w:rPr>
              <w:t>withdrawn</w:t>
            </w:r>
          </w:p>
        </w:tc>
      </w:tr>
      <w:tr w:rsidR="0053523E" w:rsidRPr="00707846" w14:paraId="5EF34251" w14:textId="77777777" w:rsidTr="0053523E">
        <w:trPr>
          <w:trHeight w:val="400"/>
        </w:trPr>
        <w:tc>
          <w:tcPr>
            <w:tcW w:w="385" w:type="pct"/>
          </w:tcPr>
          <w:p w14:paraId="48EE9D22" w14:textId="77777777" w:rsidR="00707846" w:rsidRPr="00707846" w:rsidRDefault="00707846" w:rsidP="009331A2">
            <w:pPr>
              <w:spacing w:before="0"/>
              <w:textAlignment w:val="auto"/>
              <w:rPr>
                <w:lang w:val="en-CA"/>
              </w:rPr>
            </w:pPr>
            <w:r w:rsidRPr="00707846">
              <w:rPr>
                <w:lang w:val="en-CA"/>
              </w:rPr>
              <w:t>2.7e</w:t>
            </w:r>
          </w:p>
        </w:tc>
        <w:tc>
          <w:tcPr>
            <w:tcW w:w="2428" w:type="pct"/>
          </w:tcPr>
          <w:p w14:paraId="050F0E00" w14:textId="77777777" w:rsidR="00707846" w:rsidRPr="00707846" w:rsidRDefault="00707846" w:rsidP="009331A2">
            <w:pPr>
              <w:spacing w:before="0"/>
              <w:textAlignment w:val="auto"/>
              <w:rPr>
                <w:lang w:val="en-CA"/>
              </w:rPr>
            </w:pPr>
            <w:r w:rsidRPr="00707846">
              <w:rPr>
                <w:lang w:val="en-CA"/>
              </w:rPr>
              <w:t>Test 2.7 with template matching disabled</w:t>
            </w:r>
          </w:p>
        </w:tc>
        <w:tc>
          <w:tcPr>
            <w:tcW w:w="1069" w:type="pct"/>
          </w:tcPr>
          <w:p w14:paraId="2D98D803" w14:textId="77777777" w:rsidR="00707846" w:rsidRPr="00707846" w:rsidRDefault="00707846" w:rsidP="009331A2">
            <w:pPr>
              <w:spacing w:before="0"/>
              <w:textAlignment w:val="auto"/>
              <w:rPr>
                <w:lang w:val="en-CA"/>
              </w:rPr>
            </w:pPr>
            <w:proofErr w:type="spellStart"/>
            <w:r w:rsidRPr="00707846">
              <w:rPr>
                <w:lang w:val="en-CA"/>
              </w:rPr>
              <w:t>Bytedance</w:t>
            </w:r>
            <w:proofErr w:type="spellEnd"/>
          </w:p>
          <w:p w14:paraId="5BA3C5E7" w14:textId="77777777" w:rsidR="00707846" w:rsidRPr="00707846" w:rsidRDefault="00707846" w:rsidP="009331A2">
            <w:pPr>
              <w:spacing w:before="0"/>
              <w:textAlignment w:val="auto"/>
              <w:rPr>
                <w:lang w:val="en-CA"/>
              </w:rPr>
            </w:pPr>
            <w:r w:rsidRPr="00707846">
              <w:rPr>
                <w:lang w:val="en-CA"/>
              </w:rPr>
              <w:t xml:space="preserve">K. Zhang </w:t>
            </w:r>
          </w:p>
        </w:tc>
        <w:tc>
          <w:tcPr>
            <w:tcW w:w="1118" w:type="pct"/>
          </w:tcPr>
          <w:p w14:paraId="34EC0E74" w14:textId="77777777" w:rsidR="00707846" w:rsidRPr="00707846" w:rsidRDefault="00707846" w:rsidP="009331A2">
            <w:pPr>
              <w:spacing w:before="0"/>
              <w:textAlignment w:val="auto"/>
              <w:rPr>
                <w:lang w:val="en-CA"/>
              </w:rPr>
            </w:pPr>
            <w:r w:rsidRPr="00707846">
              <w:rPr>
                <w:lang w:val="en-CA"/>
              </w:rPr>
              <w:t>withdrawn</w:t>
            </w:r>
          </w:p>
        </w:tc>
      </w:tr>
      <w:tr w:rsidR="0053523E" w:rsidRPr="00707846" w14:paraId="7A411FF0" w14:textId="77777777" w:rsidTr="0053523E">
        <w:trPr>
          <w:trHeight w:val="400"/>
        </w:trPr>
        <w:tc>
          <w:tcPr>
            <w:tcW w:w="385" w:type="pct"/>
          </w:tcPr>
          <w:p w14:paraId="354416E3" w14:textId="77777777" w:rsidR="00707846" w:rsidRPr="00707846" w:rsidRDefault="00707846" w:rsidP="009331A2">
            <w:pPr>
              <w:spacing w:before="0"/>
              <w:textAlignment w:val="auto"/>
              <w:rPr>
                <w:lang w:val="en-CA"/>
              </w:rPr>
            </w:pPr>
            <w:r w:rsidRPr="00707846">
              <w:rPr>
                <w:lang w:val="en-CA"/>
              </w:rPr>
              <w:t>2.8a</w:t>
            </w:r>
          </w:p>
        </w:tc>
        <w:tc>
          <w:tcPr>
            <w:tcW w:w="2428" w:type="pct"/>
          </w:tcPr>
          <w:p w14:paraId="102EC6CD" w14:textId="77777777" w:rsidR="00707846" w:rsidRPr="00707846" w:rsidRDefault="00707846" w:rsidP="009331A2">
            <w:pPr>
              <w:spacing w:before="0"/>
              <w:textAlignment w:val="auto"/>
              <w:rPr>
                <w:lang w:val="en-CA"/>
              </w:rPr>
            </w:pPr>
            <w:r w:rsidRPr="00707846">
              <w:rPr>
                <w:lang w:val="en-CA"/>
              </w:rPr>
              <w:t>Non-adjacent affine model derivation without constrained memory usage</w:t>
            </w:r>
          </w:p>
        </w:tc>
        <w:tc>
          <w:tcPr>
            <w:tcW w:w="1069" w:type="pct"/>
          </w:tcPr>
          <w:p w14:paraId="6D8D731F" w14:textId="77777777" w:rsidR="00707846" w:rsidRPr="00707846" w:rsidRDefault="00707846" w:rsidP="009331A2">
            <w:pPr>
              <w:spacing w:before="0"/>
              <w:textAlignment w:val="auto"/>
              <w:rPr>
                <w:lang w:val="fr-FR"/>
              </w:rPr>
            </w:pPr>
            <w:proofErr w:type="spellStart"/>
            <w:r w:rsidRPr="00707846">
              <w:rPr>
                <w:lang w:val="fr-FR"/>
              </w:rPr>
              <w:t>Kwai</w:t>
            </w:r>
            <w:proofErr w:type="spellEnd"/>
          </w:p>
          <w:p w14:paraId="6686657E" w14:textId="77777777" w:rsidR="00707846" w:rsidRPr="00707846" w:rsidRDefault="00707846" w:rsidP="009331A2">
            <w:pPr>
              <w:spacing w:before="0"/>
              <w:textAlignment w:val="auto"/>
              <w:rPr>
                <w:lang w:val="fr-FR"/>
              </w:rPr>
            </w:pPr>
            <w:r w:rsidRPr="00707846">
              <w:rPr>
                <w:lang w:val="fr-FR"/>
              </w:rPr>
              <w:t>W. Chen</w:t>
            </w:r>
          </w:p>
          <w:p w14:paraId="4CF08F14" w14:textId="77777777" w:rsidR="00707846" w:rsidRPr="00707846" w:rsidRDefault="000B614C" w:rsidP="009331A2">
            <w:pPr>
              <w:spacing w:before="0"/>
              <w:textAlignment w:val="auto"/>
              <w:rPr>
                <w:lang w:val="fr-FR"/>
              </w:rPr>
            </w:pPr>
            <w:hyperlink r:id="rId271" w:history="1">
              <w:r w:rsidR="00707846" w:rsidRPr="00707846">
                <w:rPr>
                  <w:rStyle w:val="Hyperlink"/>
                  <w:lang w:val="fr-FR"/>
                </w:rPr>
                <w:t>JVET-Z0139</w:t>
              </w:r>
            </w:hyperlink>
          </w:p>
        </w:tc>
        <w:tc>
          <w:tcPr>
            <w:tcW w:w="1118" w:type="pct"/>
          </w:tcPr>
          <w:p w14:paraId="43ADD938" w14:textId="77777777" w:rsidR="00707846" w:rsidRPr="00707846" w:rsidRDefault="00707846" w:rsidP="009331A2">
            <w:pPr>
              <w:spacing w:before="0"/>
              <w:textAlignment w:val="auto"/>
              <w:rPr>
                <w:lang w:val="en-CA"/>
              </w:rPr>
            </w:pPr>
            <w:r w:rsidRPr="00707846">
              <w:rPr>
                <w:lang w:val="en-CA"/>
              </w:rPr>
              <w:t>Qualcomm</w:t>
            </w:r>
          </w:p>
          <w:p w14:paraId="7F7302D8" w14:textId="77777777" w:rsidR="00707846" w:rsidRPr="00707846" w:rsidRDefault="00707846" w:rsidP="009331A2">
            <w:pPr>
              <w:spacing w:before="0"/>
              <w:textAlignment w:val="auto"/>
              <w:rPr>
                <w:lang w:val="en-CA"/>
              </w:rPr>
            </w:pPr>
            <w:r w:rsidRPr="00707846">
              <w:rPr>
                <w:lang w:val="en-CA"/>
              </w:rPr>
              <w:t>Y. Zhang</w:t>
            </w:r>
          </w:p>
        </w:tc>
      </w:tr>
      <w:tr w:rsidR="0053523E" w:rsidRPr="00707846" w14:paraId="6921E9E0" w14:textId="77777777" w:rsidTr="0053523E">
        <w:trPr>
          <w:trHeight w:val="400"/>
        </w:trPr>
        <w:tc>
          <w:tcPr>
            <w:tcW w:w="385" w:type="pct"/>
          </w:tcPr>
          <w:p w14:paraId="2F73239D" w14:textId="77777777" w:rsidR="00707846" w:rsidRPr="00707846" w:rsidRDefault="00707846" w:rsidP="009331A2">
            <w:pPr>
              <w:spacing w:before="0"/>
              <w:textAlignment w:val="auto"/>
              <w:rPr>
                <w:lang w:val="en-CA"/>
              </w:rPr>
            </w:pPr>
            <w:r w:rsidRPr="00707846">
              <w:rPr>
                <w:lang w:val="en-CA"/>
              </w:rPr>
              <w:t>2.8b</w:t>
            </w:r>
          </w:p>
        </w:tc>
        <w:tc>
          <w:tcPr>
            <w:tcW w:w="2428" w:type="pct"/>
          </w:tcPr>
          <w:p w14:paraId="6F2A0763" w14:textId="77777777" w:rsidR="00707846" w:rsidRPr="00707846" w:rsidRDefault="00707846" w:rsidP="009331A2">
            <w:pPr>
              <w:spacing w:before="0"/>
              <w:textAlignment w:val="auto"/>
              <w:rPr>
                <w:lang w:val="en-CA"/>
              </w:rPr>
            </w:pPr>
            <w:r w:rsidRPr="00707846">
              <w:rPr>
                <w:lang w:val="en-CA"/>
              </w:rPr>
              <w:t>Non-adjacent affine model derivation with constrained memory usage</w:t>
            </w:r>
          </w:p>
        </w:tc>
        <w:tc>
          <w:tcPr>
            <w:tcW w:w="1069" w:type="pct"/>
          </w:tcPr>
          <w:p w14:paraId="3A6A5A80" w14:textId="77777777" w:rsidR="00707846" w:rsidRPr="00707846" w:rsidRDefault="00707846" w:rsidP="009331A2">
            <w:pPr>
              <w:spacing w:before="0"/>
              <w:textAlignment w:val="auto"/>
              <w:rPr>
                <w:lang w:val="fr-FR"/>
              </w:rPr>
            </w:pPr>
            <w:proofErr w:type="spellStart"/>
            <w:r w:rsidRPr="00707846">
              <w:rPr>
                <w:lang w:val="fr-FR"/>
              </w:rPr>
              <w:t>Kwai</w:t>
            </w:r>
            <w:proofErr w:type="spellEnd"/>
          </w:p>
          <w:p w14:paraId="1D1EABF5" w14:textId="77777777" w:rsidR="00707846" w:rsidRPr="00707846" w:rsidRDefault="00707846" w:rsidP="009331A2">
            <w:pPr>
              <w:spacing w:before="0"/>
              <w:textAlignment w:val="auto"/>
              <w:rPr>
                <w:lang w:val="fr-FR"/>
              </w:rPr>
            </w:pPr>
            <w:r w:rsidRPr="00707846">
              <w:rPr>
                <w:lang w:val="fr-FR"/>
              </w:rPr>
              <w:t>W. Chen</w:t>
            </w:r>
          </w:p>
          <w:p w14:paraId="3CB7861C" w14:textId="77777777" w:rsidR="00707846" w:rsidRPr="00707846" w:rsidRDefault="000B614C" w:rsidP="009331A2">
            <w:pPr>
              <w:spacing w:before="0"/>
              <w:textAlignment w:val="auto"/>
              <w:rPr>
                <w:lang w:val="fr-FR"/>
              </w:rPr>
            </w:pPr>
            <w:hyperlink r:id="rId272" w:history="1">
              <w:r w:rsidR="00707846" w:rsidRPr="00707846">
                <w:rPr>
                  <w:rStyle w:val="Hyperlink"/>
                  <w:lang w:val="fr-FR"/>
                </w:rPr>
                <w:t>JVET-Z0139</w:t>
              </w:r>
            </w:hyperlink>
          </w:p>
        </w:tc>
        <w:tc>
          <w:tcPr>
            <w:tcW w:w="1118" w:type="pct"/>
          </w:tcPr>
          <w:p w14:paraId="67A0AB2C" w14:textId="77777777" w:rsidR="00707846" w:rsidRPr="00707846" w:rsidRDefault="00707846" w:rsidP="009331A2">
            <w:pPr>
              <w:spacing w:before="0"/>
              <w:textAlignment w:val="auto"/>
              <w:rPr>
                <w:lang w:val="en-CA"/>
              </w:rPr>
            </w:pPr>
            <w:r w:rsidRPr="00707846">
              <w:rPr>
                <w:lang w:val="en-CA"/>
              </w:rPr>
              <w:t>Qualcomm</w:t>
            </w:r>
          </w:p>
          <w:p w14:paraId="19D3B05F" w14:textId="77777777" w:rsidR="00707846" w:rsidRPr="00707846" w:rsidRDefault="00707846" w:rsidP="009331A2">
            <w:pPr>
              <w:spacing w:before="0"/>
              <w:textAlignment w:val="auto"/>
              <w:rPr>
                <w:lang w:val="en-CA"/>
              </w:rPr>
            </w:pPr>
            <w:r w:rsidRPr="00707846">
              <w:rPr>
                <w:lang w:val="en-CA"/>
              </w:rPr>
              <w:t>Y. Zhang</w:t>
            </w:r>
          </w:p>
        </w:tc>
      </w:tr>
      <w:tr w:rsidR="0053523E" w:rsidRPr="00707846" w14:paraId="67438C57" w14:textId="77777777" w:rsidTr="0053523E">
        <w:trPr>
          <w:trHeight w:val="400"/>
        </w:trPr>
        <w:tc>
          <w:tcPr>
            <w:tcW w:w="385" w:type="pct"/>
          </w:tcPr>
          <w:p w14:paraId="55162D83" w14:textId="77777777" w:rsidR="00707846" w:rsidRPr="00707846" w:rsidRDefault="00707846" w:rsidP="009331A2">
            <w:pPr>
              <w:spacing w:before="0"/>
              <w:textAlignment w:val="auto"/>
              <w:rPr>
                <w:lang w:val="en-CA"/>
              </w:rPr>
            </w:pPr>
            <w:r w:rsidRPr="00707846">
              <w:rPr>
                <w:lang w:val="en-CA"/>
              </w:rPr>
              <w:t>2.8c</w:t>
            </w:r>
          </w:p>
        </w:tc>
        <w:tc>
          <w:tcPr>
            <w:tcW w:w="2428" w:type="pct"/>
          </w:tcPr>
          <w:p w14:paraId="4EDCCD16" w14:textId="77777777" w:rsidR="00707846" w:rsidRPr="00707846" w:rsidRDefault="00707846" w:rsidP="009331A2">
            <w:pPr>
              <w:spacing w:before="0"/>
              <w:textAlignment w:val="auto"/>
              <w:rPr>
                <w:lang w:val="en-CA"/>
              </w:rPr>
            </w:pPr>
            <w:r w:rsidRPr="00707846">
              <w:rPr>
                <w:lang w:val="en-CA"/>
              </w:rPr>
              <w:t>Test 2.8 with template matching disabled</w:t>
            </w:r>
          </w:p>
        </w:tc>
        <w:tc>
          <w:tcPr>
            <w:tcW w:w="1069" w:type="pct"/>
          </w:tcPr>
          <w:p w14:paraId="07B49E4F" w14:textId="77777777" w:rsidR="00707846" w:rsidRPr="00707846" w:rsidRDefault="00707846" w:rsidP="009331A2">
            <w:pPr>
              <w:spacing w:before="0"/>
              <w:textAlignment w:val="auto"/>
              <w:rPr>
                <w:lang w:val="en-CA"/>
              </w:rPr>
            </w:pPr>
            <w:r w:rsidRPr="00707846">
              <w:rPr>
                <w:lang w:val="en-CA"/>
              </w:rPr>
              <w:t>Kwai</w:t>
            </w:r>
          </w:p>
          <w:p w14:paraId="372A03F5" w14:textId="77777777" w:rsidR="00707846" w:rsidRPr="00707846" w:rsidRDefault="00707846" w:rsidP="009331A2">
            <w:pPr>
              <w:spacing w:before="0"/>
              <w:textAlignment w:val="auto"/>
              <w:rPr>
                <w:lang w:val="en-CA"/>
              </w:rPr>
            </w:pPr>
            <w:r w:rsidRPr="00707846">
              <w:rPr>
                <w:lang w:val="en-CA"/>
              </w:rPr>
              <w:t>W. Chen</w:t>
            </w:r>
          </w:p>
        </w:tc>
        <w:tc>
          <w:tcPr>
            <w:tcW w:w="1118" w:type="pct"/>
          </w:tcPr>
          <w:p w14:paraId="61E69DE0" w14:textId="77777777" w:rsidR="00707846" w:rsidRPr="00707846" w:rsidRDefault="00707846" w:rsidP="009331A2">
            <w:pPr>
              <w:spacing w:before="0"/>
              <w:textAlignment w:val="auto"/>
              <w:rPr>
                <w:lang w:val="en-CA"/>
              </w:rPr>
            </w:pPr>
            <w:r w:rsidRPr="00707846">
              <w:rPr>
                <w:lang w:val="en-CA"/>
              </w:rPr>
              <w:t>withdrawn</w:t>
            </w:r>
          </w:p>
        </w:tc>
      </w:tr>
      <w:tr w:rsidR="0053523E" w:rsidRPr="00707846" w14:paraId="1482C35B" w14:textId="77777777" w:rsidTr="0053523E">
        <w:trPr>
          <w:trHeight w:val="400"/>
        </w:trPr>
        <w:tc>
          <w:tcPr>
            <w:tcW w:w="385" w:type="pct"/>
          </w:tcPr>
          <w:p w14:paraId="256BCA03" w14:textId="77777777" w:rsidR="00707846" w:rsidRPr="00707846" w:rsidRDefault="00707846" w:rsidP="009331A2">
            <w:pPr>
              <w:spacing w:before="0"/>
              <w:textAlignment w:val="auto"/>
              <w:rPr>
                <w:lang w:val="en-CA"/>
              </w:rPr>
            </w:pPr>
            <w:r w:rsidRPr="00707846">
              <w:rPr>
                <w:lang w:val="en-CA"/>
              </w:rPr>
              <w:t>2.9a</w:t>
            </w:r>
          </w:p>
        </w:tc>
        <w:tc>
          <w:tcPr>
            <w:tcW w:w="2428" w:type="pct"/>
          </w:tcPr>
          <w:p w14:paraId="333197DA" w14:textId="77777777" w:rsidR="00707846" w:rsidRPr="00707846" w:rsidRDefault="00707846" w:rsidP="009331A2">
            <w:pPr>
              <w:spacing w:before="0"/>
              <w:textAlignment w:val="auto"/>
              <w:rPr>
                <w:lang w:val="en-CA"/>
              </w:rPr>
            </w:pPr>
            <w:r w:rsidRPr="00707846">
              <w:rPr>
                <w:lang w:val="en-CA"/>
              </w:rPr>
              <w:t>Test 2.8a + Test 2.7</w:t>
            </w:r>
          </w:p>
        </w:tc>
        <w:tc>
          <w:tcPr>
            <w:tcW w:w="1069" w:type="pct"/>
          </w:tcPr>
          <w:p w14:paraId="109B59F8" w14:textId="77777777" w:rsidR="00707846" w:rsidRPr="00707846" w:rsidRDefault="00707846" w:rsidP="009331A2">
            <w:pPr>
              <w:spacing w:before="0"/>
              <w:textAlignment w:val="auto"/>
              <w:rPr>
                <w:lang w:val="en-CA"/>
              </w:rPr>
            </w:pPr>
            <w:r w:rsidRPr="00707846">
              <w:rPr>
                <w:lang w:val="en-CA"/>
              </w:rPr>
              <w:t>Kwai</w:t>
            </w:r>
          </w:p>
          <w:p w14:paraId="32D7356B" w14:textId="77777777" w:rsidR="00707846" w:rsidRPr="00707846" w:rsidRDefault="00707846" w:rsidP="009331A2">
            <w:pPr>
              <w:spacing w:before="0"/>
              <w:textAlignment w:val="auto"/>
              <w:rPr>
                <w:lang w:val="en-CA"/>
              </w:rPr>
            </w:pPr>
            <w:r w:rsidRPr="00707846">
              <w:rPr>
                <w:lang w:val="en-CA"/>
              </w:rPr>
              <w:t>W. Chen</w:t>
            </w:r>
          </w:p>
        </w:tc>
        <w:tc>
          <w:tcPr>
            <w:tcW w:w="1118" w:type="pct"/>
          </w:tcPr>
          <w:p w14:paraId="052917CD" w14:textId="77777777" w:rsidR="00707846" w:rsidRPr="00707846" w:rsidRDefault="00707846" w:rsidP="009331A2">
            <w:pPr>
              <w:spacing w:before="0"/>
              <w:textAlignment w:val="auto"/>
              <w:rPr>
                <w:lang w:val="en-CA"/>
              </w:rPr>
            </w:pPr>
            <w:r w:rsidRPr="00707846">
              <w:rPr>
                <w:lang w:val="en-CA"/>
              </w:rPr>
              <w:t>withdrawn</w:t>
            </w:r>
          </w:p>
        </w:tc>
      </w:tr>
      <w:tr w:rsidR="0053523E" w:rsidRPr="00707846" w14:paraId="013DEF3B" w14:textId="77777777" w:rsidTr="0053523E">
        <w:trPr>
          <w:trHeight w:val="400"/>
        </w:trPr>
        <w:tc>
          <w:tcPr>
            <w:tcW w:w="385" w:type="pct"/>
          </w:tcPr>
          <w:p w14:paraId="778D3027" w14:textId="77777777" w:rsidR="00707846" w:rsidRPr="00707846" w:rsidRDefault="00707846" w:rsidP="009331A2">
            <w:pPr>
              <w:spacing w:before="0"/>
              <w:textAlignment w:val="auto"/>
              <w:rPr>
                <w:lang w:val="en-CA"/>
              </w:rPr>
            </w:pPr>
            <w:r w:rsidRPr="00707846">
              <w:rPr>
                <w:lang w:val="en-CA"/>
              </w:rPr>
              <w:t>2.9b</w:t>
            </w:r>
          </w:p>
        </w:tc>
        <w:tc>
          <w:tcPr>
            <w:tcW w:w="2428" w:type="pct"/>
          </w:tcPr>
          <w:p w14:paraId="7E7D4DE9" w14:textId="77777777" w:rsidR="00707846" w:rsidRPr="00707846" w:rsidRDefault="00707846" w:rsidP="009331A2">
            <w:pPr>
              <w:spacing w:before="0"/>
              <w:textAlignment w:val="auto"/>
              <w:rPr>
                <w:lang w:val="en-CA"/>
              </w:rPr>
            </w:pPr>
            <w:r w:rsidRPr="00707846">
              <w:rPr>
                <w:lang w:val="en-CA"/>
              </w:rPr>
              <w:t>Test 2.8b + Test 2.7</w:t>
            </w:r>
          </w:p>
        </w:tc>
        <w:tc>
          <w:tcPr>
            <w:tcW w:w="1069" w:type="pct"/>
          </w:tcPr>
          <w:p w14:paraId="2822ECB1" w14:textId="77777777" w:rsidR="00707846" w:rsidRPr="00707846" w:rsidRDefault="00707846" w:rsidP="009331A2">
            <w:pPr>
              <w:spacing w:before="0"/>
              <w:textAlignment w:val="auto"/>
              <w:rPr>
                <w:lang w:val="fr-FR"/>
              </w:rPr>
            </w:pPr>
            <w:proofErr w:type="spellStart"/>
            <w:r w:rsidRPr="00707846">
              <w:rPr>
                <w:lang w:val="fr-FR"/>
              </w:rPr>
              <w:t>Kwai</w:t>
            </w:r>
            <w:proofErr w:type="spellEnd"/>
          </w:p>
          <w:p w14:paraId="5EDEFE51" w14:textId="77777777" w:rsidR="00707846" w:rsidRPr="00707846" w:rsidRDefault="00707846" w:rsidP="009331A2">
            <w:pPr>
              <w:spacing w:before="0"/>
              <w:textAlignment w:val="auto"/>
              <w:rPr>
                <w:lang w:val="fr-FR"/>
              </w:rPr>
            </w:pPr>
            <w:r w:rsidRPr="00707846">
              <w:rPr>
                <w:lang w:val="fr-FR"/>
              </w:rPr>
              <w:t>W. Chen</w:t>
            </w:r>
          </w:p>
          <w:p w14:paraId="2BCF5639" w14:textId="77777777" w:rsidR="00707846" w:rsidRPr="00707846" w:rsidRDefault="000B614C" w:rsidP="009331A2">
            <w:pPr>
              <w:spacing w:before="0"/>
              <w:textAlignment w:val="auto"/>
              <w:rPr>
                <w:lang w:val="fr-FR"/>
              </w:rPr>
            </w:pPr>
            <w:hyperlink r:id="rId273" w:history="1">
              <w:r w:rsidR="00707846" w:rsidRPr="00707846">
                <w:rPr>
                  <w:rStyle w:val="Hyperlink"/>
                  <w:lang w:val="fr-FR"/>
                </w:rPr>
                <w:t>JVET-Z0139</w:t>
              </w:r>
            </w:hyperlink>
          </w:p>
        </w:tc>
        <w:tc>
          <w:tcPr>
            <w:tcW w:w="1118" w:type="pct"/>
          </w:tcPr>
          <w:p w14:paraId="4C2B98A8" w14:textId="77777777" w:rsidR="00707846" w:rsidRPr="00707846" w:rsidRDefault="00707846" w:rsidP="009331A2">
            <w:pPr>
              <w:spacing w:before="0"/>
              <w:textAlignment w:val="auto"/>
              <w:rPr>
                <w:lang w:val="en-CA"/>
              </w:rPr>
            </w:pPr>
            <w:r w:rsidRPr="00707846">
              <w:rPr>
                <w:lang w:val="en-CA"/>
              </w:rPr>
              <w:t>Tencent</w:t>
            </w:r>
          </w:p>
          <w:p w14:paraId="3F8C379A" w14:textId="77777777" w:rsidR="00707846" w:rsidRPr="00707846" w:rsidRDefault="00707846" w:rsidP="009331A2">
            <w:pPr>
              <w:spacing w:before="0"/>
              <w:textAlignment w:val="auto"/>
              <w:rPr>
                <w:lang w:val="en-CA"/>
              </w:rPr>
            </w:pPr>
            <w:r w:rsidRPr="00707846">
              <w:rPr>
                <w:lang w:val="en-CA"/>
              </w:rPr>
              <w:t>L.-F. Chen</w:t>
            </w:r>
          </w:p>
        </w:tc>
      </w:tr>
      <w:tr w:rsidR="00707846" w:rsidRPr="00707846" w14:paraId="2AEB4A4A" w14:textId="77777777" w:rsidTr="009331A2">
        <w:trPr>
          <w:trHeight w:val="449"/>
        </w:trPr>
        <w:tc>
          <w:tcPr>
            <w:tcW w:w="5000" w:type="pct"/>
            <w:gridSpan w:val="4"/>
          </w:tcPr>
          <w:p w14:paraId="400F6D92" w14:textId="6CE5D79E" w:rsidR="00707846" w:rsidRPr="00707846" w:rsidRDefault="00575117" w:rsidP="001451FA">
            <w:pPr>
              <w:keepNext/>
              <w:spacing w:before="0"/>
              <w:textAlignment w:val="auto"/>
              <w:rPr>
                <w:lang w:val="en-CA"/>
              </w:rPr>
              <w:pPrChange w:id="1046" w:author="Gary Sullivan" w:date="2022-05-24T17:49:00Z">
                <w:pPr>
                  <w:spacing w:before="0"/>
                  <w:textAlignment w:val="auto"/>
                </w:pPr>
              </w:pPrChange>
            </w:pPr>
            <w:r>
              <w:rPr>
                <w:b/>
                <w:lang w:val="en-CA"/>
              </w:rPr>
              <w:t>3</w:t>
            </w:r>
            <w:r w:rsidRPr="00707846">
              <w:rPr>
                <w:b/>
                <w:lang w:val="en-CA"/>
              </w:rPr>
              <w:t xml:space="preserve"> </w:t>
            </w:r>
            <w:r w:rsidR="00707846" w:rsidRPr="00707846">
              <w:rPr>
                <w:b/>
                <w:lang w:val="en-CA"/>
              </w:rPr>
              <w:t>Screen content coding</w:t>
            </w:r>
          </w:p>
        </w:tc>
      </w:tr>
      <w:tr w:rsidR="0053523E" w:rsidRPr="00707846" w14:paraId="1ADDFBC2" w14:textId="77777777" w:rsidTr="0053523E">
        <w:trPr>
          <w:trHeight w:val="385"/>
        </w:trPr>
        <w:tc>
          <w:tcPr>
            <w:tcW w:w="385" w:type="pct"/>
          </w:tcPr>
          <w:p w14:paraId="1F8DCC6E" w14:textId="77777777" w:rsidR="00707846" w:rsidRPr="00707846" w:rsidRDefault="00707846" w:rsidP="009331A2">
            <w:pPr>
              <w:spacing w:before="0"/>
              <w:textAlignment w:val="auto"/>
              <w:rPr>
                <w:lang w:val="en-CA"/>
              </w:rPr>
            </w:pPr>
            <w:r w:rsidRPr="00707846">
              <w:rPr>
                <w:lang w:val="en-CA"/>
              </w:rPr>
              <w:t>3.1</w:t>
            </w:r>
          </w:p>
        </w:tc>
        <w:tc>
          <w:tcPr>
            <w:tcW w:w="2428" w:type="pct"/>
          </w:tcPr>
          <w:p w14:paraId="1DE85FBF" w14:textId="77777777" w:rsidR="00707846" w:rsidRPr="00707846" w:rsidRDefault="00707846" w:rsidP="009331A2">
            <w:pPr>
              <w:spacing w:before="0"/>
              <w:textAlignment w:val="auto"/>
              <w:rPr>
                <w:lang w:val="en-CA"/>
              </w:rPr>
            </w:pPr>
            <w:r w:rsidRPr="00707846">
              <w:rPr>
                <w:lang w:val="en-CA"/>
              </w:rPr>
              <w:t>Cross-component palette coding</w:t>
            </w:r>
          </w:p>
        </w:tc>
        <w:tc>
          <w:tcPr>
            <w:tcW w:w="1069" w:type="pct"/>
          </w:tcPr>
          <w:p w14:paraId="76ADD64F" w14:textId="77777777" w:rsidR="00707846" w:rsidRPr="00707846" w:rsidRDefault="00707846" w:rsidP="009331A2">
            <w:pPr>
              <w:spacing w:before="0"/>
              <w:textAlignment w:val="auto"/>
              <w:rPr>
                <w:lang w:val="en-CA"/>
              </w:rPr>
            </w:pPr>
            <w:proofErr w:type="spellStart"/>
            <w:r w:rsidRPr="00707846">
              <w:rPr>
                <w:lang w:val="en-CA"/>
              </w:rPr>
              <w:t>Bytedance</w:t>
            </w:r>
            <w:proofErr w:type="spellEnd"/>
          </w:p>
          <w:p w14:paraId="0603902F" w14:textId="77777777" w:rsidR="00707846" w:rsidRPr="00707846" w:rsidRDefault="00707846" w:rsidP="009331A2">
            <w:pPr>
              <w:spacing w:before="0"/>
              <w:textAlignment w:val="auto"/>
              <w:rPr>
                <w:lang w:val="en-CA"/>
              </w:rPr>
            </w:pPr>
            <w:r w:rsidRPr="00707846">
              <w:rPr>
                <w:lang w:val="en-CA"/>
              </w:rPr>
              <w:t>B. Vishwanath</w:t>
            </w:r>
          </w:p>
          <w:p w14:paraId="51BF1BBD" w14:textId="77777777" w:rsidR="00707846" w:rsidRPr="00707846" w:rsidRDefault="000B614C" w:rsidP="009331A2">
            <w:pPr>
              <w:spacing w:before="0"/>
              <w:textAlignment w:val="auto"/>
              <w:rPr>
                <w:lang w:val="en-CA"/>
              </w:rPr>
            </w:pPr>
            <w:hyperlink r:id="rId274" w:history="1">
              <w:r w:rsidR="00707846" w:rsidRPr="00707846">
                <w:rPr>
                  <w:rStyle w:val="Hyperlink"/>
                  <w:lang w:val="en-CA"/>
                </w:rPr>
                <w:t>JVET-Z0055</w:t>
              </w:r>
            </w:hyperlink>
          </w:p>
        </w:tc>
        <w:tc>
          <w:tcPr>
            <w:tcW w:w="1118" w:type="pct"/>
          </w:tcPr>
          <w:p w14:paraId="2B97F222" w14:textId="77777777" w:rsidR="00707846" w:rsidRPr="00707846" w:rsidRDefault="00707846" w:rsidP="009331A2">
            <w:pPr>
              <w:spacing w:before="0"/>
              <w:textAlignment w:val="auto"/>
              <w:rPr>
                <w:lang w:val="en-CA"/>
              </w:rPr>
            </w:pPr>
            <w:r w:rsidRPr="00707846">
              <w:rPr>
                <w:lang w:val="en-CA"/>
              </w:rPr>
              <w:t>Nokia</w:t>
            </w:r>
          </w:p>
          <w:p w14:paraId="7F30DF56" w14:textId="77777777" w:rsidR="00707846" w:rsidRPr="00707846" w:rsidRDefault="00707846" w:rsidP="009331A2">
            <w:pPr>
              <w:spacing w:before="0"/>
              <w:textAlignment w:val="auto"/>
              <w:rPr>
                <w:lang w:val="en-CA"/>
              </w:rPr>
            </w:pPr>
            <w:r w:rsidRPr="00707846">
              <w:rPr>
                <w:lang w:val="en-CA"/>
              </w:rPr>
              <w:t xml:space="preserve">J. </w:t>
            </w:r>
            <w:proofErr w:type="spellStart"/>
            <w:r w:rsidRPr="00707846">
              <w:rPr>
                <w:lang w:val="en-CA"/>
              </w:rPr>
              <w:t>Lainema</w:t>
            </w:r>
            <w:proofErr w:type="spellEnd"/>
          </w:p>
          <w:p w14:paraId="10F4D00B" w14:textId="77777777" w:rsidR="00707846" w:rsidRPr="00707846" w:rsidRDefault="00707846" w:rsidP="009331A2">
            <w:pPr>
              <w:spacing w:before="0"/>
              <w:textAlignment w:val="auto"/>
              <w:rPr>
                <w:lang w:val="en-CA"/>
              </w:rPr>
            </w:pPr>
          </w:p>
        </w:tc>
      </w:tr>
      <w:tr w:rsidR="0053523E" w:rsidRPr="00707846" w14:paraId="0CC7724A" w14:textId="77777777" w:rsidTr="0053523E">
        <w:trPr>
          <w:trHeight w:val="385"/>
        </w:trPr>
        <w:tc>
          <w:tcPr>
            <w:tcW w:w="385" w:type="pct"/>
          </w:tcPr>
          <w:p w14:paraId="510FF913" w14:textId="77777777" w:rsidR="00707846" w:rsidRPr="00707846" w:rsidRDefault="00707846" w:rsidP="009331A2">
            <w:pPr>
              <w:spacing w:before="0"/>
              <w:textAlignment w:val="auto"/>
              <w:rPr>
                <w:lang w:val="en-CA"/>
              </w:rPr>
            </w:pPr>
            <w:r w:rsidRPr="00707846">
              <w:rPr>
                <w:lang w:val="en-CA"/>
              </w:rPr>
              <w:lastRenderedPageBreak/>
              <w:t>3.2</w:t>
            </w:r>
          </w:p>
        </w:tc>
        <w:tc>
          <w:tcPr>
            <w:tcW w:w="2428" w:type="pct"/>
          </w:tcPr>
          <w:p w14:paraId="6CD31F32" w14:textId="77777777" w:rsidR="00707846" w:rsidRPr="00707846" w:rsidRDefault="00707846" w:rsidP="009331A2">
            <w:pPr>
              <w:spacing w:before="0"/>
              <w:textAlignment w:val="auto"/>
              <w:rPr>
                <w:lang w:val="en-CA"/>
              </w:rPr>
            </w:pPr>
            <w:r w:rsidRPr="00707846">
              <w:rPr>
                <w:lang w:val="en-CA"/>
              </w:rPr>
              <w:t>IBC with extended reference area</w:t>
            </w:r>
          </w:p>
        </w:tc>
        <w:tc>
          <w:tcPr>
            <w:tcW w:w="1069" w:type="pct"/>
          </w:tcPr>
          <w:p w14:paraId="7A60C46F" w14:textId="77777777" w:rsidR="00707846" w:rsidRPr="00707846" w:rsidRDefault="00707846" w:rsidP="009331A2">
            <w:pPr>
              <w:spacing w:before="0"/>
              <w:textAlignment w:val="auto"/>
              <w:rPr>
                <w:lang w:val="en-CA"/>
              </w:rPr>
            </w:pPr>
            <w:proofErr w:type="spellStart"/>
            <w:r w:rsidRPr="00707846">
              <w:rPr>
                <w:lang w:val="en-CA"/>
              </w:rPr>
              <w:t>Bytedance</w:t>
            </w:r>
            <w:proofErr w:type="spellEnd"/>
          </w:p>
          <w:p w14:paraId="6D5CDF84" w14:textId="77777777" w:rsidR="00707846" w:rsidRPr="00707846" w:rsidRDefault="00707846" w:rsidP="009331A2">
            <w:pPr>
              <w:spacing w:before="0"/>
              <w:textAlignment w:val="auto"/>
              <w:rPr>
                <w:lang w:val="en-CA"/>
              </w:rPr>
            </w:pPr>
            <w:r w:rsidRPr="00707846">
              <w:rPr>
                <w:lang w:val="en-CA"/>
              </w:rPr>
              <w:t>J. Xu</w:t>
            </w:r>
          </w:p>
          <w:p w14:paraId="1EF7BB46" w14:textId="77777777" w:rsidR="00707846" w:rsidRPr="00707846" w:rsidRDefault="000B614C" w:rsidP="009331A2">
            <w:pPr>
              <w:spacing w:before="0"/>
              <w:textAlignment w:val="auto"/>
              <w:rPr>
                <w:lang w:val="en-CA"/>
              </w:rPr>
            </w:pPr>
            <w:hyperlink r:id="rId275" w:history="1">
              <w:r w:rsidR="00707846" w:rsidRPr="00707846">
                <w:rPr>
                  <w:rStyle w:val="Hyperlink"/>
                  <w:lang w:val="en-CA"/>
                </w:rPr>
                <w:t>JVET-Z0153</w:t>
              </w:r>
            </w:hyperlink>
          </w:p>
        </w:tc>
        <w:tc>
          <w:tcPr>
            <w:tcW w:w="1118" w:type="pct"/>
          </w:tcPr>
          <w:p w14:paraId="20D82AB3" w14:textId="77777777" w:rsidR="00707846" w:rsidRPr="00707846" w:rsidRDefault="00707846" w:rsidP="009331A2">
            <w:pPr>
              <w:spacing w:before="0"/>
              <w:textAlignment w:val="auto"/>
              <w:rPr>
                <w:lang w:val="en-CA"/>
              </w:rPr>
            </w:pPr>
            <w:proofErr w:type="spellStart"/>
            <w:r w:rsidRPr="00707846">
              <w:rPr>
                <w:lang w:val="en-CA"/>
              </w:rPr>
              <w:t>Ofinno</w:t>
            </w:r>
            <w:proofErr w:type="spellEnd"/>
          </w:p>
          <w:p w14:paraId="1FEAC655" w14:textId="77777777" w:rsidR="00707846" w:rsidRPr="00707846" w:rsidRDefault="00707846" w:rsidP="009331A2">
            <w:pPr>
              <w:spacing w:before="0"/>
              <w:textAlignment w:val="auto"/>
              <w:rPr>
                <w:lang w:val="en-CA"/>
              </w:rPr>
            </w:pPr>
            <w:r w:rsidRPr="00707846">
              <w:rPr>
                <w:lang w:val="en-CA"/>
              </w:rPr>
              <w:t>D. Ruiz Coll</w:t>
            </w:r>
          </w:p>
        </w:tc>
      </w:tr>
      <w:tr w:rsidR="0053523E" w:rsidRPr="00707846" w14:paraId="5233A9E0" w14:textId="77777777" w:rsidTr="0053523E">
        <w:trPr>
          <w:trHeight w:val="385"/>
        </w:trPr>
        <w:tc>
          <w:tcPr>
            <w:tcW w:w="385" w:type="pct"/>
          </w:tcPr>
          <w:p w14:paraId="5A783854" w14:textId="77777777" w:rsidR="00707846" w:rsidRPr="00707846" w:rsidRDefault="00707846" w:rsidP="009331A2">
            <w:pPr>
              <w:spacing w:before="0"/>
              <w:textAlignment w:val="auto"/>
              <w:rPr>
                <w:lang w:val="en-CA"/>
              </w:rPr>
            </w:pPr>
            <w:r w:rsidRPr="00707846">
              <w:rPr>
                <w:lang w:val="en-CA"/>
              </w:rPr>
              <w:t>3.3</w:t>
            </w:r>
          </w:p>
        </w:tc>
        <w:tc>
          <w:tcPr>
            <w:tcW w:w="2428" w:type="pct"/>
          </w:tcPr>
          <w:p w14:paraId="5115D83D" w14:textId="77777777" w:rsidR="00707846" w:rsidRPr="00707846" w:rsidRDefault="00707846" w:rsidP="009331A2">
            <w:pPr>
              <w:spacing w:before="0"/>
              <w:textAlignment w:val="auto"/>
              <w:rPr>
                <w:lang w:val="en-CA"/>
              </w:rPr>
            </w:pPr>
            <w:r w:rsidRPr="00707846">
              <w:rPr>
                <w:lang w:val="en-CA"/>
              </w:rPr>
              <w:t>Enlarged HMVP table for IBC</w:t>
            </w:r>
          </w:p>
        </w:tc>
        <w:tc>
          <w:tcPr>
            <w:tcW w:w="1069" w:type="pct"/>
          </w:tcPr>
          <w:p w14:paraId="4E158150" w14:textId="77777777" w:rsidR="00707846" w:rsidRPr="00707846" w:rsidRDefault="00707846" w:rsidP="009331A2">
            <w:pPr>
              <w:spacing w:before="0"/>
              <w:textAlignment w:val="auto"/>
              <w:rPr>
                <w:lang w:val="en-CA"/>
              </w:rPr>
            </w:pPr>
            <w:proofErr w:type="spellStart"/>
            <w:r w:rsidRPr="00707846">
              <w:rPr>
                <w:lang w:val="en-CA"/>
              </w:rPr>
              <w:t>Bytedance</w:t>
            </w:r>
            <w:proofErr w:type="spellEnd"/>
          </w:p>
          <w:p w14:paraId="2A0EBC25" w14:textId="77777777" w:rsidR="00707846" w:rsidRPr="00707846" w:rsidRDefault="00707846" w:rsidP="009331A2">
            <w:pPr>
              <w:spacing w:before="0"/>
              <w:textAlignment w:val="auto"/>
              <w:rPr>
                <w:lang w:val="en-CA"/>
              </w:rPr>
            </w:pPr>
            <w:r w:rsidRPr="00707846">
              <w:rPr>
                <w:lang w:val="en-CA"/>
              </w:rPr>
              <w:t>N. Zhang</w:t>
            </w:r>
          </w:p>
          <w:p w14:paraId="1254A85E" w14:textId="77777777" w:rsidR="00707846" w:rsidRPr="00707846" w:rsidRDefault="000B614C" w:rsidP="009331A2">
            <w:pPr>
              <w:spacing w:before="0"/>
              <w:textAlignment w:val="auto"/>
              <w:rPr>
                <w:lang w:val="en-CA"/>
              </w:rPr>
            </w:pPr>
            <w:hyperlink r:id="rId276" w:history="1">
              <w:r w:rsidR="00707846" w:rsidRPr="00707846">
                <w:rPr>
                  <w:rStyle w:val="Hyperlink"/>
                  <w:lang w:val="en-CA"/>
                </w:rPr>
                <w:t>JVET-Z0075</w:t>
              </w:r>
            </w:hyperlink>
          </w:p>
        </w:tc>
        <w:tc>
          <w:tcPr>
            <w:tcW w:w="1118" w:type="pct"/>
          </w:tcPr>
          <w:p w14:paraId="54CBD838" w14:textId="77777777" w:rsidR="00707846" w:rsidRPr="00707846" w:rsidRDefault="00707846" w:rsidP="009331A2">
            <w:pPr>
              <w:spacing w:before="0"/>
              <w:textAlignment w:val="auto"/>
              <w:rPr>
                <w:lang w:val="en-CA"/>
              </w:rPr>
            </w:pPr>
            <w:proofErr w:type="spellStart"/>
            <w:r w:rsidRPr="00707846">
              <w:rPr>
                <w:lang w:val="en-CA"/>
              </w:rPr>
              <w:t>Ofinno</w:t>
            </w:r>
            <w:proofErr w:type="spellEnd"/>
          </w:p>
          <w:p w14:paraId="2B32AD6B" w14:textId="77777777" w:rsidR="00707846" w:rsidRPr="00707846" w:rsidRDefault="00707846" w:rsidP="009331A2">
            <w:pPr>
              <w:spacing w:before="0"/>
              <w:textAlignment w:val="auto"/>
              <w:rPr>
                <w:lang w:val="en-CA"/>
              </w:rPr>
            </w:pPr>
            <w:r w:rsidRPr="00707846">
              <w:rPr>
                <w:lang w:val="en-CA"/>
              </w:rPr>
              <w:t>D. Ruiz Coll</w:t>
            </w:r>
          </w:p>
        </w:tc>
      </w:tr>
      <w:tr w:rsidR="0053523E" w:rsidRPr="00707846" w14:paraId="6CE09DDF" w14:textId="77777777" w:rsidTr="0053523E">
        <w:trPr>
          <w:trHeight w:val="385"/>
        </w:trPr>
        <w:tc>
          <w:tcPr>
            <w:tcW w:w="385" w:type="pct"/>
          </w:tcPr>
          <w:p w14:paraId="2308E592" w14:textId="77777777" w:rsidR="00707846" w:rsidRPr="00707846" w:rsidRDefault="00707846" w:rsidP="009331A2">
            <w:pPr>
              <w:spacing w:before="0"/>
              <w:textAlignment w:val="auto"/>
              <w:rPr>
                <w:lang w:val="en-CA"/>
              </w:rPr>
            </w:pPr>
            <w:r w:rsidRPr="00707846">
              <w:rPr>
                <w:lang w:val="en-CA"/>
              </w:rPr>
              <w:t>3.4</w:t>
            </w:r>
          </w:p>
        </w:tc>
        <w:tc>
          <w:tcPr>
            <w:tcW w:w="2428" w:type="pct"/>
          </w:tcPr>
          <w:p w14:paraId="275BDACC" w14:textId="77777777" w:rsidR="00707846" w:rsidRPr="00707846" w:rsidRDefault="00707846" w:rsidP="009331A2">
            <w:pPr>
              <w:spacing w:before="0"/>
              <w:textAlignment w:val="auto"/>
              <w:rPr>
                <w:lang w:val="en-CA"/>
              </w:rPr>
            </w:pPr>
            <w:r w:rsidRPr="00707846">
              <w:rPr>
                <w:lang w:val="en-CA"/>
              </w:rPr>
              <w:t>IBC with template matching</w:t>
            </w:r>
          </w:p>
        </w:tc>
        <w:tc>
          <w:tcPr>
            <w:tcW w:w="1069" w:type="pct"/>
          </w:tcPr>
          <w:p w14:paraId="09E585E6" w14:textId="77777777" w:rsidR="00707846" w:rsidRPr="00707846" w:rsidRDefault="00707846" w:rsidP="009331A2">
            <w:pPr>
              <w:spacing w:before="0"/>
              <w:textAlignment w:val="auto"/>
              <w:rPr>
                <w:lang w:val="en-CA"/>
              </w:rPr>
            </w:pPr>
            <w:proofErr w:type="spellStart"/>
            <w:r w:rsidRPr="00707846">
              <w:rPr>
                <w:lang w:val="en-CA"/>
              </w:rPr>
              <w:t>InterDigital</w:t>
            </w:r>
            <w:proofErr w:type="spellEnd"/>
          </w:p>
          <w:p w14:paraId="454E8E76" w14:textId="77777777" w:rsidR="00707846" w:rsidRPr="00707846" w:rsidRDefault="00707846" w:rsidP="009331A2">
            <w:pPr>
              <w:spacing w:before="0"/>
              <w:textAlignment w:val="auto"/>
              <w:rPr>
                <w:lang w:val="en-CA"/>
              </w:rPr>
            </w:pPr>
            <w:r w:rsidRPr="00707846">
              <w:rPr>
                <w:lang w:val="en-CA"/>
              </w:rPr>
              <w:t>A. Robert</w:t>
            </w:r>
          </w:p>
          <w:p w14:paraId="71BC30C3" w14:textId="77777777" w:rsidR="00707846" w:rsidRPr="00707846" w:rsidRDefault="000B614C" w:rsidP="009331A2">
            <w:pPr>
              <w:spacing w:before="0"/>
              <w:textAlignment w:val="auto"/>
              <w:rPr>
                <w:lang w:val="en-CA"/>
              </w:rPr>
            </w:pPr>
            <w:hyperlink r:id="rId277" w:history="1">
              <w:r w:rsidR="00707846" w:rsidRPr="00707846">
                <w:rPr>
                  <w:rStyle w:val="Hyperlink"/>
                  <w:lang w:val="en-CA"/>
                </w:rPr>
                <w:t>JVET-Z0084</w:t>
              </w:r>
            </w:hyperlink>
          </w:p>
        </w:tc>
        <w:tc>
          <w:tcPr>
            <w:tcW w:w="1118" w:type="pct"/>
          </w:tcPr>
          <w:p w14:paraId="5BA79842" w14:textId="77777777" w:rsidR="00707846" w:rsidRPr="00707846" w:rsidRDefault="00707846" w:rsidP="009331A2">
            <w:pPr>
              <w:spacing w:before="0"/>
              <w:textAlignment w:val="auto"/>
              <w:rPr>
                <w:lang w:val="en-CA"/>
              </w:rPr>
            </w:pPr>
            <w:proofErr w:type="spellStart"/>
            <w:r w:rsidRPr="00707846">
              <w:rPr>
                <w:lang w:val="en-CA"/>
              </w:rPr>
              <w:t>Ofinno</w:t>
            </w:r>
            <w:proofErr w:type="spellEnd"/>
          </w:p>
          <w:p w14:paraId="4788F9B6" w14:textId="77777777" w:rsidR="00707846" w:rsidRPr="00707846" w:rsidRDefault="00707846" w:rsidP="009331A2">
            <w:pPr>
              <w:spacing w:before="0"/>
              <w:textAlignment w:val="auto"/>
              <w:rPr>
                <w:lang w:val="en-CA"/>
              </w:rPr>
            </w:pPr>
            <w:r w:rsidRPr="00707846">
              <w:rPr>
                <w:lang w:val="en-CA"/>
              </w:rPr>
              <w:t>D. Ruiz Coll</w:t>
            </w:r>
          </w:p>
        </w:tc>
      </w:tr>
      <w:tr w:rsidR="0053523E" w:rsidRPr="00707846" w14:paraId="52C4AA29" w14:textId="77777777" w:rsidTr="0053523E">
        <w:trPr>
          <w:trHeight w:val="385"/>
        </w:trPr>
        <w:tc>
          <w:tcPr>
            <w:tcW w:w="385" w:type="pct"/>
          </w:tcPr>
          <w:p w14:paraId="00155D4A" w14:textId="77777777" w:rsidR="00707846" w:rsidRPr="00707846" w:rsidRDefault="00707846" w:rsidP="009331A2">
            <w:pPr>
              <w:spacing w:before="0"/>
              <w:textAlignment w:val="auto"/>
              <w:rPr>
                <w:lang w:val="en-CA"/>
              </w:rPr>
            </w:pPr>
            <w:r w:rsidRPr="00707846">
              <w:rPr>
                <w:lang w:val="en-CA"/>
              </w:rPr>
              <w:t>3.5a</w:t>
            </w:r>
          </w:p>
        </w:tc>
        <w:tc>
          <w:tcPr>
            <w:tcW w:w="2428" w:type="pct"/>
          </w:tcPr>
          <w:p w14:paraId="4EA89B4D" w14:textId="77777777" w:rsidR="00707846" w:rsidRPr="00707846" w:rsidRDefault="00707846" w:rsidP="009331A2">
            <w:pPr>
              <w:spacing w:before="0"/>
              <w:textAlignment w:val="auto"/>
              <w:rPr>
                <w:lang w:val="en-CA"/>
              </w:rPr>
            </w:pPr>
            <w:r w:rsidRPr="00707846">
              <w:rPr>
                <w:lang w:val="en-CA"/>
              </w:rPr>
              <w:t xml:space="preserve">Invalid BVP candidate adjustment based on IBC reference region </w:t>
            </w:r>
          </w:p>
        </w:tc>
        <w:tc>
          <w:tcPr>
            <w:tcW w:w="1069" w:type="pct"/>
          </w:tcPr>
          <w:p w14:paraId="355AB463" w14:textId="77777777" w:rsidR="00707846" w:rsidRPr="00707846" w:rsidRDefault="00707846" w:rsidP="009331A2">
            <w:pPr>
              <w:spacing w:before="0"/>
              <w:textAlignment w:val="auto"/>
              <w:rPr>
                <w:lang w:val="en-CA"/>
              </w:rPr>
            </w:pPr>
            <w:proofErr w:type="spellStart"/>
            <w:r w:rsidRPr="00707846">
              <w:rPr>
                <w:lang w:val="en-CA"/>
              </w:rPr>
              <w:t>Ofinno</w:t>
            </w:r>
            <w:proofErr w:type="spellEnd"/>
          </w:p>
          <w:p w14:paraId="73C71227" w14:textId="77777777" w:rsidR="00707846" w:rsidRPr="00707846" w:rsidRDefault="00707846" w:rsidP="009331A2">
            <w:pPr>
              <w:spacing w:before="0"/>
              <w:textAlignment w:val="auto"/>
              <w:rPr>
                <w:lang w:val="en-CA"/>
              </w:rPr>
            </w:pPr>
            <w:r w:rsidRPr="00707846">
              <w:rPr>
                <w:lang w:val="en-CA"/>
              </w:rPr>
              <w:t>D. Ruiz Coll</w:t>
            </w:r>
          </w:p>
          <w:p w14:paraId="37105A5B" w14:textId="77777777" w:rsidR="00707846" w:rsidRPr="00707846" w:rsidRDefault="000B614C" w:rsidP="009331A2">
            <w:pPr>
              <w:spacing w:before="0"/>
              <w:textAlignment w:val="auto"/>
              <w:rPr>
                <w:lang w:val="en-CA"/>
              </w:rPr>
            </w:pPr>
            <w:hyperlink r:id="rId278" w:history="1">
              <w:r w:rsidR="00707846" w:rsidRPr="00707846">
                <w:rPr>
                  <w:rStyle w:val="Hyperlink"/>
                  <w:lang w:val="en-CA"/>
                </w:rPr>
                <w:t>JVET-Z0160</w:t>
              </w:r>
            </w:hyperlink>
          </w:p>
        </w:tc>
        <w:tc>
          <w:tcPr>
            <w:tcW w:w="1118" w:type="pct"/>
          </w:tcPr>
          <w:p w14:paraId="09671606" w14:textId="77777777" w:rsidR="00707846" w:rsidRPr="00707846" w:rsidRDefault="00707846" w:rsidP="009331A2">
            <w:pPr>
              <w:spacing w:before="0"/>
              <w:textAlignment w:val="auto"/>
              <w:rPr>
                <w:lang w:val="en-CA"/>
              </w:rPr>
            </w:pPr>
          </w:p>
        </w:tc>
      </w:tr>
      <w:tr w:rsidR="0053523E" w:rsidRPr="00707846" w14:paraId="76FD4E31" w14:textId="77777777" w:rsidTr="0053523E">
        <w:trPr>
          <w:trHeight w:val="332"/>
        </w:trPr>
        <w:tc>
          <w:tcPr>
            <w:tcW w:w="385" w:type="pct"/>
          </w:tcPr>
          <w:p w14:paraId="5DC0D9C2" w14:textId="77777777" w:rsidR="00707846" w:rsidRPr="00707846" w:rsidRDefault="00707846" w:rsidP="009331A2">
            <w:pPr>
              <w:spacing w:before="0"/>
              <w:textAlignment w:val="auto"/>
              <w:rPr>
                <w:lang w:val="en-CA"/>
              </w:rPr>
            </w:pPr>
            <w:r w:rsidRPr="00707846">
              <w:rPr>
                <w:lang w:val="en-CA"/>
              </w:rPr>
              <w:t>3.5b</w:t>
            </w:r>
          </w:p>
        </w:tc>
        <w:tc>
          <w:tcPr>
            <w:tcW w:w="2428" w:type="pct"/>
          </w:tcPr>
          <w:p w14:paraId="4A6ED2C6" w14:textId="77777777" w:rsidR="00707846" w:rsidRPr="00707846" w:rsidRDefault="00707846" w:rsidP="009331A2">
            <w:pPr>
              <w:spacing w:before="0"/>
              <w:textAlignment w:val="auto"/>
              <w:rPr>
                <w:lang w:val="en-CA"/>
              </w:rPr>
            </w:pPr>
            <w:r w:rsidRPr="00707846">
              <w:rPr>
                <w:lang w:val="en-CA"/>
              </w:rPr>
              <w:t>Replacement of zero-vector candidates in IBC Merge/AMVP list</w:t>
            </w:r>
          </w:p>
        </w:tc>
        <w:tc>
          <w:tcPr>
            <w:tcW w:w="1069" w:type="pct"/>
          </w:tcPr>
          <w:p w14:paraId="1898D3F8" w14:textId="77777777" w:rsidR="00707846" w:rsidRPr="00707846" w:rsidRDefault="00707846" w:rsidP="009331A2">
            <w:pPr>
              <w:spacing w:before="0"/>
              <w:textAlignment w:val="auto"/>
              <w:rPr>
                <w:lang w:val="en-CA"/>
              </w:rPr>
            </w:pPr>
            <w:proofErr w:type="spellStart"/>
            <w:r w:rsidRPr="00707846">
              <w:rPr>
                <w:lang w:val="en-CA"/>
              </w:rPr>
              <w:t>Ofinno</w:t>
            </w:r>
            <w:proofErr w:type="spellEnd"/>
          </w:p>
          <w:p w14:paraId="3A0882FF" w14:textId="77777777" w:rsidR="00707846" w:rsidRPr="00707846" w:rsidRDefault="00707846" w:rsidP="009331A2">
            <w:pPr>
              <w:spacing w:before="0"/>
              <w:textAlignment w:val="auto"/>
              <w:rPr>
                <w:lang w:val="en-CA"/>
              </w:rPr>
            </w:pPr>
            <w:r w:rsidRPr="00707846">
              <w:rPr>
                <w:lang w:val="en-CA"/>
              </w:rPr>
              <w:t>D. Ruiz Coll</w:t>
            </w:r>
          </w:p>
          <w:p w14:paraId="7396496D" w14:textId="77777777" w:rsidR="00707846" w:rsidRPr="00707846" w:rsidRDefault="000B614C" w:rsidP="009331A2">
            <w:pPr>
              <w:spacing w:before="0"/>
              <w:textAlignment w:val="auto"/>
              <w:rPr>
                <w:lang w:val="en-CA"/>
              </w:rPr>
            </w:pPr>
            <w:hyperlink r:id="rId279" w:history="1">
              <w:r w:rsidR="00707846" w:rsidRPr="00707846">
                <w:rPr>
                  <w:rStyle w:val="Hyperlink"/>
                  <w:lang w:val="en-CA"/>
                </w:rPr>
                <w:t>JVET-Z0160</w:t>
              </w:r>
            </w:hyperlink>
          </w:p>
        </w:tc>
        <w:tc>
          <w:tcPr>
            <w:tcW w:w="1118" w:type="pct"/>
          </w:tcPr>
          <w:p w14:paraId="678BBDCD" w14:textId="77777777" w:rsidR="00707846" w:rsidRPr="00707846" w:rsidRDefault="00707846" w:rsidP="009331A2">
            <w:pPr>
              <w:spacing w:before="0"/>
              <w:textAlignment w:val="auto"/>
              <w:rPr>
                <w:lang w:val="en-CA"/>
              </w:rPr>
            </w:pPr>
          </w:p>
        </w:tc>
      </w:tr>
      <w:tr w:rsidR="0053523E" w:rsidRPr="00707846" w14:paraId="762A8A01" w14:textId="77777777" w:rsidTr="0053523E">
        <w:trPr>
          <w:trHeight w:val="332"/>
        </w:trPr>
        <w:tc>
          <w:tcPr>
            <w:tcW w:w="385" w:type="pct"/>
          </w:tcPr>
          <w:p w14:paraId="6EAD9D24" w14:textId="77777777" w:rsidR="00707846" w:rsidRPr="00707846" w:rsidRDefault="00707846" w:rsidP="009331A2">
            <w:pPr>
              <w:spacing w:before="0"/>
              <w:textAlignment w:val="auto"/>
              <w:rPr>
                <w:lang w:val="en-CA"/>
              </w:rPr>
            </w:pPr>
            <w:r w:rsidRPr="00707846">
              <w:rPr>
                <w:lang w:val="en-CA"/>
              </w:rPr>
              <w:t>3.5c</w:t>
            </w:r>
          </w:p>
        </w:tc>
        <w:tc>
          <w:tcPr>
            <w:tcW w:w="2428" w:type="pct"/>
          </w:tcPr>
          <w:p w14:paraId="15726B49" w14:textId="77777777" w:rsidR="00707846" w:rsidRPr="00707846" w:rsidRDefault="00707846" w:rsidP="009331A2">
            <w:pPr>
              <w:spacing w:before="0"/>
              <w:textAlignment w:val="auto"/>
              <w:rPr>
                <w:lang w:val="en-CA"/>
              </w:rPr>
            </w:pPr>
            <w:r w:rsidRPr="00707846">
              <w:rPr>
                <w:lang w:val="en-CA"/>
              </w:rPr>
              <w:t>Test 3.5a + Test 3.5b</w:t>
            </w:r>
          </w:p>
        </w:tc>
        <w:tc>
          <w:tcPr>
            <w:tcW w:w="1069" w:type="pct"/>
          </w:tcPr>
          <w:p w14:paraId="618A9713" w14:textId="77777777" w:rsidR="00707846" w:rsidRPr="00707846" w:rsidRDefault="00707846" w:rsidP="009331A2">
            <w:pPr>
              <w:spacing w:before="0"/>
              <w:textAlignment w:val="auto"/>
              <w:rPr>
                <w:lang w:val="en-CA"/>
              </w:rPr>
            </w:pPr>
            <w:proofErr w:type="spellStart"/>
            <w:r w:rsidRPr="00707846">
              <w:rPr>
                <w:lang w:val="en-CA"/>
              </w:rPr>
              <w:t>Ofinno</w:t>
            </w:r>
            <w:proofErr w:type="spellEnd"/>
          </w:p>
          <w:p w14:paraId="1CD29FA7" w14:textId="77777777" w:rsidR="00707846" w:rsidRPr="00707846" w:rsidRDefault="00707846" w:rsidP="009331A2">
            <w:pPr>
              <w:spacing w:before="0"/>
              <w:textAlignment w:val="auto"/>
              <w:rPr>
                <w:lang w:val="en-CA"/>
              </w:rPr>
            </w:pPr>
            <w:r w:rsidRPr="00707846">
              <w:rPr>
                <w:lang w:val="en-CA"/>
              </w:rPr>
              <w:t>D. Ruiz Coll</w:t>
            </w:r>
          </w:p>
          <w:p w14:paraId="5449F8EC" w14:textId="77777777" w:rsidR="00707846" w:rsidRPr="00707846" w:rsidRDefault="000B614C" w:rsidP="009331A2">
            <w:pPr>
              <w:spacing w:before="0"/>
              <w:textAlignment w:val="auto"/>
              <w:rPr>
                <w:lang w:val="en-CA"/>
              </w:rPr>
            </w:pPr>
            <w:hyperlink r:id="rId280" w:history="1">
              <w:r w:rsidR="00707846" w:rsidRPr="00707846">
                <w:rPr>
                  <w:rStyle w:val="Hyperlink"/>
                  <w:lang w:val="en-CA"/>
                </w:rPr>
                <w:t>JVET-Z0160</w:t>
              </w:r>
            </w:hyperlink>
          </w:p>
        </w:tc>
        <w:tc>
          <w:tcPr>
            <w:tcW w:w="1118" w:type="pct"/>
          </w:tcPr>
          <w:p w14:paraId="34DF50C6" w14:textId="77777777" w:rsidR="00707846" w:rsidRPr="00707846" w:rsidRDefault="00707846" w:rsidP="009331A2">
            <w:pPr>
              <w:spacing w:before="0"/>
              <w:textAlignment w:val="auto"/>
              <w:rPr>
                <w:lang w:val="en-CA"/>
              </w:rPr>
            </w:pPr>
          </w:p>
        </w:tc>
      </w:tr>
      <w:tr w:rsidR="0053523E" w:rsidRPr="00707846" w14:paraId="23CCDF16" w14:textId="77777777" w:rsidTr="0053523E">
        <w:trPr>
          <w:trHeight w:val="332"/>
        </w:trPr>
        <w:tc>
          <w:tcPr>
            <w:tcW w:w="385" w:type="pct"/>
          </w:tcPr>
          <w:p w14:paraId="58FD2C8B" w14:textId="77777777" w:rsidR="00707846" w:rsidRPr="00707846" w:rsidRDefault="00707846" w:rsidP="009331A2">
            <w:pPr>
              <w:spacing w:before="0"/>
              <w:textAlignment w:val="auto"/>
              <w:rPr>
                <w:lang w:val="en-CA"/>
              </w:rPr>
            </w:pPr>
            <w:r w:rsidRPr="00707846">
              <w:rPr>
                <w:lang w:val="en-CA"/>
              </w:rPr>
              <w:t>3.6a</w:t>
            </w:r>
          </w:p>
        </w:tc>
        <w:tc>
          <w:tcPr>
            <w:tcW w:w="2428" w:type="pct"/>
          </w:tcPr>
          <w:p w14:paraId="03A2A4CB" w14:textId="77777777" w:rsidR="00707846" w:rsidRPr="00707846" w:rsidRDefault="00707846" w:rsidP="009331A2">
            <w:pPr>
              <w:spacing w:before="0"/>
              <w:textAlignment w:val="auto"/>
              <w:rPr>
                <w:lang w:val="en-CA"/>
              </w:rPr>
            </w:pPr>
            <w:r w:rsidRPr="00707846">
              <w:rPr>
                <w:lang w:val="en-CA"/>
              </w:rPr>
              <w:t>Test 3.2 + Test3.3</w:t>
            </w:r>
          </w:p>
        </w:tc>
        <w:tc>
          <w:tcPr>
            <w:tcW w:w="1069" w:type="pct"/>
          </w:tcPr>
          <w:p w14:paraId="1198C07D" w14:textId="77777777" w:rsidR="00707846" w:rsidRPr="00707846" w:rsidRDefault="00707846" w:rsidP="009331A2">
            <w:pPr>
              <w:spacing w:before="0"/>
              <w:textAlignment w:val="auto"/>
              <w:rPr>
                <w:lang w:val="en-CA"/>
              </w:rPr>
            </w:pPr>
            <w:proofErr w:type="spellStart"/>
            <w:r w:rsidRPr="00707846">
              <w:rPr>
                <w:lang w:val="en-CA"/>
              </w:rPr>
              <w:t>Bytedance</w:t>
            </w:r>
            <w:proofErr w:type="spellEnd"/>
          </w:p>
          <w:p w14:paraId="2C1D2C7D" w14:textId="77777777" w:rsidR="00707846" w:rsidRPr="00707846" w:rsidRDefault="00707846" w:rsidP="009331A2">
            <w:pPr>
              <w:spacing w:before="0"/>
              <w:textAlignment w:val="auto"/>
              <w:rPr>
                <w:lang w:val="en-CA"/>
              </w:rPr>
            </w:pPr>
            <w:r w:rsidRPr="00707846">
              <w:rPr>
                <w:lang w:val="en-CA"/>
              </w:rPr>
              <w:t>J. Xu, N. Zhang</w:t>
            </w:r>
          </w:p>
          <w:p w14:paraId="76409046" w14:textId="77777777" w:rsidR="00707846" w:rsidRPr="00707846" w:rsidRDefault="000B614C" w:rsidP="009331A2">
            <w:pPr>
              <w:spacing w:before="0"/>
              <w:textAlignment w:val="auto"/>
              <w:rPr>
                <w:lang w:val="en-CA"/>
              </w:rPr>
            </w:pPr>
            <w:hyperlink r:id="rId281" w:history="1">
              <w:r w:rsidR="00707846" w:rsidRPr="00707846">
                <w:rPr>
                  <w:rStyle w:val="Hyperlink"/>
                  <w:lang w:val="en-CA"/>
                </w:rPr>
                <w:t>JVET-Z0165</w:t>
              </w:r>
            </w:hyperlink>
          </w:p>
        </w:tc>
        <w:tc>
          <w:tcPr>
            <w:tcW w:w="1118" w:type="pct"/>
          </w:tcPr>
          <w:p w14:paraId="25EBB79B" w14:textId="77777777" w:rsidR="00707846" w:rsidRPr="00707846" w:rsidRDefault="00707846" w:rsidP="009331A2">
            <w:pPr>
              <w:spacing w:before="0"/>
              <w:textAlignment w:val="auto"/>
              <w:rPr>
                <w:lang w:val="en-CA"/>
              </w:rPr>
            </w:pPr>
            <w:proofErr w:type="spellStart"/>
            <w:r w:rsidRPr="00707846">
              <w:rPr>
                <w:lang w:val="en-CA"/>
              </w:rPr>
              <w:t>Ofinno</w:t>
            </w:r>
            <w:proofErr w:type="spellEnd"/>
          </w:p>
          <w:p w14:paraId="5EEF779E" w14:textId="77777777" w:rsidR="00707846" w:rsidRPr="00707846" w:rsidRDefault="00707846" w:rsidP="009331A2">
            <w:pPr>
              <w:spacing w:before="0"/>
              <w:textAlignment w:val="auto"/>
              <w:rPr>
                <w:lang w:val="en-CA"/>
              </w:rPr>
            </w:pPr>
            <w:r w:rsidRPr="00707846">
              <w:rPr>
                <w:lang w:val="en-CA"/>
              </w:rPr>
              <w:t>D. Ruiz Coll</w:t>
            </w:r>
          </w:p>
        </w:tc>
      </w:tr>
      <w:tr w:rsidR="0053523E" w:rsidRPr="00707846" w14:paraId="17FB2851" w14:textId="77777777" w:rsidTr="0053523E">
        <w:trPr>
          <w:trHeight w:val="332"/>
        </w:trPr>
        <w:tc>
          <w:tcPr>
            <w:tcW w:w="385" w:type="pct"/>
          </w:tcPr>
          <w:p w14:paraId="05971E0C" w14:textId="77777777" w:rsidR="00707846" w:rsidRPr="00707846" w:rsidRDefault="00707846" w:rsidP="009331A2">
            <w:pPr>
              <w:spacing w:before="0"/>
              <w:textAlignment w:val="auto"/>
              <w:rPr>
                <w:lang w:val="en-CA"/>
              </w:rPr>
            </w:pPr>
            <w:r w:rsidRPr="00707846">
              <w:rPr>
                <w:lang w:val="en-CA"/>
              </w:rPr>
              <w:t>3.6b</w:t>
            </w:r>
          </w:p>
        </w:tc>
        <w:tc>
          <w:tcPr>
            <w:tcW w:w="2428" w:type="pct"/>
          </w:tcPr>
          <w:p w14:paraId="116857AD" w14:textId="77777777" w:rsidR="00707846" w:rsidRPr="00707846" w:rsidRDefault="00707846" w:rsidP="009331A2">
            <w:pPr>
              <w:spacing w:before="0"/>
              <w:textAlignment w:val="auto"/>
              <w:rPr>
                <w:lang w:val="en-CA"/>
              </w:rPr>
            </w:pPr>
            <w:r w:rsidRPr="00707846">
              <w:rPr>
                <w:lang w:val="en-CA"/>
              </w:rPr>
              <w:t>Test 3.2 + Test 3.4</w:t>
            </w:r>
          </w:p>
        </w:tc>
        <w:tc>
          <w:tcPr>
            <w:tcW w:w="1069" w:type="pct"/>
          </w:tcPr>
          <w:p w14:paraId="6AF84CDB" w14:textId="77777777" w:rsidR="00707846" w:rsidRPr="00707846" w:rsidRDefault="00707846" w:rsidP="009331A2">
            <w:pPr>
              <w:spacing w:before="0"/>
              <w:textAlignment w:val="auto"/>
              <w:rPr>
                <w:lang w:val="en-CA"/>
              </w:rPr>
            </w:pPr>
            <w:proofErr w:type="spellStart"/>
            <w:r w:rsidRPr="00707846">
              <w:rPr>
                <w:lang w:val="en-CA"/>
              </w:rPr>
              <w:t>Bytedance</w:t>
            </w:r>
            <w:proofErr w:type="spellEnd"/>
          </w:p>
          <w:p w14:paraId="52A95290" w14:textId="77777777" w:rsidR="00707846" w:rsidRPr="00707846" w:rsidRDefault="00707846" w:rsidP="009331A2">
            <w:pPr>
              <w:spacing w:before="0"/>
              <w:textAlignment w:val="auto"/>
              <w:rPr>
                <w:lang w:val="en-CA"/>
              </w:rPr>
            </w:pPr>
            <w:r w:rsidRPr="00707846">
              <w:rPr>
                <w:lang w:val="en-CA"/>
              </w:rPr>
              <w:t>J. Xu</w:t>
            </w:r>
          </w:p>
          <w:p w14:paraId="44D13275" w14:textId="77777777" w:rsidR="00707846" w:rsidRPr="00707846" w:rsidRDefault="00707846" w:rsidP="009331A2">
            <w:pPr>
              <w:spacing w:before="0"/>
              <w:textAlignment w:val="auto"/>
              <w:rPr>
                <w:lang w:val="en-CA"/>
              </w:rPr>
            </w:pPr>
            <w:proofErr w:type="spellStart"/>
            <w:r w:rsidRPr="00707846">
              <w:rPr>
                <w:lang w:val="en-CA"/>
              </w:rPr>
              <w:t>InterDigital</w:t>
            </w:r>
            <w:proofErr w:type="spellEnd"/>
          </w:p>
          <w:p w14:paraId="28898BAC" w14:textId="77777777" w:rsidR="00707846" w:rsidRPr="00707846" w:rsidRDefault="00707846" w:rsidP="009331A2">
            <w:pPr>
              <w:spacing w:before="0"/>
              <w:textAlignment w:val="auto"/>
              <w:rPr>
                <w:lang w:val="en-CA"/>
              </w:rPr>
            </w:pPr>
            <w:r w:rsidRPr="00707846">
              <w:rPr>
                <w:lang w:val="en-CA"/>
              </w:rPr>
              <w:t>A. Robert</w:t>
            </w:r>
          </w:p>
          <w:p w14:paraId="3FBFFECE" w14:textId="77777777" w:rsidR="00707846" w:rsidRPr="00707846" w:rsidRDefault="000B614C" w:rsidP="009331A2">
            <w:pPr>
              <w:spacing w:before="0"/>
              <w:textAlignment w:val="auto"/>
              <w:rPr>
                <w:u w:val="single"/>
                <w:lang w:val="en-CA"/>
              </w:rPr>
            </w:pPr>
            <w:hyperlink r:id="rId282" w:history="1">
              <w:r w:rsidR="00707846" w:rsidRPr="00707846">
                <w:rPr>
                  <w:rStyle w:val="Hyperlink"/>
                  <w:lang w:val="en-CA"/>
                </w:rPr>
                <w:t>JVET-Z0095</w:t>
              </w:r>
            </w:hyperlink>
          </w:p>
          <w:p w14:paraId="439EFCF4" w14:textId="77777777" w:rsidR="00707846" w:rsidRPr="00707846" w:rsidRDefault="000B614C" w:rsidP="009331A2">
            <w:pPr>
              <w:spacing w:before="0"/>
              <w:textAlignment w:val="auto"/>
              <w:rPr>
                <w:lang w:val="en-CA"/>
              </w:rPr>
            </w:pPr>
            <w:hyperlink r:id="rId283" w:history="1">
              <w:r w:rsidR="00707846" w:rsidRPr="00707846">
                <w:rPr>
                  <w:rStyle w:val="Hyperlink"/>
                  <w:lang w:val="en-CA"/>
                </w:rPr>
                <w:t>JVET-Z0165</w:t>
              </w:r>
            </w:hyperlink>
          </w:p>
        </w:tc>
        <w:tc>
          <w:tcPr>
            <w:tcW w:w="1118" w:type="pct"/>
          </w:tcPr>
          <w:p w14:paraId="455AE77E" w14:textId="77777777" w:rsidR="00707846" w:rsidRPr="00707846" w:rsidRDefault="00707846" w:rsidP="009331A2">
            <w:pPr>
              <w:spacing w:before="0"/>
              <w:textAlignment w:val="auto"/>
              <w:rPr>
                <w:lang w:val="en-CA"/>
              </w:rPr>
            </w:pPr>
            <w:proofErr w:type="spellStart"/>
            <w:r w:rsidRPr="00707846">
              <w:rPr>
                <w:lang w:val="en-CA"/>
              </w:rPr>
              <w:t>Ofinno</w:t>
            </w:r>
            <w:proofErr w:type="spellEnd"/>
          </w:p>
          <w:p w14:paraId="4B6FB838" w14:textId="77777777" w:rsidR="00707846" w:rsidRPr="00707846" w:rsidRDefault="00707846" w:rsidP="009331A2">
            <w:pPr>
              <w:spacing w:before="0"/>
              <w:textAlignment w:val="auto"/>
              <w:rPr>
                <w:lang w:val="en-CA"/>
              </w:rPr>
            </w:pPr>
            <w:r w:rsidRPr="00707846">
              <w:rPr>
                <w:lang w:val="en-CA"/>
              </w:rPr>
              <w:t>D. Ruiz Coll</w:t>
            </w:r>
          </w:p>
        </w:tc>
      </w:tr>
      <w:tr w:rsidR="0053523E" w:rsidRPr="00707846" w14:paraId="6CF05CAC" w14:textId="77777777" w:rsidTr="0053523E">
        <w:trPr>
          <w:trHeight w:val="332"/>
        </w:trPr>
        <w:tc>
          <w:tcPr>
            <w:tcW w:w="385" w:type="pct"/>
          </w:tcPr>
          <w:p w14:paraId="19467B74" w14:textId="77777777" w:rsidR="00707846" w:rsidRPr="00707846" w:rsidRDefault="00707846" w:rsidP="009331A2">
            <w:pPr>
              <w:spacing w:before="0"/>
              <w:textAlignment w:val="auto"/>
              <w:rPr>
                <w:lang w:val="en-CA"/>
              </w:rPr>
            </w:pPr>
            <w:r w:rsidRPr="00707846">
              <w:rPr>
                <w:lang w:val="en-CA"/>
              </w:rPr>
              <w:t>3.6c</w:t>
            </w:r>
          </w:p>
        </w:tc>
        <w:tc>
          <w:tcPr>
            <w:tcW w:w="2428" w:type="pct"/>
          </w:tcPr>
          <w:p w14:paraId="3FFAC451" w14:textId="77777777" w:rsidR="00707846" w:rsidRPr="00707846" w:rsidRDefault="00707846" w:rsidP="009331A2">
            <w:pPr>
              <w:spacing w:before="0"/>
              <w:textAlignment w:val="auto"/>
              <w:rPr>
                <w:lang w:val="en-CA"/>
              </w:rPr>
            </w:pPr>
            <w:r w:rsidRPr="00707846">
              <w:rPr>
                <w:lang w:val="en-CA"/>
              </w:rPr>
              <w:t>Test 3.2 + Test 3.5c</w:t>
            </w:r>
          </w:p>
        </w:tc>
        <w:tc>
          <w:tcPr>
            <w:tcW w:w="1069" w:type="pct"/>
          </w:tcPr>
          <w:p w14:paraId="124A3397" w14:textId="77777777" w:rsidR="00707846" w:rsidRPr="00707846" w:rsidRDefault="00707846" w:rsidP="009331A2">
            <w:pPr>
              <w:spacing w:before="0"/>
              <w:textAlignment w:val="auto"/>
              <w:rPr>
                <w:lang w:val="en-CA"/>
              </w:rPr>
            </w:pPr>
            <w:proofErr w:type="spellStart"/>
            <w:r w:rsidRPr="00707846">
              <w:rPr>
                <w:lang w:val="en-CA"/>
              </w:rPr>
              <w:t>Bytedance</w:t>
            </w:r>
            <w:proofErr w:type="spellEnd"/>
          </w:p>
          <w:p w14:paraId="43A9EB5E" w14:textId="77777777" w:rsidR="00707846" w:rsidRPr="00707846" w:rsidRDefault="00707846" w:rsidP="009331A2">
            <w:pPr>
              <w:spacing w:before="0"/>
              <w:textAlignment w:val="auto"/>
              <w:rPr>
                <w:lang w:val="en-CA"/>
              </w:rPr>
            </w:pPr>
            <w:r w:rsidRPr="00707846">
              <w:rPr>
                <w:lang w:val="en-CA"/>
              </w:rPr>
              <w:t>J. Xu</w:t>
            </w:r>
          </w:p>
          <w:p w14:paraId="68B741DF" w14:textId="77777777" w:rsidR="00707846" w:rsidRPr="00707846" w:rsidRDefault="00707846" w:rsidP="009331A2">
            <w:pPr>
              <w:spacing w:before="0"/>
              <w:textAlignment w:val="auto"/>
              <w:rPr>
                <w:lang w:val="en-CA"/>
              </w:rPr>
            </w:pPr>
            <w:proofErr w:type="spellStart"/>
            <w:r w:rsidRPr="00707846">
              <w:rPr>
                <w:lang w:val="en-CA"/>
              </w:rPr>
              <w:t>Ofinno</w:t>
            </w:r>
            <w:proofErr w:type="spellEnd"/>
          </w:p>
          <w:p w14:paraId="59670836" w14:textId="77777777" w:rsidR="00707846" w:rsidRPr="00707846" w:rsidRDefault="00707846" w:rsidP="009331A2">
            <w:pPr>
              <w:spacing w:before="0"/>
              <w:textAlignment w:val="auto"/>
              <w:rPr>
                <w:lang w:val="en-CA"/>
              </w:rPr>
            </w:pPr>
            <w:r w:rsidRPr="00707846">
              <w:rPr>
                <w:lang w:val="en-CA"/>
              </w:rPr>
              <w:t>D. Ruiz Coll</w:t>
            </w:r>
          </w:p>
          <w:p w14:paraId="60B2F7A7" w14:textId="77777777" w:rsidR="00707846" w:rsidRPr="00707846" w:rsidRDefault="000B614C" w:rsidP="009331A2">
            <w:pPr>
              <w:spacing w:before="0"/>
              <w:textAlignment w:val="auto"/>
              <w:rPr>
                <w:lang w:val="en-CA"/>
              </w:rPr>
            </w:pPr>
            <w:hyperlink r:id="rId284" w:history="1">
              <w:r w:rsidR="00707846" w:rsidRPr="00707846">
                <w:rPr>
                  <w:rStyle w:val="Hyperlink"/>
                  <w:lang w:val="en-CA"/>
                </w:rPr>
                <w:t>JVET-Z0165</w:t>
              </w:r>
            </w:hyperlink>
          </w:p>
        </w:tc>
        <w:tc>
          <w:tcPr>
            <w:tcW w:w="1118" w:type="pct"/>
          </w:tcPr>
          <w:p w14:paraId="4CD39B0F" w14:textId="77777777" w:rsidR="00707846" w:rsidRPr="00707846" w:rsidRDefault="00707846" w:rsidP="009331A2">
            <w:pPr>
              <w:spacing w:before="0"/>
              <w:textAlignment w:val="auto"/>
              <w:rPr>
                <w:lang w:val="en-CA"/>
              </w:rPr>
            </w:pPr>
          </w:p>
        </w:tc>
      </w:tr>
      <w:tr w:rsidR="0053523E" w:rsidRPr="00707846" w14:paraId="789B9457" w14:textId="77777777" w:rsidTr="0053523E">
        <w:trPr>
          <w:trHeight w:val="332"/>
        </w:trPr>
        <w:tc>
          <w:tcPr>
            <w:tcW w:w="385" w:type="pct"/>
          </w:tcPr>
          <w:p w14:paraId="5C202499" w14:textId="77777777" w:rsidR="00707846" w:rsidRPr="00707846" w:rsidRDefault="00707846" w:rsidP="009331A2">
            <w:pPr>
              <w:spacing w:before="0"/>
              <w:textAlignment w:val="auto"/>
              <w:rPr>
                <w:lang w:val="en-CA"/>
              </w:rPr>
            </w:pPr>
            <w:r w:rsidRPr="00707846">
              <w:rPr>
                <w:lang w:val="en-CA"/>
              </w:rPr>
              <w:t>3.6e</w:t>
            </w:r>
          </w:p>
        </w:tc>
        <w:tc>
          <w:tcPr>
            <w:tcW w:w="2428" w:type="pct"/>
          </w:tcPr>
          <w:p w14:paraId="5828F3FF" w14:textId="77777777" w:rsidR="00707846" w:rsidRPr="00707846" w:rsidRDefault="00707846" w:rsidP="009331A2">
            <w:pPr>
              <w:spacing w:before="0"/>
              <w:textAlignment w:val="auto"/>
              <w:rPr>
                <w:lang w:val="en-CA"/>
              </w:rPr>
            </w:pPr>
            <w:r w:rsidRPr="00707846">
              <w:rPr>
                <w:lang w:val="en-CA"/>
              </w:rPr>
              <w:t>Test 3.3 + Test 3.4</w:t>
            </w:r>
          </w:p>
        </w:tc>
        <w:tc>
          <w:tcPr>
            <w:tcW w:w="1069" w:type="pct"/>
          </w:tcPr>
          <w:p w14:paraId="3625657D" w14:textId="77777777" w:rsidR="00707846" w:rsidRPr="00707846" w:rsidRDefault="00707846" w:rsidP="009331A2">
            <w:pPr>
              <w:spacing w:before="0"/>
              <w:textAlignment w:val="auto"/>
              <w:rPr>
                <w:lang w:val="en-CA"/>
              </w:rPr>
            </w:pPr>
            <w:proofErr w:type="spellStart"/>
            <w:r w:rsidRPr="00707846">
              <w:rPr>
                <w:lang w:val="en-CA"/>
              </w:rPr>
              <w:t>Bytedance</w:t>
            </w:r>
            <w:proofErr w:type="spellEnd"/>
          </w:p>
          <w:p w14:paraId="53B33CCF" w14:textId="77777777" w:rsidR="00707846" w:rsidRPr="00707846" w:rsidRDefault="00707846" w:rsidP="009331A2">
            <w:pPr>
              <w:spacing w:before="0"/>
              <w:textAlignment w:val="auto"/>
              <w:rPr>
                <w:lang w:val="en-CA"/>
              </w:rPr>
            </w:pPr>
            <w:r w:rsidRPr="00707846">
              <w:rPr>
                <w:lang w:val="en-CA"/>
              </w:rPr>
              <w:t>N. Zhang</w:t>
            </w:r>
          </w:p>
          <w:p w14:paraId="1E30A738" w14:textId="77777777" w:rsidR="00707846" w:rsidRPr="00707846" w:rsidRDefault="00707846" w:rsidP="009331A2">
            <w:pPr>
              <w:spacing w:before="0"/>
              <w:textAlignment w:val="auto"/>
              <w:rPr>
                <w:lang w:val="en-CA"/>
              </w:rPr>
            </w:pPr>
            <w:proofErr w:type="spellStart"/>
            <w:r w:rsidRPr="00707846">
              <w:rPr>
                <w:lang w:val="en-CA"/>
              </w:rPr>
              <w:t>InterDigital</w:t>
            </w:r>
            <w:proofErr w:type="spellEnd"/>
          </w:p>
          <w:p w14:paraId="4B8BD6E6" w14:textId="77777777" w:rsidR="00707846" w:rsidRPr="00707846" w:rsidRDefault="00707846" w:rsidP="009331A2">
            <w:pPr>
              <w:spacing w:before="0"/>
              <w:textAlignment w:val="auto"/>
              <w:rPr>
                <w:lang w:val="en-CA"/>
              </w:rPr>
            </w:pPr>
            <w:r w:rsidRPr="00707846">
              <w:rPr>
                <w:lang w:val="en-CA"/>
              </w:rPr>
              <w:t>A. Robert</w:t>
            </w:r>
          </w:p>
          <w:p w14:paraId="4EC0214D" w14:textId="77777777" w:rsidR="00707846" w:rsidRPr="00707846" w:rsidRDefault="000B614C" w:rsidP="009331A2">
            <w:pPr>
              <w:spacing w:before="0"/>
              <w:textAlignment w:val="auto"/>
              <w:rPr>
                <w:u w:val="single"/>
                <w:lang w:val="en-CA"/>
              </w:rPr>
            </w:pPr>
            <w:hyperlink r:id="rId285" w:history="1">
              <w:r w:rsidR="00707846" w:rsidRPr="00707846">
                <w:rPr>
                  <w:rStyle w:val="Hyperlink"/>
                  <w:lang w:val="en-CA"/>
                </w:rPr>
                <w:t>JVET-Z0095</w:t>
              </w:r>
            </w:hyperlink>
          </w:p>
          <w:p w14:paraId="3BCA6874" w14:textId="77777777" w:rsidR="00707846" w:rsidRPr="00707846" w:rsidRDefault="000B614C" w:rsidP="009331A2">
            <w:pPr>
              <w:spacing w:before="0"/>
              <w:textAlignment w:val="auto"/>
              <w:rPr>
                <w:lang w:val="en-CA"/>
              </w:rPr>
            </w:pPr>
            <w:hyperlink r:id="rId286" w:history="1">
              <w:r w:rsidR="00707846" w:rsidRPr="00707846">
                <w:rPr>
                  <w:rStyle w:val="Hyperlink"/>
                  <w:lang w:val="en-CA"/>
                </w:rPr>
                <w:t>JVET-Z0165</w:t>
              </w:r>
            </w:hyperlink>
          </w:p>
        </w:tc>
        <w:tc>
          <w:tcPr>
            <w:tcW w:w="1118" w:type="pct"/>
          </w:tcPr>
          <w:p w14:paraId="5F16100B" w14:textId="77777777" w:rsidR="00707846" w:rsidRPr="00707846" w:rsidRDefault="00707846" w:rsidP="009331A2">
            <w:pPr>
              <w:spacing w:before="0"/>
              <w:textAlignment w:val="auto"/>
              <w:rPr>
                <w:lang w:val="en-CA"/>
              </w:rPr>
            </w:pPr>
            <w:proofErr w:type="spellStart"/>
            <w:r w:rsidRPr="00707846">
              <w:rPr>
                <w:lang w:val="en-CA"/>
              </w:rPr>
              <w:t>Ofinno</w:t>
            </w:r>
            <w:proofErr w:type="spellEnd"/>
          </w:p>
          <w:p w14:paraId="6C725108" w14:textId="77777777" w:rsidR="00707846" w:rsidRPr="00707846" w:rsidRDefault="00707846" w:rsidP="009331A2">
            <w:pPr>
              <w:spacing w:before="0"/>
              <w:textAlignment w:val="auto"/>
              <w:rPr>
                <w:lang w:val="en-CA"/>
              </w:rPr>
            </w:pPr>
            <w:r w:rsidRPr="00707846">
              <w:rPr>
                <w:lang w:val="en-CA"/>
              </w:rPr>
              <w:t>D. Ruiz Coll</w:t>
            </w:r>
          </w:p>
        </w:tc>
      </w:tr>
      <w:tr w:rsidR="0053523E" w:rsidRPr="00707846" w14:paraId="414A4B7B" w14:textId="77777777" w:rsidTr="0053523E">
        <w:trPr>
          <w:trHeight w:val="332"/>
        </w:trPr>
        <w:tc>
          <w:tcPr>
            <w:tcW w:w="385" w:type="pct"/>
          </w:tcPr>
          <w:p w14:paraId="0396D84D" w14:textId="77777777" w:rsidR="00707846" w:rsidRPr="00707846" w:rsidRDefault="00707846" w:rsidP="009331A2">
            <w:pPr>
              <w:spacing w:before="0"/>
              <w:textAlignment w:val="auto"/>
              <w:rPr>
                <w:lang w:val="en-CA"/>
              </w:rPr>
            </w:pPr>
            <w:r w:rsidRPr="00707846">
              <w:rPr>
                <w:lang w:val="en-CA"/>
              </w:rPr>
              <w:t>3.6f</w:t>
            </w:r>
          </w:p>
        </w:tc>
        <w:tc>
          <w:tcPr>
            <w:tcW w:w="2428" w:type="pct"/>
          </w:tcPr>
          <w:p w14:paraId="4CF4BDD7" w14:textId="77777777" w:rsidR="00707846" w:rsidRPr="00707846" w:rsidRDefault="00707846" w:rsidP="009331A2">
            <w:pPr>
              <w:spacing w:before="0"/>
              <w:textAlignment w:val="auto"/>
              <w:rPr>
                <w:lang w:val="en-CA"/>
              </w:rPr>
            </w:pPr>
            <w:r w:rsidRPr="00707846">
              <w:rPr>
                <w:lang w:val="en-CA"/>
              </w:rPr>
              <w:t>Test 3.3 + Test 3.5c</w:t>
            </w:r>
          </w:p>
        </w:tc>
        <w:tc>
          <w:tcPr>
            <w:tcW w:w="1069" w:type="pct"/>
          </w:tcPr>
          <w:p w14:paraId="6423BFF6" w14:textId="77777777" w:rsidR="00707846" w:rsidRPr="00707846" w:rsidRDefault="00707846" w:rsidP="009331A2">
            <w:pPr>
              <w:spacing w:before="0"/>
              <w:textAlignment w:val="auto"/>
              <w:rPr>
                <w:lang w:val="en-CA"/>
              </w:rPr>
            </w:pPr>
            <w:proofErr w:type="spellStart"/>
            <w:r w:rsidRPr="00707846">
              <w:rPr>
                <w:lang w:val="en-CA"/>
              </w:rPr>
              <w:t>Bytedance</w:t>
            </w:r>
            <w:proofErr w:type="spellEnd"/>
          </w:p>
          <w:p w14:paraId="4A883EEC" w14:textId="77777777" w:rsidR="00707846" w:rsidRPr="00707846" w:rsidRDefault="00707846" w:rsidP="009331A2">
            <w:pPr>
              <w:spacing w:before="0"/>
              <w:textAlignment w:val="auto"/>
              <w:rPr>
                <w:lang w:val="en-CA"/>
              </w:rPr>
            </w:pPr>
            <w:r w:rsidRPr="00707846">
              <w:rPr>
                <w:lang w:val="en-CA"/>
              </w:rPr>
              <w:t>N. Zhang</w:t>
            </w:r>
          </w:p>
          <w:p w14:paraId="67E2B58E" w14:textId="77777777" w:rsidR="00707846" w:rsidRPr="00707846" w:rsidRDefault="00707846" w:rsidP="009331A2">
            <w:pPr>
              <w:spacing w:before="0"/>
              <w:textAlignment w:val="auto"/>
              <w:rPr>
                <w:lang w:val="en-CA"/>
              </w:rPr>
            </w:pPr>
            <w:proofErr w:type="spellStart"/>
            <w:r w:rsidRPr="00707846">
              <w:rPr>
                <w:lang w:val="en-CA"/>
              </w:rPr>
              <w:t>Ofinno</w:t>
            </w:r>
            <w:proofErr w:type="spellEnd"/>
          </w:p>
          <w:p w14:paraId="7F5BEFE9" w14:textId="77777777" w:rsidR="00707846" w:rsidRPr="00707846" w:rsidRDefault="00707846" w:rsidP="009331A2">
            <w:pPr>
              <w:spacing w:before="0"/>
              <w:textAlignment w:val="auto"/>
              <w:rPr>
                <w:lang w:val="en-CA"/>
              </w:rPr>
            </w:pPr>
            <w:r w:rsidRPr="00707846">
              <w:rPr>
                <w:lang w:val="en-CA"/>
              </w:rPr>
              <w:t>D. Ruiz Coll</w:t>
            </w:r>
          </w:p>
          <w:p w14:paraId="44F941ED" w14:textId="77777777" w:rsidR="00707846" w:rsidRPr="00707846" w:rsidRDefault="000B614C" w:rsidP="009331A2">
            <w:pPr>
              <w:spacing w:before="0"/>
              <w:textAlignment w:val="auto"/>
              <w:rPr>
                <w:lang w:val="en-CA"/>
              </w:rPr>
            </w:pPr>
            <w:hyperlink r:id="rId287" w:history="1">
              <w:r w:rsidR="00707846" w:rsidRPr="00707846">
                <w:rPr>
                  <w:rStyle w:val="Hyperlink"/>
                  <w:lang w:val="en-CA"/>
                </w:rPr>
                <w:t>JVET-Z0165</w:t>
              </w:r>
            </w:hyperlink>
          </w:p>
        </w:tc>
        <w:tc>
          <w:tcPr>
            <w:tcW w:w="1118" w:type="pct"/>
          </w:tcPr>
          <w:p w14:paraId="2962F3F8" w14:textId="77777777" w:rsidR="00707846" w:rsidRPr="00707846" w:rsidRDefault="00707846" w:rsidP="009331A2">
            <w:pPr>
              <w:spacing w:before="0"/>
              <w:textAlignment w:val="auto"/>
              <w:rPr>
                <w:lang w:val="en-CA"/>
              </w:rPr>
            </w:pPr>
            <w:r w:rsidRPr="00707846">
              <w:rPr>
                <w:lang w:val="en-CA"/>
              </w:rPr>
              <w:t>Alibaba</w:t>
            </w:r>
          </w:p>
          <w:p w14:paraId="543646E3" w14:textId="77777777" w:rsidR="00707846" w:rsidRPr="00707846" w:rsidRDefault="00707846" w:rsidP="009331A2">
            <w:pPr>
              <w:spacing w:before="0"/>
              <w:textAlignment w:val="auto"/>
              <w:rPr>
                <w:lang w:val="en-CA"/>
              </w:rPr>
            </w:pPr>
            <w:r w:rsidRPr="00707846">
              <w:rPr>
                <w:lang w:val="en-CA"/>
              </w:rPr>
              <w:t>R.-L. Liao</w:t>
            </w:r>
          </w:p>
        </w:tc>
      </w:tr>
      <w:tr w:rsidR="0053523E" w:rsidRPr="00707846" w14:paraId="0084D810" w14:textId="77777777" w:rsidTr="0053523E">
        <w:trPr>
          <w:trHeight w:val="332"/>
        </w:trPr>
        <w:tc>
          <w:tcPr>
            <w:tcW w:w="385" w:type="pct"/>
          </w:tcPr>
          <w:p w14:paraId="5A3E7F6E" w14:textId="77777777" w:rsidR="00707846" w:rsidRPr="00707846" w:rsidRDefault="00707846" w:rsidP="009331A2">
            <w:pPr>
              <w:spacing w:before="0"/>
              <w:textAlignment w:val="auto"/>
              <w:rPr>
                <w:lang w:val="en-CA"/>
              </w:rPr>
            </w:pPr>
            <w:r w:rsidRPr="00707846">
              <w:rPr>
                <w:lang w:val="en-CA"/>
              </w:rPr>
              <w:t>3.6g</w:t>
            </w:r>
          </w:p>
        </w:tc>
        <w:tc>
          <w:tcPr>
            <w:tcW w:w="2428" w:type="pct"/>
          </w:tcPr>
          <w:p w14:paraId="2AAB7F52" w14:textId="77777777" w:rsidR="00707846" w:rsidRPr="00707846" w:rsidRDefault="00707846" w:rsidP="009331A2">
            <w:pPr>
              <w:spacing w:before="0"/>
              <w:textAlignment w:val="auto"/>
              <w:rPr>
                <w:lang w:val="en-CA"/>
              </w:rPr>
            </w:pPr>
            <w:r w:rsidRPr="00707846">
              <w:rPr>
                <w:lang w:val="en-CA"/>
              </w:rPr>
              <w:t>Test 3.4 + Test 3.5c</w:t>
            </w:r>
          </w:p>
        </w:tc>
        <w:tc>
          <w:tcPr>
            <w:tcW w:w="1069" w:type="pct"/>
          </w:tcPr>
          <w:p w14:paraId="104036E5" w14:textId="77777777" w:rsidR="00707846" w:rsidRPr="00707846" w:rsidRDefault="00707846" w:rsidP="009331A2">
            <w:pPr>
              <w:spacing w:before="0"/>
              <w:textAlignment w:val="auto"/>
              <w:rPr>
                <w:lang w:val="en-CA"/>
              </w:rPr>
            </w:pPr>
            <w:proofErr w:type="spellStart"/>
            <w:r w:rsidRPr="00707846">
              <w:rPr>
                <w:lang w:val="en-CA"/>
              </w:rPr>
              <w:t>InterDigital</w:t>
            </w:r>
            <w:proofErr w:type="spellEnd"/>
          </w:p>
          <w:p w14:paraId="0A86BB52" w14:textId="77777777" w:rsidR="00707846" w:rsidRPr="00707846" w:rsidRDefault="00707846" w:rsidP="009331A2">
            <w:pPr>
              <w:spacing w:before="0"/>
              <w:textAlignment w:val="auto"/>
              <w:rPr>
                <w:lang w:val="en-CA"/>
              </w:rPr>
            </w:pPr>
            <w:proofErr w:type="spellStart"/>
            <w:r w:rsidRPr="00707846">
              <w:rPr>
                <w:lang w:val="en-CA"/>
              </w:rPr>
              <w:t>A.Robert</w:t>
            </w:r>
            <w:proofErr w:type="spellEnd"/>
          </w:p>
          <w:p w14:paraId="6DCD013E" w14:textId="77777777" w:rsidR="00707846" w:rsidRPr="00707846" w:rsidRDefault="00707846" w:rsidP="009331A2">
            <w:pPr>
              <w:spacing w:before="0"/>
              <w:textAlignment w:val="auto"/>
              <w:rPr>
                <w:lang w:val="en-CA"/>
              </w:rPr>
            </w:pPr>
            <w:proofErr w:type="spellStart"/>
            <w:r w:rsidRPr="00707846">
              <w:rPr>
                <w:lang w:val="en-CA"/>
              </w:rPr>
              <w:t>Ofinno</w:t>
            </w:r>
            <w:proofErr w:type="spellEnd"/>
          </w:p>
          <w:p w14:paraId="6CB59A29" w14:textId="77777777" w:rsidR="00707846" w:rsidRPr="00707846" w:rsidRDefault="00707846" w:rsidP="009331A2">
            <w:pPr>
              <w:spacing w:before="0"/>
              <w:textAlignment w:val="auto"/>
              <w:rPr>
                <w:lang w:val="en-CA"/>
              </w:rPr>
            </w:pPr>
            <w:r w:rsidRPr="00707846">
              <w:rPr>
                <w:lang w:val="en-CA"/>
              </w:rPr>
              <w:t>D. Ruiz Coll</w:t>
            </w:r>
          </w:p>
          <w:p w14:paraId="0DE813CE" w14:textId="77777777" w:rsidR="00707846" w:rsidRPr="00707846" w:rsidRDefault="000B614C" w:rsidP="009331A2">
            <w:pPr>
              <w:spacing w:before="0"/>
              <w:textAlignment w:val="auto"/>
              <w:rPr>
                <w:u w:val="single"/>
                <w:lang w:val="en-CA"/>
              </w:rPr>
            </w:pPr>
            <w:hyperlink r:id="rId288" w:history="1">
              <w:r w:rsidR="00707846" w:rsidRPr="00707846">
                <w:rPr>
                  <w:rStyle w:val="Hyperlink"/>
                  <w:lang w:val="en-CA"/>
                </w:rPr>
                <w:t>JVET-Z0095</w:t>
              </w:r>
            </w:hyperlink>
          </w:p>
          <w:p w14:paraId="1B4C7186" w14:textId="77777777" w:rsidR="00707846" w:rsidRPr="00707846" w:rsidRDefault="000B614C" w:rsidP="009331A2">
            <w:pPr>
              <w:spacing w:before="0"/>
              <w:textAlignment w:val="auto"/>
              <w:rPr>
                <w:lang w:val="en-CA"/>
              </w:rPr>
            </w:pPr>
            <w:hyperlink r:id="rId289" w:history="1">
              <w:r w:rsidR="00707846" w:rsidRPr="00707846">
                <w:rPr>
                  <w:rStyle w:val="Hyperlink"/>
                  <w:lang w:val="en-CA"/>
                </w:rPr>
                <w:t>JVET-Z0165</w:t>
              </w:r>
            </w:hyperlink>
          </w:p>
        </w:tc>
        <w:tc>
          <w:tcPr>
            <w:tcW w:w="1118" w:type="pct"/>
          </w:tcPr>
          <w:p w14:paraId="5EABD12F" w14:textId="77777777" w:rsidR="00707846" w:rsidRPr="00707846" w:rsidRDefault="00707846" w:rsidP="009331A2">
            <w:pPr>
              <w:spacing w:before="0"/>
              <w:textAlignment w:val="auto"/>
              <w:rPr>
                <w:lang w:val="en-CA"/>
              </w:rPr>
            </w:pPr>
          </w:p>
        </w:tc>
      </w:tr>
      <w:tr w:rsidR="0053523E" w:rsidRPr="00707846" w14:paraId="0A781593" w14:textId="77777777" w:rsidTr="0053523E">
        <w:trPr>
          <w:trHeight w:val="332"/>
        </w:trPr>
        <w:tc>
          <w:tcPr>
            <w:tcW w:w="385" w:type="pct"/>
          </w:tcPr>
          <w:p w14:paraId="03618514" w14:textId="77777777" w:rsidR="00707846" w:rsidRPr="00707846" w:rsidRDefault="00707846" w:rsidP="009331A2">
            <w:pPr>
              <w:spacing w:before="0"/>
              <w:textAlignment w:val="auto"/>
              <w:rPr>
                <w:lang w:val="en-CA"/>
              </w:rPr>
            </w:pPr>
            <w:r w:rsidRPr="00707846">
              <w:rPr>
                <w:lang w:val="en-CA"/>
              </w:rPr>
              <w:t>3.6h</w:t>
            </w:r>
          </w:p>
        </w:tc>
        <w:tc>
          <w:tcPr>
            <w:tcW w:w="2428" w:type="pct"/>
          </w:tcPr>
          <w:p w14:paraId="4F3B0AA3" w14:textId="77777777" w:rsidR="00707846" w:rsidRPr="00707846" w:rsidRDefault="00707846" w:rsidP="009331A2">
            <w:pPr>
              <w:spacing w:before="0"/>
              <w:textAlignment w:val="auto"/>
              <w:rPr>
                <w:lang w:val="en-CA"/>
              </w:rPr>
            </w:pPr>
            <w:r w:rsidRPr="00707846">
              <w:rPr>
                <w:lang w:val="en-CA"/>
              </w:rPr>
              <w:t>Test 3.2 + Test 3.3 + Test 3.4</w:t>
            </w:r>
          </w:p>
        </w:tc>
        <w:tc>
          <w:tcPr>
            <w:tcW w:w="1069" w:type="pct"/>
          </w:tcPr>
          <w:p w14:paraId="2713E14C" w14:textId="77777777" w:rsidR="00707846" w:rsidRPr="00707846" w:rsidRDefault="00707846" w:rsidP="009331A2">
            <w:pPr>
              <w:spacing w:before="0"/>
              <w:textAlignment w:val="auto"/>
              <w:rPr>
                <w:lang w:val="en-CA"/>
              </w:rPr>
            </w:pPr>
            <w:proofErr w:type="spellStart"/>
            <w:r w:rsidRPr="00707846">
              <w:rPr>
                <w:lang w:val="en-CA"/>
              </w:rPr>
              <w:t>Bytedance</w:t>
            </w:r>
            <w:proofErr w:type="spellEnd"/>
          </w:p>
          <w:p w14:paraId="40B6DF2D" w14:textId="77777777" w:rsidR="00707846" w:rsidRPr="00707846" w:rsidRDefault="00707846" w:rsidP="009331A2">
            <w:pPr>
              <w:spacing w:before="0"/>
              <w:textAlignment w:val="auto"/>
              <w:rPr>
                <w:lang w:val="en-CA"/>
              </w:rPr>
            </w:pPr>
            <w:r w:rsidRPr="00707846">
              <w:rPr>
                <w:lang w:val="en-CA"/>
              </w:rPr>
              <w:t>J. Xu, N. Zhang</w:t>
            </w:r>
          </w:p>
          <w:p w14:paraId="429C8E86" w14:textId="77777777" w:rsidR="00707846" w:rsidRPr="00707846" w:rsidRDefault="00707846" w:rsidP="009331A2">
            <w:pPr>
              <w:spacing w:before="0"/>
              <w:textAlignment w:val="auto"/>
              <w:rPr>
                <w:lang w:val="en-CA"/>
              </w:rPr>
            </w:pPr>
            <w:proofErr w:type="spellStart"/>
            <w:r w:rsidRPr="00707846">
              <w:rPr>
                <w:lang w:val="en-CA"/>
              </w:rPr>
              <w:t>InterDigital</w:t>
            </w:r>
            <w:proofErr w:type="spellEnd"/>
          </w:p>
          <w:p w14:paraId="0B1487F8" w14:textId="77777777" w:rsidR="00707846" w:rsidRPr="00707846" w:rsidRDefault="00707846" w:rsidP="009331A2">
            <w:pPr>
              <w:spacing w:before="0"/>
              <w:textAlignment w:val="auto"/>
              <w:rPr>
                <w:lang w:val="en-CA"/>
              </w:rPr>
            </w:pPr>
            <w:r w:rsidRPr="00707846">
              <w:rPr>
                <w:lang w:val="en-CA"/>
              </w:rPr>
              <w:t>A. Robert</w:t>
            </w:r>
          </w:p>
          <w:p w14:paraId="2DB0EE0A" w14:textId="77777777" w:rsidR="00707846" w:rsidRPr="00707846" w:rsidRDefault="000B614C" w:rsidP="009331A2">
            <w:pPr>
              <w:spacing w:before="0"/>
              <w:textAlignment w:val="auto"/>
              <w:rPr>
                <w:u w:val="single"/>
                <w:lang w:val="en-CA"/>
              </w:rPr>
            </w:pPr>
            <w:hyperlink r:id="rId290" w:history="1">
              <w:r w:rsidR="00707846" w:rsidRPr="00707846">
                <w:rPr>
                  <w:rStyle w:val="Hyperlink"/>
                  <w:lang w:val="en-CA"/>
                </w:rPr>
                <w:t>JVET-Z0095</w:t>
              </w:r>
            </w:hyperlink>
          </w:p>
          <w:p w14:paraId="77A8D144" w14:textId="77777777" w:rsidR="00707846" w:rsidRPr="00707846" w:rsidRDefault="000B614C" w:rsidP="009331A2">
            <w:pPr>
              <w:spacing w:before="0"/>
              <w:textAlignment w:val="auto"/>
              <w:rPr>
                <w:lang w:val="en-CA"/>
              </w:rPr>
            </w:pPr>
            <w:hyperlink r:id="rId291" w:history="1">
              <w:r w:rsidR="00707846" w:rsidRPr="00707846">
                <w:rPr>
                  <w:rStyle w:val="Hyperlink"/>
                  <w:lang w:val="en-CA"/>
                </w:rPr>
                <w:t>JVET-Z0165</w:t>
              </w:r>
            </w:hyperlink>
          </w:p>
        </w:tc>
        <w:tc>
          <w:tcPr>
            <w:tcW w:w="1118" w:type="pct"/>
          </w:tcPr>
          <w:p w14:paraId="22712387" w14:textId="77777777" w:rsidR="00707846" w:rsidRPr="00707846" w:rsidRDefault="00707846" w:rsidP="009331A2">
            <w:pPr>
              <w:spacing w:before="0"/>
              <w:textAlignment w:val="auto"/>
              <w:rPr>
                <w:lang w:val="en-CA"/>
              </w:rPr>
            </w:pPr>
            <w:proofErr w:type="spellStart"/>
            <w:r w:rsidRPr="00707846">
              <w:rPr>
                <w:lang w:val="en-CA"/>
              </w:rPr>
              <w:t>Ofinno</w:t>
            </w:r>
            <w:proofErr w:type="spellEnd"/>
          </w:p>
          <w:p w14:paraId="696CB567" w14:textId="77777777" w:rsidR="00707846" w:rsidRPr="00707846" w:rsidRDefault="00707846" w:rsidP="009331A2">
            <w:pPr>
              <w:spacing w:before="0"/>
              <w:textAlignment w:val="auto"/>
              <w:rPr>
                <w:lang w:val="en-CA"/>
              </w:rPr>
            </w:pPr>
            <w:r w:rsidRPr="00707846">
              <w:rPr>
                <w:lang w:val="en-CA"/>
              </w:rPr>
              <w:t>D. Ruiz Coll</w:t>
            </w:r>
          </w:p>
        </w:tc>
      </w:tr>
      <w:tr w:rsidR="0053523E" w:rsidRPr="00707846" w14:paraId="32B6EEED" w14:textId="77777777" w:rsidTr="0053523E">
        <w:trPr>
          <w:trHeight w:val="332"/>
        </w:trPr>
        <w:tc>
          <w:tcPr>
            <w:tcW w:w="385" w:type="pct"/>
          </w:tcPr>
          <w:p w14:paraId="3BE0641F" w14:textId="77777777" w:rsidR="00707846" w:rsidRPr="00707846" w:rsidRDefault="00707846" w:rsidP="009331A2">
            <w:pPr>
              <w:spacing w:before="0"/>
              <w:textAlignment w:val="auto"/>
              <w:rPr>
                <w:lang w:val="en-CA"/>
              </w:rPr>
            </w:pPr>
            <w:r w:rsidRPr="00707846">
              <w:rPr>
                <w:lang w:val="en-CA"/>
              </w:rPr>
              <w:lastRenderedPageBreak/>
              <w:t>3.6i</w:t>
            </w:r>
          </w:p>
        </w:tc>
        <w:tc>
          <w:tcPr>
            <w:tcW w:w="2428" w:type="pct"/>
          </w:tcPr>
          <w:p w14:paraId="2A6DCA30" w14:textId="77777777" w:rsidR="00707846" w:rsidRPr="00707846" w:rsidRDefault="00707846" w:rsidP="009331A2">
            <w:pPr>
              <w:spacing w:before="0"/>
              <w:textAlignment w:val="auto"/>
              <w:rPr>
                <w:lang w:val="en-CA"/>
              </w:rPr>
            </w:pPr>
            <w:r w:rsidRPr="00707846">
              <w:rPr>
                <w:lang w:val="en-CA"/>
              </w:rPr>
              <w:t>Test 3.2 + Test 3.3 + Test 3.5c</w:t>
            </w:r>
          </w:p>
        </w:tc>
        <w:tc>
          <w:tcPr>
            <w:tcW w:w="1069" w:type="pct"/>
          </w:tcPr>
          <w:p w14:paraId="50F24D82" w14:textId="77777777" w:rsidR="00707846" w:rsidRPr="00707846" w:rsidRDefault="00707846" w:rsidP="009331A2">
            <w:pPr>
              <w:spacing w:before="0"/>
              <w:textAlignment w:val="auto"/>
              <w:rPr>
                <w:lang w:val="en-CA"/>
              </w:rPr>
            </w:pPr>
            <w:proofErr w:type="spellStart"/>
            <w:r w:rsidRPr="00707846">
              <w:rPr>
                <w:lang w:val="en-CA"/>
              </w:rPr>
              <w:t>Bytedance</w:t>
            </w:r>
            <w:proofErr w:type="spellEnd"/>
          </w:p>
          <w:p w14:paraId="7A94454C" w14:textId="77777777" w:rsidR="00707846" w:rsidRPr="00707846" w:rsidRDefault="00707846" w:rsidP="009331A2">
            <w:pPr>
              <w:spacing w:before="0"/>
              <w:textAlignment w:val="auto"/>
              <w:rPr>
                <w:lang w:val="en-CA"/>
              </w:rPr>
            </w:pPr>
            <w:r w:rsidRPr="00707846">
              <w:rPr>
                <w:lang w:val="en-CA"/>
              </w:rPr>
              <w:t>N. Zhang</w:t>
            </w:r>
          </w:p>
          <w:p w14:paraId="253362FB" w14:textId="77777777" w:rsidR="00707846" w:rsidRPr="00707846" w:rsidRDefault="00707846" w:rsidP="009331A2">
            <w:pPr>
              <w:spacing w:before="0"/>
              <w:textAlignment w:val="auto"/>
              <w:rPr>
                <w:lang w:val="en-CA"/>
              </w:rPr>
            </w:pPr>
            <w:proofErr w:type="spellStart"/>
            <w:r w:rsidRPr="00707846">
              <w:rPr>
                <w:lang w:val="en-CA"/>
              </w:rPr>
              <w:t>Ofinno</w:t>
            </w:r>
            <w:proofErr w:type="spellEnd"/>
          </w:p>
          <w:p w14:paraId="3F690017" w14:textId="77777777" w:rsidR="00707846" w:rsidRPr="00707846" w:rsidRDefault="00707846" w:rsidP="009331A2">
            <w:pPr>
              <w:spacing w:before="0"/>
              <w:textAlignment w:val="auto"/>
              <w:rPr>
                <w:lang w:val="en-CA"/>
              </w:rPr>
            </w:pPr>
            <w:r w:rsidRPr="00707846">
              <w:rPr>
                <w:lang w:val="en-CA"/>
              </w:rPr>
              <w:t>D. Ruiz Coll</w:t>
            </w:r>
          </w:p>
          <w:p w14:paraId="2834DD4C" w14:textId="77777777" w:rsidR="00707846" w:rsidRPr="00707846" w:rsidRDefault="000B614C" w:rsidP="009331A2">
            <w:pPr>
              <w:spacing w:before="0"/>
              <w:textAlignment w:val="auto"/>
              <w:rPr>
                <w:lang w:val="en-CA"/>
              </w:rPr>
            </w:pPr>
            <w:hyperlink r:id="rId292" w:history="1">
              <w:r w:rsidR="00707846" w:rsidRPr="00707846">
                <w:rPr>
                  <w:rStyle w:val="Hyperlink"/>
                  <w:lang w:val="en-CA"/>
                </w:rPr>
                <w:t>JVET-Z0165</w:t>
              </w:r>
            </w:hyperlink>
          </w:p>
        </w:tc>
        <w:tc>
          <w:tcPr>
            <w:tcW w:w="1118" w:type="pct"/>
          </w:tcPr>
          <w:p w14:paraId="0F1A72E5" w14:textId="77777777" w:rsidR="00707846" w:rsidRPr="00707846" w:rsidRDefault="00707846" w:rsidP="009331A2">
            <w:pPr>
              <w:spacing w:before="0"/>
              <w:textAlignment w:val="auto"/>
              <w:rPr>
                <w:lang w:val="en-CA"/>
              </w:rPr>
            </w:pPr>
            <w:proofErr w:type="spellStart"/>
            <w:r w:rsidRPr="00707846">
              <w:rPr>
                <w:lang w:val="en-CA"/>
              </w:rPr>
              <w:t>InterDigital</w:t>
            </w:r>
            <w:proofErr w:type="spellEnd"/>
          </w:p>
          <w:p w14:paraId="04B67D35" w14:textId="77777777" w:rsidR="00707846" w:rsidRPr="00707846" w:rsidRDefault="00707846" w:rsidP="009331A2">
            <w:pPr>
              <w:spacing w:before="0"/>
              <w:textAlignment w:val="auto"/>
              <w:rPr>
                <w:lang w:val="en-CA"/>
              </w:rPr>
            </w:pPr>
            <w:r w:rsidRPr="00707846">
              <w:rPr>
                <w:lang w:val="en-CA"/>
              </w:rPr>
              <w:t>A. Robert</w:t>
            </w:r>
          </w:p>
          <w:p w14:paraId="67EE0EB4" w14:textId="77777777" w:rsidR="00707846" w:rsidRPr="00707846" w:rsidRDefault="000B614C" w:rsidP="009331A2">
            <w:pPr>
              <w:spacing w:before="0"/>
              <w:textAlignment w:val="auto"/>
              <w:rPr>
                <w:lang w:val="en-CA"/>
              </w:rPr>
            </w:pPr>
            <w:hyperlink r:id="rId293" w:history="1">
              <w:r w:rsidR="00707846" w:rsidRPr="00707846">
                <w:rPr>
                  <w:rStyle w:val="Hyperlink"/>
                  <w:lang w:val="en-CA"/>
                </w:rPr>
                <w:t>JVET-Z0207</w:t>
              </w:r>
            </w:hyperlink>
          </w:p>
        </w:tc>
      </w:tr>
      <w:tr w:rsidR="0053523E" w:rsidRPr="00707846" w14:paraId="5FE9A1BA" w14:textId="77777777" w:rsidTr="0053523E">
        <w:trPr>
          <w:trHeight w:val="332"/>
        </w:trPr>
        <w:tc>
          <w:tcPr>
            <w:tcW w:w="385" w:type="pct"/>
          </w:tcPr>
          <w:p w14:paraId="2EF8C447" w14:textId="77777777" w:rsidR="00707846" w:rsidRPr="00707846" w:rsidRDefault="00707846" w:rsidP="009331A2">
            <w:pPr>
              <w:spacing w:before="0"/>
              <w:textAlignment w:val="auto"/>
              <w:rPr>
                <w:lang w:val="en-CA"/>
              </w:rPr>
            </w:pPr>
            <w:r w:rsidRPr="00707846">
              <w:rPr>
                <w:lang w:val="en-CA"/>
              </w:rPr>
              <w:t>3.6j</w:t>
            </w:r>
          </w:p>
        </w:tc>
        <w:tc>
          <w:tcPr>
            <w:tcW w:w="2428" w:type="pct"/>
          </w:tcPr>
          <w:p w14:paraId="188EAAE4" w14:textId="77777777" w:rsidR="00707846" w:rsidRPr="00707846" w:rsidRDefault="00707846" w:rsidP="009331A2">
            <w:pPr>
              <w:spacing w:before="0"/>
              <w:textAlignment w:val="auto"/>
              <w:rPr>
                <w:lang w:val="en-CA"/>
              </w:rPr>
            </w:pPr>
            <w:r w:rsidRPr="00707846">
              <w:rPr>
                <w:lang w:val="en-CA"/>
              </w:rPr>
              <w:t>Test 3.2 + Test 3.4 + Test3.5c</w:t>
            </w:r>
          </w:p>
        </w:tc>
        <w:tc>
          <w:tcPr>
            <w:tcW w:w="1069" w:type="pct"/>
          </w:tcPr>
          <w:p w14:paraId="343EB12A" w14:textId="77777777" w:rsidR="00707846" w:rsidRPr="00707846" w:rsidRDefault="00707846" w:rsidP="009331A2">
            <w:pPr>
              <w:spacing w:before="0"/>
              <w:textAlignment w:val="auto"/>
              <w:rPr>
                <w:lang w:val="en-CA"/>
              </w:rPr>
            </w:pPr>
            <w:proofErr w:type="spellStart"/>
            <w:r w:rsidRPr="00707846">
              <w:rPr>
                <w:lang w:val="en-CA"/>
              </w:rPr>
              <w:t>Bytedance</w:t>
            </w:r>
            <w:proofErr w:type="spellEnd"/>
          </w:p>
          <w:p w14:paraId="641F64E8" w14:textId="77777777" w:rsidR="00707846" w:rsidRPr="00707846" w:rsidRDefault="00707846" w:rsidP="009331A2">
            <w:pPr>
              <w:spacing w:before="0"/>
              <w:textAlignment w:val="auto"/>
              <w:rPr>
                <w:lang w:val="en-CA"/>
              </w:rPr>
            </w:pPr>
            <w:r w:rsidRPr="00707846">
              <w:rPr>
                <w:lang w:val="en-CA"/>
              </w:rPr>
              <w:t>J. Xu, N. Zhang</w:t>
            </w:r>
          </w:p>
          <w:p w14:paraId="236F1184" w14:textId="77777777" w:rsidR="00707846" w:rsidRPr="00707846" w:rsidRDefault="00707846" w:rsidP="009331A2">
            <w:pPr>
              <w:spacing w:before="0"/>
              <w:textAlignment w:val="auto"/>
              <w:rPr>
                <w:lang w:val="en-CA"/>
              </w:rPr>
            </w:pPr>
            <w:proofErr w:type="spellStart"/>
            <w:r w:rsidRPr="00707846">
              <w:rPr>
                <w:lang w:val="en-CA"/>
              </w:rPr>
              <w:t>InterDigital</w:t>
            </w:r>
            <w:proofErr w:type="spellEnd"/>
          </w:p>
          <w:p w14:paraId="76FFCABE" w14:textId="77777777" w:rsidR="00707846" w:rsidRPr="00707846" w:rsidRDefault="00707846" w:rsidP="009331A2">
            <w:pPr>
              <w:spacing w:before="0"/>
              <w:textAlignment w:val="auto"/>
              <w:rPr>
                <w:lang w:val="en-CA"/>
              </w:rPr>
            </w:pPr>
            <w:proofErr w:type="spellStart"/>
            <w:r w:rsidRPr="00707846">
              <w:rPr>
                <w:lang w:val="en-CA"/>
              </w:rPr>
              <w:t>A.Robert</w:t>
            </w:r>
            <w:proofErr w:type="spellEnd"/>
          </w:p>
          <w:p w14:paraId="4E11DA67" w14:textId="77777777" w:rsidR="00707846" w:rsidRPr="00707846" w:rsidRDefault="00707846" w:rsidP="009331A2">
            <w:pPr>
              <w:spacing w:before="0"/>
              <w:textAlignment w:val="auto"/>
              <w:rPr>
                <w:lang w:val="en-CA"/>
              </w:rPr>
            </w:pPr>
            <w:proofErr w:type="spellStart"/>
            <w:r w:rsidRPr="00707846">
              <w:rPr>
                <w:lang w:val="en-CA"/>
              </w:rPr>
              <w:t>Ofinno</w:t>
            </w:r>
            <w:proofErr w:type="spellEnd"/>
          </w:p>
          <w:p w14:paraId="1DF4732B" w14:textId="77777777" w:rsidR="00707846" w:rsidRPr="00707846" w:rsidRDefault="00707846" w:rsidP="009331A2">
            <w:pPr>
              <w:spacing w:before="0"/>
              <w:textAlignment w:val="auto"/>
              <w:rPr>
                <w:lang w:val="en-CA"/>
              </w:rPr>
            </w:pPr>
            <w:r w:rsidRPr="00707846">
              <w:rPr>
                <w:lang w:val="en-CA"/>
              </w:rPr>
              <w:t>D. Ruiz Coll</w:t>
            </w:r>
          </w:p>
          <w:p w14:paraId="14526181" w14:textId="77777777" w:rsidR="00707846" w:rsidRPr="00707846" w:rsidRDefault="000B614C" w:rsidP="009331A2">
            <w:pPr>
              <w:spacing w:before="0"/>
              <w:textAlignment w:val="auto"/>
              <w:rPr>
                <w:lang w:val="en-CA"/>
              </w:rPr>
            </w:pPr>
            <w:hyperlink r:id="rId294" w:history="1">
              <w:r w:rsidR="00707846" w:rsidRPr="00707846">
                <w:rPr>
                  <w:rStyle w:val="Hyperlink"/>
                  <w:lang w:val="en-CA"/>
                </w:rPr>
                <w:t>JVET-Z0165</w:t>
              </w:r>
            </w:hyperlink>
          </w:p>
        </w:tc>
        <w:tc>
          <w:tcPr>
            <w:tcW w:w="1118" w:type="pct"/>
          </w:tcPr>
          <w:p w14:paraId="37735DFE" w14:textId="77777777" w:rsidR="00707846" w:rsidRPr="00707846" w:rsidRDefault="00707846" w:rsidP="009331A2">
            <w:pPr>
              <w:spacing w:before="0"/>
              <w:textAlignment w:val="auto"/>
              <w:rPr>
                <w:lang w:val="en-CA"/>
              </w:rPr>
            </w:pPr>
          </w:p>
        </w:tc>
      </w:tr>
      <w:tr w:rsidR="0053523E" w:rsidRPr="00707846" w14:paraId="08B95BF1" w14:textId="77777777" w:rsidTr="0053523E">
        <w:trPr>
          <w:trHeight w:val="332"/>
        </w:trPr>
        <w:tc>
          <w:tcPr>
            <w:tcW w:w="385" w:type="pct"/>
          </w:tcPr>
          <w:p w14:paraId="20EE4F36" w14:textId="77777777" w:rsidR="00707846" w:rsidRPr="00707846" w:rsidRDefault="00707846" w:rsidP="009331A2">
            <w:pPr>
              <w:spacing w:before="0"/>
              <w:textAlignment w:val="auto"/>
              <w:rPr>
                <w:lang w:val="en-CA"/>
              </w:rPr>
            </w:pPr>
            <w:r w:rsidRPr="00707846">
              <w:rPr>
                <w:lang w:val="en-CA"/>
              </w:rPr>
              <w:t>3.6k</w:t>
            </w:r>
          </w:p>
        </w:tc>
        <w:tc>
          <w:tcPr>
            <w:tcW w:w="2428" w:type="pct"/>
          </w:tcPr>
          <w:p w14:paraId="7161A102" w14:textId="77777777" w:rsidR="00707846" w:rsidRPr="00707846" w:rsidRDefault="00707846" w:rsidP="009331A2">
            <w:pPr>
              <w:spacing w:before="0"/>
              <w:textAlignment w:val="auto"/>
              <w:rPr>
                <w:lang w:val="en-CA"/>
              </w:rPr>
            </w:pPr>
            <w:r w:rsidRPr="00707846">
              <w:rPr>
                <w:lang w:val="en-CA"/>
              </w:rPr>
              <w:t>Test 3.3 + Test 3.4 + Test 3.5c</w:t>
            </w:r>
          </w:p>
        </w:tc>
        <w:tc>
          <w:tcPr>
            <w:tcW w:w="1069" w:type="pct"/>
          </w:tcPr>
          <w:p w14:paraId="496AB420" w14:textId="77777777" w:rsidR="00707846" w:rsidRPr="00707846" w:rsidRDefault="00707846" w:rsidP="009331A2">
            <w:pPr>
              <w:spacing w:before="0"/>
              <w:textAlignment w:val="auto"/>
              <w:rPr>
                <w:lang w:val="en-CA"/>
              </w:rPr>
            </w:pPr>
            <w:proofErr w:type="spellStart"/>
            <w:r w:rsidRPr="00707846">
              <w:rPr>
                <w:lang w:val="en-CA"/>
              </w:rPr>
              <w:t>Bytedance</w:t>
            </w:r>
            <w:proofErr w:type="spellEnd"/>
          </w:p>
          <w:p w14:paraId="1D8D06C5" w14:textId="77777777" w:rsidR="00707846" w:rsidRPr="00707846" w:rsidRDefault="00707846" w:rsidP="009331A2">
            <w:pPr>
              <w:spacing w:before="0"/>
              <w:textAlignment w:val="auto"/>
              <w:rPr>
                <w:lang w:val="en-CA"/>
              </w:rPr>
            </w:pPr>
            <w:r w:rsidRPr="00707846">
              <w:rPr>
                <w:lang w:val="en-CA"/>
              </w:rPr>
              <w:t>J. Xu, N. Zhang</w:t>
            </w:r>
          </w:p>
          <w:p w14:paraId="4649708F" w14:textId="77777777" w:rsidR="00707846" w:rsidRPr="00707846" w:rsidRDefault="00707846" w:rsidP="009331A2">
            <w:pPr>
              <w:spacing w:before="0"/>
              <w:textAlignment w:val="auto"/>
              <w:rPr>
                <w:lang w:val="en-CA"/>
              </w:rPr>
            </w:pPr>
            <w:proofErr w:type="spellStart"/>
            <w:r w:rsidRPr="00707846">
              <w:rPr>
                <w:lang w:val="en-CA"/>
              </w:rPr>
              <w:t>InterDigital</w:t>
            </w:r>
            <w:proofErr w:type="spellEnd"/>
          </w:p>
          <w:p w14:paraId="0A6FF23F" w14:textId="77777777" w:rsidR="00707846" w:rsidRPr="00707846" w:rsidRDefault="00707846" w:rsidP="009331A2">
            <w:pPr>
              <w:spacing w:before="0"/>
              <w:textAlignment w:val="auto"/>
              <w:rPr>
                <w:lang w:val="en-CA"/>
              </w:rPr>
            </w:pPr>
            <w:proofErr w:type="spellStart"/>
            <w:r w:rsidRPr="00707846">
              <w:rPr>
                <w:lang w:val="en-CA"/>
              </w:rPr>
              <w:t>A.Robert</w:t>
            </w:r>
            <w:proofErr w:type="spellEnd"/>
          </w:p>
          <w:p w14:paraId="03AD1BA1" w14:textId="77777777" w:rsidR="00707846" w:rsidRPr="00707846" w:rsidRDefault="00707846" w:rsidP="009331A2">
            <w:pPr>
              <w:spacing w:before="0"/>
              <w:textAlignment w:val="auto"/>
              <w:rPr>
                <w:lang w:val="en-CA"/>
              </w:rPr>
            </w:pPr>
            <w:proofErr w:type="spellStart"/>
            <w:r w:rsidRPr="00707846">
              <w:rPr>
                <w:lang w:val="en-CA"/>
              </w:rPr>
              <w:t>Ofinno</w:t>
            </w:r>
            <w:proofErr w:type="spellEnd"/>
          </w:p>
          <w:p w14:paraId="2309A092" w14:textId="77777777" w:rsidR="00707846" w:rsidRPr="00707846" w:rsidRDefault="00707846" w:rsidP="009331A2">
            <w:pPr>
              <w:spacing w:before="0"/>
              <w:textAlignment w:val="auto"/>
              <w:rPr>
                <w:lang w:val="en-CA"/>
              </w:rPr>
            </w:pPr>
            <w:r w:rsidRPr="00707846">
              <w:rPr>
                <w:lang w:val="en-CA"/>
              </w:rPr>
              <w:t>D. Ruiz Coll</w:t>
            </w:r>
          </w:p>
          <w:p w14:paraId="4361B38A" w14:textId="77777777" w:rsidR="00707846" w:rsidRPr="00707846" w:rsidRDefault="000B614C" w:rsidP="009331A2">
            <w:pPr>
              <w:spacing w:before="0"/>
              <w:textAlignment w:val="auto"/>
              <w:rPr>
                <w:lang w:val="en-CA"/>
              </w:rPr>
            </w:pPr>
            <w:hyperlink r:id="rId295" w:history="1">
              <w:r w:rsidR="00707846" w:rsidRPr="00707846">
                <w:rPr>
                  <w:rStyle w:val="Hyperlink"/>
                  <w:lang w:val="en-CA"/>
                </w:rPr>
                <w:t>JVET-Z0165</w:t>
              </w:r>
            </w:hyperlink>
          </w:p>
        </w:tc>
        <w:tc>
          <w:tcPr>
            <w:tcW w:w="1118" w:type="pct"/>
          </w:tcPr>
          <w:p w14:paraId="16319F4F" w14:textId="77777777" w:rsidR="00707846" w:rsidRPr="00707846" w:rsidRDefault="00707846" w:rsidP="009331A2">
            <w:pPr>
              <w:spacing w:before="0"/>
              <w:textAlignment w:val="auto"/>
              <w:rPr>
                <w:lang w:val="en-CA"/>
              </w:rPr>
            </w:pPr>
          </w:p>
        </w:tc>
      </w:tr>
      <w:tr w:rsidR="0053523E" w:rsidRPr="00707846" w14:paraId="0DD867A4" w14:textId="77777777" w:rsidTr="0053523E">
        <w:trPr>
          <w:trHeight w:val="332"/>
        </w:trPr>
        <w:tc>
          <w:tcPr>
            <w:tcW w:w="385" w:type="pct"/>
          </w:tcPr>
          <w:p w14:paraId="4A08CF8B" w14:textId="77777777" w:rsidR="00707846" w:rsidRPr="00707846" w:rsidRDefault="00707846" w:rsidP="009331A2">
            <w:pPr>
              <w:spacing w:before="0"/>
              <w:textAlignment w:val="auto"/>
              <w:rPr>
                <w:lang w:val="en-CA"/>
              </w:rPr>
            </w:pPr>
            <w:r w:rsidRPr="00707846">
              <w:rPr>
                <w:lang w:val="en-CA"/>
              </w:rPr>
              <w:t>3.6l</w:t>
            </w:r>
          </w:p>
        </w:tc>
        <w:tc>
          <w:tcPr>
            <w:tcW w:w="2428" w:type="pct"/>
          </w:tcPr>
          <w:p w14:paraId="4F0EDAAA" w14:textId="77777777" w:rsidR="00707846" w:rsidRPr="00707846" w:rsidRDefault="00707846" w:rsidP="009331A2">
            <w:pPr>
              <w:spacing w:before="0"/>
              <w:textAlignment w:val="auto"/>
              <w:rPr>
                <w:lang w:val="en-CA"/>
              </w:rPr>
            </w:pPr>
            <w:r w:rsidRPr="00707846">
              <w:rPr>
                <w:lang w:val="en-CA"/>
              </w:rPr>
              <w:t>Test 3.2 + Test 3.3 + Test 3.4 + Test 3.5c</w:t>
            </w:r>
          </w:p>
        </w:tc>
        <w:tc>
          <w:tcPr>
            <w:tcW w:w="1069" w:type="pct"/>
          </w:tcPr>
          <w:p w14:paraId="07E79D6E" w14:textId="77777777" w:rsidR="00707846" w:rsidRPr="00707846" w:rsidRDefault="00707846" w:rsidP="009331A2">
            <w:pPr>
              <w:spacing w:before="0"/>
              <w:textAlignment w:val="auto"/>
              <w:rPr>
                <w:lang w:val="en-CA"/>
              </w:rPr>
            </w:pPr>
            <w:proofErr w:type="spellStart"/>
            <w:r w:rsidRPr="00707846">
              <w:rPr>
                <w:lang w:val="en-CA"/>
              </w:rPr>
              <w:t>Bytedance</w:t>
            </w:r>
            <w:proofErr w:type="spellEnd"/>
          </w:p>
          <w:p w14:paraId="5B8F2720" w14:textId="77777777" w:rsidR="00707846" w:rsidRPr="00707846" w:rsidRDefault="00707846" w:rsidP="009331A2">
            <w:pPr>
              <w:spacing w:before="0"/>
              <w:textAlignment w:val="auto"/>
              <w:rPr>
                <w:lang w:val="en-CA"/>
              </w:rPr>
            </w:pPr>
            <w:r w:rsidRPr="00707846">
              <w:rPr>
                <w:lang w:val="en-CA"/>
              </w:rPr>
              <w:t>J. Xu, N. Zhang</w:t>
            </w:r>
          </w:p>
          <w:p w14:paraId="1DDCF03C" w14:textId="77777777" w:rsidR="00707846" w:rsidRPr="00707846" w:rsidRDefault="00707846" w:rsidP="009331A2">
            <w:pPr>
              <w:spacing w:before="0"/>
              <w:textAlignment w:val="auto"/>
              <w:rPr>
                <w:lang w:val="en-CA"/>
              </w:rPr>
            </w:pPr>
            <w:proofErr w:type="spellStart"/>
            <w:r w:rsidRPr="00707846">
              <w:rPr>
                <w:lang w:val="en-CA"/>
              </w:rPr>
              <w:t>InterDigital</w:t>
            </w:r>
            <w:proofErr w:type="spellEnd"/>
          </w:p>
          <w:p w14:paraId="3FF90012" w14:textId="77777777" w:rsidR="00707846" w:rsidRPr="00707846" w:rsidRDefault="00707846" w:rsidP="009331A2">
            <w:pPr>
              <w:spacing w:before="0"/>
              <w:textAlignment w:val="auto"/>
              <w:rPr>
                <w:lang w:val="en-CA"/>
              </w:rPr>
            </w:pPr>
            <w:proofErr w:type="spellStart"/>
            <w:r w:rsidRPr="00707846">
              <w:rPr>
                <w:lang w:val="en-CA"/>
              </w:rPr>
              <w:t>A.Robert</w:t>
            </w:r>
            <w:proofErr w:type="spellEnd"/>
          </w:p>
          <w:p w14:paraId="4E8476F3" w14:textId="77777777" w:rsidR="00707846" w:rsidRPr="00707846" w:rsidRDefault="00707846" w:rsidP="009331A2">
            <w:pPr>
              <w:spacing w:before="0"/>
              <w:textAlignment w:val="auto"/>
              <w:rPr>
                <w:lang w:val="en-CA"/>
              </w:rPr>
            </w:pPr>
            <w:proofErr w:type="spellStart"/>
            <w:r w:rsidRPr="00707846">
              <w:rPr>
                <w:lang w:val="en-CA"/>
              </w:rPr>
              <w:t>Ofinno</w:t>
            </w:r>
            <w:proofErr w:type="spellEnd"/>
          </w:p>
          <w:p w14:paraId="4AD41BE6" w14:textId="77777777" w:rsidR="00707846" w:rsidRPr="00707846" w:rsidRDefault="00707846" w:rsidP="009331A2">
            <w:pPr>
              <w:spacing w:before="0"/>
              <w:textAlignment w:val="auto"/>
              <w:rPr>
                <w:lang w:val="en-CA"/>
              </w:rPr>
            </w:pPr>
            <w:r w:rsidRPr="00707846">
              <w:rPr>
                <w:lang w:val="en-CA"/>
              </w:rPr>
              <w:t>D. Ruiz Coll</w:t>
            </w:r>
          </w:p>
          <w:p w14:paraId="463F154E" w14:textId="77777777" w:rsidR="00707846" w:rsidRPr="00707846" w:rsidRDefault="000B614C" w:rsidP="009331A2">
            <w:pPr>
              <w:spacing w:before="0"/>
              <w:textAlignment w:val="auto"/>
              <w:rPr>
                <w:lang w:val="en-CA"/>
              </w:rPr>
            </w:pPr>
            <w:hyperlink r:id="rId296" w:history="1">
              <w:r w:rsidR="00707846" w:rsidRPr="00707846">
                <w:rPr>
                  <w:rStyle w:val="Hyperlink"/>
                  <w:lang w:val="en-CA"/>
                </w:rPr>
                <w:t>JVET-Z0165</w:t>
              </w:r>
            </w:hyperlink>
          </w:p>
        </w:tc>
        <w:tc>
          <w:tcPr>
            <w:tcW w:w="1118" w:type="pct"/>
          </w:tcPr>
          <w:p w14:paraId="7D212780" w14:textId="77777777" w:rsidR="00707846" w:rsidRPr="00707846" w:rsidRDefault="00707846" w:rsidP="009331A2">
            <w:pPr>
              <w:spacing w:before="0"/>
              <w:textAlignment w:val="auto"/>
              <w:rPr>
                <w:lang w:val="en-CA"/>
              </w:rPr>
            </w:pPr>
            <w:r w:rsidRPr="00707846">
              <w:rPr>
                <w:lang w:val="en-CA"/>
              </w:rPr>
              <w:t>Alibaba</w:t>
            </w:r>
          </w:p>
          <w:p w14:paraId="7BF5555A" w14:textId="77777777" w:rsidR="00707846" w:rsidRPr="00707846" w:rsidRDefault="00707846" w:rsidP="009331A2">
            <w:pPr>
              <w:spacing w:before="0"/>
              <w:textAlignment w:val="auto"/>
              <w:rPr>
                <w:lang w:val="en-CA"/>
              </w:rPr>
            </w:pPr>
            <w:r w:rsidRPr="00707846">
              <w:rPr>
                <w:lang w:val="en-CA"/>
              </w:rPr>
              <w:t>R.-L. Liao</w:t>
            </w:r>
          </w:p>
        </w:tc>
      </w:tr>
      <w:tr w:rsidR="00707846" w:rsidRPr="00707846" w14:paraId="7E67BA1D" w14:textId="77777777" w:rsidTr="009331A2">
        <w:trPr>
          <w:trHeight w:val="449"/>
        </w:trPr>
        <w:tc>
          <w:tcPr>
            <w:tcW w:w="5000" w:type="pct"/>
            <w:gridSpan w:val="4"/>
          </w:tcPr>
          <w:p w14:paraId="420CC17D" w14:textId="77777777" w:rsidR="00707846" w:rsidRPr="00707846" w:rsidRDefault="00707846" w:rsidP="001451FA">
            <w:pPr>
              <w:keepNext/>
              <w:spacing w:before="0"/>
              <w:textAlignment w:val="auto"/>
              <w:rPr>
                <w:lang w:val="en-CA"/>
              </w:rPr>
              <w:pPrChange w:id="1047" w:author="Gary Sullivan" w:date="2022-05-24T17:50:00Z">
                <w:pPr>
                  <w:spacing w:before="0"/>
                  <w:textAlignment w:val="auto"/>
                </w:pPr>
              </w:pPrChange>
            </w:pPr>
            <w:r w:rsidRPr="00707846">
              <w:rPr>
                <w:b/>
                <w:lang w:val="en-CA"/>
              </w:rPr>
              <w:t>4 Entropy coding</w:t>
            </w:r>
          </w:p>
        </w:tc>
      </w:tr>
      <w:tr w:rsidR="0053523E" w:rsidRPr="00707846" w14:paraId="30DA3B74" w14:textId="77777777" w:rsidTr="0053523E">
        <w:trPr>
          <w:trHeight w:val="530"/>
        </w:trPr>
        <w:tc>
          <w:tcPr>
            <w:tcW w:w="385" w:type="pct"/>
          </w:tcPr>
          <w:p w14:paraId="6C5BE557" w14:textId="77777777" w:rsidR="00707846" w:rsidRPr="00707846" w:rsidRDefault="00707846" w:rsidP="009331A2">
            <w:pPr>
              <w:spacing w:before="0"/>
              <w:textAlignment w:val="auto"/>
              <w:rPr>
                <w:lang w:val="en-CA"/>
              </w:rPr>
            </w:pPr>
            <w:r w:rsidRPr="00707846">
              <w:rPr>
                <w:lang w:val="en-CA"/>
              </w:rPr>
              <w:t>4.1a</w:t>
            </w:r>
          </w:p>
        </w:tc>
        <w:tc>
          <w:tcPr>
            <w:tcW w:w="2428" w:type="pct"/>
          </w:tcPr>
          <w:p w14:paraId="1C7A2FB9" w14:textId="77777777" w:rsidR="00707846" w:rsidRPr="00707846" w:rsidRDefault="00707846" w:rsidP="009331A2">
            <w:pPr>
              <w:spacing w:before="0"/>
              <w:textAlignment w:val="auto"/>
              <w:rPr>
                <w:lang w:val="en-CA"/>
              </w:rPr>
            </w:pPr>
            <w:r w:rsidRPr="00707846">
              <w:rPr>
                <w:lang w:val="en-CA"/>
              </w:rPr>
              <w:t>Probability estimation with adaptive weights</w:t>
            </w:r>
          </w:p>
        </w:tc>
        <w:tc>
          <w:tcPr>
            <w:tcW w:w="1069" w:type="pct"/>
          </w:tcPr>
          <w:p w14:paraId="16857C17" w14:textId="77777777" w:rsidR="00707846" w:rsidRPr="00707846" w:rsidRDefault="00707846" w:rsidP="009331A2">
            <w:pPr>
              <w:spacing w:before="0"/>
              <w:textAlignment w:val="auto"/>
              <w:rPr>
                <w:lang w:val="en-CA"/>
              </w:rPr>
            </w:pPr>
            <w:r w:rsidRPr="00707846">
              <w:rPr>
                <w:lang w:val="en-CA"/>
              </w:rPr>
              <w:t>Kwai</w:t>
            </w:r>
          </w:p>
          <w:p w14:paraId="19F63475" w14:textId="77777777" w:rsidR="00707846" w:rsidRPr="00707846" w:rsidRDefault="00707846" w:rsidP="009331A2">
            <w:pPr>
              <w:spacing w:before="0"/>
              <w:textAlignment w:val="auto"/>
              <w:rPr>
                <w:lang w:val="en-CA"/>
              </w:rPr>
            </w:pPr>
            <w:r w:rsidRPr="00707846">
              <w:rPr>
                <w:lang w:val="en-CA"/>
              </w:rPr>
              <w:t>X. Xiu</w:t>
            </w:r>
          </w:p>
          <w:p w14:paraId="15472587" w14:textId="77777777" w:rsidR="00707846" w:rsidRPr="00707846" w:rsidRDefault="000B614C" w:rsidP="009331A2">
            <w:pPr>
              <w:spacing w:before="0"/>
              <w:textAlignment w:val="auto"/>
              <w:rPr>
                <w:lang w:val="en-CA"/>
              </w:rPr>
            </w:pPr>
            <w:hyperlink r:id="rId297" w:history="1">
              <w:r w:rsidR="00707846" w:rsidRPr="00707846">
                <w:rPr>
                  <w:rStyle w:val="Hyperlink"/>
                  <w:lang w:val="en-CA"/>
                </w:rPr>
                <w:t>JVET-Z0134</w:t>
              </w:r>
            </w:hyperlink>
            <w:r w:rsidR="00707846" w:rsidRPr="00707846">
              <w:rPr>
                <w:lang w:val="en-CA"/>
              </w:rPr>
              <w:t xml:space="preserve"> </w:t>
            </w:r>
          </w:p>
        </w:tc>
        <w:tc>
          <w:tcPr>
            <w:tcW w:w="1118" w:type="pct"/>
          </w:tcPr>
          <w:p w14:paraId="65776849" w14:textId="77777777" w:rsidR="00707846" w:rsidRPr="00707846" w:rsidRDefault="00707846" w:rsidP="009331A2">
            <w:pPr>
              <w:spacing w:before="0"/>
              <w:textAlignment w:val="auto"/>
              <w:rPr>
                <w:lang w:val="en-CA"/>
              </w:rPr>
            </w:pPr>
            <w:r w:rsidRPr="00707846">
              <w:rPr>
                <w:lang w:val="en-CA"/>
              </w:rPr>
              <w:t>Qualcomm</w:t>
            </w:r>
          </w:p>
          <w:p w14:paraId="30E893DC" w14:textId="77777777" w:rsidR="00707846" w:rsidRPr="00707846" w:rsidRDefault="00707846" w:rsidP="009331A2">
            <w:pPr>
              <w:spacing w:before="0"/>
              <w:textAlignment w:val="auto"/>
              <w:rPr>
                <w:lang w:val="en-CA"/>
              </w:rPr>
            </w:pPr>
            <w:r w:rsidRPr="00707846">
              <w:rPr>
                <w:lang w:val="en-CA"/>
              </w:rPr>
              <w:t xml:space="preserve">V. </w:t>
            </w:r>
            <w:proofErr w:type="spellStart"/>
            <w:r w:rsidRPr="00707846">
              <w:rPr>
                <w:lang w:val="en-CA"/>
              </w:rPr>
              <w:t>Seregin</w:t>
            </w:r>
            <w:proofErr w:type="spellEnd"/>
          </w:p>
          <w:p w14:paraId="657D2281" w14:textId="77777777" w:rsidR="00707846" w:rsidRPr="00707846" w:rsidRDefault="00707846" w:rsidP="009331A2">
            <w:pPr>
              <w:spacing w:before="0"/>
              <w:textAlignment w:val="auto"/>
              <w:rPr>
                <w:lang w:val="en-CA"/>
              </w:rPr>
            </w:pPr>
            <w:r w:rsidRPr="00707846">
              <w:rPr>
                <w:lang w:val="en-CA"/>
              </w:rPr>
              <w:t>Alibaba</w:t>
            </w:r>
          </w:p>
          <w:p w14:paraId="0CA1A8ED" w14:textId="77777777" w:rsidR="00707846" w:rsidRPr="00707846" w:rsidRDefault="00707846" w:rsidP="009331A2">
            <w:pPr>
              <w:spacing w:before="0"/>
              <w:textAlignment w:val="auto"/>
              <w:rPr>
                <w:lang w:val="en-CA"/>
              </w:rPr>
            </w:pPr>
            <w:r w:rsidRPr="00707846">
              <w:rPr>
                <w:lang w:val="en-CA"/>
              </w:rPr>
              <w:t>J. Chen</w:t>
            </w:r>
          </w:p>
        </w:tc>
      </w:tr>
      <w:tr w:rsidR="0053523E" w:rsidRPr="00707846" w14:paraId="50643BAC" w14:textId="77777777" w:rsidTr="0053523E">
        <w:trPr>
          <w:trHeight w:val="530"/>
        </w:trPr>
        <w:tc>
          <w:tcPr>
            <w:tcW w:w="385" w:type="pct"/>
          </w:tcPr>
          <w:p w14:paraId="3F27A330" w14:textId="77777777" w:rsidR="00707846" w:rsidRPr="00707846" w:rsidRDefault="00707846" w:rsidP="009331A2">
            <w:pPr>
              <w:spacing w:before="0"/>
              <w:textAlignment w:val="auto"/>
              <w:rPr>
                <w:lang w:val="en-CA"/>
              </w:rPr>
            </w:pPr>
            <w:r w:rsidRPr="00707846">
              <w:rPr>
                <w:lang w:val="en-CA"/>
              </w:rPr>
              <w:t>4.1b</w:t>
            </w:r>
          </w:p>
        </w:tc>
        <w:tc>
          <w:tcPr>
            <w:tcW w:w="2428" w:type="pct"/>
          </w:tcPr>
          <w:p w14:paraId="6EAC3E4E" w14:textId="77777777" w:rsidR="00707846" w:rsidRPr="00707846" w:rsidRDefault="00707846" w:rsidP="009331A2">
            <w:pPr>
              <w:spacing w:before="0"/>
              <w:textAlignment w:val="auto"/>
              <w:rPr>
                <w:lang w:val="en-CA"/>
              </w:rPr>
            </w:pPr>
            <w:r w:rsidRPr="00707846">
              <w:rPr>
                <w:lang w:val="en-CA"/>
              </w:rPr>
              <w:t>Test 4.1a + inherited context initialization</w:t>
            </w:r>
          </w:p>
        </w:tc>
        <w:tc>
          <w:tcPr>
            <w:tcW w:w="1069" w:type="pct"/>
          </w:tcPr>
          <w:p w14:paraId="60DF1651" w14:textId="77777777" w:rsidR="00707846" w:rsidRPr="00707846" w:rsidRDefault="00707846" w:rsidP="009331A2">
            <w:pPr>
              <w:spacing w:before="0"/>
              <w:textAlignment w:val="auto"/>
              <w:rPr>
                <w:lang w:val="en-CA"/>
              </w:rPr>
            </w:pPr>
            <w:r w:rsidRPr="00707846">
              <w:rPr>
                <w:lang w:val="en-CA"/>
              </w:rPr>
              <w:t>Kwai</w:t>
            </w:r>
          </w:p>
          <w:p w14:paraId="6968157D" w14:textId="77777777" w:rsidR="00707846" w:rsidRPr="00707846" w:rsidRDefault="00707846" w:rsidP="009331A2">
            <w:pPr>
              <w:spacing w:before="0"/>
              <w:textAlignment w:val="auto"/>
              <w:rPr>
                <w:lang w:val="en-CA"/>
              </w:rPr>
            </w:pPr>
            <w:r w:rsidRPr="00707846">
              <w:rPr>
                <w:lang w:val="en-CA"/>
              </w:rPr>
              <w:t>X. Xiu</w:t>
            </w:r>
          </w:p>
          <w:p w14:paraId="590D441C" w14:textId="77777777" w:rsidR="00707846" w:rsidRPr="00707846" w:rsidRDefault="000B614C" w:rsidP="009331A2">
            <w:pPr>
              <w:spacing w:before="0"/>
              <w:textAlignment w:val="auto"/>
              <w:rPr>
                <w:lang w:val="en-CA"/>
              </w:rPr>
            </w:pPr>
            <w:hyperlink r:id="rId298" w:history="1">
              <w:r w:rsidR="00707846" w:rsidRPr="00707846">
                <w:rPr>
                  <w:rStyle w:val="Hyperlink"/>
                  <w:lang w:val="en-CA"/>
                </w:rPr>
                <w:t>JVET-Z0134</w:t>
              </w:r>
            </w:hyperlink>
          </w:p>
        </w:tc>
        <w:tc>
          <w:tcPr>
            <w:tcW w:w="1118" w:type="pct"/>
          </w:tcPr>
          <w:p w14:paraId="6CFACEFE" w14:textId="77777777" w:rsidR="00707846" w:rsidRPr="00707846" w:rsidRDefault="00707846" w:rsidP="009331A2">
            <w:pPr>
              <w:spacing w:before="0"/>
              <w:textAlignment w:val="auto"/>
              <w:rPr>
                <w:lang w:val="en-CA"/>
              </w:rPr>
            </w:pPr>
            <w:r w:rsidRPr="00707846">
              <w:rPr>
                <w:lang w:val="en-CA"/>
              </w:rPr>
              <w:t>Qualcomm</w:t>
            </w:r>
          </w:p>
          <w:p w14:paraId="6CE3EAE5" w14:textId="77777777" w:rsidR="00707846" w:rsidRPr="00707846" w:rsidRDefault="00707846" w:rsidP="009331A2">
            <w:pPr>
              <w:spacing w:before="0"/>
              <w:textAlignment w:val="auto"/>
              <w:rPr>
                <w:lang w:val="en-CA"/>
              </w:rPr>
            </w:pPr>
            <w:r w:rsidRPr="00707846">
              <w:rPr>
                <w:lang w:val="en-CA"/>
              </w:rPr>
              <w:t xml:space="preserve">V. </w:t>
            </w:r>
            <w:proofErr w:type="spellStart"/>
            <w:r w:rsidRPr="00707846">
              <w:rPr>
                <w:lang w:val="en-CA"/>
              </w:rPr>
              <w:t>Seregin</w:t>
            </w:r>
            <w:proofErr w:type="spellEnd"/>
          </w:p>
          <w:p w14:paraId="7EB74082" w14:textId="77777777" w:rsidR="00707846" w:rsidRPr="00707846" w:rsidRDefault="00707846" w:rsidP="009331A2">
            <w:pPr>
              <w:spacing w:before="0"/>
              <w:textAlignment w:val="auto"/>
              <w:rPr>
                <w:lang w:val="en-CA"/>
              </w:rPr>
            </w:pPr>
            <w:r w:rsidRPr="00707846">
              <w:rPr>
                <w:lang w:val="en-CA"/>
              </w:rPr>
              <w:t>Alibaba</w:t>
            </w:r>
          </w:p>
          <w:p w14:paraId="5732BC07" w14:textId="77777777" w:rsidR="00707846" w:rsidRPr="00707846" w:rsidRDefault="00707846" w:rsidP="009331A2">
            <w:pPr>
              <w:spacing w:before="0"/>
              <w:textAlignment w:val="auto"/>
              <w:rPr>
                <w:lang w:val="en-CA"/>
              </w:rPr>
            </w:pPr>
            <w:r w:rsidRPr="00707846">
              <w:rPr>
                <w:lang w:val="en-CA"/>
              </w:rPr>
              <w:t>J. Chen</w:t>
            </w:r>
          </w:p>
        </w:tc>
      </w:tr>
      <w:tr w:rsidR="0053523E" w:rsidRPr="00707846" w14:paraId="17BAC9E3" w14:textId="77777777" w:rsidTr="0053523E">
        <w:trPr>
          <w:trHeight w:val="530"/>
        </w:trPr>
        <w:tc>
          <w:tcPr>
            <w:tcW w:w="385" w:type="pct"/>
          </w:tcPr>
          <w:p w14:paraId="30521B3D" w14:textId="77777777" w:rsidR="00707846" w:rsidRPr="00707846" w:rsidRDefault="00707846" w:rsidP="009331A2">
            <w:pPr>
              <w:spacing w:before="0"/>
              <w:textAlignment w:val="auto"/>
              <w:rPr>
                <w:lang w:val="en-CA"/>
              </w:rPr>
            </w:pPr>
            <w:r w:rsidRPr="00707846">
              <w:rPr>
                <w:lang w:val="en-CA"/>
              </w:rPr>
              <w:t>4.2a</w:t>
            </w:r>
          </w:p>
        </w:tc>
        <w:tc>
          <w:tcPr>
            <w:tcW w:w="2428" w:type="pct"/>
          </w:tcPr>
          <w:p w14:paraId="58EBC043" w14:textId="77777777" w:rsidR="00707846" w:rsidRPr="00707846" w:rsidRDefault="00707846" w:rsidP="009331A2">
            <w:pPr>
              <w:spacing w:before="0"/>
              <w:textAlignment w:val="auto"/>
              <w:rPr>
                <w:lang w:val="en-CA"/>
              </w:rPr>
            </w:pPr>
            <w:r w:rsidRPr="00707846">
              <w:rPr>
                <w:lang w:val="en-CA"/>
              </w:rPr>
              <w:t>Temporal CABAC initialization</w:t>
            </w:r>
          </w:p>
        </w:tc>
        <w:tc>
          <w:tcPr>
            <w:tcW w:w="1069" w:type="pct"/>
          </w:tcPr>
          <w:p w14:paraId="673BA0A8" w14:textId="77777777" w:rsidR="00707846" w:rsidRPr="00707846" w:rsidRDefault="00707846" w:rsidP="009331A2">
            <w:pPr>
              <w:spacing w:before="0"/>
              <w:textAlignment w:val="auto"/>
              <w:rPr>
                <w:lang w:val="en-CA"/>
              </w:rPr>
            </w:pPr>
            <w:r w:rsidRPr="00707846">
              <w:rPr>
                <w:lang w:val="en-CA"/>
              </w:rPr>
              <w:t>Qualcomm</w:t>
            </w:r>
          </w:p>
          <w:p w14:paraId="758F3075" w14:textId="77777777" w:rsidR="00707846" w:rsidRPr="00707846" w:rsidRDefault="00707846" w:rsidP="009331A2">
            <w:pPr>
              <w:spacing w:before="0"/>
              <w:textAlignment w:val="auto"/>
              <w:rPr>
                <w:lang w:val="en-CA"/>
              </w:rPr>
            </w:pPr>
            <w:r w:rsidRPr="00707846">
              <w:rPr>
                <w:lang w:val="en-CA"/>
              </w:rPr>
              <w:t xml:space="preserve">V. </w:t>
            </w:r>
            <w:proofErr w:type="spellStart"/>
            <w:r w:rsidRPr="00707846">
              <w:rPr>
                <w:lang w:val="en-CA"/>
              </w:rPr>
              <w:t>Seregin</w:t>
            </w:r>
            <w:proofErr w:type="spellEnd"/>
          </w:p>
          <w:p w14:paraId="1142FA22" w14:textId="77777777" w:rsidR="00707846" w:rsidRPr="00707846" w:rsidRDefault="000B614C" w:rsidP="009331A2">
            <w:pPr>
              <w:spacing w:before="0"/>
              <w:textAlignment w:val="auto"/>
              <w:rPr>
                <w:lang w:val="en-CA"/>
              </w:rPr>
            </w:pPr>
            <w:hyperlink r:id="rId299" w:history="1">
              <w:r w:rsidR="00707846" w:rsidRPr="00707846">
                <w:rPr>
                  <w:rStyle w:val="Hyperlink"/>
                  <w:lang w:val="en-CA"/>
                </w:rPr>
                <w:t>JVET-Z0133</w:t>
              </w:r>
            </w:hyperlink>
          </w:p>
        </w:tc>
        <w:tc>
          <w:tcPr>
            <w:tcW w:w="1118" w:type="pct"/>
          </w:tcPr>
          <w:p w14:paraId="5182A71E" w14:textId="77777777" w:rsidR="00707846" w:rsidRPr="00707846" w:rsidRDefault="00707846" w:rsidP="009331A2">
            <w:pPr>
              <w:spacing w:before="0"/>
              <w:textAlignment w:val="auto"/>
              <w:rPr>
                <w:lang w:val="en-CA"/>
              </w:rPr>
            </w:pPr>
            <w:r w:rsidRPr="00707846">
              <w:rPr>
                <w:lang w:val="en-CA"/>
              </w:rPr>
              <w:t>Kwai</w:t>
            </w:r>
          </w:p>
          <w:p w14:paraId="132F46C6" w14:textId="091A0343" w:rsidR="00707846" w:rsidRPr="00707846" w:rsidRDefault="00707846" w:rsidP="009331A2">
            <w:pPr>
              <w:spacing w:before="0"/>
              <w:textAlignment w:val="auto"/>
              <w:rPr>
                <w:lang w:val="en-CA"/>
              </w:rPr>
            </w:pPr>
            <w:r w:rsidRPr="00707846">
              <w:rPr>
                <w:lang w:val="en-CA"/>
              </w:rPr>
              <w:t>X. Xiu</w:t>
            </w:r>
          </w:p>
        </w:tc>
      </w:tr>
      <w:tr w:rsidR="0053523E" w:rsidRPr="00707846" w14:paraId="15C20535" w14:textId="77777777" w:rsidTr="0053523E">
        <w:trPr>
          <w:trHeight w:val="530"/>
        </w:trPr>
        <w:tc>
          <w:tcPr>
            <w:tcW w:w="385" w:type="pct"/>
          </w:tcPr>
          <w:p w14:paraId="73DFC687" w14:textId="77777777" w:rsidR="00707846" w:rsidRPr="00707846" w:rsidRDefault="00707846" w:rsidP="009331A2">
            <w:pPr>
              <w:spacing w:before="0"/>
              <w:textAlignment w:val="auto"/>
              <w:rPr>
                <w:lang w:val="en-CA"/>
              </w:rPr>
            </w:pPr>
            <w:r w:rsidRPr="00707846">
              <w:rPr>
                <w:lang w:val="en-CA"/>
              </w:rPr>
              <w:t>4.2b</w:t>
            </w:r>
          </w:p>
        </w:tc>
        <w:tc>
          <w:tcPr>
            <w:tcW w:w="2428" w:type="pct"/>
          </w:tcPr>
          <w:p w14:paraId="6AD02AAB" w14:textId="77777777" w:rsidR="00707846" w:rsidRPr="00707846" w:rsidRDefault="00707846" w:rsidP="009331A2">
            <w:pPr>
              <w:spacing w:before="0"/>
              <w:textAlignment w:val="auto"/>
              <w:rPr>
                <w:lang w:val="en-CA"/>
              </w:rPr>
            </w:pPr>
            <w:r w:rsidRPr="00707846">
              <w:rPr>
                <w:lang w:val="en-CA"/>
              </w:rPr>
              <w:t>Adaptive window size adjustment</w:t>
            </w:r>
          </w:p>
        </w:tc>
        <w:tc>
          <w:tcPr>
            <w:tcW w:w="1069" w:type="pct"/>
          </w:tcPr>
          <w:p w14:paraId="4F01C540" w14:textId="77777777" w:rsidR="00707846" w:rsidRPr="00707846" w:rsidRDefault="00707846" w:rsidP="009331A2">
            <w:pPr>
              <w:spacing w:before="0"/>
              <w:textAlignment w:val="auto"/>
              <w:rPr>
                <w:lang w:val="en-CA"/>
              </w:rPr>
            </w:pPr>
            <w:r w:rsidRPr="00707846">
              <w:rPr>
                <w:lang w:val="en-CA"/>
              </w:rPr>
              <w:t>Qualcomm</w:t>
            </w:r>
          </w:p>
          <w:p w14:paraId="11F90E15" w14:textId="77777777" w:rsidR="00707846" w:rsidRPr="00707846" w:rsidRDefault="00707846" w:rsidP="009331A2">
            <w:pPr>
              <w:spacing w:before="0"/>
              <w:textAlignment w:val="auto"/>
              <w:rPr>
                <w:lang w:val="en-CA"/>
              </w:rPr>
            </w:pPr>
            <w:r w:rsidRPr="00707846">
              <w:rPr>
                <w:lang w:val="en-CA"/>
              </w:rPr>
              <w:t xml:space="preserve">V. </w:t>
            </w:r>
            <w:proofErr w:type="spellStart"/>
            <w:r w:rsidRPr="00707846">
              <w:rPr>
                <w:lang w:val="en-CA"/>
              </w:rPr>
              <w:t>Seregin</w:t>
            </w:r>
            <w:proofErr w:type="spellEnd"/>
          </w:p>
          <w:p w14:paraId="370D5A70" w14:textId="77777777" w:rsidR="00707846" w:rsidRPr="00707846" w:rsidRDefault="000B614C" w:rsidP="009331A2">
            <w:pPr>
              <w:spacing w:before="0"/>
              <w:textAlignment w:val="auto"/>
              <w:rPr>
                <w:lang w:val="en-CA"/>
              </w:rPr>
            </w:pPr>
            <w:hyperlink r:id="rId300" w:history="1">
              <w:r w:rsidR="00707846" w:rsidRPr="00707846">
                <w:rPr>
                  <w:rStyle w:val="Hyperlink"/>
                  <w:lang w:val="en-CA"/>
                </w:rPr>
                <w:t>JVET-Z0133</w:t>
              </w:r>
            </w:hyperlink>
          </w:p>
        </w:tc>
        <w:tc>
          <w:tcPr>
            <w:tcW w:w="1118" w:type="pct"/>
          </w:tcPr>
          <w:p w14:paraId="16535E7F" w14:textId="77777777" w:rsidR="00707846" w:rsidRPr="00707846" w:rsidRDefault="00707846" w:rsidP="009331A2">
            <w:pPr>
              <w:spacing w:before="0"/>
              <w:textAlignment w:val="auto"/>
              <w:rPr>
                <w:lang w:val="en-CA"/>
              </w:rPr>
            </w:pPr>
            <w:r w:rsidRPr="00707846">
              <w:rPr>
                <w:lang w:val="en-CA"/>
              </w:rPr>
              <w:t>Kwai</w:t>
            </w:r>
          </w:p>
          <w:p w14:paraId="60F79954" w14:textId="45FBE141" w:rsidR="00707846" w:rsidRPr="00707846" w:rsidRDefault="00707846" w:rsidP="009331A2">
            <w:pPr>
              <w:spacing w:before="0"/>
              <w:textAlignment w:val="auto"/>
              <w:rPr>
                <w:lang w:val="en-CA"/>
              </w:rPr>
            </w:pPr>
            <w:r w:rsidRPr="00707846">
              <w:rPr>
                <w:lang w:val="en-CA"/>
              </w:rPr>
              <w:t>X. Xiu</w:t>
            </w:r>
          </w:p>
        </w:tc>
      </w:tr>
      <w:tr w:rsidR="0053523E" w:rsidRPr="00707846" w14:paraId="4218E326" w14:textId="77777777" w:rsidTr="0053523E">
        <w:trPr>
          <w:trHeight w:val="530"/>
        </w:trPr>
        <w:tc>
          <w:tcPr>
            <w:tcW w:w="385" w:type="pct"/>
          </w:tcPr>
          <w:p w14:paraId="4F4E85FD" w14:textId="77777777" w:rsidR="00707846" w:rsidRPr="00707846" w:rsidRDefault="00707846" w:rsidP="009331A2">
            <w:pPr>
              <w:spacing w:before="0"/>
              <w:textAlignment w:val="auto"/>
              <w:rPr>
                <w:lang w:val="en-CA"/>
              </w:rPr>
            </w:pPr>
            <w:r w:rsidRPr="00707846">
              <w:rPr>
                <w:lang w:val="en-CA"/>
              </w:rPr>
              <w:t>4.2c</w:t>
            </w:r>
          </w:p>
        </w:tc>
        <w:tc>
          <w:tcPr>
            <w:tcW w:w="2428" w:type="pct"/>
          </w:tcPr>
          <w:p w14:paraId="12771C8B" w14:textId="77777777" w:rsidR="00707846" w:rsidRPr="00707846" w:rsidRDefault="00707846" w:rsidP="009331A2">
            <w:pPr>
              <w:spacing w:before="0"/>
              <w:textAlignment w:val="auto"/>
              <w:rPr>
                <w:lang w:val="en-CA"/>
              </w:rPr>
            </w:pPr>
            <w:r w:rsidRPr="00707846">
              <w:rPr>
                <w:lang w:val="en-CA"/>
              </w:rPr>
              <w:t>Test 4.2a + Test 4.2b</w:t>
            </w:r>
          </w:p>
        </w:tc>
        <w:tc>
          <w:tcPr>
            <w:tcW w:w="1069" w:type="pct"/>
          </w:tcPr>
          <w:p w14:paraId="7E8ECDF8" w14:textId="77777777" w:rsidR="00707846" w:rsidRPr="00707846" w:rsidRDefault="00707846" w:rsidP="009331A2">
            <w:pPr>
              <w:spacing w:before="0"/>
              <w:textAlignment w:val="auto"/>
              <w:rPr>
                <w:lang w:val="en-CA"/>
              </w:rPr>
            </w:pPr>
            <w:r w:rsidRPr="00707846">
              <w:rPr>
                <w:lang w:val="en-CA"/>
              </w:rPr>
              <w:t>Qualcomm</w:t>
            </w:r>
          </w:p>
          <w:p w14:paraId="47809C41" w14:textId="77777777" w:rsidR="00707846" w:rsidRPr="00707846" w:rsidRDefault="00707846" w:rsidP="009331A2">
            <w:pPr>
              <w:spacing w:before="0"/>
              <w:textAlignment w:val="auto"/>
              <w:rPr>
                <w:lang w:val="en-CA"/>
              </w:rPr>
            </w:pPr>
            <w:r w:rsidRPr="00707846">
              <w:rPr>
                <w:lang w:val="en-CA"/>
              </w:rPr>
              <w:t xml:space="preserve">V. </w:t>
            </w:r>
            <w:proofErr w:type="spellStart"/>
            <w:r w:rsidRPr="00707846">
              <w:rPr>
                <w:lang w:val="en-CA"/>
              </w:rPr>
              <w:t>Seregin</w:t>
            </w:r>
            <w:proofErr w:type="spellEnd"/>
          </w:p>
          <w:p w14:paraId="463FDDB2" w14:textId="77777777" w:rsidR="00707846" w:rsidRPr="00707846" w:rsidRDefault="000B614C" w:rsidP="009331A2">
            <w:pPr>
              <w:spacing w:before="0"/>
              <w:textAlignment w:val="auto"/>
              <w:rPr>
                <w:lang w:val="en-CA"/>
              </w:rPr>
            </w:pPr>
            <w:hyperlink r:id="rId301" w:history="1">
              <w:r w:rsidR="00707846" w:rsidRPr="00707846">
                <w:rPr>
                  <w:rStyle w:val="Hyperlink"/>
                  <w:lang w:val="en-CA"/>
                </w:rPr>
                <w:t>JVET-Z0133</w:t>
              </w:r>
            </w:hyperlink>
          </w:p>
        </w:tc>
        <w:tc>
          <w:tcPr>
            <w:tcW w:w="1118" w:type="pct"/>
          </w:tcPr>
          <w:p w14:paraId="1B28C2EB" w14:textId="77777777" w:rsidR="00707846" w:rsidRPr="00707846" w:rsidRDefault="00707846" w:rsidP="009331A2">
            <w:pPr>
              <w:spacing w:before="0"/>
              <w:textAlignment w:val="auto"/>
              <w:rPr>
                <w:lang w:val="en-CA"/>
              </w:rPr>
            </w:pPr>
            <w:r w:rsidRPr="00707846">
              <w:rPr>
                <w:lang w:val="en-CA"/>
              </w:rPr>
              <w:t>Kwai</w:t>
            </w:r>
          </w:p>
          <w:p w14:paraId="05CA6F44" w14:textId="77777777" w:rsidR="00707846" w:rsidRPr="00707846" w:rsidRDefault="00707846" w:rsidP="009331A2">
            <w:pPr>
              <w:spacing w:before="0"/>
              <w:textAlignment w:val="auto"/>
              <w:rPr>
                <w:lang w:val="en-CA"/>
              </w:rPr>
            </w:pPr>
            <w:r w:rsidRPr="00707846">
              <w:rPr>
                <w:lang w:val="en-CA"/>
              </w:rPr>
              <w:t>X. Xiu</w:t>
            </w:r>
          </w:p>
          <w:p w14:paraId="421B3887" w14:textId="77777777" w:rsidR="00707846" w:rsidRPr="00707846" w:rsidRDefault="00707846" w:rsidP="009331A2">
            <w:pPr>
              <w:spacing w:before="0"/>
              <w:textAlignment w:val="auto"/>
              <w:rPr>
                <w:lang w:val="en-CA"/>
              </w:rPr>
            </w:pPr>
            <w:r w:rsidRPr="00707846">
              <w:rPr>
                <w:lang w:val="en-CA"/>
              </w:rPr>
              <w:t>OPPO</w:t>
            </w:r>
          </w:p>
          <w:p w14:paraId="29546F0E" w14:textId="77777777" w:rsidR="00707846" w:rsidRPr="00707846" w:rsidRDefault="00707846" w:rsidP="009331A2">
            <w:pPr>
              <w:spacing w:before="0"/>
              <w:textAlignment w:val="auto"/>
              <w:rPr>
                <w:lang w:val="en-CA"/>
              </w:rPr>
            </w:pPr>
            <w:r w:rsidRPr="00707846">
              <w:rPr>
                <w:lang w:val="en-CA"/>
              </w:rPr>
              <w:t>Kazushi Sato</w:t>
            </w:r>
          </w:p>
          <w:p w14:paraId="27354806" w14:textId="77777777" w:rsidR="00707846" w:rsidRPr="00707846" w:rsidRDefault="000B614C" w:rsidP="009331A2">
            <w:pPr>
              <w:spacing w:before="0"/>
              <w:textAlignment w:val="auto"/>
              <w:rPr>
                <w:lang w:val="en-CA"/>
              </w:rPr>
            </w:pPr>
            <w:hyperlink r:id="rId302" w:history="1">
              <w:r w:rsidR="00707846" w:rsidRPr="00707846">
                <w:rPr>
                  <w:rStyle w:val="Hyperlink"/>
                  <w:lang w:val="en-CA"/>
                </w:rPr>
                <w:t>JVET-Z0173</w:t>
              </w:r>
            </w:hyperlink>
          </w:p>
        </w:tc>
      </w:tr>
      <w:tr w:rsidR="0053523E" w:rsidRPr="00707846" w14:paraId="106ACB42" w14:textId="77777777" w:rsidTr="0053523E">
        <w:trPr>
          <w:trHeight w:val="530"/>
        </w:trPr>
        <w:tc>
          <w:tcPr>
            <w:tcW w:w="385" w:type="pct"/>
          </w:tcPr>
          <w:p w14:paraId="4FCF01E5" w14:textId="77777777" w:rsidR="00707846" w:rsidRPr="00707846" w:rsidRDefault="00707846" w:rsidP="009331A2">
            <w:pPr>
              <w:spacing w:before="0"/>
              <w:textAlignment w:val="auto"/>
              <w:rPr>
                <w:lang w:val="en-CA"/>
              </w:rPr>
            </w:pPr>
            <w:r w:rsidRPr="00707846">
              <w:rPr>
                <w:lang w:val="en-CA"/>
              </w:rPr>
              <w:t>4.3a</w:t>
            </w:r>
          </w:p>
        </w:tc>
        <w:tc>
          <w:tcPr>
            <w:tcW w:w="2428" w:type="pct"/>
          </w:tcPr>
          <w:p w14:paraId="538886E8" w14:textId="77777777" w:rsidR="00707846" w:rsidRPr="00707846" w:rsidRDefault="00707846" w:rsidP="009331A2">
            <w:pPr>
              <w:spacing w:before="0"/>
              <w:textAlignment w:val="auto"/>
              <w:rPr>
                <w:lang w:val="en-CA"/>
              </w:rPr>
            </w:pPr>
            <w:r w:rsidRPr="00707846">
              <w:rPr>
                <w:lang w:val="en-CA"/>
              </w:rPr>
              <w:t>Test 4.1a + Test 4.2b</w:t>
            </w:r>
          </w:p>
        </w:tc>
        <w:tc>
          <w:tcPr>
            <w:tcW w:w="1069" w:type="pct"/>
          </w:tcPr>
          <w:p w14:paraId="37AC4E85" w14:textId="77777777" w:rsidR="00707846" w:rsidRPr="00707846" w:rsidRDefault="00707846" w:rsidP="009331A2">
            <w:pPr>
              <w:spacing w:before="0"/>
              <w:textAlignment w:val="auto"/>
              <w:rPr>
                <w:lang w:val="en-CA"/>
              </w:rPr>
            </w:pPr>
            <w:r w:rsidRPr="00707846">
              <w:rPr>
                <w:lang w:val="en-CA"/>
              </w:rPr>
              <w:t>Qualcomm</w:t>
            </w:r>
          </w:p>
          <w:p w14:paraId="684D0ECB" w14:textId="77777777" w:rsidR="00707846" w:rsidRPr="00707846" w:rsidRDefault="00707846" w:rsidP="009331A2">
            <w:pPr>
              <w:spacing w:before="0"/>
              <w:textAlignment w:val="auto"/>
              <w:rPr>
                <w:lang w:val="en-CA"/>
              </w:rPr>
            </w:pPr>
            <w:r w:rsidRPr="00707846">
              <w:rPr>
                <w:lang w:val="en-CA"/>
              </w:rPr>
              <w:t xml:space="preserve">V. </w:t>
            </w:r>
            <w:proofErr w:type="spellStart"/>
            <w:r w:rsidRPr="00707846">
              <w:rPr>
                <w:lang w:val="en-CA"/>
              </w:rPr>
              <w:t>Seregin</w:t>
            </w:r>
            <w:proofErr w:type="spellEnd"/>
          </w:p>
          <w:p w14:paraId="2319F6B2" w14:textId="77777777" w:rsidR="00707846" w:rsidRPr="00707846" w:rsidRDefault="00707846" w:rsidP="009331A2">
            <w:pPr>
              <w:spacing w:before="0"/>
              <w:textAlignment w:val="auto"/>
              <w:rPr>
                <w:lang w:val="en-CA"/>
              </w:rPr>
            </w:pPr>
            <w:r w:rsidRPr="00707846">
              <w:rPr>
                <w:lang w:val="en-CA"/>
              </w:rPr>
              <w:t>Kwai</w:t>
            </w:r>
          </w:p>
          <w:p w14:paraId="3619D8D1" w14:textId="77777777" w:rsidR="00707846" w:rsidRPr="00707846" w:rsidRDefault="00707846" w:rsidP="009331A2">
            <w:pPr>
              <w:spacing w:before="0"/>
              <w:textAlignment w:val="auto"/>
              <w:rPr>
                <w:lang w:val="en-CA"/>
              </w:rPr>
            </w:pPr>
            <w:r w:rsidRPr="00707846">
              <w:rPr>
                <w:lang w:val="en-CA"/>
              </w:rPr>
              <w:t>X. Xiu</w:t>
            </w:r>
          </w:p>
          <w:p w14:paraId="3C32AC37" w14:textId="77777777" w:rsidR="00707846" w:rsidRPr="00707846" w:rsidRDefault="000B614C" w:rsidP="009331A2">
            <w:pPr>
              <w:spacing w:before="0"/>
              <w:textAlignment w:val="auto"/>
              <w:rPr>
                <w:lang w:val="en-CA"/>
              </w:rPr>
            </w:pPr>
            <w:hyperlink r:id="rId303" w:history="1">
              <w:r w:rsidR="00707846" w:rsidRPr="00707846">
                <w:rPr>
                  <w:rStyle w:val="Hyperlink"/>
                  <w:lang w:val="en-CA"/>
                </w:rPr>
                <w:t>JVET-Z0135</w:t>
              </w:r>
            </w:hyperlink>
          </w:p>
        </w:tc>
        <w:tc>
          <w:tcPr>
            <w:tcW w:w="1118" w:type="pct"/>
          </w:tcPr>
          <w:p w14:paraId="7F059A7C" w14:textId="77777777" w:rsidR="00707846" w:rsidRPr="00707846" w:rsidRDefault="00707846" w:rsidP="009331A2">
            <w:pPr>
              <w:spacing w:before="0"/>
              <w:textAlignment w:val="auto"/>
            </w:pPr>
            <w:r w:rsidRPr="00707846">
              <w:t>Xiaomi</w:t>
            </w:r>
          </w:p>
          <w:p w14:paraId="15048574" w14:textId="77777777" w:rsidR="00707846" w:rsidRPr="00707846" w:rsidRDefault="00707846" w:rsidP="009331A2">
            <w:pPr>
              <w:spacing w:before="0"/>
              <w:textAlignment w:val="auto"/>
            </w:pPr>
            <w:r w:rsidRPr="00707846">
              <w:t xml:space="preserve">P. </w:t>
            </w:r>
            <w:proofErr w:type="spellStart"/>
            <w:r w:rsidRPr="00707846">
              <w:t>Andrivon</w:t>
            </w:r>
            <w:proofErr w:type="spellEnd"/>
          </w:p>
          <w:p w14:paraId="69807719" w14:textId="77777777" w:rsidR="00707846" w:rsidRPr="00707846" w:rsidRDefault="00707846" w:rsidP="009331A2">
            <w:pPr>
              <w:spacing w:before="0"/>
              <w:textAlignment w:val="auto"/>
            </w:pPr>
            <w:r w:rsidRPr="00707846">
              <w:t>LGE</w:t>
            </w:r>
          </w:p>
          <w:p w14:paraId="0065F09F" w14:textId="77777777" w:rsidR="00707846" w:rsidRPr="00707846" w:rsidRDefault="00707846" w:rsidP="009331A2">
            <w:pPr>
              <w:spacing w:before="0"/>
              <w:textAlignment w:val="auto"/>
            </w:pPr>
            <w:r w:rsidRPr="00707846">
              <w:t>J. Zhao</w:t>
            </w:r>
          </w:p>
          <w:p w14:paraId="61CCC4DF" w14:textId="77777777" w:rsidR="00707846" w:rsidRPr="00707846" w:rsidRDefault="00707846" w:rsidP="009331A2">
            <w:pPr>
              <w:spacing w:before="0"/>
              <w:textAlignment w:val="auto"/>
              <w:rPr>
                <w:lang w:val="en-CA"/>
              </w:rPr>
            </w:pPr>
            <w:r w:rsidRPr="00707846">
              <w:rPr>
                <w:lang w:val="en-CA"/>
              </w:rPr>
              <w:t>Alibaba</w:t>
            </w:r>
          </w:p>
          <w:p w14:paraId="07A9994D" w14:textId="77777777" w:rsidR="00707846" w:rsidRPr="00707846" w:rsidRDefault="00707846" w:rsidP="009331A2">
            <w:pPr>
              <w:spacing w:before="0"/>
              <w:textAlignment w:val="auto"/>
              <w:rPr>
                <w:lang w:val="en-CA"/>
              </w:rPr>
            </w:pPr>
            <w:r w:rsidRPr="00707846">
              <w:rPr>
                <w:lang w:val="en-CA"/>
              </w:rPr>
              <w:t>J. Chen</w:t>
            </w:r>
          </w:p>
        </w:tc>
      </w:tr>
      <w:tr w:rsidR="0053523E" w:rsidRPr="00707846" w14:paraId="19F8C2FD" w14:textId="77777777" w:rsidTr="0053523E">
        <w:trPr>
          <w:trHeight w:val="530"/>
        </w:trPr>
        <w:tc>
          <w:tcPr>
            <w:tcW w:w="385" w:type="pct"/>
          </w:tcPr>
          <w:p w14:paraId="6C0463DD" w14:textId="77777777" w:rsidR="00707846" w:rsidRPr="00707846" w:rsidRDefault="00707846" w:rsidP="009331A2">
            <w:pPr>
              <w:spacing w:before="0"/>
              <w:textAlignment w:val="auto"/>
              <w:rPr>
                <w:lang w:val="en-CA"/>
              </w:rPr>
            </w:pPr>
            <w:r w:rsidRPr="00707846">
              <w:rPr>
                <w:lang w:val="en-CA"/>
              </w:rPr>
              <w:t>4.3a</w:t>
            </w:r>
          </w:p>
        </w:tc>
        <w:tc>
          <w:tcPr>
            <w:tcW w:w="2428" w:type="pct"/>
          </w:tcPr>
          <w:p w14:paraId="7F77FAA9" w14:textId="77777777" w:rsidR="00707846" w:rsidRPr="00707846" w:rsidRDefault="00707846" w:rsidP="009331A2">
            <w:pPr>
              <w:spacing w:before="0"/>
              <w:textAlignment w:val="auto"/>
              <w:rPr>
                <w:lang w:val="en-CA"/>
              </w:rPr>
            </w:pPr>
            <w:r w:rsidRPr="00707846">
              <w:rPr>
                <w:lang w:val="en-CA"/>
              </w:rPr>
              <w:t>Test 4.1a + Test 4.2b + Test 4.2a</w:t>
            </w:r>
          </w:p>
        </w:tc>
        <w:tc>
          <w:tcPr>
            <w:tcW w:w="1069" w:type="pct"/>
          </w:tcPr>
          <w:p w14:paraId="38D81C75" w14:textId="77777777" w:rsidR="00707846" w:rsidRPr="00707846" w:rsidRDefault="00707846" w:rsidP="009331A2">
            <w:pPr>
              <w:spacing w:before="0"/>
              <w:textAlignment w:val="auto"/>
              <w:rPr>
                <w:lang w:val="en-CA"/>
              </w:rPr>
            </w:pPr>
            <w:r w:rsidRPr="00707846">
              <w:rPr>
                <w:lang w:val="en-CA"/>
              </w:rPr>
              <w:t>Qualcomm</w:t>
            </w:r>
          </w:p>
          <w:p w14:paraId="55C8801B" w14:textId="77777777" w:rsidR="00707846" w:rsidRPr="00707846" w:rsidRDefault="00707846" w:rsidP="009331A2">
            <w:pPr>
              <w:spacing w:before="0"/>
              <w:textAlignment w:val="auto"/>
              <w:rPr>
                <w:lang w:val="en-CA"/>
              </w:rPr>
            </w:pPr>
            <w:r w:rsidRPr="00707846">
              <w:rPr>
                <w:lang w:val="en-CA"/>
              </w:rPr>
              <w:t xml:space="preserve">V. </w:t>
            </w:r>
            <w:proofErr w:type="spellStart"/>
            <w:r w:rsidRPr="00707846">
              <w:rPr>
                <w:lang w:val="en-CA"/>
              </w:rPr>
              <w:t>Seregin</w:t>
            </w:r>
            <w:proofErr w:type="spellEnd"/>
          </w:p>
          <w:p w14:paraId="54C8B0BE" w14:textId="77777777" w:rsidR="00707846" w:rsidRPr="00707846" w:rsidRDefault="00707846" w:rsidP="009331A2">
            <w:pPr>
              <w:spacing w:before="0"/>
              <w:textAlignment w:val="auto"/>
              <w:rPr>
                <w:lang w:val="en-CA"/>
              </w:rPr>
            </w:pPr>
            <w:r w:rsidRPr="00707846">
              <w:rPr>
                <w:lang w:val="en-CA"/>
              </w:rPr>
              <w:lastRenderedPageBreak/>
              <w:t>Kwai</w:t>
            </w:r>
          </w:p>
          <w:p w14:paraId="32313CCB" w14:textId="77777777" w:rsidR="00707846" w:rsidRPr="00707846" w:rsidRDefault="00707846" w:rsidP="009331A2">
            <w:pPr>
              <w:spacing w:before="0"/>
              <w:textAlignment w:val="auto"/>
              <w:rPr>
                <w:lang w:val="en-CA"/>
              </w:rPr>
            </w:pPr>
            <w:r w:rsidRPr="00707846">
              <w:rPr>
                <w:lang w:val="en-CA"/>
              </w:rPr>
              <w:t>X. Xiu</w:t>
            </w:r>
          </w:p>
          <w:p w14:paraId="6C7AB43F" w14:textId="77777777" w:rsidR="00707846" w:rsidRPr="00707846" w:rsidRDefault="000B614C" w:rsidP="009331A2">
            <w:pPr>
              <w:spacing w:before="0"/>
              <w:textAlignment w:val="auto"/>
              <w:rPr>
                <w:lang w:val="en-CA"/>
              </w:rPr>
            </w:pPr>
            <w:hyperlink r:id="rId304" w:history="1">
              <w:r w:rsidR="00707846" w:rsidRPr="00707846">
                <w:rPr>
                  <w:rStyle w:val="Hyperlink"/>
                  <w:lang w:val="en-CA"/>
                </w:rPr>
                <w:t>JVET-Z0135</w:t>
              </w:r>
            </w:hyperlink>
          </w:p>
        </w:tc>
        <w:tc>
          <w:tcPr>
            <w:tcW w:w="1118" w:type="pct"/>
          </w:tcPr>
          <w:p w14:paraId="3A61D17E" w14:textId="77777777" w:rsidR="00707846" w:rsidRPr="00707846" w:rsidRDefault="00707846" w:rsidP="009331A2">
            <w:pPr>
              <w:spacing w:before="0"/>
              <w:textAlignment w:val="auto"/>
            </w:pPr>
            <w:r w:rsidRPr="00707846">
              <w:lastRenderedPageBreak/>
              <w:t>Xiaomi</w:t>
            </w:r>
          </w:p>
          <w:p w14:paraId="55AEAB4F" w14:textId="77777777" w:rsidR="00707846" w:rsidRPr="00707846" w:rsidRDefault="00707846" w:rsidP="009331A2">
            <w:pPr>
              <w:spacing w:before="0"/>
              <w:textAlignment w:val="auto"/>
            </w:pPr>
            <w:r w:rsidRPr="00707846">
              <w:t xml:space="preserve">P. </w:t>
            </w:r>
            <w:proofErr w:type="spellStart"/>
            <w:r w:rsidRPr="00707846">
              <w:t>Andrivon</w:t>
            </w:r>
            <w:proofErr w:type="spellEnd"/>
          </w:p>
          <w:p w14:paraId="28EEDC0E" w14:textId="77777777" w:rsidR="00707846" w:rsidRPr="00707846" w:rsidRDefault="00707846" w:rsidP="009331A2">
            <w:pPr>
              <w:spacing w:before="0"/>
              <w:textAlignment w:val="auto"/>
            </w:pPr>
            <w:r w:rsidRPr="00707846">
              <w:lastRenderedPageBreak/>
              <w:t>LGE</w:t>
            </w:r>
          </w:p>
          <w:p w14:paraId="6E7CBD34" w14:textId="77777777" w:rsidR="00707846" w:rsidRPr="00707846" w:rsidRDefault="00707846" w:rsidP="009331A2">
            <w:pPr>
              <w:spacing w:before="0"/>
              <w:textAlignment w:val="auto"/>
            </w:pPr>
            <w:r w:rsidRPr="00707846">
              <w:t>J. Zhao</w:t>
            </w:r>
          </w:p>
          <w:p w14:paraId="427375F7" w14:textId="77777777" w:rsidR="00707846" w:rsidRPr="00707846" w:rsidRDefault="00707846" w:rsidP="009331A2">
            <w:pPr>
              <w:spacing w:before="0"/>
              <w:textAlignment w:val="auto"/>
              <w:rPr>
                <w:lang w:val="en-CA"/>
              </w:rPr>
            </w:pPr>
            <w:r w:rsidRPr="00707846">
              <w:rPr>
                <w:lang w:val="en-CA"/>
              </w:rPr>
              <w:t>Alibaba</w:t>
            </w:r>
          </w:p>
          <w:p w14:paraId="62816B28" w14:textId="77777777" w:rsidR="00707846" w:rsidRPr="00707846" w:rsidRDefault="00707846" w:rsidP="009331A2">
            <w:pPr>
              <w:spacing w:before="0"/>
              <w:textAlignment w:val="auto"/>
              <w:rPr>
                <w:lang w:val="en-CA"/>
              </w:rPr>
            </w:pPr>
            <w:r w:rsidRPr="00707846">
              <w:rPr>
                <w:lang w:val="en-CA"/>
              </w:rPr>
              <w:t>J. Chen</w:t>
            </w:r>
          </w:p>
        </w:tc>
      </w:tr>
    </w:tbl>
    <w:p w14:paraId="775D1523" w14:textId="77777777" w:rsidR="00707846" w:rsidRPr="00707846" w:rsidRDefault="00707846" w:rsidP="000C06CF">
      <w:pPr>
        <w:rPr>
          <w:lang w:val="en-CA"/>
        </w:rPr>
      </w:pPr>
    </w:p>
    <w:p w14:paraId="66EEA4AA" w14:textId="7BC3BF63" w:rsidR="006C0533" w:rsidRPr="001451FA" w:rsidRDefault="006C0533" w:rsidP="001451FA">
      <w:pPr>
        <w:keepNext/>
        <w:rPr>
          <w:i/>
          <w:iCs/>
          <w:lang w:val="en-CA"/>
          <w:rPrChange w:id="1048" w:author="Gary Sullivan" w:date="2022-05-24T17:50:00Z">
            <w:rPr>
              <w:lang w:val="en-CA"/>
            </w:rPr>
          </w:rPrChange>
        </w:rPr>
        <w:pPrChange w:id="1049" w:author="Gary Sullivan" w:date="2022-05-24T17:50:00Z">
          <w:pPr>
            <w:numPr>
              <w:numId w:val="283"/>
            </w:numPr>
            <w:ind w:left="1080" w:hanging="360"/>
          </w:pPr>
        </w:pPrChange>
      </w:pPr>
      <w:r w:rsidRPr="001451FA">
        <w:rPr>
          <w:i/>
          <w:iCs/>
          <w:lang w:val="en-CA"/>
          <w:rPrChange w:id="1050" w:author="Gary Sullivan" w:date="2022-05-24T17:50:00Z">
            <w:rPr>
              <w:lang w:val="en-CA"/>
            </w:rPr>
          </w:rPrChange>
        </w:rPr>
        <w:t>Intra prediction</w:t>
      </w:r>
      <w:ins w:id="1051" w:author="Gary Sullivan" w:date="2022-05-24T17:50:00Z">
        <w:r w:rsidR="001451FA">
          <w:rPr>
            <w:i/>
            <w:iCs/>
            <w:lang w:val="en-CA"/>
          </w:rPr>
          <w:t>:</w:t>
        </w:r>
      </w:ins>
    </w:p>
    <w:p w14:paraId="6C30081D" w14:textId="77777777" w:rsidR="006C0533" w:rsidRPr="001451FA" w:rsidRDefault="006C0533" w:rsidP="001451FA">
      <w:pPr>
        <w:keepNext/>
        <w:rPr>
          <w:i/>
          <w:iCs/>
          <w:lang w:val="en-CA"/>
          <w:rPrChange w:id="1052" w:author="Gary Sullivan" w:date="2022-05-24T17:50:00Z">
            <w:rPr>
              <w:b/>
              <w:bCs/>
              <w:lang w:val="en-CA"/>
            </w:rPr>
          </w:rPrChange>
        </w:rPr>
        <w:pPrChange w:id="1053" w:author="Gary Sullivan" w:date="2022-05-24T17:51:00Z">
          <w:pPr/>
        </w:pPrChange>
      </w:pPr>
      <w:r w:rsidRPr="001451FA">
        <w:rPr>
          <w:i/>
          <w:iCs/>
          <w:lang w:val="en-CA"/>
          <w:rPrChange w:id="1054" w:author="Gary Sullivan" w:date="2022-05-24T17:50:00Z">
            <w:rPr>
              <w:b/>
              <w:bCs/>
              <w:lang w:val="en-CA"/>
            </w:rPr>
          </w:rPrChange>
        </w:rPr>
        <w:t>Test 1.1: Slope adjustment for CCLM</w:t>
      </w:r>
    </w:p>
    <w:p w14:paraId="09B43221" w14:textId="77777777" w:rsidR="006C0533" w:rsidRPr="006C0533" w:rsidRDefault="006C0533" w:rsidP="000C06CF">
      <w:pPr>
        <w:rPr>
          <w:lang w:val="en-CA"/>
        </w:rPr>
      </w:pPr>
      <w:r w:rsidRPr="006C0533">
        <w:rPr>
          <w:lang w:val="en-CA"/>
        </w:rPr>
        <w:t>CCLM uses a model with 2 parameters to map luma values to chroma values. The slope parameter “a” and the bias parameter “b” define the mapping as follows:</w:t>
      </w:r>
    </w:p>
    <w:p w14:paraId="60F3DD8D" w14:textId="77777777" w:rsidR="006C0533" w:rsidRPr="006C0533" w:rsidRDefault="006C0533" w:rsidP="00FB0FEB">
      <w:pPr>
        <w:ind w:left="360"/>
        <w:rPr>
          <w:lang w:val="en-CA"/>
        </w:rPr>
        <w:pPrChange w:id="1055" w:author="Gary Sullivan" w:date="2022-05-24T18:11:00Z">
          <w:pPr/>
        </w:pPrChange>
      </w:pPr>
      <w:del w:id="1056" w:author="Gary Sullivan" w:date="2022-05-24T18:11:00Z">
        <w:r w:rsidRPr="006C0533" w:rsidDel="00FB0FEB">
          <w:rPr>
            <w:lang w:val="en-CA"/>
          </w:rPr>
          <w:tab/>
        </w:r>
      </w:del>
      <w:proofErr w:type="spellStart"/>
      <w:r w:rsidRPr="006C0533">
        <w:rPr>
          <w:lang w:val="en-CA"/>
        </w:rPr>
        <w:t>chromaVal</w:t>
      </w:r>
      <w:proofErr w:type="spellEnd"/>
      <w:r w:rsidRPr="006C0533">
        <w:rPr>
          <w:lang w:val="en-CA"/>
        </w:rPr>
        <w:t xml:space="preserve"> = a * </w:t>
      </w:r>
      <w:proofErr w:type="spellStart"/>
      <w:r w:rsidRPr="006C0533">
        <w:rPr>
          <w:lang w:val="en-CA"/>
        </w:rPr>
        <w:t>lumaVal</w:t>
      </w:r>
      <w:proofErr w:type="spellEnd"/>
      <w:r w:rsidRPr="006C0533">
        <w:rPr>
          <w:lang w:val="en-CA"/>
        </w:rPr>
        <w:t xml:space="preserve"> + b</w:t>
      </w:r>
    </w:p>
    <w:p w14:paraId="06874198" w14:textId="77777777" w:rsidR="006C0533" w:rsidRPr="006C0533" w:rsidRDefault="006C0533" w:rsidP="000C06CF">
      <w:pPr>
        <w:rPr>
          <w:lang w:val="en-CA"/>
        </w:rPr>
      </w:pPr>
      <w:r w:rsidRPr="006C0533">
        <w:rPr>
          <w:lang w:val="en-CA"/>
        </w:rPr>
        <w:t>It is proposed signal an adjustment “u” to the slope parameter to update the model to the following form:</w:t>
      </w:r>
    </w:p>
    <w:p w14:paraId="0DEC0FC1" w14:textId="77777777" w:rsidR="006C0533" w:rsidRPr="006C0533" w:rsidRDefault="006C0533" w:rsidP="00FB0FEB">
      <w:pPr>
        <w:ind w:left="360"/>
        <w:rPr>
          <w:lang w:val="en-CA"/>
        </w:rPr>
        <w:pPrChange w:id="1057" w:author="Gary Sullivan" w:date="2022-05-24T18:11:00Z">
          <w:pPr/>
        </w:pPrChange>
      </w:pPr>
      <w:del w:id="1058" w:author="Gary Sullivan" w:date="2022-05-24T18:11:00Z">
        <w:r w:rsidRPr="006C0533" w:rsidDel="00FB0FEB">
          <w:rPr>
            <w:lang w:val="en-CA"/>
          </w:rPr>
          <w:tab/>
        </w:r>
      </w:del>
      <w:proofErr w:type="spellStart"/>
      <w:r w:rsidRPr="006C0533">
        <w:rPr>
          <w:lang w:val="en-CA"/>
        </w:rPr>
        <w:t>chromaVal</w:t>
      </w:r>
      <w:proofErr w:type="spellEnd"/>
      <w:r w:rsidRPr="006C0533">
        <w:rPr>
          <w:lang w:val="en-CA"/>
        </w:rPr>
        <w:t xml:space="preserve"> = a’ * </w:t>
      </w:r>
      <w:proofErr w:type="spellStart"/>
      <w:r w:rsidRPr="006C0533">
        <w:rPr>
          <w:lang w:val="en-CA"/>
        </w:rPr>
        <w:t>lumaVal</w:t>
      </w:r>
      <w:proofErr w:type="spellEnd"/>
      <w:r w:rsidRPr="006C0533">
        <w:rPr>
          <w:lang w:val="en-CA"/>
        </w:rPr>
        <w:t xml:space="preserve"> + b’,</w:t>
      </w:r>
    </w:p>
    <w:p w14:paraId="3425270C" w14:textId="77777777" w:rsidR="006C0533" w:rsidRPr="006C0533" w:rsidRDefault="006C0533" w:rsidP="000C06CF">
      <w:pPr>
        <w:rPr>
          <w:lang w:val="en-CA"/>
        </w:rPr>
      </w:pPr>
      <w:r w:rsidRPr="006C0533">
        <w:rPr>
          <w:lang w:val="en-CA"/>
        </w:rPr>
        <w:t>where</w:t>
      </w:r>
    </w:p>
    <w:p w14:paraId="1057B939" w14:textId="03B50368" w:rsidR="006C0533" w:rsidRPr="006C0533" w:rsidRDefault="006C0533" w:rsidP="00FB0FEB">
      <w:pPr>
        <w:ind w:left="360"/>
        <w:rPr>
          <w:lang w:val="en-CA"/>
        </w:rPr>
        <w:pPrChange w:id="1059" w:author="Gary Sullivan" w:date="2022-05-24T18:11:00Z">
          <w:pPr/>
        </w:pPrChange>
      </w:pPr>
      <w:r w:rsidRPr="006C0533">
        <w:rPr>
          <w:lang w:val="en-CA"/>
        </w:rPr>
        <w:t>a’ = a + u</w:t>
      </w:r>
    </w:p>
    <w:p w14:paraId="10698C96" w14:textId="0D3B726A" w:rsidR="006C0533" w:rsidRPr="006C0533" w:rsidRDefault="006C0533" w:rsidP="00FB0FEB">
      <w:pPr>
        <w:ind w:left="360"/>
        <w:rPr>
          <w:lang w:val="en-CA"/>
        </w:rPr>
        <w:pPrChange w:id="1060" w:author="Gary Sullivan" w:date="2022-05-24T18:11:00Z">
          <w:pPr/>
        </w:pPrChange>
      </w:pPr>
      <w:r w:rsidRPr="006C0533">
        <w:rPr>
          <w:lang w:val="en-CA"/>
        </w:rPr>
        <w:t xml:space="preserve">b’ = b </w:t>
      </w:r>
      <w:ins w:id="1061" w:author="Gary Sullivan" w:date="2022-05-24T18:11:00Z">
        <w:r w:rsidR="00FB0FEB">
          <w:rPr>
            <w:lang w:val="en-CA"/>
          </w:rPr>
          <w:t>−</w:t>
        </w:r>
      </w:ins>
      <w:del w:id="1062" w:author="Gary Sullivan" w:date="2022-05-24T18:11:00Z">
        <w:r w:rsidRPr="006C0533" w:rsidDel="00FB0FEB">
          <w:rPr>
            <w:lang w:val="en-CA"/>
          </w:rPr>
          <w:delText>–</w:delText>
        </w:r>
      </w:del>
      <w:r w:rsidRPr="006C0533">
        <w:rPr>
          <w:lang w:val="en-CA"/>
        </w:rPr>
        <w:t xml:space="preserve"> u * </w:t>
      </w:r>
      <w:proofErr w:type="spellStart"/>
      <w:r w:rsidRPr="006C0533">
        <w:rPr>
          <w:lang w:val="en-CA"/>
        </w:rPr>
        <w:t>y</w:t>
      </w:r>
      <w:r w:rsidRPr="006C0533">
        <w:rPr>
          <w:vertAlign w:val="subscript"/>
          <w:lang w:val="en-CA"/>
        </w:rPr>
        <w:t>r</w:t>
      </w:r>
      <w:proofErr w:type="spellEnd"/>
    </w:p>
    <w:p w14:paraId="3C4317E8" w14:textId="13449BD3" w:rsidR="006C0533" w:rsidRPr="006C0533" w:rsidRDefault="006C0533" w:rsidP="000C06CF">
      <w:pPr>
        <w:rPr>
          <w:lang w:val="en-CA"/>
        </w:rPr>
      </w:pPr>
      <w:r w:rsidRPr="006C0533">
        <w:rPr>
          <w:lang w:val="en-CA"/>
        </w:rPr>
        <w:t xml:space="preserve">As a result, the mapping function is rotated around the point with luminance value </w:t>
      </w:r>
      <w:proofErr w:type="spellStart"/>
      <w:r w:rsidRPr="006C0533">
        <w:rPr>
          <w:lang w:val="en-CA"/>
        </w:rPr>
        <w:t>y</w:t>
      </w:r>
      <w:r w:rsidRPr="006C0533">
        <w:rPr>
          <w:vertAlign w:val="subscript"/>
          <w:lang w:val="en-CA"/>
        </w:rPr>
        <w:t>r</w:t>
      </w:r>
      <w:proofErr w:type="spellEnd"/>
      <w:r w:rsidRPr="006C0533">
        <w:rPr>
          <w:vertAlign w:val="subscript"/>
          <w:lang w:val="en-CA"/>
        </w:rPr>
        <w:t xml:space="preserve"> </w:t>
      </w:r>
      <w:r w:rsidRPr="006C0533">
        <w:rPr>
          <w:lang w:val="en-CA"/>
        </w:rPr>
        <w:t>chosen to be the average of the reference luma samples as shown in</w:t>
      </w:r>
      <w:r w:rsidR="008B72F6">
        <w:rPr>
          <w:lang w:val="en-CA"/>
        </w:rPr>
        <w:t xml:space="preserve"> the next figure below</w:t>
      </w:r>
      <w:r w:rsidRPr="006C0533">
        <w:rPr>
          <w:lang w:val="en-CA"/>
        </w:rPr>
        <w:t>.</w:t>
      </w:r>
    </w:p>
    <w:p w14:paraId="74F8E8B5" w14:textId="262CDA96" w:rsidR="006C0533" w:rsidRPr="006C0533" w:rsidRDefault="006C0533" w:rsidP="000C06CF">
      <w:pPr>
        <w:rPr>
          <w:lang w:val="en-CA"/>
        </w:rPr>
      </w:pPr>
      <w:r w:rsidRPr="006C0533">
        <w:rPr>
          <w:lang w:val="en-CA"/>
        </w:rPr>
        <w:t xml:space="preserve">Slope adjustment integer parameter </w:t>
      </w:r>
      <w:r w:rsidRPr="006C0533">
        <w:rPr>
          <w:i/>
          <w:iCs/>
          <w:lang w:val="en-CA"/>
        </w:rPr>
        <w:t>u</w:t>
      </w:r>
      <w:r w:rsidRPr="006C0533">
        <w:rPr>
          <w:lang w:val="en-CA"/>
        </w:rPr>
        <w:t xml:space="preserve"> ranges between -4 and 4, inclusive, and signal</w:t>
      </w:r>
      <w:r w:rsidR="00846E35">
        <w:rPr>
          <w:lang w:val="en-CA"/>
        </w:rPr>
        <w:t>l</w:t>
      </w:r>
      <w:r w:rsidRPr="006C0533">
        <w:rPr>
          <w:lang w:val="en-CA"/>
        </w:rPr>
        <w:t>ed in the bitstream, the unit of the parameter is 1/8</w:t>
      </w:r>
      <w:r w:rsidRPr="006C0533">
        <w:rPr>
          <w:vertAlign w:val="superscript"/>
          <w:lang w:val="en-CA"/>
        </w:rPr>
        <w:t>th</w:t>
      </w:r>
      <w:r w:rsidRPr="006C0533">
        <w:rPr>
          <w:lang w:val="en-CA"/>
        </w:rPr>
        <w:t xml:space="preserve"> of a chroma sample value per one luma sample value (for 10-bit content).</w:t>
      </w:r>
    </w:p>
    <w:p w14:paraId="0C046842" w14:textId="77777777" w:rsidR="006C0533" w:rsidRPr="006C0533" w:rsidRDefault="006C0533" w:rsidP="000C06CF">
      <w:pPr>
        <w:rPr>
          <w:lang w:val="en-CA"/>
        </w:rPr>
      </w:pPr>
    </w:p>
    <w:p w14:paraId="2020733C" w14:textId="77777777" w:rsidR="006C0533" w:rsidRPr="006C0533" w:rsidRDefault="006C0533" w:rsidP="001451FA">
      <w:pPr>
        <w:keepNext/>
        <w:rPr>
          <w:lang w:val="en-CA"/>
        </w:rPr>
        <w:pPrChange w:id="1063" w:author="Gary Sullivan" w:date="2022-05-24T17:50:00Z">
          <w:pPr/>
        </w:pPrChange>
      </w:pPr>
      <w:r w:rsidRPr="006C0533">
        <w:rPr>
          <w:noProof/>
          <w:lang w:val="en-CA"/>
        </w:rPr>
        <w:drawing>
          <wp:inline distT="0" distB="0" distL="0" distR="0" wp14:anchorId="0E910A62" wp14:editId="6D480BF8">
            <wp:extent cx="5943600" cy="1877695"/>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5"/>
                    <a:stretch>
                      <a:fillRect/>
                    </a:stretch>
                  </pic:blipFill>
                  <pic:spPr>
                    <a:xfrm>
                      <a:off x="0" y="0"/>
                      <a:ext cx="5943600" cy="1877695"/>
                    </a:xfrm>
                    <a:prstGeom prst="rect">
                      <a:avLst/>
                    </a:prstGeom>
                  </pic:spPr>
                </pic:pic>
              </a:graphicData>
            </a:graphic>
          </wp:inline>
        </w:drawing>
      </w:r>
    </w:p>
    <w:p w14:paraId="17F194AC" w14:textId="2F6D42DB" w:rsidR="006C0533" w:rsidRPr="009331A2" w:rsidRDefault="006C0533" w:rsidP="009331A2">
      <w:pPr>
        <w:jc w:val="center"/>
        <w:rPr>
          <w:i/>
          <w:iCs/>
          <w:lang w:val="en-CA"/>
        </w:rPr>
      </w:pPr>
      <w:r w:rsidRPr="009331A2">
        <w:rPr>
          <w:i/>
          <w:iCs/>
          <w:lang w:val="en-CA"/>
        </w:rPr>
        <w:t>Current (left) and proposed CCLM (right)</w:t>
      </w:r>
    </w:p>
    <w:p w14:paraId="29E15617" w14:textId="77777777" w:rsidR="006C0533" w:rsidRPr="001451FA" w:rsidRDefault="006C0533" w:rsidP="000C06CF">
      <w:pPr>
        <w:rPr>
          <w:i/>
          <w:iCs/>
          <w:lang w:val="en-CA"/>
          <w:rPrChange w:id="1064" w:author="Gary Sullivan" w:date="2022-05-24T17:50:00Z">
            <w:rPr>
              <w:b/>
              <w:bCs/>
              <w:lang w:val="en-CA"/>
            </w:rPr>
          </w:rPrChange>
        </w:rPr>
      </w:pPr>
      <w:r w:rsidRPr="001451FA">
        <w:rPr>
          <w:i/>
          <w:iCs/>
          <w:lang w:val="en-CA"/>
          <w:rPrChange w:id="1065" w:author="Gary Sullivan" w:date="2022-05-24T17:50:00Z">
            <w:rPr>
              <w:b/>
              <w:bCs/>
              <w:lang w:val="en-CA"/>
            </w:rPr>
          </w:rPrChange>
        </w:rPr>
        <w:t>Test 1.2: DIMD chroma mode and fusion of intra modes</w:t>
      </w:r>
    </w:p>
    <w:p w14:paraId="44B06E65" w14:textId="6292FA06" w:rsidR="006C0533" w:rsidRPr="006C0533" w:rsidRDefault="006C0533" w:rsidP="000C06CF">
      <w:pPr>
        <w:rPr>
          <w:lang w:val="en-CA"/>
        </w:rPr>
      </w:pPr>
      <w:r w:rsidRPr="006C0533">
        <w:rPr>
          <w:lang w:val="en-CA"/>
        </w:rPr>
        <w:t xml:space="preserve">In Test 1.2a, DIMD chroma mode is tested, chroma prediction of the current block is based on the collocated reconstructed luma samples where horizontal and vertical gradients are calculated for each collocated reconstructed luma sample of the current chroma block to build a </w:t>
      </w:r>
      <w:proofErr w:type="spellStart"/>
      <w:r w:rsidRPr="006C0533">
        <w:rPr>
          <w:lang w:val="en-CA"/>
        </w:rPr>
        <w:t>HoG</w:t>
      </w:r>
      <w:proofErr w:type="spellEnd"/>
      <w:r w:rsidRPr="006C0533">
        <w:rPr>
          <w:lang w:val="en-CA"/>
        </w:rPr>
        <w:t xml:space="preserve"> as shown in</w:t>
      </w:r>
      <w:r w:rsidR="008B72F6">
        <w:rPr>
          <w:lang w:val="en-CA"/>
        </w:rPr>
        <w:t xml:space="preserve"> the next figure below</w:t>
      </w:r>
      <w:r w:rsidRPr="006C0533">
        <w:rPr>
          <w:lang w:val="en-CA"/>
        </w:rPr>
        <w:t>.</w:t>
      </w:r>
    </w:p>
    <w:p w14:paraId="3F8801D1" w14:textId="77777777" w:rsidR="006C0533" w:rsidRPr="006C0533" w:rsidRDefault="006C0533" w:rsidP="009331A2">
      <w:pPr>
        <w:keepNext/>
        <w:jc w:val="center"/>
        <w:rPr>
          <w:lang w:val="en-CA"/>
        </w:rPr>
      </w:pPr>
      <w:r w:rsidRPr="006C0533">
        <w:rPr>
          <w:lang w:val="en-CA"/>
        </w:rPr>
        <w:object w:dxaOrig="6360" w:dyaOrig="3945" w14:anchorId="30D3EF83">
          <v:shape id="_x0000_i1028" type="#_x0000_t75" alt="" style="width:318pt;height:198pt;mso-width-percent:0;mso-height-percent:0;mso-width-percent:0;mso-height-percent:0" o:ole="">
            <v:imagedata r:id="rId306" o:title="" cropbottom="1539f" cropright="25743f"/>
          </v:shape>
          <o:OLEObject Type="Embed" ProgID="Visio.Drawing.15" ShapeID="_x0000_i1028" DrawAspect="Content" ObjectID="_1714922578" r:id="rId307"/>
        </w:object>
      </w:r>
    </w:p>
    <w:p w14:paraId="5FBA82B2" w14:textId="1C0432E0" w:rsidR="006C0533" w:rsidRPr="009331A2" w:rsidRDefault="006C0533" w:rsidP="009331A2">
      <w:pPr>
        <w:jc w:val="center"/>
        <w:rPr>
          <w:i/>
          <w:iCs/>
          <w:lang w:val="en-CA"/>
        </w:rPr>
      </w:pPr>
      <w:r w:rsidRPr="009331A2">
        <w:rPr>
          <w:i/>
          <w:iCs/>
          <w:lang w:val="en-CA"/>
        </w:rPr>
        <w:t>Collocated reconstructed luma samples for DIMD chroma mode</w:t>
      </w:r>
    </w:p>
    <w:p w14:paraId="1134C35B" w14:textId="0F0302FE" w:rsidR="006C0533" w:rsidRPr="006C0533" w:rsidRDefault="006C0533" w:rsidP="000C06CF">
      <w:pPr>
        <w:rPr>
          <w:lang w:val="en-CA"/>
        </w:rPr>
      </w:pPr>
      <w:r w:rsidRPr="006C0533">
        <w:rPr>
          <w:lang w:val="en-CA"/>
        </w:rPr>
        <w:t>When the intra prediction mode derived from the DIMD chroma mode is the same as the intra prediction mode derived from the DM mode, the intra prediction mode with the second largest histogram amplitude value is used as the DIMD chroma mode. A CU level flag is signal</w:t>
      </w:r>
      <w:r w:rsidR="00846E35">
        <w:rPr>
          <w:lang w:val="en-CA"/>
        </w:rPr>
        <w:t>l</w:t>
      </w:r>
      <w:r w:rsidRPr="006C0533">
        <w:rPr>
          <w:lang w:val="en-CA"/>
        </w:rPr>
        <w:t>ed to indicate whether the proposed DIMD chroma mode is applied.</w:t>
      </w:r>
    </w:p>
    <w:p w14:paraId="3037219F" w14:textId="77777777" w:rsidR="006C0533" w:rsidRPr="006C0533" w:rsidRDefault="006C0533" w:rsidP="000C06CF">
      <w:pPr>
        <w:rPr>
          <w:lang w:val="en-CA"/>
        </w:rPr>
      </w:pPr>
      <w:r w:rsidRPr="006C0533">
        <w:rPr>
          <w:lang w:val="en-CA"/>
        </w:rPr>
        <w:t>In Test 1.2b, DM mode and the four default modes can be fused with the MMLM_LT mode as follows:</w:t>
      </w:r>
    </w:p>
    <w:p w14:paraId="4E11A701" w14:textId="3ED957E9" w:rsidR="006C0533" w:rsidRPr="006C0533" w:rsidRDefault="006C0533" w:rsidP="000C06CF">
      <w:pPr>
        <w:rPr>
          <w:lang w:val="en-CA"/>
        </w:rPr>
      </w:pPr>
      <m:oMathPara>
        <m:oMath>
          <m:r>
            <w:rPr>
              <w:rFonts w:ascii="Cambria Math" w:hAnsi="Cambria Math"/>
              <w:lang w:val="en-CA"/>
            </w:rPr>
            <m:t>pred=</m:t>
          </m:r>
          <m:d>
            <m:dPr>
              <m:ctrlPr>
                <w:rPr>
                  <w:rFonts w:ascii="Cambria Math" w:hAnsi="Cambria Math"/>
                  <w:i/>
                  <w:lang w:val="en-CA"/>
                </w:rPr>
              </m:ctrlPr>
            </m:dPr>
            <m:e>
              <m:r>
                <w:rPr>
                  <w:rFonts w:ascii="Cambria Math" w:hAnsi="Cambria Math"/>
                  <w:lang w:val="en-CA"/>
                </w:rPr>
                <m:t>w0*pred0+w1*pred1+(1&lt;&lt;(shift-1))</m:t>
              </m:r>
            </m:e>
          </m:d>
          <m:r>
            <m:rPr>
              <m:sty m:val="p"/>
            </m:rPr>
            <w:rPr>
              <w:rFonts w:ascii="Cambria Math" w:hAnsi="Cambria Math"/>
              <w:lang w:val="en-CA"/>
            </w:rPr>
            <m:t>&gt;&gt;</m:t>
          </m:r>
          <m:r>
            <w:rPr>
              <w:rFonts w:ascii="Cambria Math" w:hAnsi="Cambria Math"/>
              <w:lang w:val="en-CA"/>
            </w:rPr>
            <m:t>shift</m:t>
          </m:r>
        </m:oMath>
      </m:oMathPara>
    </w:p>
    <w:p w14:paraId="1640ADD4" w14:textId="6648C56D" w:rsidR="006C0533" w:rsidRPr="006C0533" w:rsidRDefault="006C0533" w:rsidP="000C06CF">
      <w:pPr>
        <w:rPr>
          <w:lang w:val="en-CA"/>
        </w:rPr>
      </w:pPr>
      <w:r w:rsidRPr="006C0533">
        <w:rPr>
          <w:lang w:val="en-CA"/>
        </w:rPr>
        <w:t xml:space="preserve">where </w:t>
      </w:r>
      <m:oMath>
        <m:r>
          <w:rPr>
            <w:rFonts w:ascii="Cambria Math" w:hAnsi="Cambria Math"/>
            <w:lang w:val="en-CA"/>
          </w:rPr>
          <m:t>pred0</m:t>
        </m:r>
      </m:oMath>
      <w:r w:rsidRPr="006C0533">
        <w:rPr>
          <w:lang w:val="en-CA"/>
        </w:rPr>
        <w:t xml:space="preserve"> is the pre</w:t>
      </w:r>
      <w:proofErr w:type="spellStart"/>
      <w:r w:rsidRPr="006C0533">
        <w:rPr>
          <w:lang w:val="en-CA"/>
        </w:rPr>
        <w:t>dictor</w:t>
      </w:r>
      <w:proofErr w:type="spellEnd"/>
      <w:r w:rsidRPr="006C0533">
        <w:rPr>
          <w:lang w:val="en-CA"/>
        </w:rPr>
        <w:t xml:space="preserve"> obtained by applying the non-LM mode, </w:t>
      </w:r>
      <m:oMath>
        <m:r>
          <w:rPr>
            <w:rFonts w:ascii="Cambria Math" w:hAnsi="Cambria Math"/>
            <w:lang w:val="en-CA"/>
          </w:rPr>
          <m:t>pred1</m:t>
        </m:r>
      </m:oMath>
      <w:r w:rsidRPr="006C0533">
        <w:rPr>
          <w:lang w:val="en-CA"/>
        </w:rPr>
        <w:t xml:space="preserve"> is the predictor obtained by applying the MMLM_LT mode and </w:t>
      </w:r>
      <m:oMath>
        <m:r>
          <w:rPr>
            <w:rFonts w:ascii="Cambria Math" w:hAnsi="Cambria Math"/>
            <w:lang w:val="en-CA"/>
          </w:rPr>
          <m:t>pred</m:t>
        </m:r>
      </m:oMath>
      <w:r w:rsidRPr="006C0533">
        <w:rPr>
          <w:lang w:val="en-CA"/>
        </w:rPr>
        <w:t xml:space="preserve"> is the final predictor of the current chroma block. The two weights, </w:t>
      </w:r>
      <m:oMath>
        <m:r>
          <w:rPr>
            <w:rFonts w:ascii="Cambria Math" w:hAnsi="Cambria Math"/>
            <w:lang w:val="en-CA"/>
          </w:rPr>
          <m:t>w0</m:t>
        </m:r>
      </m:oMath>
      <w:r w:rsidRPr="006C0533">
        <w:rPr>
          <w:lang w:val="en-CA"/>
        </w:rPr>
        <w:t xml:space="preserve"> and </w:t>
      </w:r>
      <m:oMath>
        <m:r>
          <w:rPr>
            <w:rFonts w:ascii="Cambria Math" w:hAnsi="Cambria Math"/>
            <w:lang w:val="en-CA"/>
          </w:rPr>
          <m:t>w1</m:t>
        </m:r>
      </m:oMath>
      <w:r w:rsidRPr="006C0533">
        <w:rPr>
          <w:lang w:val="en-CA"/>
        </w:rPr>
        <w:t xml:space="preserve"> are determined by the intra prediction mode of adjac</w:t>
      </w:r>
      <w:proofErr w:type="spellStart"/>
      <w:r w:rsidRPr="006C0533">
        <w:rPr>
          <w:lang w:val="en-CA"/>
        </w:rPr>
        <w:t>ent</w:t>
      </w:r>
      <w:proofErr w:type="spellEnd"/>
      <w:r w:rsidRPr="006C0533">
        <w:rPr>
          <w:lang w:val="en-CA"/>
        </w:rPr>
        <w:t xml:space="preserve"> chroma blocks as when the above and left adjacent blocks are both coded with LM modes, {</w:t>
      </w:r>
      <m:oMath>
        <m:r>
          <w:rPr>
            <w:rFonts w:ascii="Cambria Math" w:hAnsi="Cambria Math"/>
            <w:lang w:val="en-CA"/>
          </w:rPr>
          <m:t>w0, w1</m:t>
        </m:r>
      </m:oMath>
      <w:r w:rsidRPr="006C0533">
        <w:rPr>
          <w:lang w:val="en-CA"/>
        </w:rPr>
        <w:t>}={1, 3}; when the above and left adjacent blocks are both coded with non-LM modes, {</w:t>
      </w:r>
      <m:oMath>
        <m:r>
          <w:rPr>
            <w:rFonts w:ascii="Cambria Math" w:hAnsi="Cambria Math"/>
            <w:lang w:val="en-CA"/>
          </w:rPr>
          <m:t>w0, w1</m:t>
        </m:r>
      </m:oMath>
      <w:r w:rsidRPr="006C0533">
        <w:rPr>
          <w:lang w:val="en-CA"/>
        </w:rPr>
        <w:t>}={3, 1}; otherwise, {</w:t>
      </w:r>
      <m:oMath>
        <m:r>
          <w:rPr>
            <w:rFonts w:ascii="Cambria Math" w:hAnsi="Cambria Math"/>
            <w:lang w:val="en-CA"/>
          </w:rPr>
          <m:t>w0, w1</m:t>
        </m:r>
      </m:oMath>
      <w:r w:rsidRPr="006C0533">
        <w:rPr>
          <w:lang w:val="en-CA"/>
        </w:rPr>
        <w:t xml:space="preserve">}={2, 2} , and </w:t>
      </w:r>
      <m:oMath>
        <m:r>
          <m:rPr>
            <m:sty m:val="p"/>
          </m:rPr>
          <w:rPr>
            <w:rFonts w:ascii="Cambria Math" w:hAnsi="Cambria Math"/>
            <w:lang w:val="en-CA"/>
          </w:rPr>
          <m:t>shift</m:t>
        </m:r>
      </m:oMath>
      <w:r w:rsidRPr="006C0533">
        <w:rPr>
          <w:lang w:val="en-CA"/>
        </w:rPr>
        <w:t xml:space="preserve"> is set equal to 2.</w:t>
      </w:r>
    </w:p>
    <w:p w14:paraId="4A595709" w14:textId="14BD014A" w:rsidR="006C0533" w:rsidRPr="006C0533" w:rsidRDefault="006C0533" w:rsidP="000C06CF">
      <w:pPr>
        <w:rPr>
          <w:lang w:val="en-CA"/>
        </w:rPr>
      </w:pPr>
      <w:r w:rsidRPr="006C0533">
        <w:rPr>
          <w:lang w:val="en-CA"/>
        </w:rPr>
        <w:t>For non-LM mode, a flag is signal</w:t>
      </w:r>
      <w:r w:rsidR="00846E35">
        <w:rPr>
          <w:lang w:val="en-CA"/>
        </w:rPr>
        <w:t>l</w:t>
      </w:r>
      <w:r w:rsidRPr="006C0533">
        <w:rPr>
          <w:lang w:val="en-CA"/>
        </w:rPr>
        <w:t>ed to indicate whether the fusion is applied, the fusion is only applied in I slices.</w:t>
      </w:r>
    </w:p>
    <w:p w14:paraId="606CD6E0" w14:textId="77777777" w:rsidR="006C0533" w:rsidRPr="006C0533" w:rsidRDefault="006C0533" w:rsidP="000C06CF">
      <w:pPr>
        <w:rPr>
          <w:lang w:val="en-CA"/>
        </w:rPr>
      </w:pPr>
      <w:r w:rsidRPr="006C0533">
        <w:rPr>
          <w:lang w:val="en-CA"/>
        </w:rPr>
        <w:t>In Test 1.2c the DIMD chroma mode and the fusion of chroma intra prediction modes are combined where DIMD chroma mode is applied, and for I slices, the DM mode, the four default modes and the DIMD chroma mode can be fused with the MMLM_LT mode, while for non-I slices, only the DIMD chroma mode can be fused with the MMLM_LT mode using equal weights.</w:t>
      </w:r>
    </w:p>
    <w:p w14:paraId="4A7C2AB6" w14:textId="4A777DF3" w:rsidR="006C0533" w:rsidRPr="006C0533" w:rsidRDefault="006C0533" w:rsidP="000C06CF">
      <w:pPr>
        <w:rPr>
          <w:lang w:val="en-CA"/>
        </w:rPr>
      </w:pPr>
      <w:r w:rsidRPr="006C0533">
        <w:rPr>
          <w:lang w:val="en-CA"/>
        </w:rPr>
        <w:t>In Test 1.2d, the same combination as in Test 1.2c is tested while DIMD chroma mode is derived based on the neighbo</w:t>
      </w:r>
      <w:r w:rsidR="00015F2B">
        <w:rPr>
          <w:lang w:val="en-CA"/>
        </w:rPr>
        <w:t>u</w:t>
      </w:r>
      <w:r w:rsidRPr="006C0533">
        <w:rPr>
          <w:lang w:val="en-CA"/>
        </w:rPr>
        <w:t xml:space="preserve">ring reconstructed Y, </w:t>
      </w:r>
      <w:proofErr w:type="spellStart"/>
      <w:r w:rsidRPr="006C0533">
        <w:rPr>
          <w:lang w:val="en-CA"/>
        </w:rPr>
        <w:t>Cb</w:t>
      </w:r>
      <w:proofErr w:type="spellEnd"/>
      <w:r w:rsidRPr="006C0533">
        <w:rPr>
          <w:lang w:val="en-CA"/>
        </w:rPr>
        <w:t xml:space="preserve"> and Cr samples in the second neighbo</w:t>
      </w:r>
      <w:r w:rsidR="00015F2B">
        <w:rPr>
          <w:lang w:val="en-CA"/>
        </w:rPr>
        <w:t>u</w:t>
      </w:r>
      <w:r w:rsidRPr="006C0533">
        <w:rPr>
          <w:lang w:val="en-CA"/>
        </w:rPr>
        <w:t>ring row and column as shown in</w:t>
      </w:r>
      <w:r w:rsidR="008B72F6">
        <w:rPr>
          <w:lang w:val="en-CA"/>
        </w:rPr>
        <w:t xml:space="preserve"> the next figure below</w:t>
      </w:r>
      <w:r w:rsidRPr="006C0533">
        <w:rPr>
          <w:lang w:val="en-CA"/>
        </w:rPr>
        <w:t>, instead of using collocated reconstructed luma samples.</w:t>
      </w:r>
    </w:p>
    <w:p w14:paraId="187F7212" w14:textId="77777777" w:rsidR="006C0533" w:rsidRPr="006C0533" w:rsidRDefault="006C0533" w:rsidP="009331A2">
      <w:pPr>
        <w:keepNext/>
        <w:jc w:val="center"/>
        <w:rPr>
          <w:lang w:val="en-CA"/>
        </w:rPr>
      </w:pPr>
      <w:r w:rsidRPr="006C0533">
        <w:rPr>
          <w:lang w:val="en-CA"/>
        </w:rPr>
        <w:object w:dxaOrig="8205" w:dyaOrig="3840" w14:anchorId="4D984DD4">
          <v:shape id="_x0000_i1029" type="#_x0000_t75" alt="" style="width:411pt;height:191.55pt;mso-width-percent:0;mso-height-percent:0;mso-width-percent:0;mso-height-percent:0" o:ole="">
            <v:imagedata r:id="rId308" o:title="" croptop="1750f" cropbottom="1539f" cropleft="7583f" cropright="6597f"/>
          </v:shape>
          <o:OLEObject Type="Embed" ProgID="Visio.Drawing.15" ShapeID="_x0000_i1029" DrawAspect="Content" ObjectID="_1714922579" r:id="rId309"/>
        </w:object>
      </w:r>
    </w:p>
    <w:p w14:paraId="6C47C9DE" w14:textId="4027B583" w:rsidR="006C0533" w:rsidRPr="009331A2" w:rsidRDefault="006C0533" w:rsidP="009331A2">
      <w:pPr>
        <w:jc w:val="center"/>
        <w:rPr>
          <w:i/>
          <w:iCs/>
          <w:lang w:val="en-CA"/>
        </w:rPr>
      </w:pPr>
      <w:r w:rsidRPr="009331A2">
        <w:rPr>
          <w:i/>
          <w:iCs/>
          <w:lang w:val="en-CA"/>
        </w:rPr>
        <w:t>Reconstructed neighbo</w:t>
      </w:r>
      <w:r w:rsidR="00015F2B" w:rsidRPr="009331A2">
        <w:rPr>
          <w:i/>
          <w:iCs/>
          <w:lang w:val="en-CA"/>
        </w:rPr>
        <w:t>u</w:t>
      </w:r>
      <w:r w:rsidRPr="009331A2">
        <w:rPr>
          <w:i/>
          <w:iCs/>
          <w:lang w:val="en-CA"/>
        </w:rPr>
        <w:t>r sample used in DIMD chroma mode</w:t>
      </w:r>
    </w:p>
    <w:p w14:paraId="191845BB" w14:textId="77777777" w:rsidR="006C0533" w:rsidRPr="006C0533" w:rsidRDefault="006C0533" w:rsidP="000C06CF">
      <w:pPr>
        <w:rPr>
          <w:lang w:val="en-CA"/>
        </w:rPr>
      </w:pPr>
    </w:p>
    <w:p w14:paraId="5337E8FB" w14:textId="77777777" w:rsidR="006C0533" w:rsidRPr="00FB0FEB" w:rsidRDefault="006C0533" w:rsidP="00FB0FEB">
      <w:pPr>
        <w:keepNext/>
        <w:rPr>
          <w:i/>
          <w:iCs/>
          <w:lang w:val="en-CA"/>
          <w:rPrChange w:id="1066" w:author="Gary Sullivan" w:date="2022-05-24T18:11:00Z">
            <w:rPr>
              <w:b/>
              <w:bCs/>
              <w:lang w:val="en-CA"/>
            </w:rPr>
          </w:rPrChange>
        </w:rPr>
        <w:pPrChange w:id="1067" w:author="Gary Sullivan" w:date="2022-05-24T18:11:00Z">
          <w:pPr/>
        </w:pPrChange>
      </w:pPr>
      <w:r w:rsidRPr="00FB0FEB">
        <w:rPr>
          <w:i/>
          <w:iCs/>
          <w:lang w:val="en-CA"/>
          <w:rPrChange w:id="1068" w:author="Gary Sullivan" w:date="2022-05-24T18:11:00Z">
            <w:rPr>
              <w:b/>
              <w:bCs/>
              <w:lang w:val="en-CA"/>
            </w:rPr>
          </w:rPrChange>
        </w:rPr>
        <w:t>Test 1.3: Combination of intra tests</w:t>
      </w:r>
    </w:p>
    <w:p w14:paraId="22F1BB0E" w14:textId="77777777" w:rsidR="006C0533" w:rsidRPr="006C0533" w:rsidRDefault="006C0533" w:rsidP="000C06CF">
      <w:pPr>
        <w:rPr>
          <w:lang w:val="en-CA"/>
        </w:rPr>
      </w:pPr>
      <w:r w:rsidRPr="006C0533">
        <w:rPr>
          <w:lang w:val="en-CA"/>
        </w:rPr>
        <w:t>Test 1.3a is a combination of Test 1.1 and Test 1.2c.</w:t>
      </w:r>
    </w:p>
    <w:p w14:paraId="2EA1C1B5" w14:textId="77777777" w:rsidR="006C0533" w:rsidRPr="006C0533" w:rsidRDefault="006C0533" w:rsidP="000C06CF">
      <w:pPr>
        <w:rPr>
          <w:lang w:val="en-CA"/>
        </w:rPr>
      </w:pPr>
      <w:r w:rsidRPr="006C0533">
        <w:rPr>
          <w:lang w:val="en-CA"/>
        </w:rPr>
        <w:t>Test 1.3b is a combination of Test 1.1 and Test 1.2d.</w:t>
      </w:r>
    </w:p>
    <w:p w14:paraId="31766F04" w14:textId="37DC7D62" w:rsidR="002071D6" w:rsidRDefault="002071D6" w:rsidP="000C06CF">
      <w:pPr>
        <w:rPr>
          <w:lang w:val="en-CA"/>
        </w:rPr>
      </w:pPr>
    </w:p>
    <w:p w14:paraId="20C2E8C7" w14:textId="4FD4A16C" w:rsidR="006C0533" w:rsidRDefault="006C0533" w:rsidP="000C06CF">
      <w:pPr>
        <w:rPr>
          <w:lang w:val="en-CA"/>
        </w:rPr>
      </w:pPr>
      <w:r w:rsidRPr="006C0533">
        <w:rPr>
          <w:noProof/>
        </w:rPr>
        <w:drawing>
          <wp:inline distT="0" distB="0" distL="0" distR="0" wp14:anchorId="05992180" wp14:editId="1FA6749E">
            <wp:extent cx="5943600" cy="701675"/>
            <wp:effectExtent l="0" t="0" r="0" b="3175"/>
            <wp:docPr id="7" name="Grafik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10">
                      <a:extLst>
                        <a:ext uri="{28A0092B-C50C-407E-A947-70E740481C1C}">
                          <a14:useLocalDpi xmlns:a14="http://schemas.microsoft.com/office/drawing/2010/main" val="0"/>
                        </a:ext>
                      </a:extLst>
                    </a:blip>
                    <a:srcRect/>
                    <a:stretch>
                      <a:fillRect/>
                    </a:stretch>
                  </pic:blipFill>
                  <pic:spPr bwMode="auto">
                    <a:xfrm>
                      <a:off x="0" y="0"/>
                      <a:ext cx="5943600" cy="701675"/>
                    </a:xfrm>
                    <a:prstGeom prst="rect">
                      <a:avLst/>
                    </a:prstGeom>
                    <a:noFill/>
                    <a:ln>
                      <a:noFill/>
                    </a:ln>
                  </pic:spPr>
                </pic:pic>
              </a:graphicData>
            </a:graphic>
          </wp:inline>
        </w:drawing>
      </w:r>
    </w:p>
    <w:p w14:paraId="2B4185C6" w14:textId="300FD8FF" w:rsidR="006C0533" w:rsidDel="00A06107" w:rsidRDefault="006C0533" w:rsidP="000C06CF">
      <w:pPr>
        <w:rPr>
          <w:del w:id="1069" w:author="Gary Sullivan" w:date="2022-05-24T17:35:00Z"/>
          <w:lang w:val="en-CA"/>
        </w:rPr>
      </w:pPr>
      <w:r>
        <w:rPr>
          <w:lang w:val="en-CA"/>
        </w:rPr>
        <w:t xml:space="preserve">Several experts expressed opinion that the proposed methods are straightforward and in particular the combination tests 1.3 indicate small (but in terms of intra coding attractive) gain. 1.3b is even more simplified </w:t>
      </w:r>
      <w:r w:rsidR="00CB35D5">
        <w:rPr>
          <w:lang w:val="en-CA"/>
        </w:rPr>
        <w:t xml:space="preserve">(not using collocated luma) </w:t>
      </w:r>
      <w:r>
        <w:rPr>
          <w:lang w:val="en-CA"/>
        </w:rPr>
        <w:t xml:space="preserve">without reducing the </w:t>
      </w:r>
      <w:r w:rsidR="00CB35D5">
        <w:rPr>
          <w:lang w:val="en-CA"/>
        </w:rPr>
        <w:t>performance significantly.</w:t>
      </w:r>
    </w:p>
    <w:p w14:paraId="57C65CAE" w14:textId="6FDE5A05" w:rsidR="00CB35D5" w:rsidRDefault="00CB35D5" w:rsidP="000C06CF">
      <w:pPr>
        <w:rPr>
          <w:lang w:val="en-CA"/>
        </w:rPr>
      </w:pPr>
    </w:p>
    <w:p w14:paraId="403077B7" w14:textId="61118A6F" w:rsidR="00CB35D5" w:rsidRDefault="00CB35D5" w:rsidP="000C06CF">
      <w:pPr>
        <w:rPr>
          <w:lang w:val="en-CA"/>
        </w:rPr>
      </w:pPr>
      <w:r w:rsidRPr="00FB0FEB">
        <w:rPr>
          <w:lang w:val="en-CA"/>
          <w:rPrChange w:id="1070" w:author="Gary Sullivan" w:date="2022-05-24T18:24:00Z">
            <w:rPr>
              <w:highlight w:val="yellow"/>
              <w:lang w:val="en-CA"/>
            </w:rPr>
          </w:rPrChange>
        </w:rPr>
        <w:t>Decision:</w:t>
      </w:r>
      <w:r>
        <w:rPr>
          <w:lang w:val="en-CA"/>
        </w:rPr>
        <w:t xml:space="preserve"> Adopt JVET-Z0050 (Test 1.3b)</w:t>
      </w:r>
      <w:ins w:id="1071" w:author="Gary Sullivan" w:date="2022-05-24T17:35:00Z">
        <w:r w:rsidR="00A06107">
          <w:rPr>
            <w:lang w:val="en-CA"/>
          </w:rPr>
          <w:t>.</w:t>
        </w:r>
      </w:ins>
    </w:p>
    <w:p w14:paraId="01B5F8B4" w14:textId="5B2BD7DD" w:rsidR="006C0533" w:rsidRDefault="006C0533" w:rsidP="000C06CF">
      <w:pPr>
        <w:rPr>
          <w:lang w:val="en-CA"/>
        </w:rPr>
      </w:pPr>
    </w:p>
    <w:p w14:paraId="1C49A935" w14:textId="77777777" w:rsidR="00CB35D5" w:rsidRPr="00FB0FEB" w:rsidRDefault="00CB35D5" w:rsidP="00FB0FEB">
      <w:pPr>
        <w:keepNext/>
        <w:rPr>
          <w:i/>
          <w:iCs/>
          <w:lang w:val="en-CA"/>
          <w:rPrChange w:id="1072" w:author="Gary Sullivan" w:date="2022-05-24T18:12:00Z">
            <w:rPr>
              <w:lang w:val="en-CA"/>
            </w:rPr>
          </w:rPrChange>
        </w:rPr>
        <w:pPrChange w:id="1073" w:author="Gary Sullivan" w:date="2022-05-24T18:12:00Z">
          <w:pPr>
            <w:numPr>
              <w:numId w:val="283"/>
            </w:numPr>
            <w:ind w:left="1080" w:hanging="360"/>
          </w:pPr>
        </w:pPrChange>
      </w:pPr>
      <w:r w:rsidRPr="00FB0FEB">
        <w:rPr>
          <w:i/>
          <w:iCs/>
          <w:lang w:val="en-CA"/>
          <w:rPrChange w:id="1074" w:author="Gary Sullivan" w:date="2022-05-24T18:12:00Z">
            <w:rPr>
              <w:lang w:val="en-CA"/>
            </w:rPr>
          </w:rPrChange>
        </w:rPr>
        <w:t>Inter prediction</w:t>
      </w:r>
    </w:p>
    <w:p w14:paraId="50ED1B90" w14:textId="77777777" w:rsidR="00CB35D5" w:rsidRPr="00FB0FEB" w:rsidRDefault="00CB35D5" w:rsidP="00FB0FEB">
      <w:pPr>
        <w:keepNext/>
        <w:rPr>
          <w:i/>
          <w:iCs/>
          <w:lang w:val="en-CA"/>
          <w:rPrChange w:id="1075" w:author="Gary Sullivan" w:date="2022-05-24T18:12:00Z">
            <w:rPr>
              <w:b/>
              <w:bCs/>
              <w:lang w:val="en-CA"/>
            </w:rPr>
          </w:rPrChange>
        </w:rPr>
        <w:pPrChange w:id="1076" w:author="Gary Sullivan" w:date="2022-05-24T18:12:00Z">
          <w:pPr/>
        </w:pPrChange>
      </w:pPr>
      <w:r w:rsidRPr="00FB0FEB">
        <w:rPr>
          <w:i/>
          <w:iCs/>
          <w:lang w:val="en-CA"/>
          <w:rPrChange w:id="1077" w:author="Gary Sullivan" w:date="2022-05-24T18:12:00Z">
            <w:rPr>
              <w:b/>
              <w:bCs/>
              <w:lang w:val="en-CA"/>
            </w:rPr>
          </w:rPrChange>
        </w:rPr>
        <w:t>Test 2.1: Block-level reference picture reordering</w:t>
      </w:r>
    </w:p>
    <w:p w14:paraId="33473DD4" w14:textId="77777777" w:rsidR="00CB35D5" w:rsidRPr="00CB35D5" w:rsidRDefault="00CB35D5" w:rsidP="000C06CF">
      <w:pPr>
        <w:rPr>
          <w:lang w:val="en-CA"/>
        </w:rPr>
      </w:pPr>
      <w:r w:rsidRPr="00CB35D5">
        <w:rPr>
          <w:lang w:val="en-CA"/>
        </w:rPr>
        <w:t>In Test 2.1a, the number of active reference pictures in random access configurations is increased to the number of available reference pictures at encoder, and encoder fast algorithm is applied:</w:t>
      </w:r>
    </w:p>
    <w:p w14:paraId="4F1BB1AD" w14:textId="78F6DDF9" w:rsidR="00CB35D5" w:rsidRPr="00CB35D5" w:rsidRDefault="00CB35D5" w:rsidP="000C06CF">
      <w:pPr>
        <w:numPr>
          <w:ilvl w:val="0"/>
          <w:numId w:val="211"/>
        </w:numPr>
        <w:rPr>
          <w:lang w:val="en-CA"/>
        </w:rPr>
      </w:pPr>
      <w:r w:rsidRPr="00CB35D5">
        <w:rPr>
          <w:lang w:val="en-CA"/>
        </w:rPr>
        <w:t>The reference picture with the index larger than 1 in the affine motion estimation process is skipped if it is not selected in the regular AMVP mode.</w:t>
      </w:r>
    </w:p>
    <w:p w14:paraId="747C1482" w14:textId="77777777" w:rsidR="00CB35D5" w:rsidRPr="00CB35D5" w:rsidRDefault="00CB35D5" w:rsidP="000C06CF">
      <w:pPr>
        <w:numPr>
          <w:ilvl w:val="0"/>
          <w:numId w:val="211"/>
        </w:numPr>
        <w:rPr>
          <w:lang w:val="en-CA"/>
        </w:rPr>
      </w:pPr>
      <w:r w:rsidRPr="00CB35D5">
        <w:rPr>
          <w:lang w:val="en-CA"/>
        </w:rPr>
        <w:t>The reference picture with the index larger than 1 is skipped if the ME cost for the reference index 1 is larger than 1.25 times the cost of the reference index 0.</w:t>
      </w:r>
    </w:p>
    <w:p w14:paraId="572BB730" w14:textId="09BDA548" w:rsidR="00CB35D5" w:rsidRPr="00CB35D5" w:rsidRDefault="00CB35D5" w:rsidP="000C06CF">
      <w:pPr>
        <w:rPr>
          <w:lang w:val="en-CA"/>
        </w:rPr>
      </w:pPr>
      <w:r w:rsidRPr="00CB35D5">
        <w:rPr>
          <w:lang w:val="en-CA"/>
        </w:rPr>
        <w:t xml:space="preserve">In Test 2.1b, block level reference pictures reordering based on template matching is tested. For the </w:t>
      </w:r>
      <w:proofErr w:type="spellStart"/>
      <w:r w:rsidRPr="00CB35D5">
        <w:rPr>
          <w:lang w:val="en-CA"/>
        </w:rPr>
        <w:t>uni</w:t>
      </w:r>
      <w:proofErr w:type="spellEnd"/>
      <w:r w:rsidRPr="00CB35D5">
        <w:rPr>
          <w:lang w:val="en-CA"/>
        </w:rPr>
        <w:t>-prediction AMVP mode, the reference pictures in List 0 and List 1 are interweaved to generate a joint list. For each hypothesis of the reference picture in the joint list template matching is performed to calculate the cost. The joint list is reordered based on ascending order of the template matching cost. The index of the selected reference picture in the reordered joint list is signal</w:t>
      </w:r>
      <w:r w:rsidR="00846E35">
        <w:rPr>
          <w:lang w:val="en-CA"/>
        </w:rPr>
        <w:t>l</w:t>
      </w:r>
      <w:r w:rsidRPr="00CB35D5">
        <w:rPr>
          <w:lang w:val="en-CA"/>
        </w:rPr>
        <w:t>ed in the bitstream. For the bi-prediction AMVP mode, a list of pairs of reference pictures from List 0 and List 1 is generated and similarly reordered based on the template matching cost. The index of the selected pair is signal</w:t>
      </w:r>
      <w:r w:rsidR="00846E35">
        <w:rPr>
          <w:lang w:val="en-CA"/>
        </w:rPr>
        <w:t>l</w:t>
      </w:r>
      <w:r w:rsidRPr="00CB35D5">
        <w:rPr>
          <w:lang w:val="en-CA"/>
        </w:rPr>
        <w:t>ed in the bitstream.</w:t>
      </w:r>
    </w:p>
    <w:p w14:paraId="431F7EEF" w14:textId="77777777" w:rsidR="00CB35D5" w:rsidRPr="00CB35D5" w:rsidRDefault="00CB35D5" w:rsidP="000C06CF">
      <w:pPr>
        <w:rPr>
          <w:lang w:val="en-CA"/>
        </w:rPr>
      </w:pPr>
      <w:r w:rsidRPr="00CB35D5">
        <w:rPr>
          <w:lang w:val="en-CA"/>
        </w:rPr>
        <w:lastRenderedPageBreak/>
        <w:t>In Test 2.1c, the block level reference picture reordering method is tested with the increased number of active reference pictures (Test 2.1a + Test 2.1b).</w:t>
      </w:r>
    </w:p>
    <w:p w14:paraId="2A557024" w14:textId="77777777" w:rsidR="00CB35D5" w:rsidRPr="00FB0FEB" w:rsidRDefault="00CB35D5" w:rsidP="00FB0FEB">
      <w:pPr>
        <w:keepNext/>
        <w:rPr>
          <w:i/>
          <w:iCs/>
          <w:lang w:val="en-CA"/>
          <w:rPrChange w:id="1078" w:author="Gary Sullivan" w:date="2022-05-24T18:12:00Z">
            <w:rPr>
              <w:b/>
              <w:bCs/>
              <w:lang w:val="en-CA"/>
            </w:rPr>
          </w:rPrChange>
        </w:rPr>
        <w:pPrChange w:id="1079" w:author="Gary Sullivan" w:date="2022-05-24T18:12:00Z">
          <w:pPr/>
        </w:pPrChange>
      </w:pPr>
      <w:r w:rsidRPr="00FB0FEB">
        <w:rPr>
          <w:i/>
          <w:iCs/>
          <w:lang w:val="en-CA"/>
          <w:rPrChange w:id="1080" w:author="Gary Sullivan" w:date="2022-05-24T18:12:00Z">
            <w:rPr>
              <w:b/>
              <w:bCs/>
              <w:lang w:val="en-CA"/>
            </w:rPr>
          </w:rPrChange>
        </w:rPr>
        <w:t>Test 2.2: Enhanced bi-directional motion compensation</w:t>
      </w:r>
    </w:p>
    <w:p w14:paraId="2ABBDC56" w14:textId="77777777" w:rsidR="00CB35D5" w:rsidRPr="00CB35D5" w:rsidRDefault="00CB35D5" w:rsidP="000C06CF">
      <w:pPr>
        <w:rPr>
          <w:lang w:val="en-CA"/>
        </w:rPr>
      </w:pPr>
      <w:r w:rsidRPr="00CB35D5">
        <w:rPr>
          <w:lang w:val="en-CA"/>
        </w:rPr>
        <w:t xml:space="preserve">In Test 2.2a, one </w:t>
      </w:r>
      <w:proofErr w:type="spellStart"/>
      <w:r w:rsidRPr="00CB35D5">
        <w:rPr>
          <w:lang w:val="en-CA"/>
        </w:rPr>
        <w:t>uni</w:t>
      </w:r>
      <w:proofErr w:type="spellEnd"/>
      <w:r w:rsidRPr="00CB35D5">
        <w:rPr>
          <w:lang w:val="en-CA"/>
        </w:rPr>
        <w:t xml:space="preserve">-directional MC sample is regarded as out-of-boundary (OOB) when one of its reference samples is located outside the reference picture beyond half sample. For each prediction sample in a bi-directional block, when one of its </w:t>
      </w:r>
      <w:proofErr w:type="spellStart"/>
      <w:r w:rsidRPr="00CB35D5">
        <w:rPr>
          <w:lang w:val="en-CA"/>
        </w:rPr>
        <w:t>uni</w:t>
      </w:r>
      <w:proofErr w:type="spellEnd"/>
      <w:r w:rsidRPr="00CB35D5">
        <w:rPr>
          <w:lang w:val="en-CA"/>
        </w:rPr>
        <w:t xml:space="preserve">-directional prediction samples is OOB and the other one is non-OOB, the corresponding bi-directional sample is set equal to the non-OOB sample instead of weighted average of the two </w:t>
      </w:r>
      <w:proofErr w:type="spellStart"/>
      <w:r w:rsidRPr="00CB35D5">
        <w:rPr>
          <w:lang w:val="en-CA"/>
        </w:rPr>
        <w:t>uni</w:t>
      </w:r>
      <w:proofErr w:type="spellEnd"/>
      <w:r w:rsidRPr="00CB35D5">
        <w:rPr>
          <w:lang w:val="en-CA"/>
        </w:rPr>
        <w:t>-directional prediction samples.</w:t>
      </w:r>
    </w:p>
    <w:p w14:paraId="04009F1F" w14:textId="77777777" w:rsidR="00CB35D5" w:rsidRPr="00CB35D5" w:rsidRDefault="00CB35D5" w:rsidP="000C06CF">
      <w:pPr>
        <w:rPr>
          <w:lang w:val="en-CA"/>
        </w:rPr>
      </w:pPr>
      <w:r w:rsidRPr="00CB35D5">
        <w:rPr>
          <w:lang w:val="en-CA"/>
        </w:rPr>
        <w:t xml:space="preserve">BDOF gradients are calculated using the original </w:t>
      </w:r>
      <w:proofErr w:type="spellStart"/>
      <w:r w:rsidRPr="00CB35D5">
        <w:rPr>
          <w:lang w:val="en-CA"/>
        </w:rPr>
        <w:t>uni</w:t>
      </w:r>
      <w:proofErr w:type="spellEnd"/>
      <w:r w:rsidRPr="00CB35D5">
        <w:rPr>
          <w:lang w:val="en-CA"/>
        </w:rPr>
        <w:t>-prediction before OOB processing, and BDOF offset is added to unmodified by OOB handling samples, other BDOF offsets are discarded.</w:t>
      </w:r>
    </w:p>
    <w:p w14:paraId="26E50D81" w14:textId="31AEA0EE" w:rsidR="00CB35D5" w:rsidRPr="00CB35D5" w:rsidRDefault="00CB35D5" w:rsidP="000C06CF">
      <w:pPr>
        <w:rPr>
          <w:lang w:val="en-CA"/>
        </w:rPr>
      </w:pPr>
      <w:r w:rsidRPr="00CB35D5">
        <w:rPr>
          <w:lang w:val="en-CA"/>
        </w:rPr>
        <w:t xml:space="preserve">In Test 2.2b, the OOB checking is conducted prior to the BDOF process, where the OOB sample in one </w:t>
      </w:r>
      <w:proofErr w:type="spellStart"/>
      <w:r w:rsidRPr="00CB35D5">
        <w:rPr>
          <w:lang w:val="en-CA"/>
        </w:rPr>
        <w:t>uni</w:t>
      </w:r>
      <w:proofErr w:type="spellEnd"/>
      <w:r w:rsidRPr="00CB35D5">
        <w:rPr>
          <w:lang w:val="en-CA"/>
        </w:rPr>
        <w:t>-directional prediction block is replaced by its collocated prediction sample from the other direction if the collocated sample is non-OOB. In this test, BDOF process is not modified.</w:t>
      </w:r>
    </w:p>
    <w:p w14:paraId="3C43CBE8" w14:textId="77777777" w:rsidR="00CB35D5" w:rsidRPr="00FB0FEB" w:rsidRDefault="00CB35D5" w:rsidP="00FB0FEB">
      <w:pPr>
        <w:keepNext/>
        <w:rPr>
          <w:i/>
          <w:iCs/>
          <w:lang w:val="en-CA"/>
          <w:rPrChange w:id="1081" w:author="Gary Sullivan" w:date="2022-05-24T18:12:00Z">
            <w:rPr>
              <w:b/>
              <w:bCs/>
              <w:lang w:val="en-CA"/>
            </w:rPr>
          </w:rPrChange>
        </w:rPr>
        <w:pPrChange w:id="1082" w:author="Gary Sullivan" w:date="2022-05-24T18:12:00Z">
          <w:pPr/>
        </w:pPrChange>
      </w:pPr>
      <w:r w:rsidRPr="00FB0FEB">
        <w:rPr>
          <w:i/>
          <w:iCs/>
          <w:lang w:val="en-CA"/>
          <w:rPrChange w:id="1083" w:author="Gary Sullivan" w:date="2022-05-24T18:12:00Z">
            <w:rPr>
              <w:b/>
              <w:bCs/>
              <w:lang w:val="en-CA"/>
            </w:rPr>
          </w:rPrChange>
        </w:rPr>
        <w:t>Test 2.3: Template matching based OBMC</w:t>
      </w:r>
    </w:p>
    <w:p w14:paraId="0FF2460C" w14:textId="019B696A" w:rsidR="00CB35D5" w:rsidRPr="00CB35D5" w:rsidRDefault="00CB35D5" w:rsidP="000C06CF">
      <w:pPr>
        <w:rPr>
          <w:lang w:val="en-CA"/>
        </w:rPr>
      </w:pPr>
      <w:r w:rsidRPr="00CB35D5">
        <w:rPr>
          <w:lang w:val="en-CA"/>
        </w:rPr>
        <w:t xml:space="preserve">Template matching based OBMC scheme is tested. In the method, sample blending operation is processed for each 4x4 top and left blocks at CU boundaries, and three template matching costs Cost1, Cost2, Cost3 are computed as SAD between the reconstructed samples of a template shown in </w:t>
      </w:r>
      <w:r w:rsidR="008B72F6">
        <w:rPr>
          <w:lang w:val="en-CA"/>
        </w:rPr>
        <w:t xml:space="preserve">the next figure below, </w:t>
      </w:r>
      <w:r w:rsidRPr="00CB35D5">
        <w:rPr>
          <w:lang w:val="en-CA"/>
        </w:rPr>
        <w:t>and its corresponding reference samples derived by MC process according to the following three types of motion information described for block A as an example:</w:t>
      </w:r>
    </w:p>
    <w:p w14:paraId="5C75E7C4" w14:textId="77777777" w:rsidR="00CB35D5" w:rsidRPr="00CB35D5" w:rsidRDefault="00CB35D5" w:rsidP="000C06CF">
      <w:pPr>
        <w:rPr>
          <w:lang w:val="en-CA"/>
        </w:rPr>
      </w:pPr>
      <w:r w:rsidRPr="00CB35D5">
        <w:rPr>
          <w:lang w:val="en-CA"/>
        </w:rPr>
        <w:t xml:space="preserve">Cost1 is calculated according to </w:t>
      </w:r>
      <w:r w:rsidRPr="00CB35D5">
        <w:rPr>
          <w:iCs/>
          <w:lang w:val="en-CA"/>
        </w:rPr>
        <w:t>A</w:t>
      </w:r>
      <w:r w:rsidRPr="00CB35D5">
        <w:rPr>
          <w:lang w:val="en-CA"/>
        </w:rPr>
        <w:t xml:space="preserve"> motion information.</w:t>
      </w:r>
    </w:p>
    <w:p w14:paraId="324926E4" w14:textId="6EE4EF1A" w:rsidR="00CB35D5" w:rsidRPr="00CB35D5" w:rsidRDefault="00CB35D5" w:rsidP="000C06CF">
      <w:pPr>
        <w:rPr>
          <w:lang w:val="en-CA"/>
        </w:rPr>
      </w:pPr>
      <w:r w:rsidRPr="00CB35D5">
        <w:rPr>
          <w:lang w:val="en-CA"/>
        </w:rPr>
        <w:t xml:space="preserve">Cost2 is calculated using the </w:t>
      </w:r>
      <w:r w:rsidRPr="00CB35D5">
        <w:rPr>
          <w:iCs/>
          <w:lang w:val="en-CA"/>
        </w:rPr>
        <w:t>above neighbo</w:t>
      </w:r>
      <w:r w:rsidR="00015F2B">
        <w:rPr>
          <w:iCs/>
          <w:lang w:val="en-CA"/>
        </w:rPr>
        <w:t>u</w:t>
      </w:r>
      <w:r w:rsidRPr="00CB35D5">
        <w:rPr>
          <w:iCs/>
          <w:lang w:val="en-CA"/>
        </w:rPr>
        <w:t>r A</w:t>
      </w:r>
      <w:r w:rsidRPr="00CB35D5">
        <w:rPr>
          <w:lang w:val="en-CA"/>
        </w:rPr>
        <w:t xml:space="preserve"> motion information.</w:t>
      </w:r>
    </w:p>
    <w:p w14:paraId="3B65C6C1" w14:textId="44455AC9" w:rsidR="00CB35D5" w:rsidRPr="00CB35D5" w:rsidRDefault="00CB35D5" w:rsidP="000C06CF">
      <w:pPr>
        <w:rPr>
          <w:lang w:val="en-CA"/>
        </w:rPr>
      </w:pPr>
      <w:r w:rsidRPr="00CB35D5">
        <w:rPr>
          <w:lang w:val="en-CA"/>
        </w:rPr>
        <w:t xml:space="preserve">Cost3 is calculated as a weighted prediction using </w:t>
      </w:r>
      <w:r w:rsidRPr="00CB35D5">
        <w:rPr>
          <w:iCs/>
          <w:lang w:val="en-CA"/>
        </w:rPr>
        <w:t>A</w:t>
      </w:r>
      <w:r w:rsidRPr="00CB35D5">
        <w:rPr>
          <w:i/>
          <w:lang w:val="en-CA"/>
        </w:rPr>
        <w:t xml:space="preserve"> </w:t>
      </w:r>
      <w:r w:rsidRPr="00CB35D5">
        <w:rPr>
          <w:iCs/>
          <w:lang w:val="en-CA"/>
        </w:rPr>
        <w:t>and</w:t>
      </w:r>
      <w:r w:rsidRPr="00CB35D5">
        <w:rPr>
          <w:i/>
          <w:lang w:val="en-CA"/>
        </w:rPr>
        <w:t xml:space="preserve"> </w:t>
      </w:r>
      <w:r w:rsidRPr="00CB35D5">
        <w:rPr>
          <w:iCs/>
          <w:lang w:val="en-CA"/>
        </w:rPr>
        <w:t>the above neighbo</w:t>
      </w:r>
      <w:r w:rsidR="00015F2B">
        <w:rPr>
          <w:iCs/>
          <w:lang w:val="en-CA"/>
        </w:rPr>
        <w:t>u</w:t>
      </w:r>
      <w:r w:rsidRPr="00CB35D5">
        <w:rPr>
          <w:iCs/>
          <w:lang w:val="en-CA"/>
        </w:rPr>
        <w:t>r A</w:t>
      </w:r>
      <w:r w:rsidRPr="00CB35D5">
        <w:rPr>
          <w:lang w:val="en-CA"/>
        </w:rPr>
        <w:t xml:space="preserve"> motion information with the weighting factors equal to 3/4 and 1/4, respectively.</w:t>
      </w:r>
    </w:p>
    <w:p w14:paraId="4A86B05B" w14:textId="77777777" w:rsidR="00CB35D5" w:rsidRPr="00CB35D5" w:rsidRDefault="00CB35D5" w:rsidP="009331A2">
      <w:pPr>
        <w:keepNext/>
        <w:jc w:val="center"/>
        <w:rPr>
          <w:lang w:val="en-CA"/>
        </w:rPr>
      </w:pPr>
      <w:r w:rsidRPr="00CB35D5">
        <w:rPr>
          <w:lang w:val="en-CA"/>
        </w:rPr>
        <w:object w:dxaOrig="3795" w:dyaOrig="4470" w14:anchorId="52F76B86">
          <v:shape id="_x0000_i1030" type="#_x0000_t75" alt="" style="width:192pt;height:224.3pt;mso-width-percent:0;mso-height-percent:0;mso-width-percent:0;mso-height-percent:0" o:ole="">
            <v:imagedata r:id="rId311" o:title=""/>
          </v:shape>
          <o:OLEObject Type="Embed" ProgID="Visio.Drawing.15" ShapeID="_x0000_i1030" DrawAspect="Content" ObjectID="_1714922580" r:id="rId312"/>
        </w:object>
      </w:r>
    </w:p>
    <w:p w14:paraId="2C286F86" w14:textId="374A4EF3" w:rsidR="00CB35D5" w:rsidRPr="009331A2" w:rsidRDefault="00CB35D5" w:rsidP="009331A2">
      <w:pPr>
        <w:jc w:val="center"/>
        <w:rPr>
          <w:i/>
          <w:iCs/>
          <w:lang w:val="en-CA"/>
        </w:rPr>
      </w:pPr>
      <w:r w:rsidRPr="009331A2">
        <w:rPr>
          <w:i/>
          <w:iCs/>
          <w:lang w:val="en-CA"/>
        </w:rPr>
        <w:t>OBMC template</w:t>
      </w:r>
    </w:p>
    <w:p w14:paraId="264B20B4" w14:textId="77777777" w:rsidR="00CB35D5" w:rsidRPr="00CB35D5" w:rsidRDefault="00CB35D5" w:rsidP="000C06CF">
      <w:pPr>
        <w:rPr>
          <w:lang w:val="en-CA"/>
        </w:rPr>
      </w:pPr>
      <w:r w:rsidRPr="00CB35D5">
        <w:rPr>
          <w:lang w:val="en-CA"/>
        </w:rPr>
        <w:t>The final predictor is done based on the Cost1, Cost2, and Cost3 comparison.</w:t>
      </w:r>
    </w:p>
    <w:p w14:paraId="2B3255A2" w14:textId="339466A1" w:rsidR="00CB35D5" w:rsidRPr="00CB35D5" w:rsidRDefault="00CB35D5" w:rsidP="000C06CF">
      <w:pPr>
        <w:rPr>
          <w:lang w:val="en-CA"/>
        </w:rPr>
      </w:pPr>
      <w:r w:rsidRPr="00CB35D5">
        <w:rPr>
          <w:lang w:val="en-CA"/>
        </w:rPr>
        <w:t>The original MC result using current block’s motion information is denoted as s1, and the MC result using neighbo</w:t>
      </w:r>
      <w:r w:rsidR="00015F2B">
        <w:rPr>
          <w:lang w:val="en-CA"/>
        </w:rPr>
        <w:t>u</w:t>
      </w:r>
      <w:r w:rsidRPr="00CB35D5">
        <w:rPr>
          <w:lang w:val="en-CA"/>
        </w:rPr>
        <w:t>ring block’s motion information is denoted as s2. The final prediction result is denoted as s.</w:t>
      </w:r>
    </w:p>
    <w:p w14:paraId="450C0330" w14:textId="77777777" w:rsidR="00CB35D5" w:rsidRPr="00CB35D5" w:rsidRDefault="00CB35D5" w:rsidP="00FB0FEB">
      <w:pPr>
        <w:numPr>
          <w:ilvl w:val="0"/>
          <w:numId w:val="302"/>
        </w:numPr>
        <w:rPr>
          <w:lang w:val="en-CA"/>
        </w:rPr>
        <w:pPrChange w:id="1084" w:author="Gary Sullivan" w:date="2022-05-24T18:13:00Z">
          <w:pPr>
            <w:numPr>
              <w:numId w:val="212"/>
            </w:numPr>
            <w:ind w:left="360" w:hanging="360"/>
          </w:pPr>
        </w:pPrChange>
      </w:pPr>
      <w:r w:rsidRPr="00CB35D5">
        <w:rPr>
          <w:lang w:val="en-CA"/>
        </w:rPr>
        <w:t xml:space="preserve">If </w:t>
      </w:r>
      <w:r w:rsidRPr="00CB35D5">
        <w:rPr>
          <w:iCs/>
          <w:lang w:val="en-CA"/>
        </w:rPr>
        <w:t>Cost1</w:t>
      </w:r>
      <w:r w:rsidRPr="00CB35D5">
        <w:rPr>
          <w:i/>
          <w:lang w:val="en-CA"/>
        </w:rPr>
        <w:t xml:space="preserve"> </w:t>
      </w:r>
      <w:r w:rsidRPr="00CB35D5">
        <w:rPr>
          <w:lang w:val="en-CA"/>
        </w:rPr>
        <w:t>is the smallest, then s(</w:t>
      </w:r>
      <w:proofErr w:type="spellStart"/>
      <w:r w:rsidRPr="00CB35D5">
        <w:rPr>
          <w:lang w:val="en-CA"/>
        </w:rPr>
        <w:t>i,j</w:t>
      </w:r>
      <w:proofErr w:type="spellEnd"/>
      <w:r w:rsidRPr="00CB35D5">
        <w:rPr>
          <w:lang w:val="en-CA"/>
        </w:rPr>
        <w:t>)= s1(</w:t>
      </w:r>
      <w:proofErr w:type="spellStart"/>
      <w:r w:rsidRPr="00CB35D5">
        <w:rPr>
          <w:lang w:val="en-CA"/>
        </w:rPr>
        <w:t>i,j</w:t>
      </w:r>
      <w:proofErr w:type="spellEnd"/>
      <w:r w:rsidRPr="00CB35D5">
        <w:rPr>
          <w:lang w:val="en-CA"/>
        </w:rPr>
        <w:t>).</w:t>
      </w:r>
    </w:p>
    <w:p w14:paraId="78E33262" w14:textId="77777777" w:rsidR="00CB35D5" w:rsidRPr="00CB35D5" w:rsidRDefault="00CB35D5" w:rsidP="00FB0FEB">
      <w:pPr>
        <w:numPr>
          <w:ilvl w:val="0"/>
          <w:numId w:val="302"/>
        </w:numPr>
        <w:rPr>
          <w:lang w:val="en-CA"/>
        </w:rPr>
        <w:pPrChange w:id="1085" w:author="Gary Sullivan" w:date="2022-05-24T18:13:00Z">
          <w:pPr>
            <w:numPr>
              <w:numId w:val="212"/>
            </w:numPr>
            <w:ind w:left="360" w:hanging="360"/>
          </w:pPr>
        </w:pPrChange>
      </w:pPr>
      <w:r w:rsidRPr="00CB35D5">
        <w:rPr>
          <w:lang w:val="en-CA"/>
        </w:rPr>
        <w:t>If (Cost2 + (Cost2 &gt;&gt; 2) + (Cost2 &gt;&gt; 3)) &lt;= Cost1, then blending mode 1 is used.</w:t>
      </w:r>
    </w:p>
    <w:p w14:paraId="3F10D3A9" w14:textId="77777777" w:rsidR="00CB35D5" w:rsidRPr="00CB35D5" w:rsidRDefault="00CB35D5" w:rsidP="000C06CF">
      <w:pPr>
        <w:rPr>
          <w:lang w:val="en-CA"/>
        </w:rPr>
      </w:pPr>
      <w:r w:rsidRPr="00CB35D5">
        <w:rPr>
          <w:lang w:val="en-CA"/>
        </w:rPr>
        <w:lastRenderedPageBreak/>
        <w:t>For luma blocks, the number of blending sample rows is 4.</w:t>
      </w:r>
    </w:p>
    <w:p w14:paraId="0394D031" w14:textId="38C39878" w:rsidR="00CB35D5" w:rsidRPr="00CB35D5" w:rsidRDefault="00CB35D5" w:rsidP="00FB0FEB">
      <w:pPr>
        <w:ind w:left="360"/>
        <w:rPr>
          <w:lang w:val="en-CA"/>
        </w:rPr>
        <w:pPrChange w:id="1086" w:author="Gary Sullivan" w:date="2022-05-24T18:13:00Z">
          <w:pPr/>
        </w:pPrChange>
      </w:pPr>
      <w:r w:rsidRPr="00CB35D5">
        <w:rPr>
          <w:lang w:val="en-CA"/>
        </w:rPr>
        <w:t>s(i,0) = (26×s1(i,0) + 6×s2(i,0) + 16)</w:t>
      </w:r>
      <w:r w:rsidR="008B72F6">
        <w:rPr>
          <w:lang w:val="en-CA"/>
        </w:rPr>
        <w:t xml:space="preserve"> &gt;&gt; </w:t>
      </w:r>
      <w:r w:rsidRPr="00CB35D5">
        <w:rPr>
          <w:lang w:val="en-CA"/>
        </w:rPr>
        <w:t>5</w:t>
      </w:r>
    </w:p>
    <w:p w14:paraId="7F039A73" w14:textId="42BD056A" w:rsidR="00CB35D5" w:rsidRPr="00CB35D5" w:rsidRDefault="00CB35D5" w:rsidP="00FB0FEB">
      <w:pPr>
        <w:ind w:left="360"/>
        <w:rPr>
          <w:lang w:val="en-CA"/>
        </w:rPr>
        <w:pPrChange w:id="1087" w:author="Gary Sullivan" w:date="2022-05-24T18:13:00Z">
          <w:pPr/>
        </w:pPrChange>
      </w:pPr>
      <w:r w:rsidRPr="00CB35D5">
        <w:rPr>
          <w:lang w:val="en-CA"/>
        </w:rPr>
        <w:t>s(i,1) = (7×s1(i,1) + s2(i,1) + 4)</w:t>
      </w:r>
      <w:r w:rsidR="008B72F6">
        <w:rPr>
          <w:lang w:val="en-CA"/>
        </w:rPr>
        <w:t xml:space="preserve"> &gt;&gt; </w:t>
      </w:r>
      <w:r w:rsidRPr="00CB35D5">
        <w:rPr>
          <w:lang w:val="en-CA"/>
        </w:rPr>
        <w:t>3</w:t>
      </w:r>
    </w:p>
    <w:p w14:paraId="484925E3" w14:textId="68859AD5" w:rsidR="00CB35D5" w:rsidRPr="00CB35D5" w:rsidRDefault="00CB35D5" w:rsidP="00FB0FEB">
      <w:pPr>
        <w:ind w:left="360"/>
        <w:rPr>
          <w:lang w:val="en-CA"/>
        </w:rPr>
        <w:pPrChange w:id="1088" w:author="Gary Sullivan" w:date="2022-05-24T18:13:00Z">
          <w:pPr/>
        </w:pPrChange>
      </w:pPr>
      <w:r w:rsidRPr="00CB35D5">
        <w:rPr>
          <w:lang w:val="en-CA"/>
        </w:rPr>
        <w:t>s(i,2) = (15×s1(i,2) + s2(i,2) + 8)</w:t>
      </w:r>
      <w:r w:rsidR="008B72F6">
        <w:rPr>
          <w:lang w:val="en-CA"/>
        </w:rPr>
        <w:t xml:space="preserve"> &gt;&gt; </w:t>
      </w:r>
      <w:r w:rsidRPr="00CB35D5">
        <w:rPr>
          <w:lang w:val="en-CA"/>
        </w:rPr>
        <w:t>4</w:t>
      </w:r>
    </w:p>
    <w:p w14:paraId="393F55E6" w14:textId="6891C9B9" w:rsidR="00CB35D5" w:rsidRPr="00CB35D5" w:rsidRDefault="00CB35D5" w:rsidP="00FB0FEB">
      <w:pPr>
        <w:ind w:left="360"/>
        <w:rPr>
          <w:lang w:val="en-CA"/>
        </w:rPr>
        <w:pPrChange w:id="1089" w:author="Gary Sullivan" w:date="2022-05-24T18:13:00Z">
          <w:pPr/>
        </w:pPrChange>
      </w:pPr>
      <w:r w:rsidRPr="00CB35D5">
        <w:rPr>
          <w:lang w:val="en-CA"/>
        </w:rPr>
        <w:t>s(i,3) = (31×s1(i,3) + s2(i,3) + 16)</w:t>
      </w:r>
      <w:r w:rsidR="008B72F6">
        <w:rPr>
          <w:lang w:val="en-CA"/>
        </w:rPr>
        <w:t xml:space="preserve"> &gt;&gt; </w:t>
      </w:r>
      <w:r w:rsidRPr="00CB35D5">
        <w:rPr>
          <w:lang w:val="en-CA"/>
        </w:rPr>
        <w:t>5</w:t>
      </w:r>
    </w:p>
    <w:p w14:paraId="4DCF29A0" w14:textId="77777777" w:rsidR="00CB35D5" w:rsidRPr="00CB35D5" w:rsidRDefault="00CB35D5" w:rsidP="000C06CF">
      <w:pPr>
        <w:rPr>
          <w:lang w:val="en-CA"/>
        </w:rPr>
      </w:pPr>
      <w:r w:rsidRPr="00CB35D5">
        <w:rPr>
          <w:lang w:val="en-CA"/>
        </w:rPr>
        <w:t>For chroma blocks, the number of blending sample rows is 1.</w:t>
      </w:r>
    </w:p>
    <w:p w14:paraId="1F7CCD7F" w14:textId="3BF4B113" w:rsidR="00CB35D5" w:rsidRPr="00CB35D5" w:rsidRDefault="00CB35D5" w:rsidP="00FB0FEB">
      <w:pPr>
        <w:ind w:left="360"/>
        <w:rPr>
          <w:lang w:val="en-CA"/>
        </w:rPr>
        <w:pPrChange w:id="1090" w:author="Gary Sullivan" w:date="2022-05-24T18:13:00Z">
          <w:pPr/>
        </w:pPrChange>
      </w:pPr>
      <w:del w:id="1091" w:author="Gary Sullivan" w:date="2022-05-24T18:13:00Z">
        <w:r w:rsidRPr="00CB35D5" w:rsidDel="00FB0FEB">
          <w:rPr>
            <w:lang w:val="en-CA"/>
          </w:rPr>
          <w:tab/>
        </w:r>
      </w:del>
      <w:r w:rsidRPr="00CB35D5">
        <w:rPr>
          <w:lang w:val="en-CA"/>
        </w:rPr>
        <w:t>s(i,0) = (26×s1(i,0) + 6×s2(i,0) + 16)</w:t>
      </w:r>
      <w:r w:rsidR="008B72F6">
        <w:rPr>
          <w:lang w:val="en-CA"/>
        </w:rPr>
        <w:t xml:space="preserve"> &gt;&gt; </w:t>
      </w:r>
      <w:r w:rsidRPr="00CB35D5">
        <w:rPr>
          <w:lang w:val="en-CA"/>
        </w:rPr>
        <w:t>5</w:t>
      </w:r>
    </w:p>
    <w:p w14:paraId="11E449F8" w14:textId="77777777" w:rsidR="00CB35D5" w:rsidRPr="00CB35D5" w:rsidRDefault="00CB35D5" w:rsidP="00FB0FEB">
      <w:pPr>
        <w:numPr>
          <w:ilvl w:val="0"/>
          <w:numId w:val="303"/>
        </w:numPr>
        <w:rPr>
          <w:lang w:val="en-CA"/>
        </w:rPr>
        <w:pPrChange w:id="1092" w:author="Gary Sullivan" w:date="2022-05-24T18:14:00Z">
          <w:pPr>
            <w:numPr>
              <w:numId w:val="212"/>
            </w:numPr>
            <w:ind w:left="360" w:hanging="360"/>
          </w:pPr>
        </w:pPrChange>
      </w:pPr>
      <w:r w:rsidRPr="00CB35D5">
        <w:rPr>
          <w:lang w:val="en-CA"/>
        </w:rPr>
        <w:t xml:space="preserve">If </w:t>
      </w:r>
      <w:r w:rsidRPr="00CB35D5">
        <w:rPr>
          <w:iCs/>
          <w:lang w:val="en-CA"/>
        </w:rPr>
        <w:t>Cost1 &lt;= Cost2</w:t>
      </w:r>
      <w:r w:rsidRPr="00CB35D5">
        <w:rPr>
          <w:lang w:val="en-CA"/>
        </w:rPr>
        <w:t>, then blending mode 2 is used.</w:t>
      </w:r>
    </w:p>
    <w:p w14:paraId="7DF677D8" w14:textId="77777777" w:rsidR="00CB35D5" w:rsidRPr="00CB35D5" w:rsidRDefault="00CB35D5" w:rsidP="00FB0FEB">
      <w:pPr>
        <w:ind w:left="360"/>
        <w:rPr>
          <w:lang w:val="en-CA"/>
        </w:rPr>
        <w:pPrChange w:id="1093" w:author="Gary Sullivan" w:date="2022-05-24T18:15:00Z">
          <w:pPr/>
        </w:pPrChange>
      </w:pPr>
      <w:r w:rsidRPr="00CB35D5">
        <w:rPr>
          <w:lang w:val="en-CA"/>
        </w:rPr>
        <w:t>For luma blocks, the number of blending sample rows is 2.</w:t>
      </w:r>
    </w:p>
    <w:p w14:paraId="7360A7FB" w14:textId="3539EAD6" w:rsidR="00CB35D5" w:rsidRPr="00CB35D5" w:rsidRDefault="00CB35D5" w:rsidP="00FB0FEB">
      <w:pPr>
        <w:ind w:left="720"/>
        <w:rPr>
          <w:lang w:val="en-CA"/>
        </w:rPr>
        <w:pPrChange w:id="1094" w:author="Gary Sullivan" w:date="2022-05-24T18:15:00Z">
          <w:pPr/>
        </w:pPrChange>
      </w:pPr>
      <w:r w:rsidRPr="00CB35D5">
        <w:rPr>
          <w:lang w:val="en-CA"/>
        </w:rPr>
        <w:t>s(i,0) = (15×s1(i,0) + s2(i,0) + 8)</w:t>
      </w:r>
      <w:r w:rsidR="008B72F6">
        <w:rPr>
          <w:lang w:val="en-CA"/>
        </w:rPr>
        <w:t xml:space="preserve"> &gt;&gt; </w:t>
      </w:r>
      <w:r w:rsidRPr="00CB35D5">
        <w:rPr>
          <w:lang w:val="en-CA"/>
        </w:rPr>
        <w:t>4</w:t>
      </w:r>
    </w:p>
    <w:p w14:paraId="5E19349A" w14:textId="09F2F1C8" w:rsidR="00CB35D5" w:rsidRPr="00CB35D5" w:rsidRDefault="00CB35D5" w:rsidP="00FB0FEB">
      <w:pPr>
        <w:ind w:left="720"/>
        <w:rPr>
          <w:lang w:val="en-CA"/>
        </w:rPr>
        <w:pPrChange w:id="1095" w:author="Gary Sullivan" w:date="2022-05-24T18:15:00Z">
          <w:pPr/>
        </w:pPrChange>
      </w:pPr>
      <w:r w:rsidRPr="00CB35D5">
        <w:rPr>
          <w:lang w:val="en-CA"/>
        </w:rPr>
        <w:t>s(i,1) = (31×s1(i,1) + s2(i,1) + 16)</w:t>
      </w:r>
      <w:r w:rsidR="008B72F6">
        <w:rPr>
          <w:lang w:val="en-CA"/>
        </w:rPr>
        <w:t xml:space="preserve"> &gt;&gt; </w:t>
      </w:r>
      <w:r w:rsidRPr="00CB35D5">
        <w:rPr>
          <w:lang w:val="en-CA"/>
        </w:rPr>
        <w:t>5</w:t>
      </w:r>
    </w:p>
    <w:p w14:paraId="0803F1DB" w14:textId="77777777" w:rsidR="00CB35D5" w:rsidRPr="00CB35D5" w:rsidRDefault="00CB35D5" w:rsidP="00FB0FEB">
      <w:pPr>
        <w:ind w:left="360"/>
        <w:rPr>
          <w:lang w:val="en-CA"/>
        </w:rPr>
        <w:pPrChange w:id="1096" w:author="Gary Sullivan" w:date="2022-05-24T18:15:00Z">
          <w:pPr/>
        </w:pPrChange>
      </w:pPr>
      <w:r w:rsidRPr="00CB35D5">
        <w:rPr>
          <w:lang w:val="en-CA"/>
        </w:rPr>
        <w:t>For chroma blocks, the number of blending sample rows/columns is 1.</w:t>
      </w:r>
    </w:p>
    <w:p w14:paraId="1A622658" w14:textId="4832378F" w:rsidR="00CB35D5" w:rsidRPr="00CB35D5" w:rsidRDefault="00CB35D5" w:rsidP="00FB0FEB">
      <w:pPr>
        <w:ind w:left="720"/>
        <w:rPr>
          <w:lang w:val="en-CA"/>
        </w:rPr>
        <w:pPrChange w:id="1097" w:author="Gary Sullivan" w:date="2022-05-24T18:15:00Z">
          <w:pPr/>
        </w:pPrChange>
      </w:pPr>
      <w:del w:id="1098" w:author="Gary Sullivan" w:date="2022-05-24T18:15:00Z">
        <w:r w:rsidRPr="00CB35D5" w:rsidDel="00FB0FEB">
          <w:rPr>
            <w:lang w:val="en-CA"/>
          </w:rPr>
          <w:tab/>
        </w:r>
      </w:del>
      <w:r w:rsidRPr="00CB35D5">
        <w:rPr>
          <w:lang w:val="en-CA"/>
        </w:rPr>
        <w:t>s(i,0) = (15×s1(i,0) + s2(i,0) + 8)4</w:t>
      </w:r>
    </w:p>
    <w:p w14:paraId="4265B1E5" w14:textId="7A2216F5" w:rsidR="00CB35D5" w:rsidRPr="00CB35D5" w:rsidRDefault="00CB35D5" w:rsidP="00FB0FEB">
      <w:pPr>
        <w:numPr>
          <w:ilvl w:val="0"/>
          <w:numId w:val="303"/>
        </w:numPr>
        <w:rPr>
          <w:lang w:val="en-CA"/>
        </w:rPr>
        <w:pPrChange w:id="1099" w:author="Gary Sullivan" w:date="2022-05-24T18:15:00Z">
          <w:pPr>
            <w:numPr>
              <w:numId w:val="212"/>
            </w:numPr>
            <w:ind w:left="360" w:hanging="360"/>
          </w:pPr>
        </w:pPrChange>
      </w:pPr>
      <w:r w:rsidRPr="00FB0FEB">
        <w:rPr>
          <w:iCs/>
          <w:lang w:val="en-CA"/>
        </w:rPr>
        <w:t>Otherwise</w:t>
      </w:r>
      <w:r w:rsidRPr="00CB35D5">
        <w:rPr>
          <w:lang w:val="en-CA"/>
        </w:rPr>
        <w:t>, blending mode 3 is used.</w:t>
      </w:r>
    </w:p>
    <w:p w14:paraId="5266734F" w14:textId="77777777" w:rsidR="00CB35D5" w:rsidRPr="00CB35D5" w:rsidRDefault="00CB35D5" w:rsidP="00FB0FEB">
      <w:pPr>
        <w:ind w:left="360"/>
        <w:rPr>
          <w:lang w:val="en-CA"/>
        </w:rPr>
        <w:pPrChange w:id="1100" w:author="Gary Sullivan" w:date="2022-05-24T18:16:00Z">
          <w:pPr/>
        </w:pPrChange>
      </w:pPr>
      <w:r w:rsidRPr="00CB35D5">
        <w:rPr>
          <w:lang w:val="en-CA"/>
        </w:rPr>
        <w:t>For luma blocks, the number of blending sample rows is 4.</w:t>
      </w:r>
    </w:p>
    <w:p w14:paraId="3F6284BA" w14:textId="498A41BD" w:rsidR="00CB35D5" w:rsidRPr="00CB35D5" w:rsidRDefault="00CB35D5" w:rsidP="00FB0FEB">
      <w:pPr>
        <w:ind w:left="720"/>
        <w:rPr>
          <w:lang w:val="en-CA"/>
        </w:rPr>
        <w:pPrChange w:id="1101" w:author="Gary Sullivan" w:date="2022-05-24T18:15:00Z">
          <w:pPr/>
        </w:pPrChange>
      </w:pPr>
      <w:r w:rsidRPr="00CB35D5">
        <w:rPr>
          <w:lang w:val="en-CA"/>
        </w:rPr>
        <w:t>s(i,1) = (7×s1(i,1) + s2(i,1) + 4)</w:t>
      </w:r>
      <w:r w:rsidR="008B72F6">
        <w:rPr>
          <w:lang w:val="en-CA"/>
        </w:rPr>
        <w:t xml:space="preserve"> &gt;&gt; </w:t>
      </w:r>
      <w:r w:rsidRPr="00CB35D5">
        <w:rPr>
          <w:lang w:val="en-CA"/>
        </w:rPr>
        <w:t>3</w:t>
      </w:r>
    </w:p>
    <w:p w14:paraId="418AA40B" w14:textId="5808D2DD" w:rsidR="00CB35D5" w:rsidRPr="00CB35D5" w:rsidRDefault="00CB35D5" w:rsidP="00FB0FEB">
      <w:pPr>
        <w:ind w:left="720"/>
        <w:rPr>
          <w:lang w:val="en-CA"/>
        </w:rPr>
        <w:pPrChange w:id="1102" w:author="Gary Sullivan" w:date="2022-05-24T18:15:00Z">
          <w:pPr/>
        </w:pPrChange>
      </w:pPr>
      <w:r w:rsidRPr="00CB35D5">
        <w:rPr>
          <w:lang w:val="en-CA"/>
        </w:rPr>
        <w:t>s(i,2) = (15×s1(i,2) + s2(i,2) + 8)</w:t>
      </w:r>
      <w:r w:rsidR="008B72F6">
        <w:rPr>
          <w:lang w:val="en-CA"/>
        </w:rPr>
        <w:t xml:space="preserve"> &gt;&gt; </w:t>
      </w:r>
      <w:r w:rsidRPr="00CB35D5">
        <w:rPr>
          <w:lang w:val="en-CA"/>
        </w:rPr>
        <w:t>4</w:t>
      </w:r>
    </w:p>
    <w:p w14:paraId="7EC416FB" w14:textId="658E5501" w:rsidR="00CB35D5" w:rsidRPr="00CB35D5" w:rsidRDefault="00CB35D5" w:rsidP="00FB0FEB">
      <w:pPr>
        <w:ind w:left="720"/>
        <w:rPr>
          <w:lang w:val="en-CA"/>
        </w:rPr>
        <w:pPrChange w:id="1103" w:author="Gary Sullivan" w:date="2022-05-24T18:15:00Z">
          <w:pPr/>
        </w:pPrChange>
      </w:pPr>
      <w:r w:rsidRPr="00CB35D5">
        <w:rPr>
          <w:lang w:val="en-CA"/>
        </w:rPr>
        <w:t>s(i,3) = (31×s1(i,3) + s2(i,3) + 16)</w:t>
      </w:r>
      <w:r w:rsidR="008B72F6">
        <w:rPr>
          <w:lang w:val="en-CA"/>
        </w:rPr>
        <w:t xml:space="preserve"> &gt;&gt; </w:t>
      </w:r>
      <w:r w:rsidRPr="00CB35D5">
        <w:rPr>
          <w:lang w:val="en-CA"/>
        </w:rPr>
        <w:t>5</w:t>
      </w:r>
    </w:p>
    <w:p w14:paraId="43B284FC" w14:textId="77777777" w:rsidR="00CB35D5" w:rsidRPr="00CB35D5" w:rsidRDefault="00CB35D5" w:rsidP="00FB0FEB">
      <w:pPr>
        <w:ind w:left="360"/>
        <w:rPr>
          <w:lang w:val="en-CA"/>
        </w:rPr>
        <w:pPrChange w:id="1104" w:author="Gary Sullivan" w:date="2022-05-24T18:16:00Z">
          <w:pPr/>
        </w:pPrChange>
      </w:pPr>
      <w:r w:rsidRPr="00CB35D5">
        <w:rPr>
          <w:lang w:val="en-CA"/>
        </w:rPr>
        <w:t>For chroma blocks, the number of blending sample rows is 1.</w:t>
      </w:r>
    </w:p>
    <w:p w14:paraId="32A47D4E" w14:textId="205FF6B5" w:rsidR="00CB35D5" w:rsidRPr="00CB35D5" w:rsidRDefault="00CB35D5" w:rsidP="00FB0FEB">
      <w:pPr>
        <w:ind w:left="720"/>
        <w:rPr>
          <w:lang w:val="en-CA"/>
        </w:rPr>
        <w:pPrChange w:id="1105" w:author="Gary Sullivan" w:date="2022-05-24T18:16:00Z">
          <w:pPr/>
        </w:pPrChange>
      </w:pPr>
      <w:del w:id="1106" w:author="Gary Sullivan" w:date="2022-05-24T18:16:00Z">
        <w:r w:rsidRPr="00CB35D5" w:rsidDel="00FB0FEB">
          <w:rPr>
            <w:lang w:val="en-CA"/>
          </w:rPr>
          <w:tab/>
        </w:r>
      </w:del>
      <w:r w:rsidRPr="00CB35D5">
        <w:rPr>
          <w:lang w:val="en-CA"/>
        </w:rPr>
        <w:t>s(i,0) = (7×s1(i,0) + s2(i,0) + 4)</w:t>
      </w:r>
      <w:r w:rsidR="008B72F6">
        <w:rPr>
          <w:lang w:val="en-CA"/>
        </w:rPr>
        <w:t xml:space="preserve"> &gt;&gt; </w:t>
      </w:r>
      <w:r w:rsidRPr="00CB35D5">
        <w:rPr>
          <w:lang w:val="en-CA"/>
        </w:rPr>
        <w:t>3</w:t>
      </w:r>
    </w:p>
    <w:p w14:paraId="6B67F74B" w14:textId="77777777" w:rsidR="00CB35D5" w:rsidRPr="00FB0FEB" w:rsidRDefault="00CB35D5" w:rsidP="00FB0FEB">
      <w:pPr>
        <w:keepNext/>
        <w:rPr>
          <w:i/>
          <w:iCs/>
          <w:lang w:val="en-CA"/>
          <w:rPrChange w:id="1107" w:author="Gary Sullivan" w:date="2022-05-24T18:16:00Z">
            <w:rPr>
              <w:b/>
              <w:bCs/>
              <w:lang w:val="en-CA"/>
            </w:rPr>
          </w:rPrChange>
        </w:rPr>
        <w:pPrChange w:id="1108" w:author="Gary Sullivan" w:date="2022-05-24T18:16:00Z">
          <w:pPr/>
        </w:pPrChange>
      </w:pPr>
      <w:r w:rsidRPr="00FB0FEB">
        <w:rPr>
          <w:i/>
          <w:iCs/>
          <w:lang w:val="en-CA"/>
          <w:rPrChange w:id="1109" w:author="Gary Sullivan" w:date="2022-05-24T18:16:00Z">
            <w:rPr>
              <w:b/>
              <w:bCs/>
              <w:lang w:val="en-CA"/>
            </w:rPr>
          </w:rPrChange>
        </w:rPr>
        <w:t>Test 2.4: Template matching based reordering for GPM split modes</w:t>
      </w:r>
    </w:p>
    <w:p w14:paraId="0E86EFE9" w14:textId="77777777" w:rsidR="00CB35D5" w:rsidRPr="00CB35D5" w:rsidRDefault="00CB35D5" w:rsidP="000C06CF">
      <w:pPr>
        <w:rPr>
          <w:lang w:val="en-CA"/>
        </w:rPr>
      </w:pPr>
      <w:r w:rsidRPr="00CB35D5">
        <w:rPr>
          <w:lang w:val="en-CA"/>
        </w:rPr>
        <w:t>The reordering method for GPM split modes is a two-step process performed after the respective reference templates of the two GPM partitions in a coding unit are generated, as follows:</w:t>
      </w:r>
    </w:p>
    <w:p w14:paraId="69AE7444" w14:textId="77777777" w:rsidR="00CB35D5" w:rsidRPr="00CB35D5" w:rsidRDefault="00CB35D5" w:rsidP="000C06CF">
      <w:pPr>
        <w:numPr>
          <w:ilvl w:val="0"/>
          <w:numId w:val="213"/>
        </w:numPr>
        <w:rPr>
          <w:lang w:val="en-CA"/>
        </w:rPr>
      </w:pPr>
      <w:r w:rsidRPr="00CB35D5">
        <w:rPr>
          <w:lang w:val="en-CA"/>
        </w:rPr>
        <w:t>GPM partition edge is extended into the reference templates of the two GPM partitions, resulting in 64 reference templates, and computing the TM cost for each reference template</w:t>
      </w:r>
    </w:p>
    <w:p w14:paraId="64AF3E80" w14:textId="77777777" w:rsidR="00CB35D5" w:rsidRPr="00CB35D5" w:rsidRDefault="00CB35D5" w:rsidP="000C06CF">
      <w:pPr>
        <w:numPr>
          <w:ilvl w:val="0"/>
          <w:numId w:val="213"/>
        </w:numPr>
        <w:rPr>
          <w:lang w:val="en-CA"/>
        </w:rPr>
      </w:pPr>
      <w:r w:rsidRPr="00CB35D5">
        <w:rPr>
          <w:lang w:val="en-CA"/>
        </w:rPr>
        <w:t>reordering GPM split modes based on their TM cost values in ascending order and marking the best 32 as available split modes.</w:t>
      </w:r>
    </w:p>
    <w:p w14:paraId="31FDA09F" w14:textId="20672BD0" w:rsidR="00CB35D5" w:rsidRPr="00CB35D5" w:rsidRDefault="00CB35D5" w:rsidP="000C06CF">
      <w:pPr>
        <w:rPr>
          <w:lang w:val="en-CA"/>
        </w:rPr>
      </w:pPr>
      <w:r w:rsidRPr="00CB35D5">
        <w:rPr>
          <w:lang w:val="en-CA"/>
        </w:rPr>
        <w:t>The edge on the template is extended from the CU, as illustrate</w:t>
      </w:r>
      <w:r w:rsidR="00D363E8">
        <w:rPr>
          <w:lang w:val="en-CA"/>
        </w:rPr>
        <w:t>d in the next figure below</w:t>
      </w:r>
      <w:r w:rsidRPr="00CB35D5">
        <w:rPr>
          <w:lang w:val="en-CA"/>
        </w:rPr>
        <w:t>, but GPM blending is not used in the templates across the edge.</w:t>
      </w:r>
    </w:p>
    <w:p w14:paraId="6A07D1B8" w14:textId="77777777" w:rsidR="00CB35D5" w:rsidRPr="00CB35D5" w:rsidRDefault="00CB35D5" w:rsidP="009331A2">
      <w:pPr>
        <w:keepNext/>
        <w:jc w:val="center"/>
        <w:rPr>
          <w:lang w:val="en-CA"/>
        </w:rPr>
      </w:pPr>
      <w:r w:rsidRPr="00CB35D5">
        <w:rPr>
          <w:noProof/>
          <w:lang w:val="en-CA"/>
        </w:rPr>
        <w:drawing>
          <wp:inline distT="0" distB="0" distL="0" distR="0" wp14:anchorId="4E19F32D" wp14:editId="5492F2BE">
            <wp:extent cx="1371600" cy="1400175"/>
            <wp:effectExtent l="0" t="0" r="0" b="9525"/>
            <wp:docPr id="12" name="Picture 34"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Picture 34" descr="Diagram&#10;&#10;Description automatically generated"/>
                    <pic:cNvPicPr>
                      <a:picLocks noChangeAspect="1" noChangeArrowheads="1"/>
                    </pic:cNvPicPr>
                  </pic:nvPicPr>
                  <pic:blipFill>
                    <a:blip r:embed="rId313">
                      <a:extLst>
                        <a:ext uri="{28A0092B-C50C-407E-A947-70E740481C1C}">
                          <a14:useLocalDpi xmlns:a14="http://schemas.microsoft.com/office/drawing/2010/main" val="0"/>
                        </a:ext>
                      </a:extLst>
                    </a:blip>
                    <a:srcRect/>
                    <a:stretch>
                      <a:fillRect/>
                    </a:stretch>
                  </pic:blipFill>
                  <pic:spPr bwMode="auto">
                    <a:xfrm>
                      <a:off x="0" y="0"/>
                      <a:ext cx="1371600" cy="1400175"/>
                    </a:xfrm>
                    <a:prstGeom prst="rect">
                      <a:avLst/>
                    </a:prstGeom>
                    <a:noFill/>
                    <a:ln>
                      <a:noFill/>
                    </a:ln>
                  </pic:spPr>
                </pic:pic>
              </a:graphicData>
            </a:graphic>
          </wp:inline>
        </w:drawing>
      </w:r>
    </w:p>
    <w:p w14:paraId="49057781" w14:textId="2871B2A8" w:rsidR="00CB35D5" w:rsidRPr="009331A2" w:rsidRDefault="00CB35D5" w:rsidP="009331A2">
      <w:pPr>
        <w:jc w:val="center"/>
        <w:rPr>
          <w:i/>
          <w:iCs/>
          <w:lang w:val="en-CA"/>
        </w:rPr>
      </w:pPr>
      <w:r w:rsidRPr="009331A2">
        <w:rPr>
          <w:i/>
          <w:iCs/>
          <w:lang w:val="en-CA"/>
        </w:rPr>
        <w:t>GPM templates and partition edge</w:t>
      </w:r>
    </w:p>
    <w:p w14:paraId="71C66CC6" w14:textId="383E48BD" w:rsidR="00CB35D5" w:rsidRPr="00CB35D5" w:rsidRDefault="00CB35D5" w:rsidP="000C06CF">
      <w:pPr>
        <w:rPr>
          <w:lang w:val="en-CA"/>
        </w:rPr>
      </w:pPr>
      <w:r w:rsidRPr="00CB35D5">
        <w:rPr>
          <w:lang w:val="en-CA"/>
        </w:rPr>
        <w:t>After ascending reordering using TM cost, an index is signal</w:t>
      </w:r>
      <w:r w:rsidR="00846E35">
        <w:rPr>
          <w:lang w:val="en-CA"/>
        </w:rPr>
        <w:t>l</w:t>
      </w:r>
      <w:r w:rsidRPr="00CB35D5">
        <w:rPr>
          <w:lang w:val="en-CA"/>
        </w:rPr>
        <w:t>ed using Golomb-Rice code to indicate the use of GPM split mode.</w:t>
      </w:r>
    </w:p>
    <w:p w14:paraId="6447CAC2" w14:textId="77777777" w:rsidR="00CB35D5" w:rsidRPr="00FB0FEB" w:rsidRDefault="00CB35D5" w:rsidP="00FB0FEB">
      <w:pPr>
        <w:keepNext/>
        <w:rPr>
          <w:i/>
          <w:iCs/>
          <w:lang w:val="en-CA"/>
          <w:rPrChange w:id="1110" w:author="Gary Sullivan" w:date="2022-05-24T18:17:00Z">
            <w:rPr>
              <w:b/>
              <w:bCs/>
              <w:lang w:val="en-CA"/>
            </w:rPr>
          </w:rPrChange>
        </w:rPr>
        <w:pPrChange w:id="1111" w:author="Gary Sullivan" w:date="2022-05-24T18:17:00Z">
          <w:pPr/>
        </w:pPrChange>
      </w:pPr>
      <w:r w:rsidRPr="00FB0FEB">
        <w:rPr>
          <w:i/>
          <w:iCs/>
          <w:lang w:val="en-CA"/>
          <w:rPrChange w:id="1112" w:author="Gary Sullivan" w:date="2022-05-24T18:17:00Z">
            <w:rPr>
              <w:b/>
              <w:bCs/>
              <w:lang w:val="en-CA"/>
            </w:rPr>
          </w:rPrChange>
        </w:rPr>
        <w:lastRenderedPageBreak/>
        <w:t>Test 2.5: ARMC with refined motion</w:t>
      </w:r>
    </w:p>
    <w:p w14:paraId="313A64CC" w14:textId="1794E61B" w:rsidR="00CB35D5" w:rsidRPr="00CB35D5" w:rsidRDefault="00CB35D5" w:rsidP="000C06CF">
      <w:pPr>
        <w:rPr>
          <w:lang w:val="en-CA"/>
        </w:rPr>
      </w:pPr>
      <w:r w:rsidRPr="00CB35D5">
        <w:rPr>
          <w:lang w:val="en-CA"/>
        </w:rPr>
        <w:t>In the method, each merge candidate in the merge candidate list is refined using TM/multi-pass DMVR and the refined motion is used in ARMC to reorder the merge candidate list as shown on</w:t>
      </w:r>
      <w:r w:rsidR="00D363E8">
        <w:rPr>
          <w:lang w:val="en-CA"/>
        </w:rPr>
        <w:t xml:space="preserve"> the next figure below</w:t>
      </w:r>
      <w:r w:rsidRPr="00CB35D5">
        <w:rPr>
          <w:lang w:val="en-CA"/>
        </w:rPr>
        <w:t>. ARMC with refined motion is applied to template matching merge (TM merge) mode, adaptive DMVR mode, and template matching for advanced motion vector prediction (TM-AMVP) mode. When multi-pass DMVR is used to derive the refined motion, only the first pass (i.e., PU level) of multi-pass DMVR is applied in reordering.</w:t>
      </w:r>
    </w:p>
    <w:p w14:paraId="2839A44D" w14:textId="77777777" w:rsidR="00CB35D5" w:rsidRPr="00CB35D5" w:rsidRDefault="00CB35D5" w:rsidP="009331A2">
      <w:pPr>
        <w:keepNext/>
        <w:jc w:val="center"/>
        <w:rPr>
          <w:lang w:val="en-CA"/>
        </w:rPr>
      </w:pPr>
      <w:r w:rsidRPr="00CB35D5">
        <w:rPr>
          <w:noProof/>
          <w:lang w:val="en-CA"/>
        </w:rPr>
        <w:drawing>
          <wp:inline distT="0" distB="0" distL="0" distR="0" wp14:anchorId="2477445B" wp14:editId="0E862F07">
            <wp:extent cx="3135600" cy="2793600"/>
            <wp:effectExtent l="0" t="0" r="0" b="635"/>
            <wp:docPr id="13" name="图片 25" descr="形状&#10;&#10;低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51" descr="形状&#10;&#10;低可信度描述已自动生成"/>
                    <pic:cNvPicPr/>
                  </pic:nvPicPr>
                  <pic:blipFill>
                    <a:blip r:embed="rId314"/>
                    <a:stretch>
                      <a:fillRect/>
                    </a:stretch>
                  </pic:blipFill>
                  <pic:spPr>
                    <a:xfrm>
                      <a:off x="0" y="0"/>
                      <a:ext cx="3135600" cy="2793600"/>
                    </a:xfrm>
                    <a:prstGeom prst="rect">
                      <a:avLst/>
                    </a:prstGeom>
                  </pic:spPr>
                </pic:pic>
              </a:graphicData>
            </a:graphic>
          </wp:inline>
        </w:drawing>
      </w:r>
    </w:p>
    <w:p w14:paraId="4660EEAC" w14:textId="3787E5EC" w:rsidR="00CB35D5" w:rsidRPr="009331A2" w:rsidRDefault="00CB35D5" w:rsidP="009331A2">
      <w:pPr>
        <w:jc w:val="center"/>
        <w:rPr>
          <w:i/>
          <w:iCs/>
          <w:lang w:val="en-CA"/>
        </w:rPr>
      </w:pPr>
      <w:r w:rsidRPr="009331A2">
        <w:rPr>
          <w:i/>
          <w:iCs/>
          <w:lang w:val="en-CA"/>
        </w:rPr>
        <w:t>AMC with refined motion</w:t>
      </w:r>
    </w:p>
    <w:p w14:paraId="0FB10804" w14:textId="77777777" w:rsidR="00CB35D5" w:rsidRPr="00CB35D5" w:rsidRDefault="00CB35D5" w:rsidP="000C06CF">
      <w:pPr>
        <w:rPr>
          <w:lang w:val="en-CA"/>
        </w:rPr>
      </w:pPr>
      <w:r w:rsidRPr="00CB35D5">
        <w:rPr>
          <w:lang w:val="en-CA"/>
        </w:rPr>
        <w:t>In Test 2.5b, when template matching is used to derive the refined motion, the template size is set equal to 1 and only the first 8 merge candidates are reordered with the refined motion in TM merge mode.</w:t>
      </w:r>
    </w:p>
    <w:p w14:paraId="158D3887" w14:textId="77777777" w:rsidR="00CB35D5" w:rsidRPr="00FB0FEB" w:rsidRDefault="00CB35D5" w:rsidP="00FB0FEB">
      <w:pPr>
        <w:keepNext/>
        <w:rPr>
          <w:i/>
          <w:iCs/>
          <w:lang w:val="en-CA"/>
          <w:rPrChange w:id="1113" w:author="Gary Sullivan" w:date="2022-05-24T18:17:00Z">
            <w:rPr>
              <w:b/>
              <w:bCs/>
              <w:lang w:val="en-CA"/>
            </w:rPr>
          </w:rPrChange>
        </w:rPr>
        <w:pPrChange w:id="1114" w:author="Gary Sullivan" w:date="2022-05-24T18:17:00Z">
          <w:pPr/>
        </w:pPrChange>
      </w:pPr>
      <w:r w:rsidRPr="00FB0FEB">
        <w:rPr>
          <w:i/>
          <w:iCs/>
          <w:lang w:val="en-CA"/>
          <w:rPrChange w:id="1115" w:author="Gary Sullivan" w:date="2022-05-24T18:17:00Z">
            <w:rPr>
              <w:b/>
              <w:bCs/>
              <w:lang w:val="en-CA"/>
            </w:rPr>
          </w:rPrChange>
        </w:rPr>
        <w:t>Test 2.6: Longer interpolation filters for chroma</w:t>
      </w:r>
    </w:p>
    <w:p w14:paraId="65BE59EC" w14:textId="791D4DD0" w:rsidR="00CB35D5" w:rsidRPr="00CB35D5" w:rsidRDefault="00CB35D5" w:rsidP="000C06CF">
      <w:pPr>
        <w:rPr>
          <w:lang w:val="en-CA"/>
        </w:rPr>
      </w:pPr>
      <w:r w:rsidRPr="00CB35D5">
        <w:rPr>
          <w:lang w:val="en-CA"/>
        </w:rPr>
        <w:t>6-tap chroma interpolation filters are tested in addition to 4-tap filters used for motion compensation. A flag is signal</w:t>
      </w:r>
      <w:r w:rsidR="00846E35">
        <w:rPr>
          <w:lang w:val="en-CA"/>
        </w:rPr>
        <w:t>l</w:t>
      </w:r>
      <w:r w:rsidRPr="00CB35D5">
        <w:rPr>
          <w:lang w:val="en-CA"/>
        </w:rPr>
        <w:t xml:space="preserve">ed in </w:t>
      </w:r>
      <w:r w:rsidR="00846E35">
        <w:rPr>
          <w:lang w:val="en-CA"/>
        </w:rPr>
        <w:t xml:space="preserve">the </w:t>
      </w:r>
      <w:r w:rsidRPr="00CB35D5">
        <w:rPr>
          <w:lang w:val="en-CA"/>
        </w:rPr>
        <w:t>SPS to indicate whether 6-tap or 4-tap chroma interpolation filter is used. The 4-tap chroma interpolation filter is applied for sequences in class A1/A2 while the 6-tap interpolation filter is applied for sequences in other classes.</w:t>
      </w:r>
    </w:p>
    <w:p w14:paraId="528CAC7E" w14:textId="77777777" w:rsidR="00CB35D5" w:rsidRPr="00FB0FEB" w:rsidRDefault="00CB35D5" w:rsidP="00FB0FEB">
      <w:pPr>
        <w:keepNext/>
        <w:rPr>
          <w:i/>
          <w:iCs/>
          <w:lang w:val="en-CA"/>
          <w:rPrChange w:id="1116" w:author="Gary Sullivan" w:date="2022-05-24T18:17:00Z">
            <w:rPr>
              <w:b/>
              <w:bCs/>
              <w:lang w:val="en-CA"/>
            </w:rPr>
          </w:rPrChange>
        </w:rPr>
        <w:pPrChange w:id="1117" w:author="Gary Sullivan" w:date="2022-05-24T18:17:00Z">
          <w:pPr/>
        </w:pPrChange>
      </w:pPr>
      <w:r w:rsidRPr="00FB0FEB">
        <w:rPr>
          <w:i/>
          <w:iCs/>
          <w:lang w:val="en-CA"/>
          <w:rPrChange w:id="1118" w:author="Gary Sullivan" w:date="2022-05-24T18:17:00Z">
            <w:rPr>
              <w:b/>
              <w:bCs/>
              <w:lang w:val="en-CA"/>
            </w:rPr>
          </w:rPrChange>
        </w:rPr>
        <w:t>Test 2.7: History based affine inheritance</w:t>
      </w:r>
    </w:p>
    <w:p w14:paraId="79C23DFA" w14:textId="0A5E905F" w:rsidR="00CB35D5" w:rsidRPr="00CB35D5" w:rsidRDefault="00CB35D5" w:rsidP="000C06CF">
      <w:pPr>
        <w:rPr>
          <w:lang w:val="en-CA"/>
        </w:rPr>
      </w:pPr>
      <w:r w:rsidRPr="00CB35D5">
        <w:rPr>
          <w:lang w:val="en-CA"/>
        </w:rPr>
        <w:t>In the test, affine model can be inherited from a previous affine-coded blocks which may not be neighbo</w:t>
      </w:r>
      <w:r w:rsidR="00015F2B">
        <w:rPr>
          <w:lang w:val="en-CA"/>
        </w:rPr>
        <w:t>u</w:t>
      </w:r>
      <w:r w:rsidRPr="00CB35D5">
        <w:rPr>
          <w:lang w:val="en-CA"/>
        </w:rPr>
        <w:t>ring to the current block. The tested method consists of the following aspects:</w:t>
      </w:r>
    </w:p>
    <w:p w14:paraId="2BD0A8B7" w14:textId="77777777" w:rsidR="00CB35D5" w:rsidRPr="00CB35D5" w:rsidRDefault="00CB35D5" w:rsidP="00FB0FEB">
      <w:pPr>
        <w:numPr>
          <w:ilvl w:val="0"/>
          <w:numId w:val="304"/>
        </w:numPr>
        <w:rPr>
          <w:lang w:val="en-CA"/>
        </w:rPr>
        <w:pPrChange w:id="1119" w:author="Gary Sullivan" w:date="2022-05-24T18:18:00Z">
          <w:pPr>
            <w:numPr>
              <w:numId w:val="214"/>
            </w:numPr>
            <w:ind w:left="720" w:hanging="360"/>
          </w:pPr>
        </w:pPrChange>
      </w:pPr>
      <w:r w:rsidRPr="00CB35D5">
        <w:rPr>
          <w:lang w:val="en-CA"/>
        </w:rPr>
        <w:t>Two history tables for affine inheritance to derive affine merge candidates</w:t>
      </w:r>
    </w:p>
    <w:p w14:paraId="7EE548EC" w14:textId="77777777" w:rsidR="00CB35D5" w:rsidRPr="00CB35D5" w:rsidRDefault="00CB35D5" w:rsidP="00FB0FEB">
      <w:pPr>
        <w:numPr>
          <w:ilvl w:val="0"/>
          <w:numId w:val="304"/>
        </w:numPr>
        <w:rPr>
          <w:lang w:val="en-CA"/>
        </w:rPr>
        <w:pPrChange w:id="1120" w:author="Gary Sullivan" w:date="2022-05-24T18:18:00Z">
          <w:pPr>
            <w:numPr>
              <w:numId w:val="214"/>
            </w:numPr>
            <w:ind w:left="720" w:hanging="360"/>
          </w:pPr>
        </w:pPrChange>
      </w:pPr>
      <w:r w:rsidRPr="00CB35D5">
        <w:rPr>
          <w:lang w:val="en-CA"/>
        </w:rPr>
        <w:t>Pair-wise affine candidates derived from history- and non-history-based affine candidates</w:t>
      </w:r>
    </w:p>
    <w:p w14:paraId="3D2B7AC6" w14:textId="77777777" w:rsidR="00CB35D5" w:rsidRPr="00CB35D5" w:rsidRDefault="00CB35D5" w:rsidP="00FB0FEB">
      <w:pPr>
        <w:numPr>
          <w:ilvl w:val="0"/>
          <w:numId w:val="304"/>
        </w:numPr>
        <w:rPr>
          <w:lang w:val="en-CA"/>
        </w:rPr>
        <w:pPrChange w:id="1121" w:author="Gary Sullivan" w:date="2022-05-24T18:18:00Z">
          <w:pPr>
            <w:numPr>
              <w:numId w:val="214"/>
            </w:numPr>
            <w:ind w:left="720" w:hanging="360"/>
          </w:pPr>
        </w:pPrChange>
      </w:pPr>
      <w:r w:rsidRPr="00CB35D5">
        <w:rPr>
          <w:lang w:val="en-CA"/>
        </w:rPr>
        <w:t>Increased sub-block merge list size from 5 to 15</w:t>
      </w:r>
    </w:p>
    <w:p w14:paraId="4811CD47" w14:textId="77777777" w:rsidR="00CB35D5" w:rsidRPr="00CB35D5" w:rsidRDefault="00CB35D5" w:rsidP="00FB0FEB">
      <w:pPr>
        <w:numPr>
          <w:ilvl w:val="0"/>
          <w:numId w:val="304"/>
        </w:numPr>
        <w:rPr>
          <w:lang w:val="en-CA"/>
        </w:rPr>
        <w:pPrChange w:id="1122" w:author="Gary Sullivan" w:date="2022-05-24T18:18:00Z">
          <w:pPr>
            <w:numPr>
              <w:numId w:val="214"/>
            </w:numPr>
            <w:ind w:left="720" w:hanging="360"/>
          </w:pPr>
        </w:pPrChange>
      </w:pPr>
      <w:r w:rsidRPr="00CB35D5">
        <w:rPr>
          <w:lang w:val="en-CA"/>
        </w:rPr>
        <w:t>Regular merge candidates derived from the first affine history table</w:t>
      </w:r>
    </w:p>
    <w:p w14:paraId="6DFD0457" w14:textId="3CF57808" w:rsidR="00CB35D5" w:rsidRPr="00CB35D5" w:rsidDel="00FB0FEB" w:rsidRDefault="00CB35D5" w:rsidP="000C06CF">
      <w:pPr>
        <w:rPr>
          <w:del w:id="1123" w:author="Gary Sullivan" w:date="2022-05-24T18:18:00Z"/>
          <w:lang w:val="en-CA"/>
        </w:rPr>
      </w:pPr>
    </w:p>
    <w:p w14:paraId="1E9C7EDC" w14:textId="77777777" w:rsidR="00CB35D5" w:rsidRPr="00CB35D5" w:rsidRDefault="00CB35D5" w:rsidP="000C06CF">
      <w:pPr>
        <w:rPr>
          <w:lang w:val="en-CA"/>
        </w:rPr>
      </w:pPr>
      <w:r w:rsidRPr="00CB35D5">
        <w:rPr>
          <w:lang w:val="en-CA"/>
        </w:rPr>
        <w:t xml:space="preserve">A history-parameter table is established, each entry stores a set of affine parameters: </w:t>
      </w:r>
      <w:r w:rsidRPr="00CB35D5">
        <w:rPr>
          <w:i/>
          <w:lang w:val="en-CA"/>
        </w:rPr>
        <w:t>a</w:t>
      </w:r>
      <w:r w:rsidRPr="00CB35D5">
        <w:rPr>
          <w:lang w:val="en-CA"/>
        </w:rPr>
        <w:t xml:space="preserve">, </w:t>
      </w:r>
      <w:r w:rsidRPr="00CB35D5">
        <w:rPr>
          <w:i/>
          <w:lang w:val="en-CA"/>
        </w:rPr>
        <w:t>b</w:t>
      </w:r>
      <w:r w:rsidRPr="00CB35D5">
        <w:rPr>
          <w:lang w:val="en-CA"/>
        </w:rPr>
        <w:t xml:space="preserve">, </w:t>
      </w:r>
      <w:r w:rsidRPr="00CB35D5">
        <w:rPr>
          <w:i/>
          <w:lang w:val="en-CA"/>
        </w:rPr>
        <w:t>c</w:t>
      </w:r>
      <w:r w:rsidRPr="00CB35D5">
        <w:rPr>
          <w:lang w:val="en-CA"/>
        </w:rPr>
        <w:t xml:space="preserve"> and </w:t>
      </w:r>
      <w:r w:rsidRPr="00CB35D5">
        <w:rPr>
          <w:i/>
          <w:lang w:val="en-CA"/>
        </w:rPr>
        <w:t>d</w:t>
      </w:r>
      <w:r w:rsidRPr="00CB35D5">
        <w:rPr>
          <w:lang w:val="en-CA"/>
        </w:rPr>
        <w:t>, each of which is represented by a 16-bit signed integer. Entries are categorized by reference list and reference index, and 5 reference indices are supported for each reference list in the history table.</w:t>
      </w:r>
    </w:p>
    <w:p w14:paraId="74BB7E22" w14:textId="77777777" w:rsidR="00CB35D5" w:rsidRPr="00CB35D5" w:rsidRDefault="00CB35D5" w:rsidP="000C06CF">
      <w:pPr>
        <w:rPr>
          <w:lang w:val="en-CA"/>
        </w:rPr>
      </w:pPr>
      <w:r w:rsidRPr="00CB35D5">
        <w:rPr>
          <w:lang w:val="en-CA"/>
        </w:rPr>
        <w:t>For each category, at most 7 entries can be stored, resulting in 70 entries totally in the history table. At the beginning of each CTU row, the number of entries for each category is initialized as 0.</w:t>
      </w:r>
    </w:p>
    <w:p w14:paraId="57E2D1BD" w14:textId="6D411950" w:rsidR="00CB35D5" w:rsidRPr="00CB35D5" w:rsidRDefault="00CB35D5" w:rsidP="000C06CF">
      <w:pPr>
        <w:rPr>
          <w:lang w:val="en-CA"/>
        </w:rPr>
      </w:pPr>
      <w:r w:rsidRPr="00CB35D5">
        <w:rPr>
          <w:lang w:val="en-CA"/>
        </w:rPr>
        <w:t xml:space="preserve">A history-affine-parameter-based candidate is derived from a neighbouring 4×4 block denoted as A0, A1, A2, B0, B1, B2 or B3 in </w:t>
      </w:r>
      <w:r w:rsidR="004E65B5">
        <w:rPr>
          <w:lang w:val="en-CA"/>
        </w:rPr>
        <w:t xml:space="preserve">the next figure below, </w:t>
      </w:r>
      <w:r w:rsidRPr="00CB35D5">
        <w:rPr>
          <w:lang w:val="en-CA"/>
        </w:rPr>
        <w:t xml:space="preserve">and a set of affine parameters stored in a corresponding </w:t>
      </w:r>
      <w:r w:rsidRPr="00CB35D5">
        <w:rPr>
          <w:lang w:val="en-CA"/>
        </w:rPr>
        <w:lastRenderedPageBreak/>
        <w:t>entry in the history table. The MV of a neighbouring 4×4 block served as the base MV. The MV of the current block at position (</w:t>
      </w:r>
      <w:r w:rsidRPr="00CB35D5">
        <w:rPr>
          <w:i/>
          <w:lang w:val="en-CA"/>
        </w:rPr>
        <w:t>x</w:t>
      </w:r>
      <w:r w:rsidRPr="00CB35D5">
        <w:rPr>
          <w:lang w:val="en-CA"/>
        </w:rPr>
        <w:t xml:space="preserve">, </w:t>
      </w:r>
      <w:r w:rsidRPr="00CB35D5">
        <w:rPr>
          <w:i/>
          <w:lang w:val="en-CA"/>
        </w:rPr>
        <w:t>y</w:t>
      </w:r>
      <w:r w:rsidRPr="00CB35D5">
        <w:rPr>
          <w:lang w:val="en-CA"/>
        </w:rPr>
        <w:t>) is calculated as:</w:t>
      </w:r>
    </w:p>
    <w:p w14:paraId="33953560" w14:textId="77777777" w:rsidR="00CB35D5" w:rsidRPr="00CB35D5" w:rsidRDefault="00CB35D5" w:rsidP="00FB0FEB">
      <w:pPr>
        <w:ind w:left="360"/>
        <w:rPr>
          <w:lang w:val="en-CA"/>
        </w:rPr>
        <w:pPrChange w:id="1124" w:author="Gary Sullivan" w:date="2022-05-24T18:18:00Z">
          <w:pPr/>
        </w:pPrChange>
      </w:pPr>
      <w:r w:rsidRPr="00CB35D5">
        <w:rPr>
          <w:lang w:val="en-CA"/>
        </w:rPr>
        <w:object w:dxaOrig="4400" w:dyaOrig="760" w14:anchorId="78E4E2DF">
          <v:shape id="_x0000_i1031" type="#_x0000_t75" alt="" style="width:208.6pt;height:35.55pt;mso-width-percent:0;mso-height-percent:0;mso-width-percent:0;mso-height-percent:0" o:ole="">
            <v:imagedata r:id="rId315" o:title=""/>
          </v:shape>
          <o:OLEObject Type="Embed" ProgID="Equation.DSMT4" ShapeID="_x0000_i1031" DrawAspect="Content" ObjectID="_1714922581" r:id="rId316"/>
        </w:object>
      </w:r>
      <w:r w:rsidRPr="00CB35D5">
        <w:rPr>
          <w:lang w:val="en-CA"/>
        </w:rPr>
        <w:t>,</w:t>
      </w:r>
    </w:p>
    <w:p w14:paraId="7E2D650F" w14:textId="77777777" w:rsidR="00CB35D5" w:rsidRPr="00CB35D5" w:rsidRDefault="00CB35D5" w:rsidP="000C06CF">
      <w:pPr>
        <w:rPr>
          <w:lang w:val="en-CA"/>
        </w:rPr>
      </w:pPr>
      <w:r w:rsidRPr="00CB35D5">
        <w:rPr>
          <w:lang w:val="en-CA"/>
        </w:rPr>
        <w:t>where (</w:t>
      </w:r>
      <w:proofErr w:type="spellStart"/>
      <w:r w:rsidRPr="00CB35D5">
        <w:rPr>
          <w:i/>
          <w:lang w:val="en-CA"/>
        </w:rPr>
        <w:t>mv</w:t>
      </w:r>
      <w:r w:rsidRPr="00CB35D5">
        <w:rPr>
          <w:i/>
          <w:vertAlign w:val="superscript"/>
          <w:lang w:val="en-CA"/>
        </w:rPr>
        <w:t>h</w:t>
      </w:r>
      <w:r w:rsidRPr="00CB35D5">
        <w:rPr>
          <w:i/>
          <w:vertAlign w:val="subscript"/>
          <w:lang w:val="en-CA"/>
        </w:rPr>
        <w:t>base</w:t>
      </w:r>
      <w:proofErr w:type="spellEnd"/>
      <w:r w:rsidRPr="00CB35D5">
        <w:rPr>
          <w:lang w:val="en-CA"/>
        </w:rPr>
        <w:t xml:space="preserve">, </w:t>
      </w:r>
      <w:proofErr w:type="spellStart"/>
      <w:r w:rsidRPr="00CB35D5">
        <w:rPr>
          <w:i/>
          <w:lang w:val="en-CA"/>
        </w:rPr>
        <w:t>mv</w:t>
      </w:r>
      <w:r w:rsidRPr="00CB35D5">
        <w:rPr>
          <w:i/>
          <w:vertAlign w:val="superscript"/>
          <w:lang w:val="en-CA"/>
        </w:rPr>
        <w:t>v</w:t>
      </w:r>
      <w:r w:rsidRPr="00CB35D5">
        <w:rPr>
          <w:i/>
          <w:vertAlign w:val="subscript"/>
          <w:lang w:val="en-CA"/>
        </w:rPr>
        <w:t>base</w:t>
      </w:r>
      <w:proofErr w:type="spellEnd"/>
      <w:r w:rsidRPr="00CB35D5">
        <w:rPr>
          <w:lang w:val="en-CA"/>
        </w:rPr>
        <w:t>) represents the MV of the neighbouring 4×4 block, (</w:t>
      </w:r>
      <w:proofErr w:type="spellStart"/>
      <w:r w:rsidRPr="00CB35D5">
        <w:rPr>
          <w:i/>
          <w:lang w:val="en-CA"/>
        </w:rPr>
        <w:t>x</w:t>
      </w:r>
      <w:r w:rsidRPr="00CB35D5">
        <w:rPr>
          <w:i/>
          <w:vertAlign w:val="subscript"/>
          <w:lang w:val="en-CA"/>
        </w:rPr>
        <w:t>base</w:t>
      </w:r>
      <w:proofErr w:type="spellEnd"/>
      <w:r w:rsidRPr="00CB35D5">
        <w:rPr>
          <w:lang w:val="en-CA"/>
        </w:rPr>
        <w:t xml:space="preserve">, </w:t>
      </w:r>
      <w:proofErr w:type="spellStart"/>
      <w:r w:rsidRPr="00CB35D5">
        <w:rPr>
          <w:i/>
          <w:lang w:val="en-CA"/>
        </w:rPr>
        <w:t>y</w:t>
      </w:r>
      <w:r w:rsidRPr="00CB35D5">
        <w:rPr>
          <w:i/>
          <w:vertAlign w:val="subscript"/>
          <w:lang w:val="en-CA"/>
        </w:rPr>
        <w:t>base</w:t>
      </w:r>
      <w:proofErr w:type="spellEnd"/>
      <w:r w:rsidRPr="00CB35D5">
        <w:rPr>
          <w:lang w:val="en-CA"/>
        </w:rPr>
        <w:t>) represents the center position of the neighbouring 4×4 block. (</w:t>
      </w:r>
      <w:r w:rsidRPr="00CB35D5">
        <w:rPr>
          <w:i/>
          <w:lang w:val="en-CA"/>
        </w:rPr>
        <w:t>x</w:t>
      </w:r>
      <w:r w:rsidRPr="00CB35D5">
        <w:rPr>
          <w:lang w:val="en-CA"/>
        </w:rPr>
        <w:t xml:space="preserve">, </w:t>
      </w:r>
      <w:r w:rsidRPr="00CB35D5">
        <w:rPr>
          <w:i/>
          <w:lang w:val="en-CA"/>
        </w:rPr>
        <w:t>y</w:t>
      </w:r>
      <w:r w:rsidRPr="00CB35D5">
        <w:rPr>
          <w:lang w:val="en-CA"/>
        </w:rPr>
        <w:t>) can be the top-left, top-right and bottom-left corner of the current block to obtain the corner-position MVs (CPMVs) for the current block, or it can be the center of the current block to obtain a regular MV for the current block.</w:t>
      </w:r>
    </w:p>
    <w:p w14:paraId="2E8AF1B4" w14:textId="24AFAA75" w:rsidR="00CB35D5" w:rsidRPr="00CB35D5" w:rsidRDefault="00CB35D5" w:rsidP="000C06CF">
      <w:pPr>
        <w:rPr>
          <w:lang w:val="en-CA"/>
        </w:rPr>
      </w:pPr>
      <w:r w:rsidRPr="00CB35D5">
        <w:rPr>
          <w:lang w:val="en-CA"/>
        </w:rPr>
        <w:t>A second history-parameter table with base MV information is appended. There are 9 entries in the second table, wherein an entry comprises a base MV, a reference index, 4 affine parameters for each reference list, and a base position. An additional merge candidate can be generated from the second table with the base MV information and the corresponding affine models stored as an entry. The difference between the first and the second tables is illustrated in</w:t>
      </w:r>
      <w:r w:rsidR="004E65B5">
        <w:rPr>
          <w:lang w:val="en-CA"/>
        </w:rPr>
        <w:t xml:space="preserve"> the next figure below</w:t>
      </w:r>
      <w:r w:rsidRPr="00CB35D5">
        <w:rPr>
          <w:lang w:val="en-CA"/>
        </w:rPr>
        <w:t>.</w:t>
      </w:r>
    </w:p>
    <w:p w14:paraId="2367469B" w14:textId="77777777" w:rsidR="00CB35D5" w:rsidRPr="00CB35D5" w:rsidRDefault="00CB35D5" w:rsidP="009331A2">
      <w:pPr>
        <w:keepNext/>
        <w:jc w:val="center"/>
        <w:rPr>
          <w:lang w:val="en-CA"/>
        </w:rPr>
      </w:pPr>
      <w:r w:rsidRPr="00CB35D5">
        <w:rPr>
          <w:lang w:val="en-CA"/>
        </w:rPr>
        <w:object w:dxaOrig="16838" w:dyaOrig="5266" w14:anchorId="7FE07420">
          <v:shape id="_x0000_i1032" type="#_x0000_t75" alt="" style="width:467.3pt;height:147pt;mso-width-percent:0;mso-height-percent:0;mso-width-percent:0;mso-height-percent:0" o:ole="">
            <v:imagedata r:id="rId317" o:title=""/>
          </v:shape>
          <o:OLEObject Type="Embed" ProgID="Visio.Drawing.15" ShapeID="_x0000_i1032" DrawAspect="Content" ObjectID="_1714922582" r:id="rId318"/>
        </w:object>
      </w:r>
    </w:p>
    <w:p w14:paraId="4C0C7556" w14:textId="599120B3" w:rsidR="00CB35D5" w:rsidRPr="009331A2" w:rsidRDefault="00CB35D5" w:rsidP="009331A2">
      <w:pPr>
        <w:jc w:val="center"/>
        <w:rPr>
          <w:i/>
          <w:iCs/>
          <w:lang w:val="en-CA"/>
        </w:rPr>
      </w:pPr>
      <w:r w:rsidRPr="009331A2">
        <w:rPr>
          <w:i/>
          <w:iCs/>
          <w:lang w:val="en-CA"/>
        </w:rPr>
        <w:t>Affine candidate derived from the history tables</w:t>
      </w:r>
    </w:p>
    <w:p w14:paraId="14FE3398" w14:textId="77777777" w:rsidR="00CB35D5" w:rsidRPr="00CB35D5" w:rsidRDefault="00CB35D5" w:rsidP="000C06CF">
      <w:pPr>
        <w:rPr>
          <w:lang w:val="en-CA"/>
        </w:rPr>
      </w:pPr>
      <w:r w:rsidRPr="00CB35D5">
        <w:rPr>
          <w:lang w:val="en-CA"/>
        </w:rPr>
        <w:t>Pair-wise affine merge candidates are generated by two affine merge candidates which are history-derived or not history-derived. A pair-wise affine merge candidates is generated by averaging the CPMVs of existing affine merge candidates in the list.</w:t>
      </w:r>
    </w:p>
    <w:p w14:paraId="770E0F67" w14:textId="77777777" w:rsidR="00CB35D5" w:rsidRPr="00CB35D5" w:rsidRDefault="00CB35D5" w:rsidP="000C06CF">
      <w:pPr>
        <w:rPr>
          <w:lang w:val="en-CA"/>
        </w:rPr>
      </w:pPr>
      <w:r w:rsidRPr="00CB35D5">
        <w:rPr>
          <w:lang w:val="en-CA"/>
        </w:rPr>
        <w:t>Such candidates are added into the sub-block-based merge candidate list and affine AMVP candidate. The size of sub-block-based merge candidate list is increased from 5 to 15.</w:t>
      </w:r>
    </w:p>
    <w:p w14:paraId="7171E3AB" w14:textId="77777777" w:rsidR="00CB35D5" w:rsidRPr="00CB35D5" w:rsidRDefault="00CB35D5" w:rsidP="000C06CF">
      <w:pPr>
        <w:rPr>
          <w:lang w:val="en-CA"/>
        </w:rPr>
      </w:pPr>
      <w:r w:rsidRPr="00CB35D5">
        <w:rPr>
          <w:lang w:val="en-CA"/>
        </w:rPr>
        <w:t>Besides, such candidates are used to derive MVs located at the center of the current block, as regular merge candidates.</w:t>
      </w:r>
    </w:p>
    <w:p w14:paraId="3937FDB3" w14:textId="77777777" w:rsidR="00CB35D5" w:rsidRPr="00CB35D5" w:rsidRDefault="00CB35D5" w:rsidP="000C06CF">
      <w:pPr>
        <w:rPr>
          <w:lang w:val="en-CA"/>
        </w:rPr>
      </w:pPr>
      <w:r w:rsidRPr="00CB35D5">
        <w:rPr>
          <w:lang w:val="en-CA"/>
        </w:rPr>
        <w:t>In Test 2.7b, affine history tables stored in the above and above right CTUs can be used by the blocks of the current CTU.</w:t>
      </w:r>
    </w:p>
    <w:p w14:paraId="340C8921" w14:textId="77777777" w:rsidR="00CB35D5" w:rsidRPr="00CB35D5" w:rsidRDefault="00CB35D5" w:rsidP="000C06CF">
      <w:pPr>
        <w:rPr>
          <w:lang w:val="en-CA"/>
        </w:rPr>
      </w:pPr>
      <w:r w:rsidRPr="00CB35D5">
        <w:rPr>
          <w:lang w:val="en-CA"/>
        </w:rPr>
        <w:t>The requested test with disabled template matching was not provided.</w:t>
      </w:r>
    </w:p>
    <w:p w14:paraId="5FF58D4E" w14:textId="77777777" w:rsidR="00CB35D5" w:rsidRPr="00FB0FEB" w:rsidRDefault="00CB35D5" w:rsidP="00FB0FEB">
      <w:pPr>
        <w:keepNext/>
        <w:rPr>
          <w:i/>
          <w:iCs/>
          <w:lang w:val="en-CA"/>
          <w:rPrChange w:id="1125" w:author="Gary Sullivan" w:date="2022-05-24T18:19:00Z">
            <w:rPr>
              <w:b/>
              <w:bCs/>
              <w:lang w:val="en-CA"/>
            </w:rPr>
          </w:rPrChange>
        </w:rPr>
        <w:pPrChange w:id="1126" w:author="Gary Sullivan" w:date="2022-05-24T18:19:00Z">
          <w:pPr/>
        </w:pPrChange>
      </w:pPr>
      <w:r w:rsidRPr="00FB0FEB">
        <w:rPr>
          <w:i/>
          <w:iCs/>
          <w:lang w:val="en-CA"/>
          <w:rPrChange w:id="1127" w:author="Gary Sullivan" w:date="2022-05-24T18:19:00Z">
            <w:rPr>
              <w:b/>
              <w:bCs/>
              <w:lang w:val="en-CA"/>
            </w:rPr>
          </w:rPrChange>
        </w:rPr>
        <w:t>Test 2.8: Non-adjacent affine model derivation</w:t>
      </w:r>
    </w:p>
    <w:p w14:paraId="6A3ACCC3" w14:textId="6A89D052" w:rsidR="00CB35D5" w:rsidRPr="00CB35D5" w:rsidRDefault="00CB35D5" w:rsidP="000C06CF">
      <w:pPr>
        <w:rPr>
          <w:lang w:val="en-CA"/>
        </w:rPr>
      </w:pPr>
      <w:r w:rsidRPr="00CB35D5">
        <w:rPr>
          <w:lang w:val="en-CA"/>
        </w:rPr>
        <w:t>Non-adjacent spatial neighbo</w:t>
      </w:r>
      <w:r w:rsidR="00015F2B">
        <w:rPr>
          <w:lang w:val="en-CA"/>
        </w:rPr>
        <w:t>u</w:t>
      </w:r>
      <w:r w:rsidRPr="00CB35D5">
        <w:rPr>
          <w:lang w:val="en-CA"/>
        </w:rPr>
        <w:t>r positions used in the regular merge mode are added for affine merge and affine AMVP modes. The tested method consists of the following aspects:</w:t>
      </w:r>
    </w:p>
    <w:p w14:paraId="6CCE5677" w14:textId="77777777" w:rsidR="00CB35D5" w:rsidRPr="00CB35D5" w:rsidRDefault="00CB35D5" w:rsidP="00FB0FEB">
      <w:pPr>
        <w:numPr>
          <w:ilvl w:val="0"/>
          <w:numId w:val="305"/>
        </w:numPr>
        <w:rPr>
          <w:lang w:val="en-CA"/>
        </w:rPr>
        <w:pPrChange w:id="1128" w:author="Gary Sullivan" w:date="2022-05-24T18:19:00Z">
          <w:pPr>
            <w:numPr>
              <w:numId w:val="215"/>
            </w:numPr>
            <w:ind w:left="720" w:hanging="360"/>
          </w:pPr>
        </w:pPrChange>
      </w:pPr>
      <w:r w:rsidRPr="00CB35D5">
        <w:rPr>
          <w:lang w:val="en-CA"/>
        </w:rPr>
        <w:t>Non-adjacent constructed and non-adjacent inherited affine candidates</w:t>
      </w:r>
    </w:p>
    <w:p w14:paraId="42D7F636" w14:textId="59039F49" w:rsidR="00CB35D5" w:rsidRPr="00CB35D5" w:rsidRDefault="00CB35D5" w:rsidP="00FB0FEB">
      <w:pPr>
        <w:numPr>
          <w:ilvl w:val="0"/>
          <w:numId w:val="305"/>
        </w:numPr>
        <w:rPr>
          <w:lang w:val="en-CA"/>
        </w:rPr>
        <w:pPrChange w:id="1129" w:author="Gary Sullivan" w:date="2022-05-24T18:19:00Z">
          <w:pPr>
            <w:numPr>
              <w:numId w:val="215"/>
            </w:numPr>
            <w:ind w:left="720" w:hanging="360"/>
          </w:pPr>
        </w:pPrChange>
      </w:pPr>
      <w:r w:rsidRPr="00CB35D5">
        <w:rPr>
          <w:lang w:val="en-CA"/>
        </w:rPr>
        <w:t>Affine candidates derived from neighbo</w:t>
      </w:r>
      <w:r w:rsidR="00015F2B">
        <w:rPr>
          <w:lang w:val="en-CA"/>
        </w:rPr>
        <w:t>u</w:t>
      </w:r>
      <w:r w:rsidRPr="00CB35D5">
        <w:rPr>
          <w:lang w:val="en-CA"/>
        </w:rPr>
        <w:t>ring and non-adjacent blocks</w:t>
      </w:r>
    </w:p>
    <w:p w14:paraId="720D4D81" w14:textId="77777777" w:rsidR="00CB35D5" w:rsidRPr="00CB35D5" w:rsidRDefault="00CB35D5" w:rsidP="00FB0FEB">
      <w:pPr>
        <w:numPr>
          <w:ilvl w:val="0"/>
          <w:numId w:val="305"/>
        </w:numPr>
        <w:rPr>
          <w:lang w:val="en-CA"/>
        </w:rPr>
        <w:pPrChange w:id="1130" w:author="Gary Sullivan" w:date="2022-05-24T18:19:00Z">
          <w:pPr>
            <w:numPr>
              <w:numId w:val="215"/>
            </w:numPr>
            <w:ind w:left="720" w:hanging="360"/>
          </w:pPr>
        </w:pPrChange>
      </w:pPr>
      <w:r w:rsidRPr="00CB35D5">
        <w:rPr>
          <w:lang w:val="en-CA"/>
        </w:rPr>
        <w:t>Increased sub-block merge list size from 5 to 15</w:t>
      </w:r>
    </w:p>
    <w:p w14:paraId="0363508B" w14:textId="77777777" w:rsidR="00CB35D5" w:rsidRPr="00CB35D5" w:rsidRDefault="00CB35D5" w:rsidP="00FB0FEB">
      <w:pPr>
        <w:numPr>
          <w:ilvl w:val="0"/>
          <w:numId w:val="305"/>
        </w:numPr>
        <w:rPr>
          <w:lang w:val="en-CA"/>
        </w:rPr>
        <w:pPrChange w:id="1131" w:author="Gary Sullivan" w:date="2022-05-24T18:19:00Z">
          <w:pPr>
            <w:numPr>
              <w:numId w:val="215"/>
            </w:numPr>
            <w:ind w:left="720" w:hanging="360"/>
          </w:pPr>
        </w:pPrChange>
      </w:pPr>
      <w:r w:rsidRPr="00CB35D5">
        <w:rPr>
          <w:lang w:val="en-CA"/>
        </w:rPr>
        <w:t>ARMC subgroup size of affine merge is increased from 3 to 15</w:t>
      </w:r>
    </w:p>
    <w:p w14:paraId="14158F95" w14:textId="1CD084B4" w:rsidR="00CB35D5" w:rsidRPr="00CB35D5" w:rsidRDefault="00CB35D5" w:rsidP="000C06CF">
      <w:pPr>
        <w:rPr>
          <w:lang w:val="en-CA"/>
        </w:rPr>
      </w:pPr>
      <w:r w:rsidRPr="00CB35D5">
        <w:rPr>
          <w:lang w:val="en-CA"/>
        </w:rPr>
        <w:t>The motion information of the non-adjacent spatial neighbo</w:t>
      </w:r>
      <w:r w:rsidR="00015F2B">
        <w:rPr>
          <w:lang w:val="en-CA"/>
        </w:rPr>
        <w:t>u</w:t>
      </w:r>
      <w:r w:rsidRPr="00CB35D5">
        <w:rPr>
          <w:lang w:val="en-CA"/>
        </w:rPr>
        <w:t>rs is utilized to generate additional inherited and constructed affine merge candidates.</w:t>
      </w:r>
    </w:p>
    <w:p w14:paraId="1A320B9E" w14:textId="38187FA0" w:rsidR="00CB35D5" w:rsidRPr="00CB35D5" w:rsidRDefault="00CB35D5" w:rsidP="000C06CF">
      <w:pPr>
        <w:rPr>
          <w:lang w:val="en-CA"/>
        </w:rPr>
      </w:pPr>
      <w:r w:rsidRPr="00CB35D5">
        <w:rPr>
          <w:lang w:val="en-CA"/>
        </w:rPr>
        <w:lastRenderedPageBreak/>
        <w:t>For inherited candidates, the same derivation process of the inherited affine merge candidates in the VVC is kept unchanged except that the CPMVs are inherited from non-adjacent spatial neighbo</w:t>
      </w:r>
      <w:r w:rsidR="00015F2B">
        <w:rPr>
          <w:lang w:val="en-CA"/>
        </w:rPr>
        <w:t>u</w:t>
      </w:r>
      <w:r w:rsidRPr="00CB35D5">
        <w:rPr>
          <w:lang w:val="en-CA"/>
        </w:rPr>
        <w:t>rs. The non-adjacent spatial neighbo</w:t>
      </w:r>
      <w:r w:rsidR="00015F2B">
        <w:rPr>
          <w:lang w:val="en-CA"/>
        </w:rPr>
        <w:t>u</w:t>
      </w:r>
      <w:r w:rsidRPr="00CB35D5">
        <w:rPr>
          <w:lang w:val="en-CA"/>
        </w:rPr>
        <w:t>rs are checked based on their distances to the current block, i.e., from near to far. At a specific distance, only the first available neighbo</w:t>
      </w:r>
      <w:r w:rsidR="00015F2B">
        <w:rPr>
          <w:lang w:val="en-CA"/>
        </w:rPr>
        <w:t>u</w:t>
      </w:r>
      <w:r w:rsidRPr="00CB35D5">
        <w:rPr>
          <w:lang w:val="en-CA"/>
        </w:rPr>
        <w:t xml:space="preserve">r (that is coded with the affine mode) from each side (e.g., the left and above) of the current block is included for inherited candidate derivation. As indicated by the red dash arrows in </w:t>
      </w:r>
      <w:r w:rsidR="004E65B5">
        <w:rPr>
          <w:lang w:val="en-CA"/>
        </w:rPr>
        <w:t xml:space="preserve">part </w:t>
      </w:r>
      <w:r w:rsidRPr="00CB35D5">
        <w:rPr>
          <w:lang w:val="en-CA"/>
        </w:rPr>
        <w:t>(a)</w:t>
      </w:r>
      <w:r w:rsidR="004E65B5">
        <w:rPr>
          <w:lang w:val="en-CA"/>
        </w:rPr>
        <w:t xml:space="preserve"> of the next figure below</w:t>
      </w:r>
      <w:r w:rsidRPr="00CB35D5">
        <w:rPr>
          <w:lang w:val="en-CA"/>
        </w:rPr>
        <w:t>, the checking orders of the neighbo</w:t>
      </w:r>
      <w:r w:rsidR="00015F2B">
        <w:rPr>
          <w:lang w:val="en-CA"/>
        </w:rPr>
        <w:t>u</w:t>
      </w:r>
      <w:r w:rsidRPr="00CB35D5">
        <w:rPr>
          <w:lang w:val="en-CA"/>
        </w:rPr>
        <w:t>rs on the left and above sides are bottom-to-up and right-to-left, respectively.</w:t>
      </w:r>
    </w:p>
    <w:p w14:paraId="0CF460A0" w14:textId="77777777" w:rsidR="00CB35D5" w:rsidRPr="00CB35D5" w:rsidRDefault="00CB35D5" w:rsidP="009331A2">
      <w:pPr>
        <w:keepNext/>
        <w:jc w:val="center"/>
        <w:rPr>
          <w:lang w:val="en-CA"/>
        </w:rPr>
      </w:pPr>
      <w:r w:rsidRPr="00CB35D5">
        <w:rPr>
          <w:lang w:val="en-CA"/>
        </w:rPr>
        <w:object w:dxaOrig="8700" w:dyaOrig="3825" w14:anchorId="60D3FE36">
          <v:shape id="_x0000_i1033" type="#_x0000_t75" alt="" style="width:6in;height:193.85pt;mso-width-percent:0;mso-height-percent:0;mso-width-percent:0;mso-height-percent:0" o:ole="">
            <v:imagedata r:id="rId319" o:title=""/>
          </v:shape>
          <o:OLEObject Type="Embed" ProgID="Visio.Drawing.15" ShapeID="_x0000_i1033" DrawAspect="Content" ObjectID="_1714922583" r:id="rId320"/>
        </w:object>
      </w:r>
    </w:p>
    <w:p w14:paraId="162BA4C2" w14:textId="022A2A97" w:rsidR="00CB35D5" w:rsidRPr="009331A2" w:rsidRDefault="00CB35D5" w:rsidP="009331A2">
      <w:pPr>
        <w:jc w:val="center"/>
        <w:rPr>
          <w:i/>
          <w:iCs/>
          <w:lang w:val="en-CA"/>
        </w:rPr>
      </w:pPr>
      <w:r w:rsidRPr="009331A2">
        <w:rPr>
          <w:i/>
          <w:iCs/>
          <w:lang w:val="en-CA"/>
        </w:rPr>
        <w:t>Spatial neighbo</w:t>
      </w:r>
      <w:r w:rsidR="00015F2B" w:rsidRPr="009331A2">
        <w:rPr>
          <w:i/>
          <w:iCs/>
          <w:lang w:val="en-CA"/>
        </w:rPr>
        <w:t>u</w:t>
      </w:r>
      <w:r w:rsidRPr="009331A2">
        <w:rPr>
          <w:i/>
          <w:iCs/>
          <w:lang w:val="en-CA"/>
        </w:rPr>
        <w:t>rs for deriving affine merge candidates: (a) for deriving inherited affine merge candidates (b) for deriving constructed affine merge candidates</w:t>
      </w:r>
    </w:p>
    <w:p w14:paraId="235C56A8" w14:textId="2613C3DF" w:rsidR="00CB35D5" w:rsidRPr="00CB35D5" w:rsidRDefault="00CB35D5" w:rsidP="000C06CF">
      <w:pPr>
        <w:rPr>
          <w:lang w:val="en-CA"/>
        </w:rPr>
      </w:pPr>
      <w:r w:rsidRPr="00CB35D5">
        <w:rPr>
          <w:lang w:val="en-CA"/>
        </w:rPr>
        <w:t xml:space="preserve">For constructed candidates, as shown in </w:t>
      </w:r>
      <w:r w:rsidR="004E65B5">
        <w:rPr>
          <w:lang w:val="en-CA"/>
        </w:rPr>
        <w:t xml:space="preserve">part </w:t>
      </w:r>
      <w:r w:rsidRPr="00CB35D5">
        <w:rPr>
          <w:lang w:val="en-CA"/>
        </w:rPr>
        <w:t>(b)</w:t>
      </w:r>
      <w:r w:rsidR="004E65B5">
        <w:rPr>
          <w:lang w:val="en-CA"/>
        </w:rPr>
        <w:t xml:space="preserve"> of the figure above</w:t>
      </w:r>
      <w:r w:rsidRPr="00CB35D5">
        <w:rPr>
          <w:lang w:val="en-CA"/>
        </w:rPr>
        <w:t>, the positions of one left and above non-adjacent spatial neighbo</w:t>
      </w:r>
      <w:r w:rsidR="00015F2B">
        <w:rPr>
          <w:lang w:val="en-CA"/>
        </w:rPr>
        <w:t>u</w:t>
      </w:r>
      <w:r w:rsidRPr="00CB35D5">
        <w:rPr>
          <w:lang w:val="en-CA"/>
        </w:rPr>
        <w:t>rs are firstly determined independently. After that, the location of the top-left neighbo</w:t>
      </w:r>
      <w:r w:rsidR="00015F2B">
        <w:rPr>
          <w:lang w:val="en-CA"/>
        </w:rPr>
        <w:t>u</w:t>
      </w:r>
      <w:r w:rsidRPr="00CB35D5">
        <w:rPr>
          <w:lang w:val="en-CA"/>
        </w:rPr>
        <w:t>r can be determined accordingly which can enclose a rectangular virtual block together with the left and above non-adjacent neighbo</w:t>
      </w:r>
      <w:r w:rsidR="00015F2B">
        <w:rPr>
          <w:lang w:val="en-CA"/>
        </w:rPr>
        <w:t>u</w:t>
      </w:r>
      <w:r w:rsidRPr="00CB35D5">
        <w:rPr>
          <w:lang w:val="en-CA"/>
        </w:rPr>
        <w:t>rs. Then, as shown in the</w:t>
      </w:r>
      <w:r w:rsidR="004E65B5">
        <w:rPr>
          <w:lang w:val="en-CA"/>
        </w:rPr>
        <w:t xml:space="preserve"> next figure below</w:t>
      </w:r>
      <w:r w:rsidRPr="00CB35D5">
        <w:rPr>
          <w:lang w:val="en-CA"/>
        </w:rPr>
        <w:t>, the motion information of the three non-adjacent neighbo</w:t>
      </w:r>
      <w:r w:rsidR="00015F2B">
        <w:rPr>
          <w:lang w:val="en-CA"/>
        </w:rPr>
        <w:t>u</w:t>
      </w:r>
      <w:r w:rsidRPr="00CB35D5">
        <w:rPr>
          <w:lang w:val="en-CA"/>
        </w:rPr>
        <w:t>rs is used to form the CPMVs at the top-left (A), top-right (B) and bottom-left (C) of the virtual block, which is finally projected to the current CU to generate the corresponding constructed candidates.</w:t>
      </w:r>
    </w:p>
    <w:p w14:paraId="28753D01" w14:textId="77777777" w:rsidR="00CB35D5" w:rsidRPr="00CB35D5" w:rsidRDefault="00CB35D5" w:rsidP="009331A2">
      <w:pPr>
        <w:keepNext/>
        <w:jc w:val="center"/>
        <w:rPr>
          <w:lang w:val="en-CA"/>
        </w:rPr>
      </w:pPr>
      <w:r w:rsidRPr="00CB35D5">
        <w:rPr>
          <w:lang w:val="en-CA"/>
        </w:rPr>
        <w:object w:dxaOrig="5325" w:dyaOrig="2175" w14:anchorId="3FCC50EF">
          <v:shape id="_x0000_i1034" type="#_x0000_t75" alt="" style="width:268.15pt;height:107.55pt;mso-width-percent:0;mso-height-percent:0;mso-width-percent:0;mso-height-percent:0" o:ole="">
            <v:imagedata r:id="rId321" o:title=""/>
          </v:shape>
          <o:OLEObject Type="Embed" ProgID="Visio.Drawing.15" ShapeID="_x0000_i1034" DrawAspect="Content" ObjectID="_1714922584" r:id="rId322"/>
        </w:object>
      </w:r>
    </w:p>
    <w:p w14:paraId="34B21E44" w14:textId="66D3B90A" w:rsidR="00CB35D5" w:rsidRPr="009331A2" w:rsidRDefault="00CB35D5" w:rsidP="009331A2">
      <w:pPr>
        <w:jc w:val="center"/>
        <w:rPr>
          <w:i/>
          <w:iCs/>
          <w:lang w:val="en-CA"/>
        </w:rPr>
      </w:pPr>
      <w:r w:rsidRPr="009331A2">
        <w:rPr>
          <w:i/>
          <w:iCs/>
          <w:lang w:val="en-CA"/>
        </w:rPr>
        <w:t>From non-adjacent neighbo</w:t>
      </w:r>
      <w:r w:rsidR="00015F2B" w:rsidRPr="009331A2">
        <w:rPr>
          <w:i/>
          <w:iCs/>
          <w:lang w:val="en-CA"/>
        </w:rPr>
        <w:t>u</w:t>
      </w:r>
      <w:r w:rsidRPr="009331A2">
        <w:rPr>
          <w:i/>
          <w:iCs/>
          <w:lang w:val="en-CA"/>
        </w:rPr>
        <w:t>rs to constructed affine merge candidates</w:t>
      </w:r>
    </w:p>
    <w:p w14:paraId="303FD472" w14:textId="27281DEB" w:rsidR="00CB35D5" w:rsidRPr="00CB35D5" w:rsidRDefault="00CB35D5" w:rsidP="000C06CF">
      <w:pPr>
        <w:rPr>
          <w:lang w:val="en-CA"/>
        </w:rPr>
      </w:pPr>
      <w:r w:rsidRPr="00CB35D5">
        <w:rPr>
          <w:lang w:val="en-CA"/>
        </w:rPr>
        <w:t>One second type of constructed affine candidates that are derived from non-adjacent neighbo</w:t>
      </w:r>
      <w:r w:rsidR="00015F2B">
        <w:rPr>
          <w:lang w:val="en-CA"/>
        </w:rPr>
        <w:t>u</w:t>
      </w:r>
      <w:r w:rsidRPr="00CB35D5">
        <w:rPr>
          <w:lang w:val="en-CA"/>
        </w:rPr>
        <w:t>rs are introduced for affine merge mode. Those new constructed affine candidates are derived based on the same affine candidate construction scheme as in Test 2.7a. However, instead of using history-based look-up table, the non-translational affine parameters are inherited from the non-adjacent spatial neighbo</w:t>
      </w:r>
      <w:r w:rsidR="00015F2B">
        <w:rPr>
          <w:lang w:val="en-CA"/>
        </w:rPr>
        <w:t>u</w:t>
      </w:r>
      <w:r w:rsidRPr="00CB35D5">
        <w:rPr>
          <w:lang w:val="en-CA"/>
        </w:rPr>
        <w:t>rs. Specifically, the second type of affine constructed candidates are generated from the combination of 1) the translational affine parameters of adjacent neighbo</w:t>
      </w:r>
      <w:r w:rsidR="00015F2B">
        <w:rPr>
          <w:lang w:val="en-CA"/>
        </w:rPr>
        <w:t>u</w:t>
      </w:r>
      <w:r w:rsidRPr="00CB35D5">
        <w:rPr>
          <w:lang w:val="en-CA"/>
        </w:rPr>
        <w:t>ring 4x4 blocks; and 2) the non-translational affine parameters {a, b, c, d} inherited from the non-adjacent spatial neighbo</w:t>
      </w:r>
      <w:r w:rsidR="00015F2B">
        <w:rPr>
          <w:lang w:val="en-CA"/>
        </w:rPr>
        <w:t>u</w:t>
      </w:r>
      <w:r w:rsidRPr="00CB35D5">
        <w:rPr>
          <w:lang w:val="en-CA"/>
        </w:rPr>
        <w:t xml:space="preserve">rs as defined in </w:t>
      </w:r>
      <w:r w:rsidR="004E65B5">
        <w:rPr>
          <w:lang w:val="en-CA"/>
        </w:rPr>
        <w:t xml:space="preserve">part </w:t>
      </w:r>
      <w:r w:rsidRPr="00CB35D5">
        <w:rPr>
          <w:lang w:val="en-CA"/>
        </w:rPr>
        <w:t>(a)</w:t>
      </w:r>
      <w:r w:rsidR="004E65B5">
        <w:rPr>
          <w:lang w:val="en-CA"/>
        </w:rPr>
        <w:t xml:space="preserve"> of the figure that is two figures above</w:t>
      </w:r>
      <w:r w:rsidRPr="00CB35D5">
        <w:rPr>
          <w:lang w:val="en-CA"/>
        </w:rPr>
        <w:t>.</w:t>
      </w:r>
    </w:p>
    <w:p w14:paraId="1BC5E6AB" w14:textId="77777777" w:rsidR="00CB35D5" w:rsidRPr="00CB35D5" w:rsidRDefault="00CB35D5" w:rsidP="000C06CF">
      <w:pPr>
        <w:rPr>
          <w:lang w:val="en-CA"/>
        </w:rPr>
      </w:pPr>
      <w:r w:rsidRPr="00CB35D5">
        <w:rPr>
          <w:lang w:val="en-CA"/>
        </w:rPr>
        <w:t>Due to the inclusion of the additional non-adjacent candidates, the size of the affine merge candidate list is increased from 5 to 15. The subgroup size of the affine merge mode for the adaptive reordering method is increased from 3 to 15.</w:t>
      </w:r>
    </w:p>
    <w:p w14:paraId="122EEC04" w14:textId="77777777" w:rsidR="00CB35D5" w:rsidRPr="00CB35D5" w:rsidRDefault="00CB35D5" w:rsidP="000C06CF">
      <w:pPr>
        <w:rPr>
          <w:lang w:val="en-CA"/>
        </w:rPr>
      </w:pPr>
      <w:r w:rsidRPr="00CB35D5">
        <w:rPr>
          <w:lang w:val="en-CA"/>
        </w:rPr>
        <w:lastRenderedPageBreak/>
        <w:t>In Test 2.8b, below changes are applied to constrain the memory usage:</w:t>
      </w:r>
    </w:p>
    <w:p w14:paraId="2D210A47" w14:textId="54445B89" w:rsidR="00CB35D5" w:rsidRPr="00CB35D5" w:rsidRDefault="00CB35D5" w:rsidP="000C06CF">
      <w:pPr>
        <w:numPr>
          <w:ilvl w:val="0"/>
          <w:numId w:val="216"/>
        </w:numPr>
        <w:rPr>
          <w:lang w:val="en-CA"/>
        </w:rPr>
      </w:pPr>
      <w:r w:rsidRPr="00CB35D5">
        <w:rPr>
          <w:lang w:val="en-CA"/>
        </w:rPr>
        <w:t>The area from where the non-adjacent neighbo</w:t>
      </w:r>
      <w:r w:rsidR="00015F2B">
        <w:rPr>
          <w:lang w:val="en-CA"/>
        </w:rPr>
        <w:t>u</w:t>
      </w:r>
      <w:r w:rsidRPr="00CB35D5">
        <w:rPr>
          <w:lang w:val="en-CA"/>
        </w:rPr>
        <w:t>rs come is restricted to be within the current CTU (i.e., no additional storage requirements for line buffer).</w:t>
      </w:r>
    </w:p>
    <w:p w14:paraId="679421CE" w14:textId="77777777" w:rsidR="00CB35D5" w:rsidRPr="00CB35D5" w:rsidRDefault="00CB35D5" w:rsidP="000C06CF">
      <w:pPr>
        <w:numPr>
          <w:ilvl w:val="0"/>
          <w:numId w:val="216"/>
        </w:numPr>
        <w:rPr>
          <w:lang w:val="en-CA"/>
        </w:rPr>
      </w:pPr>
      <w:r w:rsidRPr="00CB35D5">
        <w:rPr>
          <w:lang w:val="en-CA"/>
        </w:rPr>
        <w:t>The storage granularity for affine motion information, including CPMVs and reference indexes, is reduced from 8x8 to 16x16 (i.e., only the affine motion from the top-left 8x8 block is saved). Additionally, the saved CPMVs are projected to each 16x16 block before storage, such that the position and size information are not needed.</w:t>
      </w:r>
    </w:p>
    <w:p w14:paraId="38E1B7C6" w14:textId="77777777" w:rsidR="00CB35D5" w:rsidRPr="00CB35D5" w:rsidRDefault="00CB35D5" w:rsidP="000C06CF">
      <w:pPr>
        <w:numPr>
          <w:ilvl w:val="0"/>
          <w:numId w:val="216"/>
        </w:numPr>
        <w:rPr>
          <w:lang w:val="en-CA"/>
        </w:rPr>
      </w:pPr>
      <w:r w:rsidRPr="00CB35D5">
        <w:rPr>
          <w:lang w:val="en-CA"/>
        </w:rPr>
        <w:t>Only the top-left and top-right CPMVs are stored (i.e., always using 4-parameter affine model).</w:t>
      </w:r>
    </w:p>
    <w:p w14:paraId="4653FBE6" w14:textId="77777777" w:rsidR="00CB35D5" w:rsidRPr="00CB35D5" w:rsidRDefault="00CB35D5" w:rsidP="000C06CF">
      <w:pPr>
        <w:rPr>
          <w:lang w:val="en-CA"/>
        </w:rPr>
      </w:pPr>
      <w:r w:rsidRPr="00CB35D5">
        <w:rPr>
          <w:lang w:val="en-CA"/>
        </w:rPr>
        <w:t>The requested test with disabled template matching was not provided.</w:t>
      </w:r>
    </w:p>
    <w:p w14:paraId="1EF37FA6" w14:textId="77777777" w:rsidR="00CB35D5" w:rsidRPr="00FB0FEB" w:rsidRDefault="00CB35D5" w:rsidP="000C06CF">
      <w:pPr>
        <w:rPr>
          <w:i/>
          <w:iCs/>
          <w:lang w:val="en-CA"/>
          <w:rPrChange w:id="1132" w:author="Gary Sullivan" w:date="2022-05-24T18:19:00Z">
            <w:rPr>
              <w:b/>
              <w:bCs/>
              <w:lang w:val="en-CA"/>
            </w:rPr>
          </w:rPrChange>
        </w:rPr>
      </w:pPr>
      <w:r w:rsidRPr="00FB0FEB">
        <w:rPr>
          <w:i/>
          <w:iCs/>
          <w:lang w:val="en-CA"/>
          <w:rPrChange w:id="1133" w:author="Gary Sullivan" w:date="2022-05-24T18:19:00Z">
            <w:rPr>
              <w:b/>
              <w:bCs/>
              <w:lang w:val="en-CA"/>
            </w:rPr>
          </w:rPrChange>
        </w:rPr>
        <w:t>Test 2.9: Combined history based and non-adjacent affine candidates</w:t>
      </w:r>
    </w:p>
    <w:p w14:paraId="7E74B5A7" w14:textId="77777777" w:rsidR="00CB35D5" w:rsidRPr="00CB35D5" w:rsidRDefault="00CB35D5" w:rsidP="000C06CF">
      <w:pPr>
        <w:rPr>
          <w:lang w:val="en-CA"/>
        </w:rPr>
      </w:pPr>
      <w:r w:rsidRPr="00CB35D5">
        <w:rPr>
          <w:lang w:val="en-CA"/>
        </w:rPr>
        <w:t>Test 2.7c: Test 2.7a + the first type of constructed non-adjacent affine candidates from Test 2.8a.</w:t>
      </w:r>
    </w:p>
    <w:p w14:paraId="5E69CA44" w14:textId="77777777" w:rsidR="00CB35D5" w:rsidRPr="00CB35D5" w:rsidRDefault="00CB35D5" w:rsidP="000C06CF">
      <w:pPr>
        <w:rPr>
          <w:lang w:val="en-CA"/>
        </w:rPr>
      </w:pPr>
      <w:r w:rsidRPr="00CB35D5">
        <w:rPr>
          <w:lang w:val="en-CA"/>
        </w:rPr>
        <w:t>The test contains the following aspects from Test 2.7 and Test 2.8:</w:t>
      </w:r>
    </w:p>
    <w:p w14:paraId="1B81839F" w14:textId="77777777" w:rsidR="00CB35D5" w:rsidRPr="00CB35D5" w:rsidRDefault="00CB35D5" w:rsidP="00FB0FEB">
      <w:pPr>
        <w:numPr>
          <w:ilvl w:val="0"/>
          <w:numId w:val="306"/>
        </w:numPr>
        <w:rPr>
          <w:lang w:val="en-CA"/>
        </w:rPr>
        <w:pPrChange w:id="1134" w:author="Gary Sullivan" w:date="2022-05-24T18:20:00Z">
          <w:pPr>
            <w:numPr>
              <w:numId w:val="217"/>
            </w:numPr>
            <w:ind w:left="720" w:hanging="360"/>
          </w:pPr>
        </w:pPrChange>
      </w:pPr>
      <w:r w:rsidRPr="00CB35D5">
        <w:rPr>
          <w:lang w:val="en-CA"/>
        </w:rPr>
        <w:t>Two history tables for affine inheritance to derive affine merge candidates</w:t>
      </w:r>
    </w:p>
    <w:p w14:paraId="52A33A56" w14:textId="77777777" w:rsidR="00CB35D5" w:rsidRPr="00CB35D5" w:rsidRDefault="00CB35D5" w:rsidP="00FB0FEB">
      <w:pPr>
        <w:numPr>
          <w:ilvl w:val="0"/>
          <w:numId w:val="306"/>
        </w:numPr>
        <w:rPr>
          <w:lang w:val="en-CA"/>
        </w:rPr>
        <w:pPrChange w:id="1135" w:author="Gary Sullivan" w:date="2022-05-24T18:20:00Z">
          <w:pPr>
            <w:numPr>
              <w:numId w:val="217"/>
            </w:numPr>
            <w:ind w:left="720" w:hanging="360"/>
          </w:pPr>
        </w:pPrChange>
      </w:pPr>
      <w:r w:rsidRPr="00CB35D5">
        <w:rPr>
          <w:lang w:val="en-CA"/>
        </w:rPr>
        <w:t>Pair-wise affine candidates derived from history- and non-history-based affine candidates</w:t>
      </w:r>
    </w:p>
    <w:p w14:paraId="5B01CB55" w14:textId="77777777" w:rsidR="00CB35D5" w:rsidRPr="00CB35D5" w:rsidRDefault="00CB35D5" w:rsidP="00FB0FEB">
      <w:pPr>
        <w:numPr>
          <w:ilvl w:val="0"/>
          <w:numId w:val="306"/>
        </w:numPr>
        <w:rPr>
          <w:lang w:val="en-CA"/>
        </w:rPr>
        <w:pPrChange w:id="1136" w:author="Gary Sullivan" w:date="2022-05-24T18:20:00Z">
          <w:pPr>
            <w:numPr>
              <w:numId w:val="217"/>
            </w:numPr>
            <w:ind w:left="720" w:hanging="360"/>
          </w:pPr>
        </w:pPrChange>
      </w:pPr>
      <w:r w:rsidRPr="00CB35D5">
        <w:rPr>
          <w:lang w:val="en-CA"/>
        </w:rPr>
        <w:t>Non-adjacent constructed affine candidates</w:t>
      </w:r>
    </w:p>
    <w:p w14:paraId="6EE270C4" w14:textId="77777777" w:rsidR="00CB35D5" w:rsidRPr="00CB35D5" w:rsidRDefault="00CB35D5" w:rsidP="00FB0FEB">
      <w:pPr>
        <w:numPr>
          <w:ilvl w:val="0"/>
          <w:numId w:val="306"/>
        </w:numPr>
        <w:rPr>
          <w:lang w:val="en-CA"/>
        </w:rPr>
        <w:pPrChange w:id="1137" w:author="Gary Sullivan" w:date="2022-05-24T18:20:00Z">
          <w:pPr>
            <w:numPr>
              <w:numId w:val="217"/>
            </w:numPr>
            <w:ind w:left="720" w:hanging="360"/>
          </w:pPr>
        </w:pPrChange>
      </w:pPr>
      <w:r w:rsidRPr="00CB35D5">
        <w:rPr>
          <w:lang w:val="en-CA"/>
        </w:rPr>
        <w:t>Increased sub-block merge list size from 5 to 15</w:t>
      </w:r>
    </w:p>
    <w:p w14:paraId="000CF6D5" w14:textId="77777777" w:rsidR="00CB35D5" w:rsidRPr="00CB35D5" w:rsidRDefault="00CB35D5" w:rsidP="00FB0FEB">
      <w:pPr>
        <w:numPr>
          <w:ilvl w:val="0"/>
          <w:numId w:val="306"/>
        </w:numPr>
        <w:rPr>
          <w:lang w:val="en-CA"/>
        </w:rPr>
        <w:pPrChange w:id="1138" w:author="Gary Sullivan" w:date="2022-05-24T18:20:00Z">
          <w:pPr>
            <w:numPr>
              <w:numId w:val="217"/>
            </w:numPr>
            <w:ind w:left="720" w:hanging="360"/>
          </w:pPr>
        </w:pPrChange>
      </w:pPr>
      <w:r w:rsidRPr="00CB35D5">
        <w:rPr>
          <w:lang w:val="en-CA"/>
        </w:rPr>
        <w:t>Regular merge candidates derived from the first affine history table</w:t>
      </w:r>
    </w:p>
    <w:p w14:paraId="0C6604F3" w14:textId="77777777" w:rsidR="00CB35D5" w:rsidRPr="00CB35D5" w:rsidRDefault="00CB35D5" w:rsidP="000C06CF">
      <w:pPr>
        <w:rPr>
          <w:lang w:val="en-CA"/>
        </w:rPr>
      </w:pPr>
      <w:r w:rsidRPr="00CB35D5">
        <w:rPr>
          <w:lang w:val="en-CA"/>
        </w:rPr>
        <w:t>Test 2.9b: Test 2.7a + the first type of constructed non-adjacent affine candidates from Test 2.8a + the inherited non-adjacent affine candidates with memory constraints from Test 2.8b.</w:t>
      </w:r>
    </w:p>
    <w:p w14:paraId="40D8A144" w14:textId="77777777" w:rsidR="00CB35D5" w:rsidRPr="00CB35D5" w:rsidRDefault="00CB35D5" w:rsidP="000C06CF">
      <w:pPr>
        <w:rPr>
          <w:lang w:val="en-CA"/>
        </w:rPr>
      </w:pPr>
      <w:r w:rsidRPr="00CB35D5">
        <w:rPr>
          <w:lang w:val="en-CA"/>
        </w:rPr>
        <w:t>The test contains the following aspects from Test 2.7 and Test 2.8:</w:t>
      </w:r>
    </w:p>
    <w:p w14:paraId="51AF7DAB" w14:textId="77777777" w:rsidR="00CB35D5" w:rsidRPr="00CB35D5" w:rsidRDefault="00CB35D5" w:rsidP="00FB0FEB">
      <w:pPr>
        <w:numPr>
          <w:ilvl w:val="0"/>
          <w:numId w:val="307"/>
        </w:numPr>
        <w:rPr>
          <w:lang w:val="en-CA"/>
        </w:rPr>
        <w:pPrChange w:id="1139" w:author="Gary Sullivan" w:date="2022-05-24T18:20:00Z">
          <w:pPr>
            <w:numPr>
              <w:numId w:val="218"/>
            </w:numPr>
            <w:ind w:left="720" w:hanging="360"/>
          </w:pPr>
        </w:pPrChange>
      </w:pPr>
      <w:r w:rsidRPr="00CB35D5">
        <w:rPr>
          <w:lang w:val="en-CA"/>
        </w:rPr>
        <w:t>Two history tables for affine inheritance to derive affine merge candidates</w:t>
      </w:r>
    </w:p>
    <w:p w14:paraId="5474FA30" w14:textId="77777777" w:rsidR="00CB35D5" w:rsidRPr="00CB35D5" w:rsidRDefault="00CB35D5" w:rsidP="00FB0FEB">
      <w:pPr>
        <w:numPr>
          <w:ilvl w:val="0"/>
          <w:numId w:val="307"/>
        </w:numPr>
        <w:rPr>
          <w:lang w:val="en-CA"/>
        </w:rPr>
        <w:pPrChange w:id="1140" w:author="Gary Sullivan" w:date="2022-05-24T18:20:00Z">
          <w:pPr>
            <w:numPr>
              <w:numId w:val="218"/>
            </w:numPr>
            <w:ind w:left="720" w:hanging="360"/>
          </w:pPr>
        </w:pPrChange>
      </w:pPr>
      <w:r w:rsidRPr="00CB35D5">
        <w:rPr>
          <w:lang w:val="en-CA"/>
        </w:rPr>
        <w:t>Pair-wise affine candidates derived from history- and non-history-based affine candidates</w:t>
      </w:r>
    </w:p>
    <w:p w14:paraId="26AEE0F3" w14:textId="77777777" w:rsidR="00CB35D5" w:rsidRPr="00CB35D5" w:rsidRDefault="00CB35D5" w:rsidP="00FB0FEB">
      <w:pPr>
        <w:numPr>
          <w:ilvl w:val="0"/>
          <w:numId w:val="307"/>
        </w:numPr>
        <w:rPr>
          <w:lang w:val="en-CA"/>
        </w:rPr>
        <w:pPrChange w:id="1141" w:author="Gary Sullivan" w:date="2022-05-24T18:20:00Z">
          <w:pPr>
            <w:numPr>
              <w:numId w:val="218"/>
            </w:numPr>
            <w:ind w:left="720" w:hanging="360"/>
          </w:pPr>
        </w:pPrChange>
      </w:pPr>
      <w:r w:rsidRPr="00CB35D5">
        <w:rPr>
          <w:lang w:val="en-CA"/>
        </w:rPr>
        <w:t>Non-adjacent constructed and non-adjacent inherited affine candidates with memory constraint</w:t>
      </w:r>
    </w:p>
    <w:p w14:paraId="1DF89821" w14:textId="77777777" w:rsidR="00CB35D5" w:rsidRPr="00CB35D5" w:rsidRDefault="00CB35D5" w:rsidP="00FB0FEB">
      <w:pPr>
        <w:numPr>
          <w:ilvl w:val="0"/>
          <w:numId w:val="307"/>
        </w:numPr>
        <w:rPr>
          <w:lang w:val="en-CA"/>
        </w:rPr>
        <w:pPrChange w:id="1142" w:author="Gary Sullivan" w:date="2022-05-24T18:20:00Z">
          <w:pPr>
            <w:numPr>
              <w:numId w:val="218"/>
            </w:numPr>
            <w:ind w:left="720" w:hanging="360"/>
          </w:pPr>
        </w:pPrChange>
      </w:pPr>
      <w:r w:rsidRPr="00CB35D5">
        <w:rPr>
          <w:lang w:val="en-CA"/>
        </w:rPr>
        <w:t>Increased sub-block merge list size from 5 to 15</w:t>
      </w:r>
    </w:p>
    <w:p w14:paraId="64F0F943" w14:textId="77777777" w:rsidR="00CB35D5" w:rsidRPr="00CB35D5" w:rsidRDefault="00CB35D5" w:rsidP="00FB0FEB">
      <w:pPr>
        <w:numPr>
          <w:ilvl w:val="0"/>
          <w:numId w:val="307"/>
        </w:numPr>
        <w:rPr>
          <w:lang w:val="en-CA"/>
        </w:rPr>
        <w:pPrChange w:id="1143" w:author="Gary Sullivan" w:date="2022-05-24T18:20:00Z">
          <w:pPr>
            <w:numPr>
              <w:numId w:val="218"/>
            </w:numPr>
            <w:ind w:left="720" w:hanging="360"/>
          </w:pPr>
        </w:pPrChange>
      </w:pPr>
      <w:r w:rsidRPr="00CB35D5">
        <w:rPr>
          <w:lang w:val="en-CA"/>
        </w:rPr>
        <w:t>ARMC reordering size is increased from 15 to 45. The best 15 candidates are inserted into the affine merge candidate list, i.e., the size of the affine merge candidate list is kept unchanged.</w:t>
      </w:r>
    </w:p>
    <w:p w14:paraId="0B975FED" w14:textId="77777777" w:rsidR="00CB35D5" w:rsidRPr="00CB35D5" w:rsidRDefault="00CB35D5" w:rsidP="00FB0FEB">
      <w:pPr>
        <w:numPr>
          <w:ilvl w:val="0"/>
          <w:numId w:val="307"/>
        </w:numPr>
        <w:rPr>
          <w:lang w:val="en-CA"/>
        </w:rPr>
        <w:pPrChange w:id="1144" w:author="Gary Sullivan" w:date="2022-05-24T18:20:00Z">
          <w:pPr>
            <w:numPr>
              <w:numId w:val="218"/>
            </w:numPr>
            <w:ind w:left="720" w:hanging="360"/>
          </w:pPr>
        </w:pPrChange>
      </w:pPr>
      <w:r w:rsidRPr="00CB35D5">
        <w:rPr>
          <w:lang w:val="en-CA"/>
        </w:rPr>
        <w:t>Regular merge candidates derived from the first affine history table</w:t>
      </w:r>
    </w:p>
    <w:p w14:paraId="4947BFBE" w14:textId="77777777" w:rsidR="00CB35D5" w:rsidRPr="00CB35D5" w:rsidRDefault="00CB35D5" w:rsidP="000C06CF">
      <w:pPr>
        <w:rPr>
          <w:lang w:val="en-CA"/>
        </w:rPr>
      </w:pPr>
    </w:p>
    <w:p w14:paraId="6093C226" w14:textId="77777777" w:rsidR="00CB35D5" w:rsidRPr="00CB35D5" w:rsidRDefault="00CB35D5" w:rsidP="00FB0FEB">
      <w:pPr>
        <w:keepNext/>
        <w:rPr>
          <w:lang w:val="en-CA"/>
        </w:rPr>
        <w:pPrChange w:id="1145" w:author="Gary Sullivan" w:date="2022-05-24T18:20:00Z">
          <w:pPr/>
        </w:pPrChange>
      </w:pPr>
      <w:r w:rsidRPr="00CB35D5">
        <w:rPr>
          <w:lang w:val="en-CA"/>
        </w:rPr>
        <w:t>Memory requirements for 4K resolution sequences.</w:t>
      </w:r>
    </w:p>
    <w:p w14:paraId="1F8C1BC0" w14:textId="77777777" w:rsidR="00CB35D5" w:rsidRPr="00CB35D5" w:rsidRDefault="00CB35D5" w:rsidP="00FB0FEB">
      <w:pPr>
        <w:keepNext/>
        <w:rPr>
          <w:lang w:val="en-CA"/>
        </w:rPr>
        <w:pPrChange w:id="1146" w:author="Gary Sullivan" w:date="2022-05-24T18:20:00Z">
          <w:pPr/>
        </w:pPrChange>
      </w:pPr>
    </w:p>
    <w:tbl>
      <w:tblPr>
        <w:tblStyle w:val="TableGrid"/>
        <w:tblW w:w="2134" w:type="dxa"/>
        <w:jc w:val="center"/>
        <w:tblLayout w:type="fixed"/>
        <w:tblCellMar>
          <w:left w:w="29" w:type="dxa"/>
          <w:right w:w="29" w:type="dxa"/>
        </w:tblCellMar>
        <w:tblLook w:val="04A0" w:firstRow="1" w:lastRow="0" w:firstColumn="1" w:lastColumn="0" w:noHBand="0" w:noVBand="1"/>
      </w:tblPr>
      <w:tblGrid>
        <w:gridCol w:w="1054"/>
        <w:gridCol w:w="1080"/>
      </w:tblGrid>
      <w:tr w:rsidR="00CB35D5" w:rsidRPr="00CB35D5" w14:paraId="0841ABA5" w14:textId="77777777" w:rsidTr="009331A2">
        <w:trPr>
          <w:jc w:val="center"/>
        </w:trPr>
        <w:tc>
          <w:tcPr>
            <w:tcW w:w="1054" w:type="dxa"/>
          </w:tcPr>
          <w:p w14:paraId="5D115676" w14:textId="77777777" w:rsidR="00CB35D5" w:rsidRPr="009331A2" w:rsidRDefault="00CB35D5" w:rsidP="009331A2">
            <w:pPr>
              <w:keepNext/>
              <w:spacing w:before="0"/>
              <w:jc w:val="left"/>
              <w:textAlignment w:val="auto"/>
              <w:rPr>
                <w:b/>
                <w:bCs/>
                <w:lang w:val="en-CA"/>
              </w:rPr>
            </w:pPr>
            <w:r w:rsidRPr="009331A2">
              <w:rPr>
                <w:b/>
                <w:bCs/>
                <w:lang w:val="en-CA"/>
              </w:rPr>
              <w:t>Test</w:t>
            </w:r>
          </w:p>
        </w:tc>
        <w:tc>
          <w:tcPr>
            <w:tcW w:w="1080" w:type="dxa"/>
          </w:tcPr>
          <w:p w14:paraId="7D2ED22B" w14:textId="77777777" w:rsidR="00CB35D5" w:rsidRPr="009331A2" w:rsidRDefault="00CB35D5" w:rsidP="009331A2">
            <w:pPr>
              <w:keepNext/>
              <w:spacing w:before="0"/>
              <w:jc w:val="left"/>
              <w:textAlignment w:val="auto"/>
              <w:rPr>
                <w:b/>
                <w:bCs/>
                <w:lang w:val="en-CA"/>
              </w:rPr>
            </w:pPr>
            <w:r w:rsidRPr="009331A2">
              <w:rPr>
                <w:b/>
                <w:bCs/>
                <w:lang w:val="en-CA"/>
              </w:rPr>
              <w:t>Memory</w:t>
            </w:r>
          </w:p>
        </w:tc>
      </w:tr>
      <w:tr w:rsidR="00CB35D5" w:rsidRPr="00CB35D5" w14:paraId="32FE7CD1" w14:textId="77777777" w:rsidTr="009331A2">
        <w:trPr>
          <w:jc w:val="center"/>
        </w:trPr>
        <w:tc>
          <w:tcPr>
            <w:tcW w:w="1054" w:type="dxa"/>
          </w:tcPr>
          <w:p w14:paraId="5A627B55" w14:textId="77777777" w:rsidR="00CB35D5" w:rsidRPr="00CB35D5" w:rsidRDefault="00CB35D5" w:rsidP="009331A2">
            <w:pPr>
              <w:keepNext/>
              <w:spacing w:before="0"/>
              <w:jc w:val="left"/>
              <w:textAlignment w:val="auto"/>
              <w:rPr>
                <w:lang w:val="en-CA"/>
              </w:rPr>
            </w:pPr>
            <w:r w:rsidRPr="00CB35D5">
              <w:rPr>
                <w:lang w:val="en-CA"/>
              </w:rPr>
              <w:t>Test 2.7a</w:t>
            </w:r>
          </w:p>
        </w:tc>
        <w:tc>
          <w:tcPr>
            <w:tcW w:w="1080" w:type="dxa"/>
          </w:tcPr>
          <w:p w14:paraId="0F225408" w14:textId="77777777" w:rsidR="00CB35D5" w:rsidRPr="00CB35D5" w:rsidRDefault="00CB35D5" w:rsidP="009331A2">
            <w:pPr>
              <w:keepNext/>
              <w:spacing w:before="0"/>
              <w:jc w:val="left"/>
              <w:textAlignment w:val="auto"/>
              <w:rPr>
                <w:lang w:val="en-CA"/>
              </w:rPr>
            </w:pPr>
            <w:r w:rsidRPr="00CB35D5">
              <w:rPr>
                <w:lang w:val="en-CA"/>
              </w:rPr>
              <w:t>0.8 KB</w:t>
            </w:r>
          </w:p>
        </w:tc>
      </w:tr>
      <w:tr w:rsidR="00CB35D5" w:rsidRPr="00CB35D5" w14:paraId="0A5CF166" w14:textId="77777777" w:rsidTr="009331A2">
        <w:trPr>
          <w:jc w:val="center"/>
        </w:trPr>
        <w:tc>
          <w:tcPr>
            <w:tcW w:w="1054" w:type="dxa"/>
          </w:tcPr>
          <w:p w14:paraId="68072375" w14:textId="77777777" w:rsidR="00CB35D5" w:rsidRPr="00CB35D5" w:rsidRDefault="00CB35D5" w:rsidP="009331A2">
            <w:pPr>
              <w:keepNext/>
              <w:spacing w:before="0"/>
              <w:jc w:val="left"/>
              <w:textAlignment w:val="auto"/>
              <w:rPr>
                <w:lang w:val="en-CA"/>
              </w:rPr>
            </w:pPr>
            <w:r w:rsidRPr="00CB35D5">
              <w:rPr>
                <w:lang w:val="en-CA"/>
              </w:rPr>
              <w:t>Test 2.7b</w:t>
            </w:r>
          </w:p>
        </w:tc>
        <w:tc>
          <w:tcPr>
            <w:tcW w:w="1080" w:type="dxa"/>
          </w:tcPr>
          <w:p w14:paraId="74E82EEB" w14:textId="77777777" w:rsidR="00CB35D5" w:rsidRPr="00CB35D5" w:rsidRDefault="00CB35D5" w:rsidP="009331A2">
            <w:pPr>
              <w:keepNext/>
              <w:spacing w:before="0"/>
              <w:jc w:val="left"/>
              <w:textAlignment w:val="auto"/>
              <w:rPr>
                <w:lang w:val="en-CA"/>
              </w:rPr>
            </w:pPr>
            <w:r w:rsidRPr="00CB35D5">
              <w:rPr>
                <w:lang w:val="en-CA"/>
              </w:rPr>
              <w:t>12.5 KB</w:t>
            </w:r>
          </w:p>
        </w:tc>
      </w:tr>
      <w:tr w:rsidR="00CB35D5" w:rsidRPr="00CB35D5" w14:paraId="5C828598" w14:textId="77777777" w:rsidTr="009331A2">
        <w:trPr>
          <w:jc w:val="center"/>
        </w:trPr>
        <w:tc>
          <w:tcPr>
            <w:tcW w:w="1054" w:type="dxa"/>
          </w:tcPr>
          <w:p w14:paraId="2AA58BA1" w14:textId="77777777" w:rsidR="00CB35D5" w:rsidRPr="00CB35D5" w:rsidRDefault="00CB35D5" w:rsidP="009331A2">
            <w:pPr>
              <w:keepNext/>
              <w:spacing w:before="0"/>
              <w:jc w:val="left"/>
              <w:textAlignment w:val="auto"/>
              <w:rPr>
                <w:lang w:val="en-CA"/>
              </w:rPr>
            </w:pPr>
            <w:r w:rsidRPr="00CB35D5">
              <w:rPr>
                <w:lang w:val="en-CA"/>
              </w:rPr>
              <w:t>Test 2.8a</w:t>
            </w:r>
          </w:p>
        </w:tc>
        <w:tc>
          <w:tcPr>
            <w:tcW w:w="1080" w:type="dxa"/>
          </w:tcPr>
          <w:p w14:paraId="2BEA7475" w14:textId="77777777" w:rsidR="00CB35D5" w:rsidRPr="00CB35D5" w:rsidRDefault="00CB35D5" w:rsidP="009331A2">
            <w:pPr>
              <w:keepNext/>
              <w:spacing w:before="0"/>
              <w:jc w:val="left"/>
              <w:textAlignment w:val="auto"/>
              <w:rPr>
                <w:lang w:val="en-CA"/>
              </w:rPr>
            </w:pPr>
            <w:r w:rsidRPr="00CB35D5">
              <w:rPr>
                <w:lang w:val="en-CA"/>
              </w:rPr>
              <w:t>1, 868 KB</w:t>
            </w:r>
          </w:p>
        </w:tc>
      </w:tr>
      <w:tr w:rsidR="00CB35D5" w:rsidRPr="00CB35D5" w14:paraId="573B794A" w14:textId="77777777" w:rsidTr="009331A2">
        <w:trPr>
          <w:jc w:val="center"/>
        </w:trPr>
        <w:tc>
          <w:tcPr>
            <w:tcW w:w="1054" w:type="dxa"/>
          </w:tcPr>
          <w:p w14:paraId="164BF0F0" w14:textId="77777777" w:rsidR="00CB35D5" w:rsidRPr="00CB35D5" w:rsidRDefault="00CB35D5" w:rsidP="009331A2">
            <w:pPr>
              <w:keepNext/>
              <w:spacing w:before="0"/>
              <w:jc w:val="left"/>
              <w:textAlignment w:val="auto"/>
              <w:rPr>
                <w:lang w:val="en-CA"/>
              </w:rPr>
            </w:pPr>
            <w:r w:rsidRPr="00CB35D5">
              <w:rPr>
                <w:lang w:val="en-CA"/>
              </w:rPr>
              <w:t>Test 2.8b</w:t>
            </w:r>
          </w:p>
        </w:tc>
        <w:tc>
          <w:tcPr>
            <w:tcW w:w="1080" w:type="dxa"/>
          </w:tcPr>
          <w:p w14:paraId="7A66DD0F" w14:textId="77777777" w:rsidR="00CB35D5" w:rsidRPr="00CB35D5" w:rsidRDefault="00CB35D5" w:rsidP="009331A2">
            <w:pPr>
              <w:keepNext/>
              <w:spacing w:before="0"/>
              <w:jc w:val="left"/>
              <w:textAlignment w:val="auto"/>
              <w:rPr>
                <w:lang w:val="en-CA"/>
              </w:rPr>
            </w:pPr>
            <w:r w:rsidRPr="00CB35D5">
              <w:rPr>
                <w:lang w:val="en-CA"/>
              </w:rPr>
              <w:t>4.2 KB</w:t>
            </w:r>
          </w:p>
        </w:tc>
      </w:tr>
      <w:tr w:rsidR="00CB35D5" w:rsidRPr="00CB35D5" w14:paraId="3B2EF914" w14:textId="77777777" w:rsidTr="009331A2">
        <w:trPr>
          <w:jc w:val="center"/>
        </w:trPr>
        <w:tc>
          <w:tcPr>
            <w:tcW w:w="1054" w:type="dxa"/>
          </w:tcPr>
          <w:p w14:paraId="1FA8FB01" w14:textId="77777777" w:rsidR="00CB35D5" w:rsidRPr="00CB35D5" w:rsidRDefault="00CB35D5" w:rsidP="009331A2">
            <w:pPr>
              <w:keepNext/>
              <w:spacing w:before="0"/>
              <w:jc w:val="left"/>
              <w:textAlignment w:val="auto"/>
              <w:rPr>
                <w:lang w:val="en-CA"/>
              </w:rPr>
            </w:pPr>
            <w:r w:rsidRPr="00CB35D5">
              <w:rPr>
                <w:lang w:val="en-CA"/>
              </w:rPr>
              <w:t>Test 2.7c</w:t>
            </w:r>
          </w:p>
        </w:tc>
        <w:tc>
          <w:tcPr>
            <w:tcW w:w="1080" w:type="dxa"/>
          </w:tcPr>
          <w:p w14:paraId="30B21727" w14:textId="77777777" w:rsidR="00CB35D5" w:rsidRPr="00CB35D5" w:rsidRDefault="00CB35D5" w:rsidP="009331A2">
            <w:pPr>
              <w:keepNext/>
              <w:spacing w:before="0"/>
              <w:jc w:val="left"/>
              <w:textAlignment w:val="auto"/>
              <w:rPr>
                <w:lang w:val="en-CA"/>
              </w:rPr>
            </w:pPr>
            <w:r w:rsidRPr="00CB35D5">
              <w:rPr>
                <w:lang w:val="en-CA"/>
              </w:rPr>
              <w:t>0.8 KB</w:t>
            </w:r>
          </w:p>
        </w:tc>
      </w:tr>
      <w:tr w:rsidR="00CB35D5" w:rsidRPr="00CB35D5" w14:paraId="239CB6B5" w14:textId="77777777" w:rsidTr="009331A2">
        <w:trPr>
          <w:jc w:val="center"/>
        </w:trPr>
        <w:tc>
          <w:tcPr>
            <w:tcW w:w="1054" w:type="dxa"/>
          </w:tcPr>
          <w:p w14:paraId="141639CD" w14:textId="77777777" w:rsidR="00CB35D5" w:rsidRPr="00CB35D5" w:rsidRDefault="00CB35D5" w:rsidP="009331A2">
            <w:pPr>
              <w:spacing w:before="0"/>
              <w:jc w:val="left"/>
              <w:textAlignment w:val="auto"/>
              <w:rPr>
                <w:lang w:val="en-CA"/>
              </w:rPr>
            </w:pPr>
            <w:r w:rsidRPr="00CB35D5">
              <w:rPr>
                <w:lang w:val="en-CA"/>
              </w:rPr>
              <w:t>Test 2.9b</w:t>
            </w:r>
          </w:p>
        </w:tc>
        <w:tc>
          <w:tcPr>
            <w:tcW w:w="1080" w:type="dxa"/>
          </w:tcPr>
          <w:p w14:paraId="33B43687" w14:textId="77777777" w:rsidR="00CB35D5" w:rsidRPr="00CB35D5" w:rsidRDefault="00CB35D5" w:rsidP="009331A2">
            <w:pPr>
              <w:spacing w:before="0"/>
              <w:jc w:val="left"/>
              <w:textAlignment w:val="auto"/>
              <w:rPr>
                <w:lang w:val="en-CA"/>
              </w:rPr>
            </w:pPr>
            <w:r w:rsidRPr="00CB35D5">
              <w:rPr>
                <w:lang w:val="en-CA"/>
              </w:rPr>
              <w:t>5 KB</w:t>
            </w:r>
          </w:p>
        </w:tc>
      </w:tr>
    </w:tbl>
    <w:p w14:paraId="3C050DA8" w14:textId="28E9ADBD" w:rsidR="00CB35D5" w:rsidRDefault="00CB35D5" w:rsidP="000C06CF">
      <w:pPr>
        <w:rPr>
          <w:lang w:val="en-CA"/>
        </w:rPr>
      </w:pPr>
    </w:p>
    <w:p w14:paraId="27BAFEFB" w14:textId="43A87053" w:rsidR="00CB35D5" w:rsidRDefault="003215A0" w:rsidP="000C06CF">
      <w:pPr>
        <w:rPr>
          <w:lang w:val="en-CA"/>
        </w:rPr>
      </w:pPr>
      <w:r w:rsidRPr="003215A0">
        <w:rPr>
          <w:noProof/>
        </w:rPr>
        <w:lastRenderedPageBreak/>
        <w:drawing>
          <wp:inline distT="0" distB="0" distL="0" distR="0" wp14:anchorId="1BB1B926" wp14:editId="3F7697C0">
            <wp:extent cx="5943600" cy="1247133"/>
            <wp:effectExtent l="0" t="0" r="0" b="0"/>
            <wp:docPr id="14" name="Grafik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323">
                      <a:extLst>
                        <a:ext uri="{28A0092B-C50C-407E-A947-70E740481C1C}">
                          <a14:useLocalDpi xmlns:a14="http://schemas.microsoft.com/office/drawing/2010/main" val="0"/>
                        </a:ext>
                      </a:extLst>
                    </a:blip>
                    <a:srcRect/>
                    <a:stretch>
                      <a:fillRect/>
                    </a:stretch>
                  </pic:blipFill>
                  <pic:spPr bwMode="auto">
                    <a:xfrm>
                      <a:off x="0" y="0"/>
                      <a:ext cx="5943600" cy="1247133"/>
                    </a:xfrm>
                    <a:prstGeom prst="rect">
                      <a:avLst/>
                    </a:prstGeom>
                    <a:noFill/>
                    <a:ln>
                      <a:noFill/>
                    </a:ln>
                  </pic:spPr>
                </pic:pic>
              </a:graphicData>
            </a:graphic>
          </wp:inline>
        </w:drawing>
      </w:r>
    </w:p>
    <w:p w14:paraId="2FE9F63F" w14:textId="10E851A5" w:rsidR="003215A0" w:rsidRDefault="003215A0" w:rsidP="000C06CF">
      <w:pPr>
        <w:rPr>
          <w:lang w:val="en-CA"/>
        </w:rPr>
      </w:pPr>
      <w:r>
        <w:rPr>
          <w:lang w:val="en-CA"/>
        </w:rPr>
        <w:t>2.1a is an encoder-only change using in RA mode the maximum possible number of ref pictures that VVC allows. Similar gain is possible with VVC (additional results in JVET-</w:t>
      </w:r>
      <w:r w:rsidR="005949C1">
        <w:rPr>
          <w:lang w:val="en-CA"/>
        </w:rPr>
        <w:t>Z</w:t>
      </w:r>
      <w:r>
        <w:rPr>
          <w:lang w:val="en-CA"/>
        </w:rPr>
        <w:t>0054).</w:t>
      </w:r>
      <w:r w:rsidR="00E7723D">
        <w:rPr>
          <w:lang w:val="en-CA"/>
        </w:rPr>
        <w:t xml:space="preserve"> Combination 2.1c shows that the gain of 2.1b (block-level reordering based on relative simple template matching</w:t>
      </w:r>
      <w:r w:rsidR="005949C1">
        <w:rPr>
          <w:lang w:val="en-CA"/>
        </w:rPr>
        <w:t xml:space="preserve"> without search</w:t>
      </w:r>
      <w:r w:rsidR="00E7723D">
        <w:rPr>
          <w:lang w:val="en-CA"/>
        </w:rPr>
        <w:t>) is retained.</w:t>
      </w:r>
    </w:p>
    <w:p w14:paraId="66934E6A" w14:textId="703EDEA0" w:rsidR="00E7723D" w:rsidRDefault="00E7723D" w:rsidP="000C06CF">
      <w:pPr>
        <w:rPr>
          <w:lang w:val="en-CA"/>
        </w:rPr>
      </w:pPr>
      <w:r>
        <w:rPr>
          <w:lang w:val="en-CA"/>
        </w:rPr>
        <w:t>It is mentioned that JVET-Z0072 proposes another encoder-only change of reference picture usage (for RA and LB) with comparably higher gain</w:t>
      </w:r>
      <w:r w:rsidR="005949C1">
        <w:rPr>
          <w:lang w:val="en-CA"/>
        </w:rPr>
        <w:t>, both for ECM and VVC</w:t>
      </w:r>
      <w:r>
        <w:rPr>
          <w:lang w:val="en-CA"/>
        </w:rPr>
        <w:t>.</w:t>
      </w:r>
    </w:p>
    <w:p w14:paraId="31D6DAFE" w14:textId="1A2FD7A1" w:rsidR="005949C1" w:rsidRDefault="005949C1" w:rsidP="000C06CF">
      <w:pPr>
        <w:rPr>
          <w:lang w:val="en-CA"/>
        </w:rPr>
      </w:pPr>
      <w:r>
        <w:rPr>
          <w:lang w:val="en-CA"/>
        </w:rPr>
        <w:t>2.1b gives 0.1% gain with relatively small impact on complexity, which would also translate into gain over VVC.</w:t>
      </w:r>
    </w:p>
    <w:p w14:paraId="3F31EB61" w14:textId="30B07B61" w:rsidR="005949C1" w:rsidRDefault="005949C1" w:rsidP="000C06CF">
      <w:pPr>
        <w:rPr>
          <w:lang w:val="en-CA"/>
        </w:rPr>
      </w:pPr>
      <w:r w:rsidRPr="00FB0FEB">
        <w:rPr>
          <w:lang w:val="en-CA"/>
          <w:rPrChange w:id="1147" w:author="Gary Sullivan" w:date="2022-05-24T18:21:00Z">
            <w:rPr>
              <w:highlight w:val="yellow"/>
              <w:lang w:val="en-CA"/>
            </w:rPr>
          </w:rPrChange>
        </w:rPr>
        <w:t>Decision</w:t>
      </w:r>
      <w:r>
        <w:rPr>
          <w:lang w:val="en-CA"/>
        </w:rPr>
        <w:t>: Adopt JVET-Z0054 (Test 2.1b)</w:t>
      </w:r>
      <w:ins w:id="1148" w:author="Gary Sullivan" w:date="2022-05-24T18:21:00Z">
        <w:r w:rsidR="00FB0FEB">
          <w:rPr>
            <w:lang w:val="en-CA"/>
          </w:rPr>
          <w:t>.</w:t>
        </w:r>
      </w:ins>
    </w:p>
    <w:p w14:paraId="675965A0" w14:textId="77777777" w:rsidR="008C218D" w:rsidRDefault="008C218D" w:rsidP="000C06CF">
      <w:pPr>
        <w:rPr>
          <w:lang w:val="en-CA"/>
        </w:rPr>
      </w:pPr>
    </w:p>
    <w:p w14:paraId="39DAF684" w14:textId="3048D1C1" w:rsidR="00E7723D" w:rsidRDefault="008C218D" w:rsidP="000C06CF">
      <w:pPr>
        <w:rPr>
          <w:lang w:val="en-CA"/>
        </w:rPr>
      </w:pPr>
      <w:r>
        <w:rPr>
          <w:lang w:val="en-CA"/>
        </w:rPr>
        <w:t xml:space="preserve">2.2 avoids wrong prediction at picture boundary by checking usage of samples beyond picture boundary, and using </w:t>
      </w:r>
      <w:proofErr w:type="spellStart"/>
      <w:r>
        <w:rPr>
          <w:lang w:val="en-CA"/>
        </w:rPr>
        <w:t>uni</w:t>
      </w:r>
      <w:proofErr w:type="spellEnd"/>
      <w:r>
        <w:rPr>
          <w:lang w:val="en-CA"/>
        </w:rPr>
        <w:t xml:space="preserve"> prediction in such cases. Variant b applies this before BDOF, which </w:t>
      </w:r>
      <w:r w:rsidR="00464E7F">
        <w:rPr>
          <w:lang w:val="en-CA"/>
        </w:rPr>
        <w:t>would</w:t>
      </w:r>
      <w:r>
        <w:rPr>
          <w:lang w:val="en-CA"/>
        </w:rPr>
        <w:t xml:space="preserve"> require additional memory </w:t>
      </w:r>
      <w:r w:rsidR="00464E7F">
        <w:rPr>
          <w:lang w:val="en-CA"/>
        </w:rPr>
        <w:t xml:space="preserve">for copying samples </w:t>
      </w:r>
      <w:r>
        <w:rPr>
          <w:lang w:val="en-CA"/>
        </w:rPr>
        <w:t>(BDOF itself is unchanged</w:t>
      </w:r>
      <w:r w:rsidR="00464E7F">
        <w:rPr>
          <w:lang w:val="en-CA"/>
        </w:rPr>
        <w:t xml:space="preserve"> in 2.2b, but modified in 2.2a</w:t>
      </w:r>
      <w:r>
        <w:rPr>
          <w:lang w:val="en-CA"/>
        </w:rPr>
        <w:t>).</w:t>
      </w:r>
    </w:p>
    <w:p w14:paraId="6EDA9733" w14:textId="266DD75A" w:rsidR="008C218D" w:rsidRDefault="008C218D" w:rsidP="000C06CF">
      <w:pPr>
        <w:rPr>
          <w:lang w:val="en-CA"/>
        </w:rPr>
      </w:pPr>
      <w:r>
        <w:rPr>
          <w:lang w:val="en-CA"/>
        </w:rPr>
        <w:t>The decoder runtime is increased by 4%, According to the proponents, this is due to the fact that sample-wise checking is applied over the whole picture.</w:t>
      </w:r>
    </w:p>
    <w:p w14:paraId="5EEB68C4" w14:textId="78689BC2" w:rsidR="00464E7F" w:rsidRDefault="00464E7F" w:rsidP="000C06CF">
      <w:pPr>
        <w:rPr>
          <w:lang w:val="en-CA"/>
        </w:rPr>
      </w:pPr>
      <w:r>
        <w:rPr>
          <w:lang w:val="en-CA"/>
        </w:rPr>
        <w:t>It is also asked why 2.2b improves in LB as well, as BDOF is not used there.</w:t>
      </w:r>
      <w:r w:rsidR="00845438">
        <w:rPr>
          <w:lang w:val="en-CA"/>
        </w:rPr>
        <w:t xml:space="preserve"> It was later explained that both 2.2a and 2.2b also have some modification of affine bi-prediction (avoiding out-of-boundary prediction) which is causing a small gain.</w:t>
      </w:r>
    </w:p>
    <w:p w14:paraId="70010A3B" w14:textId="5D788C41" w:rsidR="00D03245" w:rsidRDefault="00D03245" w:rsidP="000C06CF">
      <w:pPr>
        <w:rPr>
          <w:lang w:val="en-CA"/>
        </w:rPr>
      </w:pPr>
      <w:r>
        <w:rPr>
          <w:lang w:val="en-CA"/>
        </w:rPr>
        <w:t>From the discussion, it turns out that the complexity impact of the proposed method is not yet sufficiently understood, and more clarification is needed which of the two methods (2.2a/2.2b) would be the better choice. Proponents should clarify this offline with the experts who raised concerns, and also identify the possibility of reducing decoder run time.</w:t>
      </w:r>
    </w:p>
    <w:p w14:paraId="33F6DCAB" w14:textId="77E47419" w:rsidR="00972D8E" w:rsidRDefault="00B62033" w:rsidP="000C06CF">
      <w:pPr>
        <w:rPr>
          <w:lang w:val="en-CA"/>
        </w:rPr>
      </w:pPr>
      <w:r>
        <w:rPr>
          <w:lang w:val="en-CA"/>
        </w:rPr>
        <w:t xml:space="preserve">Follow-up discussion in session 11 2145 UTC: </w:t>
      </w:r>
      <w:r w:rsidR="00845438">
        <w:rPr>
          <w:lang w:val="en-CA"/>
        </w:rPr>
        <w:t xml:space="preserve">After offline consideration, it was confirmed that the method 2.2b has extra memory </w:t>
      </w:r>
      <w:r>
        <w:rPr>
          <w:lang w:val="en-CA"/>
        </w:rPr>
        <w:t>copy</w:t>
      </w:r>
      <w:r w:rsidR="00845438">
        <w:rPr>
          <w:lang w:val="en-CA"/>
        </w:rPr>
        <w:t xml:space="preserve"> for prediction samples. On the other hand, it also has slightly better performance than 2.2a (in RA, 0.27% vs. 0.22%).</w:t>
      </w:r>
    </w:p>
    <w:p w14:paraId="1F61BC58" w14:textId="02785946" w:rsidR="00845438" w:rsidRDefault="00845438" w:rsidP="000C06CF">
      <w:pPr>
        <w:rPr>
          <w:lang w:val="en-CA"/>
        </w:rPr>
      </w:pPr>
      <w:r>
        <w:rPr>
          <w:lang w:val="en-CA"/>
        </w:rPr>
        <w:t>The proponents of 2.2a reported verbally that they have done some code optimization which would reduce the decoding time to 101%.</w:t>
      </w:r>
    </w:p>
    <w:p w14:paraId="5E058BC0" w14:textId="57A25AFA" w:rsidR="00B62033" w:rsidRDefault="00B62033" w:rsidP="000C06CF">
      <w:pPr>
        <w:rPr>
          <w:lang w:val="en-CA"/>
        </w:rPr>
      </w:pPr>
      <w:r>
        <w:rPr>
          <w:lang w:val="en-CA"/>
        </w:rPr>
        <w:t>Due to the more straightforward design and lower complexity 2.2a was assessed to be the preferable method and supported by non-proponent parties.</w:t>
      </w:r>
    </w:p>
    <w:p w14:paraId="0A890031" w14:textId="6D8EC9A7" w:rsidR="00B62033" w:rsidRDefault="00B62033" w:rsidP="000C06CF">
      <w:pPr>
        <w:rPr>
          <w:lang w:val="en-CA"/>
        </w:rPr>
      </w:pPr>
      <w:r w:rsidRPr="00FB0FEB">
        <w:rPr>
          <w:lang w:val="en-CA"/>
          <w:rPrChange w:id="1149" w:author="Gary Sullivan" w:date="2022-05-24T18:21:00Z">
            <w:rPr>
              <w:highlight w:val="yellow"/>
              <w:lang w:val="en-CA"/>
            </w:rPr>
          </w:rPrChange>
        </w:rPr>
        <w:t>Decision</w:t>
      </w:r>
      <w:r>
        <w:rPr>
          <w:lang w:val="en-CA"/>
        </w:rPr>
        <w:t>: Adopt JVET-Z0136 (test EE2 – 2.2a)</w:t>
      </w:r>
      <w:ins w:id="1150" w:author="Gary Sullivan" w:date="2022-05-24T18:21:00Z">
        <w:r w:rsidR="00FB0FEB">
          <w:rPr>
            <w:lang w:val="en-CA"/>
          </w:rPr>
          <w:t>.</w:t>
        </w:r>
      </w:ins>
    </w:p>
    <w:p w14:paraId="2FEC4764" w14:textId="6262B84A" w:rsidR="00D03245" w:rsidRDefault="00D03245" w:rsidP="000C06CF">
      <w:pPr>
        <w:rPr>
          <w:lang w:val="en-CA"/>
        </w:rPr>
      </w:pPr>
    </w:p>
    <w:p w14:paraId="0044E486" w14:textId="0F4C72F0" w:rsidR="00F56A88" w:rsidRDefault="00F56A88" w:rsidP="000C06CF">
      <w:pPr>
        <w:rPr>
          <w:lang w:val="en-CA"/>
        </w:rPr>
      </w:pPr>
      <w:r>
        <w:rPr>
          <w:lang w:val="en-CA"/>
        </w:rPr>
        <w:t>2.3 uses template matching to derive the OBMC blending method. Decoder run time is slightly decreased, which is asserted by proponents to be due to the fact that OBMC may not be used in some cases</w:t>
      </w:r>
      <w:r w:rsidR="00FB6972">
        <w:rPr>
          <w:lang w:val="en-CA"/>
        </w:rPr>
        <w:t xml:space="preserve">. </w:t>
      </w:r>
      <w:r w:rsidR="006765FF">
        <w:rPr>
          <w:lang w:val="en-CA"/>
        </w:rPr>
        <w:t>It is however mentioned that the worst case complexity might likely be increased.</w:t>
      </w:r>
    </w:p>
    <w:p w14:paraId="02E21DCF" w14:textId="09046028" w:rsidR="006765FF" w:rsidRDefault="006765FF" w:rsidP="000C06CF">
      <w:pPr>
        <w:rPr>
          <w:lang w:val="en-CA"/>
        </w:rPr>
      </w:pPr>
      <w:r>
        <w:rPr>
          <w:lang w:val="en-CA"/>
        </w:rPr>
        <w:t>In terms of numbers reported, the benefit of compression (though relatively small) versus encoder/decoder run time is considered attractive by various experts.</w:t>
      </w:r>
    </w:p>
    <w:p w14:paraId="07E986B2" w14:textId="1BE64614" w:rsidR="006765FF" w:rsidRDefault="006765FF" w:rsidP="000C06CF">
      <w:pPr>
        <w:rPr>
          <w:lang w:val="en-CA"/>
        </w:rPr>
      </w:pPr>
      <w:r w:rsidRPr="00FB0FEB">
        <w:rPr>
          <w:lang w:val="en-CA"/>
          <w:rPrChange w:id="1151" w:author="Gary Sullivan" w:date="2022-05-24T18:21:00Z">
            <w:rPr>
              <w:highlight w:val="yellow"/>
              <w:lang w:val="en-CA"/>
            </w:rPr>
          </w:rPrChange>
        </w:rPr>
        <w:t>Decision</w:t>
      </w:r>
      <w:r>
        <w:rPr>
          <w:lang w:val="en-CA"/>
        </w:rPr>
        <w:t>: Adopt JVET-Z0061 (test EE</w:t>
      </w:r>
      <w:r w:rsidR="006F0011">
        <w:rPr>
          <w:lang w:val="en-CA"/>
        </w:rPr>
        <w:t xml:space="preserve">2 – </w:t>
      </w:r>
      <w:r>
        <w:rPr>
          <w:lang w:val="en-CA"/>
        </w:rPr>
        <w:t>2.3)</w:t>
      </w:r>
      <w:ins w:id="1152" w:author="Gary Sullivan" w:date="2022-05-24T18:21:00Z">
        <w:r w:rsidR="00FB0FEB">
          <w:rPr>
            <w:lang w:val="en-CA"/>
          </w:rPr>
          <w:t>.</w:t>
        </w:r>
      </w:ins>
    </w:p>
    <w:p w14:paraId="231C3ACA" w14:textId="0D0826BC" w:rsidR="006765FF" w:rsidRDefault="006765FF" w:rsidP="000C06CF">
      <w:pPr>
        <w:rPr>
          <w:lang w:val="en-CA"/>
        </w:rPr>
      </w:pPr>
    </w:p>
    <w:p w14:paraId="0CC2BB7D" w14:textId="5CAD34B4" w:rsidR="006765FF" w:rsidRDefault="006765FF" w:rsidP="000C06CF">
      <w:pPr>
        <w:rPr>
          <w:lang w:val="en-CA"/>
        </w:rPr>
      </w:pPr>
      <w:r>
        <w:rPr>
          <w:lang w:val="en-CA"/>
        </w:rPr>
        <w:lastRenderedPageBreak/>
        <w:t>2.4 uses template matching for re-ordering the GPM modes (check for all 64 modes, te</w:t>
      </w:r>
      <w:r w:rsidR="006F0011">
        <w:rPr>
          <w:lang w:val="en-CA"/>
        </w:rPr>
        <w:t xml:space="preserve">mplate 1 line/column </w:t>
      </w:r>
      <w:r>
        <w:rPr>
          <w:lang w:val="en-CA"/>
        </w:rPr>
        <w:t>necessary at the decoder)</w:t>
      </w:r>
      <w:r w:rsidR="006F0011">
        <w:rPr>
          <w:lang w:val="en-CA"/>
        </w:rPr>
        <w:t>. Relative to the last meeting’s proposal, additional gain was achieved by encoder optimization. The complexity is certainly increased, but this is not noticeable in terms of decoder run time, Results also confirmed by cross checkers.</w:t>
      </w:r>
    </w:p>
    <w:p w14:paraId="7BCBC1A4" w14:textId="294204B5" w:rsidR="006F0011" w:rsidRDefault="006F0011" w:rsidP="000C06CF">
      <w:pPr>
        <w:rPr>
          <w:lang w:val="en-CA"/>
        </w:rPr>
      </w:pPr>
      <w:r>
        <w:rPr>
          <w:lang w:val="en-CA"/>
        </w:rPr>
        <w:t>Decision: Adopt JVET-Z0056 (test EE2 – 2.4)</w:t>
      </w:r>
      <w:ins w:id="1153" w:author="Gary Sullivan" w:date="2022-05-24T18:22:00Z">
        <w:r w:rsidR="00FB0FEB">
          <w:rPr>
            <w:lang w:val="en-CA"/>
          </w:rPr>
          <w:t>.</w:t>
        </w:r>
      </w:ins>
    </w:p>
    <w:p w14:paraId="5B9E6B39" w14:textId="69DAFCC8" w:rsidR="00464E7F" w:rsidRDefault="00F45486" w:rsidP="000C06CF">
      <w:pPr>
        <w:rPr>
          <w:lang w:val="en-CA"/>
        </w:rPr>
      </w:pPr>
      <w:r>
        <w:rPr>
          <w:lang w:val="en-CA"/>
        </w:rPr>
        <w:t xml:space="preserve">2.5a and 2.5b (the latter with reduced complexity) do not provide attractive </w:t>
      </w:r>
      <w:proofErr w:type="spellStart"/>
      <w:r>
        <w:rPr>
          <w:lang w:val="en-CA"/>
        </w:rPr>
        <w:t>tradeoff</w:t>
      </w:r>
      <w:proofErr w:type="spellEnd"/>
      <w:r>
        <w:rPr>
          <w:lang w:val="en-CA"/>
        </w:rPr>
        <w:t xml:space="preserve"> performance vs. decoder complexity. Proponents report that they have an EE related proposal (JVET-Z0145) which might be better suitable. It was asked why the method is disabled depending on block size, and depending on QP. No clear rationale was given.</w:t>
      </w:r>
    </w:p>
    <w:p w14:paraId="3AA6B188" w14:textId="72EC5BD5" w:rsidR="00F45486" w:rsidRDefault="00F45486" w:rsidP="000C06CF">
      <w:pPr>
        <w:rPr>
          <w:lang w:val="en-CA"/>
        </w:rPr>
      </w:pPr>
      <w:r>
        <w:rPr>
          <w:lang w:val="en-CA"/>
        </w:rPr>
        <w:t>2.6 (chroma interpolation with 6 tap)</w:t>
      </w:r>
      <w:r w:rsidR="006C5D05">
        <w:rPr>
          <w:lang w:val="en-CA"/>
        </w:rPr>
        <w:t>: It was asked why there is switching between 4-tap (for A classes) and 6-tap (for lower resolutions). Opinion was raised that the switching (using a flag) may not be necessary. Additional results also show that without switching the chroma gain is increased to 1.25%. Filters larger than 6-tap are not deemed to be beneficial, as the additional gain is small, complexity further increases, and they are accessing a relatively larger area than luma filters (in 4:2:0).</w:t>
      </w:r>
    </w:p>
    <w:p w14:paraId="708BFA81" w14:textId="32C90BD8" w:rsidR="00BF4FF0" w:rsidRDefault="00BF4FF0" w:rsidP="000C06CF">
      <w:pPr>
        <w:rPr>
          <w:lang w:val="en-CA"/>
        </w:rPr>
      </w:pPr>
      <w:r>
        <w:rPr>
          <w:lang w:val="en-CA"/>
        </w:rPr>
        <w:t>Filters are based on DCT-IF design.</w:t>
      </w:r>
    </w:p>
    <w:p w14:paraId="65D81A3C" w14:textId="49BFF830" w:rsidR="00B839E9" w:rsidRDefault="00B839E9" w:rsidP="000C06CF">
      <w:pPr>
        <w:rPr>
          <w:lang w:val="en-CA"/>
        </w:rPr>
      </w:pPr>
      <w:r>
        <w:rPr>
          <w:lang w:val="en-CA"/>
        </w:rPr>
        <w:t>Though the gain is not large, several experts expressed the opinion that it is a more consistent design aligning the length of the filters for chroma such that they use the same area as the 12-tap luma filters.</w:t>
      </w:r>
    </w:p>
    <w:p w14:paraId="64A13449" w14:textId="5C736221" w:rsidR="00B839E9" w:rsidRDefault="00B839E9" w:rsidP="000C06CF">
      <w:pPr>
        <w:rPr>
          <w:lang w:val="en-CA"/>
        </w:rPr>
      </w:pPr>
      <w:bookmarkStart w:id="1154" w:name="_Hlk102076805"/>
      <w:r w:rsidRPr="00FB0FEB">
        <w:rPr>
          <w:lang w:val="en-CA"/>
          <w:rPrChange w:id="1155" w:author="Gary Sullivan" w:date="2022-05-24T18:22:00Z">
            <w:rPr>
              <w:highlight w:val="yellow"/>
              <w:lang w:val="en-CA"/>
            </w:rPr>
          </w:rPrChange>
        </w:rPr>
        <w:t>Decision</w:t>
      </w:r>
      <w:r>
        <w:rPr>
          <w:lang w:val="en-CA"/>
        </w:rPr>
        <w:t xml:space="preserve">: Adopt JVET-Z0117, </w:t>
      </w:r>
      <w:r w:rsidR="002E38F9">
        <w:rPr>
          <w:lang w:val="en-CA"/>
        </w:rPr>
        <w:t>version where</w:t>
      </w:r>
      <w:r>
        <w:rPr>
          <w:lang w:val="en-CA"/>
        </w:rPr>
        <w:t xml:space="preserve"> no switching between 4-tap and 6-tap filters depending on sequence </w:t>
      </w:r>
      <w:r w:rsidR="002E38F9">
        <w:rPr>
          <w:lang w:val="en-CA"/>
        </w:rPr>
        <w:t xml:space="preserve">is applied </w:t>
      </w:r>
      <w:r>
        <w:rPr>
          <w:lang w:val="en-CA"/>
        </w:rPr>
        <w:t>(no SPS flag, but retain configurability via parameter file or macro</w:t>
      </w:r>
      <w:bookmarkEnd w:id="1154"/>
      <w:r>
        <w:rPr>
          <w:lang w:val="en-CA"/>
        </w:rPr>
        <w:t>).</w:t>
      </w:r>
    </w:p>
    <w:p w14:paraId="3DE6658D" w14:textId="411E3A6A" w:rsidR="002E38F9" w:rsidRDefault="00E878A4" w:rsidP="000C06CF">
      <w:pPr>
        <w:rPr>
          <w:lang w:val="en-CA"/>
        </w:rPr>
      </w:pPr>
      <w:r>
        <w:rPr>
          <w:lang w:val="en-CA"/>
        </w:rPr>
        <w:t>Test</w:t>
      </w:r>
      <w:r w:rsidR="00272E7B">
        <w:rPr>
          <w:lang w:val="en-CA"/>
        </w:rPr>
        <w:t>s</w:t>
      </w:r>
      <w:r>
        <w:rPr>
          <w:lang w:val="en-CA"/>
        </w:rPr>
        <w:t xml:space="preserve"> 2.7…2.9 are targeting improved performance of affine parameter coding. 2.7a and 2.7c are most attractive in terms of small memory footprint for storing parameters of adjacent blocks. 2.7c has better performance both for RA and LB. It is however noted that 2.7c might require more cycles for list derivation (which is not reflected in encoder/decoder run time). At this stage of exploration, better compression has higher priority than detailed implementation considerations.</w:t>
      </w:r>
    </w:p>
    <w:p w14:paraId="28E272B7" w14:textId="4217AD9C" w:rsidR="00E878A4" w:rsidRDefault="00E878A4" w:rsidP="000C06CF">
      <w:pPr>
        <w:rPr>
          <w:lang w:val="en-CA"/>
        </w:rPr>
      </w:pPr>
      <w:bookmarkStart w:id="1156" w:name="_Hlk102076819"/>
      <w:r w:rsidRPr="00FB0FEB">
        <w:rPr>
          <w:lang w:val="en-CA"/>
          <w:rPrChange w:id="1157" w:author="Gary Sullivan" w:date="2022-05-24T18:22:00Z">
            <w:rPr>
              <w:highlight w:val="yellow"/>
              <w:lang w:val="en-CA"/>
            </w:rPr>
          </w:rPrChange>
        </w:rPr>
        <w:t>Decision</w:t>
      </w:r>
      <w:r>
        <w:rPr>
          <w:lang w:val="en-CA"/>
        </w:rPr>
        <w:t>: Adopt JVET-Z0139 (version EE2-2.7c)</w:t>
      </w:r>
    </w:p>
    <w:bookmarkEnd w:id="1156"/>
    <w:p w14:paraId="216C0547" w14:textId="0B348C34" w:rsidR="00E878A4" w:rsidRDefault="00E878A4" w:rsidP="000C06CF">
      <w:pPr>
        <w:rPr>
          <w:lang w:val="en-CA"/>
        </w:rPr>
      </w:pPr>
    </w:p>
    <w:p w14:paraId="7B52C4B8" w14:textId="77777777" w:rsidR="00EC5910" w:rsidRPr="00FB0FEB" w:rsidRDefault="00EC5910" w:rsidP="00FB0FEB">
      <w:pPr>
        <w:keepNext/>
        <w:rPr>
          <w:i/>
          <w:iCs/>
          <w:lang w:val="en-CA"/>
          <w:rPrChange w:id="1158" w:author="Gary Sullivan" w:date="2022-05-24T18:22:00Z">
            <w:rPr>
              <w:lang w:val="en-CA"/>
            </w:rPr>
          </w:rPrChange>
        </w:rPr>
        <w:pPrChange w:id="1159" w:author="Gary Sullivan" w:date="2022-05-24T18:22:00Z">
          <w:pPr>
            <w:numPr>
              <w:numId w:val="283"/>
            </w:numPr>
            <w:ind w:left="1080" w:hanging="360"/>
          </w:pPr>
        </w:pPrChange>
      </w:pPr>
      <w:r w:rsidRPr="00FB0FEB">
        <w:rPr>
          <w:i/>
          <w:iCs/>
          <w:lang w:val="en-CA"/>
          <w:rPrChange w:id="1160" w:author="Gary Sullivan" w:date="2022-05-24T18:22:00Z">
            <w:rPr>
              <w:lang w:val="en-CA"/>
            </w:rPr>
          </w:rPrChange>
        </w:rPr>
        <w:t>Screen content coding</w:t>
      </w:r>
    </w:p>
    <w:p w14:paraId="3151B969" w14:textId="77777777" w:rsidR="00EC5910" w:rsidRPr="00FB0FEB" w:rsidRDefault="00EC5910" w:rsidP="00FB0FEB">
      <w:pPr>
        <w:keepNext/>
        <w:rPr>
          <w:i/>
          <w:iCs/>
          <w:lang w:val="en-CA"/>
          <w:rPrChange w:id="1161" w:author="Gary Sullivan" w:date="2022-05-24T18:22:00Z">
            <w:rPr>
              <w:b/>
              <w:bCs/>
              <w:lang w:val="en-CA"/>
            </w:rPr>
          </w:rPrChange>
        </w:rPr>
        <w:pPrChange w:id="1162" w:author="Gary Sullivan" w:date="2022-05-24T18:22:00Z">
          <w:pPr/>
        </w:pPrChange>
      </w:pPr>
      <w:r w:rsidRPr="00FB0FEB">
        <w:rPr>
          <w:i/>
          <w:iCs/>
          <w:lang w:val="en-CA"/>
          <w:rPrChange w:id="1163" w:author="Gary Sullivan" w:date="2022-05-24T18:22:00Z">
            <w:rPr>
              <w:b/>
              <w:bCs/>
              <w:lang w:val="en-CA"/>
            </w:rPr>
          </w:rPrChange>
        </w:rPr>
        <w:t>Test 3.1: Cross-component palette coding</w:t>
      </w:r>
    </w:p>
    <w:p w14:paraId="2742C0A5" w14:textId="3E1E8A85" w:rsidR="00EC5910" w:rsidRPr="00EC5910" w:rsidRDefault="00EC5910" w:rsidP="000C06CF">
      <w:pPr>
        <w:rPr>
          <w:lang w:val="en-CA"/>
        </w:rPr>
      </w:pPr>
      <w:r w:rsidRPr="00EC5910">
        <w:rPr>
          <w:lang w:val="en-CA"/>
        </w:rPr>
        <w:t>In cross-component palette coding, a cross-component look-up table is derived based on reconstructed neighbo</w:t>
      </w:r>
      <w:r w:rsidR="00015F2B">
        <w:rPr>
          <w:lang w:val="en-CA"/>
        </w:rPr>
        <w:t>u</w:t>
      </w:r>
      <w:r w:rsidRPr="00EC5910">
        <w:rPr>
          <w:lang w:val="en-CA"/>
        </w:rPr>
        <w:t>ring samples by storing a luma sample quantized to 8 bits and a corresponding chroma sample value. The look-up table is derived from the top, left, top-left and bottom-right blocks in the current CTU and their extensions by 8 chroma reference lines in the neighbo</w:t>
      </w:r>
      <w:r w:rsidR="00015F2B">
        <w:rPr>
          <w:lang w:val="en-CA"/>
        </w:rPr>
        <w:t>u</w:t>
      </w:r>
      <w:r w:rsidRPr="00EC5910">
        <w:rPr>
          <w:lang w:val="en-CA"/>
        </w:rPr>
        <w:t>ring CTUs.</w:t>
      </w:r>
    </w:p>
    <w:p w14:paraId="46E54911" w14:textId="77777777" w:rsidR="00EC5910" w:rsidRPr="00EC5910" w:rsidRDefault="00EC5910" w:rsidP="000C06CF">
      <w:pPr>
        <w:rPr>
          <w:lang w:val="en-CA"/>
        </w:rPr>
      </w:pPr>
      <w:r w:rsidRPr="00EC5910">
        <w:rPr>
          <w:lang w:val="en-CA"/>
        </w:rPr>
        <w:t xml:space="preserve">For each chroma sample, the co-located luma sample value, denoted as </w:t>
      </w:r>
      <w:proofErr w:type="spellStart"/>
      <w:r w:rsidRPr="00EC5910">
        <w:rPr>
          <w:lang w:val="en-CA"/>
        </w:rPr>
        <w:t>Yc</w:t>
      </w:r>
      <w:proofErr w:type="spellEnd"/>
      <w:r w:rsidRPr="00EC5910">
        <w:rPr>
          <w:lang w:val="en-CA"/>
        </w:rPr>
        <w:t xml:space="preserve"> is fetched as a key to retrieve a mapping chroma sample value from the table. If </w:t>
      </w:r>
      <w:proofErr w:type="spellStart"/>
      <w:r w:rsidRPr="00EC5910">
        <w:rPr>
          <w:lang w:val="en-CA"/>
        </w:rPr>
        <w:t>Yc</w:t>
      </w:r>
      <w:proofErr w:type="spellEnd"/>
      <w:r w:rsidRPr="00EC5910">
        <w:rPr>
          <w:lang w:val="en-CA"/>
        </w:rPr>
        <w:t xml:space="preserve"> cannot be found, </w:t>
      </w:r>
      <w:proofErr w:type="spellStart"/>
      <w:r w:rsidRPr="00EC5910">
        <w:rPr>
          <w:lang w:val="en-CA"/>
        </w:rPr>
        <w:t>Yc</w:t>
      </w:r>
      <w:proofErr w:type="spellEnd"/>
      <w:r w:rsidRPr="00EC5910">
        <w:rPr>
          <w:lang w:val="en-CA"/>
        </w:rPr>
        <w:t xml:space="preserve"> ± 1, </w:t>
      </w:r>
      <w:proofErr w:type="spellStart"/>
      <w:r w:rsidRPr="00EC5910">
        <w:rPr>
          <w:lang w:val="en-CA"/>
        </w:rPr>
        <w:t>Yc</w:t>
      </w:r>
      <w:proofErr w:type="spellEnd"/>
      <w:r w:rsidRPr="00EC5910">
        <w:rPr>
          <w:lang w:val="en-CA"/>
        </w:rPr>
        <w:t xml:space="preserve"> ± 2 and </w:t>
      </w:r>
      <w:proofErr w:type="spellStart"/>
      <w:r w:rsidRPr="00EC5910">
        <w:rPr>
          <w:lang w:val="en-CA"/>
        </w:rPr>
        <w:t>Yc</w:t>
      </w:r>
      <w:proofErr w:type="spellEnd"/>
      <w:r w:rsidRPr="00EC5910">
        <w:rPr>
          <w:lang w:val="en-CA"/>
        </w:rPr>
        <w:t xml:space="preserve"> ± 3 are checked in order as keys to find the mapping chroma sample value. If none of the candidate keys are found, the mapping chroma sample value is set to be the average of the chroma values in the table.</w:t>
      </w:r>
    </w:p>
    <w:p w14:paraId="6530E3D2" w14:textId="1B217080" w:rsidR="00EC5910" w:rsidRPr="00EC5910" w:rsidRDefault="00EC5910" w:rsidP="000C06CF">
      <w:pPr>
        <w:rPr>
          <w:lang w:val="en-CA"/>
        </w:rPr>
      </w:pPr>
      <w:r w:rsidRPr="00EC5910">
        <w:rPr>
          <w:lang w:val="en-CA"/>
        </w:rPr>
        <w:t>In addition to LM down-sampling filter in ECM, five candidate down-sampling filters corresponding to down-sampling locations Y</w:t>
      </w:r>
      <w:r w:rsidRPr="00EC5910">
        <w:rPr>
          <w:vertAlign w:val="subscript"/>
          <w:lang w:val="en-CA"/>
        </w:rPr>
        <w:t>1</w:t>
      </w:r>
      <w:r w:rsidRPr="00EC5910">
        <w:rPr>
          <w:lang w:val="en-CA"/>
        </w:rPr>
        <w:t>, Y</w:t>
      </w:r>
      <w:r w:rsidRPr="00EC5910">
        <w:rPr>
          <w:vertAlign w:val="subscript"/>
          <w:lang w:val="en-CA"/>
        </w:rPr>
        <w:t>2</w:t>
      </w:r>
      <w:r w:rsidRPr="00EC5910">
        <w:rPr>
          <w:lang w:val="en-CA"/>
        </w:rPr>
        <w:t>…, Y</w:t>
      </w:r>
      <w:r w:rsidRPr="00EC5910">
        <w:rPr>
          <w:vertAlign w:val="subscript"/>
          <w:lang w:val="en-CA"/>
        </w:rPr>
        <w:t>5</w:t>
      </w:r>
      <w:r w:rsidRPr="00EC5910">
        <w:rPr>
          <w:lang w:val="en-CA"/>
        </w:rPr>
        <w:t xml:space="preserve"> as shown in </w:t>
      </w:r>
      <w:r w:rsidR="004E65B5">
        <w:rPr>
          <w:lang w:val="en-CA"/>
        </w:rPr>
        <w:t xml:space="preserve">the next figure below </w:t>
      </w:r>
      <w:r w:rsidRPr="00EC5910">
        <w:rPr>
          <w:lang w:val="en-CA"/>
        </w:rPr>
        <w:t xml:space="preserve">are introduced to generate the best co-located luma sample value for the </w:t>
      </w:r>
      <w:proofErr w:type="spellStart"/>
      <w:r w:rsidRPr="00EC5910">
        <w:rPr>
          <w:lang w:val="en-CA"/>
        </w:rPr>
        <w:t>YCbCr</w:t>
      </w:r>
      <w:proofErr w:type="spellEnd"/>
      <w:r w:rsidRPr="00EC5910">
        <w:rPr>
          <w:lang w:val="en-CA"/>
        </w:rPr>
        <w:t xml:space="preserve"> 4:2:0 colo</w:t>
      </w:r>
      <w:r w:rsidR="00015F2B">
        <w:rPr>
          <w:lang w:val="en-CA"/>
        </w:rPr>
        <w:t>u</w:t>
      </w:r>
      <w:r w:rsidRPr="00EC5910">
        <w:rPr>
          <w:lang w:val="en-CA"/>
        </w:rPr>
        <w:t>r format. The encoder tries all candidate down-sampling filters and signals an index per block of the best filter to the decoder.</w:t>
      </w:r>
    </w:p>
    <w:p w14:paraId="1FA0D68B" w14:textId="77777777" w:rsidR="00EC5910" w:rsidRPr="00EC5910" w:rsidRDefault="00EC5910" w:rsidP="009331A2">
      <w:pPr>
        <w:keepNext/>
        <w:jc w:val="center"/>
        <w:rPr>
          <w:lang w:val="en-CA"/>
        </w:rPr>
      </w:pPr>
      <w:r w:rsidRPr="00EC5910">
        <w:rPr>
          <w:noProof/>
          <w:lang w:val="en-CA"/>
        </w:rPr>
        <w:lastRenderedPageBreak/>
        <w:drawing>
          <wp:inline distT="0" distB="0" distL="0" distR="0" wp14:anchorId="4C544103" wp14:editId="574EE954">
            <wp:extent cx="2752725" cy="1962150"/>
            <wp:effectExtent l="0" t="0" r="9525" b="0"/>
            <wp:docPr id="42" name="Picture 38" descr="Shape, polyg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4.png" descr="Shape, polygon&#10;&#10;Description automatically generated"/>
                    <pic:cNvPicPr>
                      <a:picLocks noChangeAspect="1" noChangeArrowheads="1"/>
                    </pic:cNvPicPr>
                  </pic:nvPicPr>
                  <pic:blipFill>
                    <a:blip r:embed="rId324" cstate="print">
                      <a:extLst>
                        <a:ext uri="{28A0092B-C50C-407E-A947-70E740481C1C}">
                          <a14:useLocalDpi xmlns:a14="http://schemas.microsoft.com/office/drawing/2010/main" val="0"/>
                        </a:ext>
                      </a:extLst>
                    </a:blip>
                    <a:srcRect/>
                    <a:stretch>
                      <a:fillRect/>
                    </a:stretch>
                  </pic:blipFill>
                  <pic:spPr bwMode="auto">
                    <a:xfrm>
                      <a:off x="0" y="0"/>
                      <a:ext cx="2752725" cy="1962150"/>
                    </a:xfrm>
                    <a:prstGeom prst="rect">
                      <a:avLst/>
                    </a:prstGeom>
                    <a:noFill/>
                    <a:ln>
                      <a:noFill/>
                    </a:ln>
                  </pic:spPr>
                </pic:pic>
              </a:graphicData>
            </a:graphic>
          </wp:inline>
        </w:drawing>
      </w:r>
    </w:p>
    <w:p w14:paraId="78535182" w14:textId="27A3F645" w:rsidR="00EC5910" w:rsidRPr="009331A2" w:rsidRDefault="00EC5910" w:rsidP="009331A2">
      <w:pPr>
        <w:jc w:val="center"/>
        <w:rPr>
          <w:i/>
          <w:iCs/>
          <w:lang w:val="en-CA"/>
        </w:rPr>
      </w:pPr>
      <w:r w:rsidRPr="009331A2">
        <w:rPr>
          <w:i/>
          <w:iCs/>
          <w:lang w:val="en-CA"/>
        </w:rPr>
        <w:t>Luma down-sampling positions</w:t>
      </w:r>
    </w:p>
    <w:p w14:paraId="2F6ADF37" w14:textId="77777777" w:rsidR="00EC5910" w:rsidRPr="00FB0FEB" w:rsidRDefault="00EC5910" w:rsidP="00FB0FEB">
      <w:pPr>
        <w:keepNext/>
        <w:rPr>
          <w:i/>
          <w:iCs/>
          <w:lang w:val="en-CA"/>
          <w:rPrChange w:id="1164" w:author="Gary Sullivan" w:date="2022-05-24T18:22:00Z">
            <w:rPr>
              <w:b/>
              <w:bCs/>
              <w:lang w:val="en-CA"/>
            </w:rPr>
          </w:rPrChange>
        </w:rPr>
        <w:pPrChange w:id="1165" w:author="Gary Sullivan" w:date="2022-05-24T18:22:00Z">
          <w:pPr/>
        </w:pPrChange>
      </w:pPr>
      <w:r w:rsidRPr="00FB0FEB">
        <w:rPr>
          <w:i/>
          <w:iCs/>
          <w:lang w:val="en-CA"/>
          <w:rPrChange w:id="1166" w:author="Gary Sullivan" w:date="2022-05-24T18:22:00Z">
            <w:rPr>
              <w:b/>
              <w:bCs/>
              <w:lang w:val="en-CA"/>
            </w:rPr>
          </w:rPrChange>
        </w:rPr>
        <w:t>Test 3.2: IBC with extended reference area</w:t>
      </w:r>
    </w:p>
    <w:p w14:paraId="3202058B" w14:textId="1880DE31" w:rsidR="00EC5910" w:rsidRPr="00EC5910" w:rsidRDefault="00EC5910" w:rsidP="000C06CF">
      <w:pPr>
        <w:rPr>
          <w:lang w:val="en-CA"/>
        </w:rPr>
      </w:pPr>
      <w:r w:rsidRPr="00EC5910">
        <w:rPr>
          <w:lang w:val="en-CA"/>
        </w:rPr>
        <w:t xml:space="preserve">In this test, the reference area for IBC is extended to two CTU rows above. </w:t>
      </w:r>
      <w:r w:rsidR="004E65B5">
        <w:rPr>
          <w:lang w:val="en-CA"/>
        </w:rPr>
        <w:t xml:space="preserve">The next figure below </w:t>
      </w:r>
      <w:r w:rsidRPr="00EC5910">
        <w:rPr>
          <w:lang w:val="en-CA"/>
        </w:rPr>
        <w:t>illustrates the reference area for coding CTU (m, n).</w:t>
      </w:r>
    </w:p>
    <w:p w14:paraId="129B60B1" w14:textId="77777777" w:rsidR="00EC5910" w:rsidRPr="00EC5910" w:rsidRDefault="00EC5910" w:rsidP="009331A2">
      <w:pPr>
        <w:keepNext/>
        <w:jc w:val="center"/>
        <w:rPr>
          <w:lang w:val="en-CA"/>
        </w:rPr>
      </w:pPr>
      <w:r w:rsidRPr="00EC5910">
        <w:rPr>
          <w:noProof/>
          <w:lang w:val="en-CA"/>
        </w:rPr>
        <w:drawing>
          <wp:inline distT="0" distB="0" distL="0" distR="0" wp14:anchorId="095A222C" wp14:editId="61DD9F9D">
            <wp:extent cx="4314742" cy="2371725"/>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
                    <pic:cNvPicPr>
                      <a:picLocks noChangeAspect="1" noChangeArrowheads="1"/>
                    </pic:cNvPicPr>
                  </pic:nvPicPr>
                  <pic:blipFill>
                    <a:blip r:embed="rId325">
                      <a:extLst>
                        <a:ext uri="{28A0092B-C50C-407E-A947-70E740481C1C}">
                          <a14:useLocalDpi xmlns:a14="http://schemas.microsoft.com/office/drawing/2010/main" val="0"/>
                        </a:ext>
                      </a:extLst>
                    </a:blip>
                    <a:srcRect/>
                    <a:stretch>
                      <a:fillRect/>
                    </a:stretch>
                  </pic:blipFill>
                  <pic:spPr bwMode="auto">
                    <a:xfrm>
                      <a:off x="0" y="0"/>
                      <a:ext cx="4317450" cy="2373214"/>
                    </a:xfrm>
                    <a:prstGeom prst="rect">
                      <a:avLst/>
                    </a:prstGeom>
                    <a:noFill/>
                    <a:ln>
                      <a:noFill/>
                    </a:ln>
                  </pic:spPr>
                </pic:pic>
              </a:graphicData>
            </a:graphic>
          </wp:inline>
        </w:drawing>
      </w:r>
    </w:p>
    <w:p w14:paraId="6DD92CCE" w14:textId="0CCCB314" w:rsidR="00EC5910" w:rsidRPr="009331A2" w:rsidRDefault="00EC5910" w:rsidP="009331A2">
      <w:pPr>
        <w:jc w:val="center"/>
        <w:rPr>
          <w:i/>
          <w:iCs/>
          <w:lang w:val="en-CA"/>
        </w:rPr>
      </w:pPr>
      <w:r w:rsidRPr="009331A2">
        <w:rPr>
          <w:i/>
          <w:iCs/>
          <w:lang w:val="en-CA"/>
        </w:rPr>
        <w:t>Reference area (green) for IBC when CTU (m, n) is coded</w:t>
      </w:r>
    </w:p>
    <w:p w14:paraId="3F98D81E" w14:textId="77777777" w:rsidR="00EC5910" w:rsidRPr="00FB0FEB" w:rsidRDefault="00EC5910" w:rsidP="009331A2">
      <w:pPr>
        <w:keepNext/>
        <w:rPr>
          <w:i/>
          <w:iCs/>
          <w:lang w:val="en-CA"/>
          <w:rPrChange w:id="1167" w:author="Gary Sullivan" w:date="2022-05-24T18:22:00Z">
            <w:rPr>
              <w:b/>
              <w:bCs/>
              <w:lang w:val="en-CA"/>
            </w:rPr>
          </w:rPrChange>
        </w:rPr>
      </w:pPr>
      <w:r w:rsidRPr="00FB0FEB">
        <w:rPr>
          <w:i/>
          <w:iCs/>
          <w:lang w:val="en-CA"/>
          <w:rPrChange w:id="1168" w:author="Gary Sullivan" w:date="2022-05-24T18:22:00Z">
            <w:rPr>
              <w:b/>
              <w:bCs/>
              <w:lang w:val="en-CA"/>
            </w:rPr>
          </w:rPrChange>
        </w:rPr>
        <w:t>Test 3.3: Enlarged HMVP table for IBC</w:t>
      </w:r>
    </w:p>
    <w:p w14:paraId="65A7C559" w14:textId="77777777" w:rsidR="00EC5910" w:rsidRPr="00EC5910" w:rsidRDefault="00EC5910" w:rsidP="000C06CF">
      <w:pPr>
        <w:rPr>
          <w:lang w:val="en-CA"/>
        </w:rPr>
      </w:pPr>
      <w:r w:rsidRPr="00EC5910">
        <w:rPr>
          <w:lang w:val="en-CA"/>
        </w:rPr>
        <w:t>In the test, the HMVP table size for IBC is increased to 25. After up to 20 IBC merge candidates are derived with full pruning, they are reordered together. After reordering, the first 6 candidates with the lowest template matching costs are selected as the final candidates in the IBC merge list.</w:t>
      </w:r>
    </w:p>
    <w:p w14:paraId="704AC7FD" w14:textId="77777777" w:rsidR="00EC5910" w:rsidRPr="00FB0FEB" w:rsidRDefault="00EC5910" w:rsidP="009331A2">
      <w:pPr>
        <w:keepNext/>
        <w:rPr>
          <w:i/>
          <w:iCs/>
          <w:lang w:val="en-CA"/>
          <w:rPrChange w:id="1169" w:author="Gary Sullivan" w:date="2022-05-24T18:23:00Z">
            <w:rPr>
              <w:b/>
              <w:bCs/>
              <w:lang w:val="en-CA"/>
            </w:rPr>
          </w:rPrChange>
        </w:rPr>
      </w:pPr>
      <w:bookmarkStart w:id="1170" w:name="_Hlk101110890"/>
      <w:r w:rsidRPr="00FB0FEB">
        <w:rPr>
          <w:i/>
          <w:iCs/>
          <w:lang w:val="en-CA"/>
          <w:rPrChange w:id="1171" w:author="Gary Sullivan" w:date="2022-05-24T18:23:00Z">
            <w:rPr>
              <w:b/>
              <w:bCs/>
              <w:lang w:val="en-CA"/>
            </w:rPr>
          </w:rPrChange>
        </w:rPr>
        <w:t>Test 3.4: IBC with template matching</w:t>
      </w:r>
    </w:p>
    <w:p w14:paraId="7FE71AE2" w14:textId="77777777" w:rsidR="00EC5910" w:rsidRPr="00EC5910" w:rsidRDefault="00EC5910" w:rsidP="000C06CF">
      <w:pPr>
        <w:rPr>
          <w:lang w:val="en-CA"/>
        </w:rPr>
      </w:pPr>
      <w:r w:rsidRPr="00EC5910">
        <w:rPr>
          <w:lang w:val="en-CA"/>
        </w:rPr>
        <w:t xml:space="preserve">In the test, the IBC-TM merge list has been modified compared to the one used by regular IBC merge mode such that the candidates are selected </w:t>
      </w:r>
      <w:bookmarkEnd w:id="1170"/>
      <w:r w:rsidRPr="00EC5910">
        <w:rPr>
          <w:lang w:val="en-CA"/>
        </w:rPr>
        <w:t>according to a pruning method with a motion distance between the candidates as in the regular TM merge mode. The zero motion candidates have been replaced by (-W, 0), (0, -H), (-W, -H) MVs.</w:t>
      </w:r>
    </w:p>
    <w:p w14:paraId="5FFF588B" w14:textId="6DD41732" w:rsidR="00EC5910" w:rsidRPr="00EC5910" w:rsidRDefault="00EC5910" w:rsidP="000C06CF">
      <w:pPr>
        <w:rPr>
          <w:lang w:val="en-CA"/>
        </w:rPr>
      </w:pPr>
      <w:r w:rsidRPr="00EC5910">
        <w:rPr>
          <w:lang w:val="en-CA"/>
        </w:rPr>
        <w:t>In the IBC-TM merge mode, the selected candidates are refined with the template matching method, TM-merge flag is signal</w:t>
      </w:r>
      <w:r w:rsidR="00846E35">
        <w:rPr>
          <w:lang w:val="en-CA"/>
        </w:rPr>
        <w:t>l</w:t>
      </w:r>
      <w:r w:rsidRPr="00EC5910">
        <w:rPr>
          <w:lang w:val="en-CA"/>
        </w:rPr>
        <w:t>ed to indicate the mode.</w:t>
      </w:r>
    </w:p>
    <w:p w14:paraId="61F4C3DB" w14:textId="77777777" w:rsidR="00EC5910" w:rsidRPr="00EC5910" w:rsidRDefault="00EC5910" w:rsidP="000C06CF">
      <w:pPr>
        <w:rPr>
          <w:lang w:val="en-CA"/>
        </w:rPr>
      </w:pPr>
      <w:r w:rsidRPr="00EC5910">
        <w:rPr>
          <w:lang w:val="en-CA"/>
        </w:rPr>
        <w:t>In the IBC-TM AMVP mode, up to 3 candidates are selected from the IBC-TM merge list. Each of those 3 selected candidates are refined using the template matching method and sorted according to their resulting TM cost.</w:t>
      </w:r>
    </w:p>
    <w:p w14:paraId="060A8FF7" w14:textId="77777777" w:rsidR="00EC5910" w:rsidRPr="00EC5910" w:rsidRDefault="00EC5910" w:rsidP="000C06CF">
      <w:pPr>
        <w:rPr>
          <w:lang w:val="en-CA"/>
        </w:rPr>
      </w:pPr>
      <w:r w:rsidRPr="00EC5910">
        <w:rPr>
          <w:lang w:val="en-CA"/>
        </w:rPr>
        <w:t>TM refinement is performed at integer position, and in IBC-TM AMVP mode, it is performed either at integer or 4-pel precision depending on the AMVR value. The refinement is done within the existed IBC reference area.</w:t>
      </w:r>
    </w:p>
    <w:p w14:paraId="5E419D51" w14:textId="77777777" w:rsidR="00EC5910" w:rsidRPr="00FB0FEB" w:rsidRDefault="00EC5910" w:rsidP="009331A2">
      <w:pPr>
        <w:keepNext/>
        <w:rPr>
          <w:i/>
          <w:iCs/>
          <w:lang w:val="en-CA"/>
          <w:rPrChange w:id="1172" w:author="Gary Sullivan" w:date="2022-05-24T18:23:00Z">
            <w:rPr>
              <w:b/>
              <w:bCs/>
              <w:lang w:val="en-CA"/>
            </w:rPr>
          </w:rPrChange>
        </w:rPr>
      </w:pPr>
      <w:r w:rsidRPr="00FB0FEB">
        <w:rPr>
          <w:i/>
          <w:iCs/>
          <w:lang w:val="en-CA"/>
          <w:rPrChange w:id="1173" w:author="Gary Sullivan" w:date="2022-05-24T18:23:00Z">
            <w:rPr>
              <w:b/>
              <w:bCs/>
              <w:lang w:val="en-CA"/>
            </w:rPr>
          </w:rPrChange>
        </w:rPr>
        <w:lastRenderedPageBreak/>
        <w:t>Test 3.5: BVP candidate adjustment based on IBC reference region</w:t>
      </w:r>
    </w:p>
    <w:p w14:paraId="163D1B2C" w14:textId="77777777" w:rsidR="00EC5910" w:rsidRPr="00EC5910" w:rsidRDefault="00EC5910" w:rsidP="000C06CF">
      <w:pPr>
        <w:rPr>
          <w:lang w:val="en-CA"/>
        </w:rPr>
      </w:pPr>
      <w:r w:rsidRPr="00EC5910">
        <w:rPr>
          <w:lang w:val="en-CA"/>
        </w:rPr>
        <w:t>In Test 3.5a, clipping to the nearest IBC buffer boundaries is applied to one or both components BVP candidates pointing outside the IBC reference region before being used in the IBC Merge/AMVP list derivation.</w:t>
      </w:r>
    </w:p>
    <w:p w14:paraId="41482C4B" w14:textId="005066DE" w:rsidR="00EC5910" w:rsidRPr="00EC5910" w:rsidRDefault="00EC5910" w:rsidP="000C06CF">
      <w:pPr>
        <w:rPr>
          <w:lang w:val="en-CA"/>
        </w:rPr>
      </w:pPr>
      <w:r w:rsidRPr="00EC5910">
        <w:rPr>
          <w:lang w:val="en-CA"/>
        </w:rPr>
        <w:t>In Test 3.5b, zero MV candidates in IBC merge and AMVP modes are replaced by 3 candidates are located on the nearest corners of the reference region, and 3 additional candidates are determined in the middle of the three sub-regions (A, B, and C), whose coordinates are determined by the width, and height of the current block and the ΔX and ΔY parameters, as is depicted in</w:t>
      </w:r>
      <w:r w:rsidR="004E65B5">
        <w:rPr>
          <w:lang w:val="en-CA"/>
        </w:rPr>
        <w:t xml:space="preserve"> the next figure below</w:t>
      </w:r>
      <w:r w:rsidRPr="00EC5910">
        <w:rPr>
          <w:lang w:val="en-CA"/>
        </w:rPr>
        <w:t>.</w:t>
      </w:r>
    </w:p>
    <w:p w14:paraId="08D813C3" w14:textId="77777777" w:rsidR="00EC5910" w:rsidRPr="00EC5910" w:rsidRDefault="00EC5910" w:rsidP="009331A2">
      <w:pPr>
        <w:keepNext/>
        <w:jc w:val="center"/>
        <w:rPr>
          <w:lang w:val="en-CA"/>
        </w:rPr>
      </w:pPr>
      <w:r w:rsidRPr="00EC5910">
        <w:rPr>
          <w:lang w:val="en-CA"/>
        </w:rPr>
        <w:object w:dxaOrig="6645" w:dyaOrig="4425" w14:anchorId="2E5B3025">
          <v:shape id="_x0000_i1035" type="#_x0000_t75" alt="" style="width:332.3pt;height:222pt;mso-width-percent:0;mso-height-percent:0;mso-width-percent:0;mso-height-percent:0" o:ole="">
            <v:imagedata r:id="rId326" o:title=""/>
          </v:shape>
          <o:OLEObject Type="Embed" ProgID="Visio.Drawing.15" ShapeID="_x0000_i1035" DrawAspect="Content" ObjectID="_1714922585" r:id="rId327"/>
        </w:object>
      </w:r>
    </w:p>
    <w:p w14:paraId="647AE380" w14:textId="5F66FA0C" w:rsidR="00EC5910" w:rsidRPr="009331A2" w:rsidRDefault="00EC5910" w:rsidP="009331A2">
      <w:pPr>
        <w:jc w:val="center"/>
        <w:rPr>
          <w:i/>
          <w:iCs/>
          <w:lang w:val="en-CA"/>
        </w:rPr>
      </w:pPr>
      <w:r w:rsidRPr="009331A2">
        <w:rPr>
          <w:i/>
          <w:iCs/>
          <w:lang w:val="en-CA"/>
        </w:rPr>
        <w:t>Zero MV candidates replacement</w:t>
      </w:r>
    </w:p>
    <w:p w14:paraId="59768029" w14:textId="77777777" w:rsidR="00EC5910" w:rsidRPr="00EC5910" w:rsidRDefault="00EC5910" w:rsidP="000C06CF">
      <w:pPr>
        <w:rPr>
          <w:lang w:val="en-CA"/>
        </w:rPr>
      </w:pPr>
    </w:p>
    <w:p w14:paraId="321F9CDB" w14:textId="77777777" w:rsidR="00EC5910" w:rsidRPr="00EC5910" w:rsidRDefault="00EC5910" w:rsidP="000C06CF">
      <w:pPr>
        <w:rPr>
          <w:lang w:val="en-CA"/>
        </w:rPr>
      </w:pPr>
      <w:r w:rsidRPr="00EC5910">
        <w:rPr>
          <w:lang w:val="en-CA"/>
        </w:rPr>
        <w:t>Test 3.5c is a combination of Test 3.5a and 3.5b.</w:t>
      </w:r>
    </w:p>
    <w:p w14:paraId="01D14FFC" w14:textId="77777777" w:rsidR="00EC5910" w:rsidRPr="00FB0FEB" w:rsidRDefault="00EC5910" w:rsidP="000C06CF">
      <w:pPr>
        <w:rPr>
          <w:i/>
          <w:iCs/>
          <w:lang w:val="en-CA"/>
          <w:rPrChange w:id="1174" w:author="Gary Sullivan" w:date="2022-05-24T18:23:00Z">
            <w:rPr>
              <w:b/>
              <w:bCs/>
              <w:lang w:val="en-CA"/>
            </w:rPr>
          </w:rPrChange>
        </w:rPr>
      </w:pPr>
      <w:r w:rsidRPr="00FB0FEB">
        <w:rPr>
          <w:i/>
          <w:iCs/>
          <w:lang w:val="en-CA"/>
          <w:rPrChange w:id="1175" w:author="Gary Sullivan" w:date="2022-05-24T18:23:00Z">
            <w:rPr>
              <w:b/>
              <w:bCs/>
              <w:lang w:val="en-CA"/>
            </w:rPr>
          </w:rPrChange>
        </w:rPr>
        <w:t>Test 3.6: Combination of IBC tests</w:t>
      </w:r>
    </w:p>
    <w:p w14:paraId="55F62287" w14:textId="77777777" w:rsidR="00EC5910" w:rsidRPr="00EC5910" w:rsidRDefault="00EC5910" w:rsidP="000C06CF">
      <w:pPr>
        <w:rPr>
          <w:lang w:val="en-CA"/>
        </w:rPr>
      </w:pPr>
      <w:r w:rsidRPr="00EC5910">
        <w:rPr>
          <w:lang w:val="en-CA"/>
        </w:rPr>
        <w:t>The following combinations were tested.</w:t>
      </w:r>
    </w:p>
    <w:p w14:paraId="5E9786C9" w14:textId="77777777" w:rsidR="00EC5910" w:rsidRPr="00EC5910" w:rsidRDefault="00EC5910" w:rsidP="000C06CF">
      <w:pPr>
        <w:rPr>
          <w:lang w:val="en-CA"/>
        </w:rPr>
      </w:pPr>
      <w:r w:rsidRPr="00EC5910">
        <w:rPr>
          <w:lang w:val="en-CA"/>
        </w:rPr>
        <w:t>Test 3.6a: extended IBC area (Test 3.2) + enlarged IBC HMVP (Test 3.3)</w:t>
      </w:r>
    </w:p>
    <w:p w14:paraId="761AB385" w14:textId="77777777" w:rsidR="00EC5910" w:rsidRPr="00EC5910" w:rsidRDefault="00EC5910" w:rsidP="000C06CF">
      <w:pPr>
        <w:rPr>
          <w:lang w:val="en-CA"/>
        </w:rPr>
      </w:pPr>
      <w:r w:rsidRPr="00EC5910">
        <w:rPr>
          <w:lang w:val="en-CA"/>
        </w:rPr>
        <w:t>Test 3.6b: extended IBC area (Test 3.2) + IBC TM (Test 3.4)</w:t>
      </w:r>
    </w:p>
    <w:p w14:paraId="7965E1BC" w14:textId="77777777" w:rsidR="00EC5910" w:rsidRPr="00EC5910" w:rsidRDefault="00EC5910" w:rsidP="000C06CF">
      <w:pPr>
        <w:rPr>
          <w:lang w:val="en-CA"/>
        </w:rPr>
      </w:pPr>
      <w:r w:rsidRPr="00EC5910">
        <w:rPr>
          <w:lang w:val="en-CA"/>
        </w:rPr>
        <w:t>Test 3.6c: extended IBC area (Test 3.2) + BV clipping &amp; zero BV replacement (Test 3.5c)</w:t>
      </w:r>
    </w:p>
    <w:p w14:paraId="5491E334" w14:textId="77777777" w:rsidR="00EC5910" w:rsidRPr="00EC5910" w:rsidRDefault="00EC5910" w:rsidP="000C06CF">
      <w:pPr>
        <w:rPr>
          <w:lang w:val="en-CA"/>
        </w:rPr>
      </w:pPr>
      <w:r w:rsidRPr="00EC5910">
        <w:rPr>
          <w:lang w:val="en-CA"/>
        </w:rPr>
        <w:t>Test 3.6e: enlarged IBC HMVP (Test 3.3) + IBC TM (Test 3.4)</w:t>
      </w:r>
    </w:p>
    <w:p w14:paraId="7BC6301B" w14:textId="77777777" w:rsidR="00EC5910" w:rsidRPr="00EC5910" w:rsidRDefault="00EC5910" w:rsidP="000C06CF">
      <w:pPr>
        <w:rPr>
          <w:lang w:val="en-CA"/>
        </w:rPr>
      </w:pPr>
      <w:r w:rsidRPr="00EC5910">
        <w:rPr>
          <w:lang w:val="en-CA"/>
        </w:rPr>
        <w:t>Test 3.6f: enlarged IBC HMVP (Test 3.3) + BV clipping &amp; zero BV replacement (Test 3.5c)</w:t>
      </w:r>
    </w:p>
    <w:p w14:paraId="7D30836D" w14:textId="77777777" w:rsidR="00EC5910" w:rsidRPr="00EC5910" w:rsidRDefault="00EC5910" w:rsidP="000C06CF">
      <w:pPr>
        <w:rPr>
          <w:lang w:val="en-CA"/>
        </w:rPr>
      </w:pPr>
      <w:r w:rsidRPr="00EC5910">
        <w:rPr>
          <w:lang w:val="en-CA"/>
        </w:rPr>
        <w:t>Test 3.6g: BV clipping &amp; zero BV replacement (Test 3.5c) + IBC TM (Test 3.4)</w:t>
      </w:r>
    </w:p>
    <w:p w14:paraId="492EE41C" w14:textId="77777777" w:rsidR="00EC5910" w:rsidRPr="00EC5910" w:rsidRDefault="00EC5910" w:rsidP="000C06CF">
      <w:pPr>
        <w:rPr>
          <w:lang w:val="en-CA"/>
        </w:rPr>
      </w:pPr>
      <w:r w:rsidRPr="00EC5910">
        <w:rPr>
          <w:lang w:val="en-CA"/>
        </w:rPr>
        <w:t>Test 3.6h: extended IBC area (Test 3.2) + enlarged IBC HMVP (Test 3.3) + IBC TM (Test 3.4)</w:t>
      </w:r>
    </w:p>
    <w:p w14:paraId="26F1D539" w14:textId="77777777" w:rsidR="00EC5910" w:rsidRPr="00EC5910" w:rsidRDefault="00EC5910" w:rsidP="000C06CF">
      <w:pPr>
        <w:rPr>
          <w:lang w:val="en-CA"/>
        </w:rPr>
      </w:pPr>
      <w:r w:rsidRPr="00EC5910">
        <w:rPr>
          <w:lang w:val="en-CA"/>
        </w:rPr>
        <w:t>Test 3.6i: extended IBC area (Test 3.2) + IBC TM (Test 3.4) + BV clipping &amp; zero BV replacement (Test 3.5c)</w:t>
      </w:r>
    </w:p>
    <w:p w14:paraId="268DB763" w14:textId="77777777" w:rsidR="00EC5910" w:rsidRPr="00EC5910" w:rsidRDefault="00EC5910" w:rsidP="000C06CF">
      <w:pPr>
        <w:rPr>
          <w:lang w:val="en-CA"/>
        </w:rPr>
      </w:pPr>
      <w:r w:rsidRPr="00EC5910">
        <w:rPr>
          <w:lang w:val="en-CA"/>
        </w:rPr>
        <w:t>Test 3.6j: extended IBC area (Test 3.2) + IBC TM (Test 3.4) + BV clipping &amp; zero BV replacement (Test 3.5c)</w:t>
      </w:r>
    </w:p>
    <w:p w14:paraId="25C115FA" w14:textId="77777777" w:rsidR="00EC5910" w:rsidRPr="00EC5910" w:rsidRDefault="00EC5910" w:rsidP="000C06CF">
      <w:pPr>
        <w:rPr>
          <w:lang w:val="en-CA"/>
        </w:rPr>
      </w:pPr>
      <w:r w:rsidRPr="00EC5910">
        <w:rPr>
          <w:lang w:val="en-CA"/>
        </w:rPr>
        <w:t>Test 3.6k: enlarged IBC HMVP (Test 3.3) + IBC TM (Test 3.4) + BV clipping &amp; zero BV replacement (Test 3.5c)</w:t>
      </w:r>
    </w:p>
    <w:p w14:paraId="7B74D675" w14:textId="77777777" w:rsidR="00EC5910" w:rsidRPr="00EC5910" w:rsidRDefault="00EC5910" w:rsidP="000C06CF">
      <w:pPr>
        <w:rPr>
          <w:lang w:val="en-CA"/>
        </w:rPr>
      </w:pPr>
      <w:r w:rsidRPr="00EC5910">
        <w:rPr>
          <w:lang w:val="en-CA"/>
        </w:rPr>
        <w:t>Test 3.6l: extended IBC area (Test 3.2) + enlarged IBC HMVP (Test 3.3) + IBC TM (Test 3.4) + BV clipping &amp; zero BV replacement (Test 3.5c)</w:t>
      </w:r>
    </w:p>
    <w:p w14:paraId="79F34DC6" w14:textId="634E4214" w:rsidR="00EC5910" w:rsidRDefault="00EC5910" w:rsidP="000C06CF">
      <w:pPr>
        <w:rPr>
          <w:lang w:val="en-CA"/>
        </w:rPr>
      </w:pPr>
    </w:p>
    <w:p w14:paraId="4C49F5CC" w14:textId="7CF4B66A" w:rsidR="00EC5910" w:rsidRDefault="00EC5910" w:rsidP="000C06CF">
      <w:pPr>
        <w:rPr>
          <w:lang w:val="en-CA"/>
        </w:rPr>
      </w:pPr>
      <w:r w:rsidRPr="00EC5910">
        <w:rPr>
          <w:noProof/>
        </w:rPr>
        <w:drawing>
          <wp:inline distT="0" distB="0" distL="0" distR="0" wp14:anchorId="7C8902C5" wp14:editId="57EF0734">
            <wp:extent cx="5905500" cy="2864110"/>
            <wp:effectExtent l="0" t="0" r="0" b="0"/>
            <wp:docPr id="43" name="Grafik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rotWithShape="1">
                    <a:blip r:embed="rId328">
                      <a:extLst>
                        <a:ext uri="{28A0092B-C50C-407E-A947-70E740481C1C}">
                          <a14:useLocalDpi xmlns:a14="http://schemas.microsoft.com/office/drawing/2010/main" val="0"/>
                        </a:ext>
                      </a:extLst>
                    </a:blip>
                    <a:srcRect r="17785"/>
                    <a:stretch/>
                  </pic:blipFill>
                  <pic:spPr bwMode="auto">
                    <a:xfrm>
                      <a:off x="0" y="0"/>
                      <a:ext cx="5909346" cy="2865975"/>
                    </a:xfrm>
                    <a:prstGeom prst="rect">
                      <a:avLst/>
                    </a:prstGeom>
                    <a:noFill/>
                    <a:ln>
                      <a:noFill/>
                    </a:ln>
                    <a:extLst>
                      <a:ext uri="{53640926-AAD7-44D8-BBD7-CCE9431645EC}">
                        <a14:shadowObscured xmlns:a14="http://schemas.microsoft.com/office/drawing/2010/main"/>
                      </a:ext>
                    </a:extLst>
                  </pic:spPr>
                </pic:pic>
              </a:graphicData>
            </a:graphic>
          </wp:inline>
        </w:drawing>
      </w:r>
    </w:p>
    <w:p w14:paraId="2391FE81" w14:textId="5AF9946E" w:rsidR="00E878A4" w:rsidRDefault="007043A6" w:rsidP="000C06CF">
      <w:pPr>
        <w:rPr>
          <w:lang w:val="en-CA"/>
        </w:rPr>
      </w:pPr>
      <w:r>
        <w:rPr>
          <w:lang w:val="en-CA"/>
        </w:rPr>
        <w:t>Test 3.1: “Cross-component palette coding” is rather a new prediction mode using a palette construction from the neighbo</w:t>
      </w:r>
      <w:r w:rsidR="00015F2B">
        <w:rPr>
          <w:lang w:val="en-CA"/>
        </w:rPr>
        <w:t>u</w:t>
      </w:r>
      <w:r>
        <w:rPr>
          <w:lang w:val="en-CA"/>
        </w:rPr>
        <w:t xml:space="preserve">rhood. </w:t>
      </w:r>
      <w:r w:rsidR="00F03F6B">
        <w:rPr>
          <w:lang w:val="en-CA"/>
        </w:rPr>
        <w:t xml:space="preserve">This is used to improve the prediction of chroma, where a residual is still optionally encoded. </w:t>
      </w:r>
      <w:r>
        <w:rPr>
          <w:lang w:val="en-CA"/>
        </w:rPr>
        <w:t>The anchor compared against was not using the original palette mode of VVC. However, the proponents report that most of the gain is retained when palette was enabled in additional results.</w:t>
      </w:r>
    </w:p>
    <w:p w14:paraId="5DA82A59" w14:textId="4C5EA35E" w:rsidR="00F03F6B" w:rsidRDefault="00F03F6B" w:rsidP="000C06CF">
      <w:pPr>
        <w:rPr>
          <w:lang w:val="en-CA"/>
        </w:rPr>
      </w:pPr>
      <w:r>
        <w:rPr>
          <w:lang w:val="en-CA"/>
        </w:rPr>
        <w:t>Gain is relatively low even for the case of screen content. Not worthwhile to introduce a new coding tool which is working specifically for a very special type of content.</w:t>
      </w:r>
    </w:p>
    <w:p w14:paraId="65AE1AA0" w14:textId="17583D26" w:rsidR="00F03F6B" w:rsidRDefault="00F03F6B" w:rsidP="000C06CF">
      <w:pPr>
        <w:rPr>
          <w:lang w:val="en-CA"/>
        </w:rPr>
      </w:pPr>
      <w:r>
        <w:rPr>
          <w:lang w:val="en-CA"/>
        </w:rPr>
        <w:t xml:space="preserve">It is recommended that in future EE on screen content the original palette </w:t>
      </w:r>
      <w:r w:rsidR="00E23285">
        <w:rPr>
          <w:lang w:val="en-CA"/>
        </w:rPr>
        <w:t>mode should be enabled (not CTC at this time).</w:t>
      </w:r>
    </w:p>
    <w:p w14:paraId="2F2E8704" w14:textId="26FE5E60" w:rsidR="00E23285" w:rsidRDefault="00E23285" w:rsidP="000C06CF">
      <w:pPr>
        <w:rPr>
          <w:lang w:val="en-CA"/>
        </w:rPr>
      </w:pPr>
    </w:p>
    <w:p w14:paraId="07774C04" w14:textId="1BECE6AC" w:rsidR="00E23285" w:rsidRDefault="00073299" w:rsidP="000C06CF">
      <w:pPr>
        <w:rPr>
          <w:lang w:val="en-CA"/>
        </w:rPr>
      </w:pPr>
      <w:r>
        <w:rPr>
          <w:lang w:val="en-CA"/>
        </w:rPr>
        <w:t xml:space="preserve">IBC proposals 3.2 … </w:t>
      </w:r>
      <w:r w:rsidR="001439CC">
        <w:rPr>
          <w:lang w:val="en-CA"/>
        </w:rPr>
        <w:t xml:space="preserve">3.6: Various combinations available. Most benefit from </w:t>
      </w:r>
      <w:r w:rsidR="006265EF">
        <w:rPr>
          <w:lang w:val="en-CA"/>
        </w:rPr>
        <w:t>enlarged reference area (</w:t>
      </w:r>
      <w:r w:rsidR="001439CC">
        <w:rPr>
          <w:lang w:val="en-CA"/>
        </w:rPr>
        <w:t>3.2</w:t>
      </w:r>
      <w:r w:rsidR="006265EF">
        <w:rPr>
          <w:lang w:val="en-CA"/>
        </w:rPr>
        <w:t>). Further, template matching (3.4) which is also used in other parts of ECM gives additional gain. Replacement of zero displacement candidates is straightforward and also gives some additional gain, where the solution 3.5b is just modifying the merge/AMVP lists.</w:t>
      </w:r>
      <w:r w:rsidR="003C23EA">
        <w:rPr>
          <w:lang w:val="en-CA"/>
        </w:rPr>
        <w:t xml:space="preserve"> Enlarging the HMVP is similar to what is done in MV coding for inter, simple to implement and also gives gain. Altogether this would be similar result to combination 3.6l, except that 3.5a is not included, as it does not give additional gain to 3.5b (according to 3.5c).</w:t>
      </w:r>
      <w:r w:rsidR="006265EF">
        <w:rPr>
          <w:lang w:val="en-CA"/>
        </w:rPr>
        <w:t xml:space="preserve"> </w:t>
      </w:r>
      <w:r w:rsidR="003C23EA">
        <w:rPr>
          <w:lang w:val="en-CA"/>
        </w:rPr>
        <w:t xml:space="preserve">Conclusion from </w:t>
      </w:r>
      <w:r w:rsidR="001439CC">
        <w:rPr>
          <w:lang w:val="en-CA"/>
        </w:rPr>
        <w:t>session 9 on Friday</w:t>
      </w:r>
      <w:r w:rsidR="003C23EA">
        <w:rPr>
          <w:lang w:val="en-CA"/>
        </w:rPr>
        <w:t xml:space="preserve"> 22:</w:t>
      </w:r>
    </w:p>
    <w:p w14:paraId="043C5A15" w14:textId="482A9E70" w:rsidR="003C23EA" w:rsidRDefault="003C23EA" w:rsidP="000C06CF">
      <w:pPr>
        <w:rPr>
          <w:lang w:val="en-CA"/>
        </w:rPr>
      </w:pPr>
      <w:bookmarkStart w:id="1176" w:name="_Hlk102076915"/>
      <w:r>
        <w:rPr>
          <w:lang w:val="en-CA"/>
        </w:rPr>
        <w:t>Decision: Adopt JVET-Z0153 (3.2), JVET-Z0075 (3.3), JVET-Z0084 (3.4), JVET-Z0160 (3.5b)</w:t>
      </w:r>
      <w:bookmarkEnd w:id="1176"/>
    </w:p>
    <w:p w14:paraId="260D0ED3" w14:textId="5DFE69DA" w:rsidR="003C23EA" w:rsidRDefault="003C23EA" w:rsidP="000C06CF">
      <w:pPr>
        <w:rPr>
          <w:lang w:val="en-CA"/>
        </w:rPr>
      </w:pPr>
    </w:p>
    <w:p w14:paraId="7BF8A801" w14:textId="77777777" w:rsidR="003C23EA" w:rsidRPr="00FB0FEB" w:rsidRDefault="003C23EA" w:rsidP="00FB0FEB">
      <w:pPr>
        <w:keepNext/>
        <w:rPr>
          <w:i/>
          <w:iCs/>
          <w:lang w:val="en-CA"/>
          <w:rPrChange w:id="1177" w:author="Gary Sullivan" w:date="2022-05-24T18:23:00Z">
            <w:rPr>
              <w:lang w:val="en-CA"/>
            </w:rPr>
          </w:rPrChange>
        </w:rPr>
        <w:pPrChange w:id="1178" w:author="Gary Sullivan" w:date="2022-05-24T18:23:00Z">
          <w:pPr>
            <w:numPr>
              <w:numId w:val="283"/>
            </w:numPr>
            <w:ind w:left="1080" w:hanging="360"/>
          </w:pPr>
        </w:pPrChange>
      </w:pPr>
      <w:r w:rsidRPr="00FB0FEB">
        <w:rPr>
          <w:i/>
          <w:iCs/>
          <w:lang w:val="en-CA"/>
          <w:rPrChange w:id="1179" w:author="Gary Sullivan" w:date="2022-05-24T18:23:00Z">
            <w:rPr>
              <w:lang w:val="en-CA"/>
            </w:rPr>
          </w:rPrChange>
        </w:rPr>
        <w:t>Entropy coding</w:t>
      </w:r>
    </w:p>
    <w:p w14:paraId="0D521611" w14:textId="77777777" w:rsidR="003C23EA" w:rsidRPr="00FB0FEB" w:rsidRDefault="003C23EA" w:rsidP="00FB0FEB">
      <w:pPr>
        <w:keepNext/>
        <w:rPr>
          <w:i/>
          <w:iCs/>
          <w:lang w:val="en-CA"/>
          <w:rPrChange w:id="1180" w:author="Gary Sullivan" w:date="2022-05-24T18:23:00Z">
            <w:rPr>
              <w:b/>
              <w:bCs/>
              <w:lang w:val="en-CA"/>
            </w:rPr>
          </w:rPrChange>
        </w:rPr>
        <w:pPrChange w:id="1181" w:author="Gary Sullivan" w:date="2022-05-24T18:23:00Z">
          <w:pPr/>
        </w:pPrChange>
      </w:pPr>
      <w:r w:rsidRPr="00FB0FEB">
        <w:rPr>
          <w:i/>
          <w:iCs/>
          <w:lang w:val="en-CA"/>
          <w:rPrChange w:id="1182" w:author="Gary Sullivan" w:date="2022-05-24T18:23:00Z">
            <w:rPr>
              <w:b/>
              <w:bCs/>
              <w:lang w:val="en-CA"/>
            </w:rPr>
          </w:rPrChange>
        </w:rPr>
        <w:t>Test 4.1: Improved probability estimation for CABAC</w:t>
      </w:r>
    </w:p>
    <w:p w14:paraId="21254CA4" w14:textId="77777777" w:rsidR="003C23EA" w:rsidRPr="003C23EA" w:rsidRDefault="003C23EA" w:rsidP="000C06CF">
      <w:pPr>
        <w:rPr>
          <w:lang w:val="en-CA"/>
        </w:rPr>
      </w:pPr>
      <w:r w:rsidRPr="003C23EA">
        <w:rPr>
          <w:lang w:val="en-CA"/>
        </w:rPr>
        <w:t>In test 4.1a, instead of using semi average of the two states p0 and p1, a weighted average is performed</w:t>
      </w:r>
    </w:p>
    <w:p w14:paraId="2EF9E77A" w14:textId="0C93871D" w:rsidR="003C23EA" w:rsidRPr="003C23EA" w:rsidRDefault="003C23EA" w:rsidP="00FB0FEB">
      <w:pPr>
        <w:ind w:left="360"/>
        <w:rPr>
          <w:lang w:val="en-CA"/>
        </w:rPr>
        <w:pPrChange w:id="1183" w:author="Gary Sullivan" w:date="2022-05-24T18:23:00Z">
          <w:pPr/>
        </w:pPrChange>
      </w:pPr>
      <w:r w:rsidRPr="003C23EA">
        <w:rPr>
          <w:lang w:val="en-CA"/>
        </w:rPr>
        <w:t>p = (ω0 ∙ p0 + ω1 ∙ p1 )</w:t>
      </w:r>
      <w:r w:rsidR="008B72F6">
        <w:rPr>
          <w:lang w:val="en-CA"/>
        </w:rPr>
        <w:t xml:space="preserve"> &gt;&gt; </w:t>
      </w:r>
      <w:r w:rsidRPr="003C23EA">
        <w:rPr>
          <w:lang w:val="en-CA"/>
        </w:rPr>
        <w:t>s,</w:t>
      </w:r>
    </w:p>
    <w:p w14:paraId="4431FA21" w14:textId="77777777" w:rsidR="003C23EA" w:rsidRPr="003C23EA" w:rsidRDefault="003C23EA" w:rsidP="000C06CF">
      <w:pPr>
        <w:rPr>
          <w:lang w:val="en-CA"/>
        </w:rPr>
      </w:pPr>
      <w:r w:rsidRPr="003C23EA">
        <w:rPr>
          <w:lang w:val="en-CA"/>
        </w:rPr>
        <w:t xml:space="preserve">where ω0 and ω1 are the weights selected from a pre-defined set {10,12,16,20,22}; </w:t>
      </w:r>
      <w:r w:rsidRPr="003C23EA">
        <w:rPr>
          <w:i/>
          <w:iCs/>
          <w:lang w:val="en-CA"/>
        </w:rPr>
        <w:t>s</w:t>
      </w:r>
      <w:r w:rsidRPr="003C23EA">
        <w:rPr>
          <w:lang w:val="en-CA"/>
        </w:rPr>
        <w:t xml:space="preserve"> is the bitwise right-shift value, which is equal to 5 when (ω0 + ω1 ) ≤ 32 and 6 otherwise.</w:t>
      </w:r>
    </w:p>
    <w:p w14:paraId="4C55906A" w14:textId="77777777" w:rsidR="003C23EA" w:rsidRPr="003C23EA" w:rsidRDefault="003C23EA" w:rsidP="000C06CF">
      <w:pPr>
        <w:rPr>
          <w:lang w:val="en-CA"/>
        </w:rPr>
      </w:pPr>
      <w:r w:rsidRPr="003C23EA">
        <w:rPr>
          <w:lang w:val="en-CA"/>
        </w:rPr>
        <w:t>Three different sets of weights are pre-determined for each context model at I-, B- and P-slice types. It takes 6 bits to store the indices of two weights (3bits for each) for each context. There are 508 contexts in ECM-4.0 and three different sets of weights needed for I-, B- and P-slice types. Therefore, the total storage of maintaining the weights are 6bits × 3 × 508 = 1,143 bytes.</w:t>
      </w:r>
    </w:p>
    <w:p w14:paraId="099216D7" w14:textId="539AF887" w:rsidR="003C23EA" w:rsidRPr="003C23EA" w:rsidRDefault="003C23EA" w:rsidP="000C06CF">
      <w:pPr>
        <w:rPr>
          <w:lang w:val="en-CA"/>
        </w:rPr>
      </w:pPr>
      <w:r w:rsidRPr="003C23EA">
        <w:rPr>
          <w:lang w:val="en-CA"/>
        </w:rPr>
        <w:lastRenderedPageBreak/>
        <w:t>In test 4.1b, context initialization stored at previously coded picture after coding the last CTU can be used to initialize an inter slice having the same slice type and QP. For each inter slice, one control flag is signal</w:t>
      </w:r>
      <w:r w:rsidR="00846E35">
        <w:rPr>
          <w:lang w:val="en-CA"/>
        </w:rPr>
        <w:t>l</w:t>
      </w:r>
      <w:r w:rsidRPr="003C23EA">
        <w:rPr>
          <w:lang w:val="en-CA"/>
        </w:rPr>
        <w:t xml:space="preserve">ed to select the context initialization scheme used for the slice. When the flag is equal to zero, it indicates that the context models of the slice are initialized using one of the existing context initialization tables (as indicated by the flag </w:t>
      </w:r>
      <w:proofErr w:type="spellStart"/>
      <w:r w:rsidRPr="003C23EA">
        <w:rPr>
          <w:i/>
          <w:iCs/>
          <w:lang w:val="en-CA"/>
        </w:rPr>
        <w:t>sh_cabac_init_flag</w:t>
      </w:r>
      <w:proofErr w:type="spellEnd"/>
      <w:r w:rsidRPr="003C23EA">
        <w:rPr>
          <w:lang w:val="en-CA"/>
        </w:rPr>
        <w:t>). Otherwise, the context models of the slice are initialized by inheriting the ones from the previously coded picture.</w:t>
      </w:r>
    </w:p>
    <w:p w14:paraId="4482F1E6" w14:textId="77777777" w:rsidR="003C23EA" w:rsidRPr="00FB0FEB" w:rsidRDefault="003C23EA" w:rsidP="000C06CF">
      <w:pPr>
        <w:rPr>
          <w:i/>
          <w:iCs/>
          <w:lang w:val="en-CA"/>
          <w:rPrChange w:id="1184" w:author="Gary Sullivan" w:date="2022-05-24T18:23:00Z">
            <w:rPr>
              <w:b/>
              <w:bCs/>
              <w:lang w:val="en-CA"/>
            </w:rPr>
          </w:rPrChange>
        </w:rPr>
      </w:pPr>
      <w:r w:rsidRPr="00FB0FEB">
        <w:rPr>
          <w:i/>
          <w:iCs/>
          <w:lang w:val="en-CA"/>
          <w:rPrChange w:id="1185" w:author="Gary Sullivan" w:date="2022-05-24T18:23:00Z">
            <w:rPr>
              <w:b/>
              <w:bCs/>
              <w:lang w:val="en-CA"/>
            </w:rPr>
          </w:rPrChange>
        </w:rPr>
        <w:t>Test 4.2: CABAC initialization from previous inter slice and windows adjustment</w:t>
      </w:r>
    </w:p>
    <w:p w14:paraId="6E86DC71" w14:textId="77777777" w:rsidR="003C23EA" w:rsidRPr="003C23EA" w:rsidRDefault="003C23EA" w:rsidP="000C06CF">
      <w:pPr>
        <w:rPr>
          <w:lang w:val="en-CA"/>
        </w:rPr>
      </w:pPr>
      <w:r w:rsidRPr="003C23EA">
        <w:rPr>
          <w:lang w:val="en-CA"/>
        </w:rPr>
        <w:t>In test 4.2a, context initialization stored at previously coded picture after coding the last CTU can be used to initialize an inter slice having the same slice type, QP, and temporal ID. The buffer size for storing previous initializations is set equal to 5 for each slice type, when the buffer is full the entry with the smallest QP and temporal ID is removed first before storing the initialization.</w:t>
      </w:r>
    </w:p>
    <w:p w14:paraId="46C3DDBA" w14:textId="77777777" w:rsidR="003C23EA" w:rsidRPr="003C23EA" w:rsidRDefault="003C23EA" w:rsidP="000C06CF">
      <w:pPr>
        <w:rPr>
          <w:lang w:val="en-CA"/>
        </w:rPr>
      </w:pPr>
      <w:r w:rsidRPr="003C23EA">
        <w:rPr>
          <w:lang w:val="en-CA"/>
        </w:rPr>
        <w:t>In Test 4.2b, short and long window sizes used in CABAC update are adjusted by two delta parameters stored in a look-up table per context and retrieved by a previous coded bin used as an index. The actual window sizes used to code the current bin after adjustment is (shift0+delta0) and (shift1+delta1), where shift0 and shift1 are existed predefined windows sizes stored in the context initialization tables. The window adjustment values take 4 bits each, so both values are stored in 1 byte and the total size of the LUT for 508 contexts is 1,016 bytes.</w:t>
      </w:r>
    </w:p>
    <w:p w14:paraId="631DFA04" w14:textId="77777777" w:rsidR="003C23EA" w:rsidRPr="00FB0FEB" w:rsidRDefault="003C23EA" w:rsidP="000C06CF">
      <w:pPr>
        <w:rPr>
          <w:i/>
          <w:iCs/>
          <w:lang w:val="en-CA"/>
          <w:rPrChange w:id="1186" w:author="Gary Sullivan" w:date="2022-05-24T18:23:00Z">
            <w:rPr>
              <w:b/>
              <w:bCs/>
              <w:lang w:val="en-CA"/>
            </w:rPr>
          </w:rPrChange>
        </w:rPr>
      </w:pPr>
      <w:r w:rsidRPr="00FB0FEB">
        <w:rPr>
          <w:i/>
          <w:iCs/>
          <w:lang w:val="en-CA"/>
          <w:rPrChange w:id="1187" w:author="Gary Sullivan" w:date="2022-05-24T18:23:00Z">
            <w:rPr>
              <w:b/>
              <w:bCs/>
              <w:lang w:val="en-CA"/>
            </w:rPr>
          </w:rPrChange>
        </w:rPr>
        <w:t>Test 4.3: Combination of entropy coding tests</w:t>
      </w:r>
    </w:p>
    <w:p w14:paraId="100D564E" w14:textId="77777777" w:rsidR="003C23EA" w:rsidRPr="003C23EA" w:rsidRDefault="003C23EA" w:rsidP="000C06CF">
      <w:pPr>
        <w:rPr>
          <w:lang w:val="en-CA"/>
        </w:rPr>
      </w:pPr>
      <w:r w:rsidRPr="003C23EA">
        <w:rPr>
          <w:lang w:val="en-CA"/>
        </w:rPr>
        <w:t>Test 4.3a is a combination of Test 4.1a (adaptive weights) and Test 4.2b (windows adjustment)</w:t>
      </w:r>
    </w:p>
    <w:p w14:paraId="6AB4A28F" w14:textId="77777777" w:rsidR="003C23EA" w:rsidRPr="003C23EA" w:rsidRDefault="003C23EA" w:rsidP="000C06CF">
      <w:pPr>
        <w:rPr>
          <w:lang w:val="en-CA"/>
        </w:rPr>
      </w:pPr>
      <w:r w:rsidRPr="003C23EA">
        <w:rPr>
          <w:lang w:val="en-CA"/>
        </w:rPr>
        <w:t>Test 4.3b is a combination of Test 4.1a (adaptive weights), Test 4.2b (windows adjustment), and Test 4.2a (temporal initialization)</w:t>
      </w:r>
    </w:p>
    <w:p w14:paraId="042FA8B1" w14:textId="2DCEC46B" w:rsidR="003C23EA" w:rsidRDefault="003C23EA" w:rsidP="000C06CF">
      <w:pPr>
        <w:rPr>
          <w:lang w:val="en-CA"/>
        </w:rPr>
      </w:pPr>
    </w:p>
    <w:p w14:paraId="7051F584" w14:textId="63F078FF" w:rsidR="003C23EA" w:rsidRDefault="003C23EA" w:rsidP="000C06CF">
      <w:pPr>
        <w:rPr>
          <w:lang w:val="en-CA"/>
        </w:rPr>
      </w:pPr>
      <w:r w:rsidRPr="003C23EA">
        <w:rPr>
          <w:noProof/>
        </w:rPr>
        <w:drawing>
          <wp:inline distT="0" distB="0" distL="0" distR="0" wp14:anchorId="64A3557F" wp14:editId="5C0A428F">
            <wp:extent cx="5943600" cy="866506"/>
            <wp:effectExtent l="0" t="0" r="0" b="0"/>
            <wp:docPr id="44" name="Grafik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29">
                      <a:extLst>
                        <a:ext uri="{28A0092B-C50C-407E-A947-70E740481C1C}">
                          <a14:useLocalDpi xmlns:a14="http://schemas.microsoft.com/office/drawing/2010/main" val="0"/>
                        </a:ext>
                      </a:extLst>
                    </a:blip>
                    <a:srcRect/>
                    <a:stretch>
                      <a:fillRect/>
                    </a:stretch>
                  </pic:blipFill>
                  <pic:spPr bwMode="auto">
                    <a:xfrm>
                      <a:off x="0" y="0"/>
                      <a:ext cx="5943600" cy="866506"/>
                    </a:xfrm>
                    <a:prstGeom prst="rect">
                      <a:avLst/>
                    </a:prstGeom>
                    <a:noFill/>
                    <a:ln>
                      <a:noFill/>
                    </a:ln>
                  </pic:spPr>
                </pic:pic>
              </a:graphicData>
            </a:graphic>
          </wp:inline>
        </w:drawing>
      </w:r>
    </w:p>
    <w:p w14:paraId="122B1C4C" w14:textId="22B43858" w:rsidR="00F03F6B" w:rsidRDefault="00E552A1" w:rsidP="000C06CF">
      <w:pPr>
        <w:rPr>
          <w:lang w:val="en-CA"/>
        </w:rPr>
      </w:pPr>
      <w:r>
        <w:rPr>
          <w:lang w:val="en-CA"/>
        </w:rPr>
        <w:t>Note: “inherited context initialization”=”temporal initialization”</w:t>
      </w:r>
    </w:p>
    <w:p w14:paraId="76E240D6" w14:textId="29C6F88D" w:rsidR="00E552A1" w:rsidRDefault="00E552A1" w:rsidP="000C06CF">
      <w:pPr>
        <w:rPr>
          <w:lang w:val="en-CA"/>
        </w:rPr>
      </w:pPr>
      <w:r>
        <w:rPr>
          <w:lang w:val="en-CA"/>
        </w:rPr>
        <w:t xml:space="preserve">According to test 4.3b, all three elements (probability estimation with adaptive weights, temporal initialization, and adaptive window size adjustment) contribute to the overall gain. </w:t>
      </w:r>
      <w:r w:rsidR="004C3286">
        <w:rPr>
          <w:lang w:val="en-CA"/>
        </w:rPr>
        <w:t>Most gain comes by temporal initialization, but comparison of 4.1b and 4.3b shows that also the adaptive window size is beneficial. Comparing 4.2c and 4.3b shows the additional gain of 4.1a.</w:t>
      </w:r>
    </w:p>
    <w:p w14:paraId="5139FA2F" w14:textId="383FC96C" w:rsidR="004C3286" w:rsidRDefault="004C3286" w:rsidP="000C06CF">
      <w:pPr>
        <w:rPr>
          <w:lang w:val="en-CA"/>
        </w:rPr>
      </w:pPr>
    </w:p>
    <w:p w14:paraId="021F00BE" w14:textId="31AF799C" w:rsidR="004C3286" w:rsidRDefault="004C3286" w:rsidP="000C06CF">
      <w:pPr>
        <w:rPr>
          <w:lang w:val="en-CA"/>
        </w:rPr>
      </w:pPr>
      <w:r>
        <w:rPr>
          <w:lang w:val="en-CA"/>
        </w:rPr>
        <w:t>An opinion is raised that the adaptive window size requires a second table which may slow down CABAC. Concern is also raised on the temporal initialization</w:t>
      </w:r>
      <w:r w:rsidR="00825C03">
        <w:rPr>
          <w:lang w:val="en-CA"/>
        </w:rPr>
        <w:t>, as this introduces parsing dependency between frames</w:t>
      </w:r>
      <w:r>
        <w:rPr>
          <w:lang w:val="en-CA"/>
        </w:rPr>
        <w:t>.</w:t>
      </w:r>
    </w:p>
    <w:p w14:paraId="43FC923F" w14:textId="4274D41F" w:rsidR="004550E6" w:rsidRDefault="004550E6" w:rsidP="000C06CF">
      <w:pPr>
        <w:rPr>
          <w:lang w:val="en-CA"/>
        </w:rPr>
      </w:pPr>
      <w:r>
        <w:rPr>
          <w:lang w:val="en-CA"/>
        </w:rPr>
        <w:t>It is reported that a maximum of 5 buffers are foreseen for the temporal initialization. It is asked if this would be sufficient for non-CTC condition. It is argued that it would allow to avoid retraining for initialization, which is more specifically tuning to CTC. It is also argued that it has been practically already implemented elsewhere.</w:t>
      </w:r>
    </w:p>
    <w:p w14:paraId="16FA8FD7" w14:textId="0B2642B0" w:rsidR="00D47A65" w:rsidRDefault="00D47A65" w:rsidP="000C06CF">
      <w:pPr>
        <w:rPr>
          <w:lang w:val="en-CA"/>
        </w:rPr>
      </w:pPr>
      <w:r>
        <w:rPr>
          <w:lang w:val="en-CA"/>
        </w:rPr>
        <w:t xml:space="preserve">A cross-checker points out that he found a deviation relative to the previously proposed method of temporal initialization. This was however introduced for supporting temporal scalability (inheriting from same </w:t>
      </w:r>
      <w:proofErr w:type="spellStart"/>
      <w:r>
        <w:rPr>
          <w:lang w:val="en-CA"/>
        </w:rPr>
        <w:t>tid</w:t>
      </w:r>
      <w:proofErr w:type="spellEnd"/>
      <w:r>
        <w:rPr>
          <w:lang w:val="en-CA"/>
        </w:rPr>
        <w:t>) as requested in the previous meeting.</w:t>
      </w:r>
    </w:p>
    <w:p w14:paraId="24DD3F05" w14:textId="4480C256" w:rsidR="007043A6" w:rsidRDefault="00825C03" w:rsidP="000C06CF">
      <w:pPr>
        <w:rPr>
          <w:lang w:val="en-CA"/>
        </w:rPr>
      </w:pPr>
      <w:r>
        <w:rPr>
          <w:lang w:val="en-CA"/>
        </w:rPr>
        <w:t>Many experts expressed support for adopting the combination 4.3b</w:t>
      </w:r>
    </w:p>
    <w:p w14:paraId="1AAC30DD" w14:textId="5F5F249E" w:rsidR="00825C03" w:rsidDel="00FB0FEB" w:rsidRDefault="00825C03" w:rsidP="000C06CF">
      <w:pPr>
        <w:rPr>
          <w:del w:id="1188" w:author="Gary Sullivan" w:date="2022-05-24T18:24:00Z"/>
          <w:lang w:val="en-CA"/>
        </w:rPr>
      </w:pPr>
      <w:r w:rsidRPr="00FB0FEB">
        <w:rPr>
          <w:lang w:val="en-CA"/>
          <w:rPrChange w:id="1189" w:author="Gary Sullivan" w:date="2022-05-24T18:24:00Z">
            <w:rPr>
              <w:highlight w:val="yellow"/>
              <w:lang w:val="en-CA"/>
            </w:rPr>
          </w:rPrChange>
        </w:rPr>
        <w:t>Decision</w:t>
      </w:r>
      <w:r>
        <w:rPr>
          <w:lang w:val="en-CA"/>
        </w:rPr>
        <w:t>: Adopt JVET-Z0135, Test 4.3b</w:t>
      </w:r>
      <w:ins w:id="1190" w:author="Gary Sullivan" w:date="2022-05-24T18:24:00Z">
        <w:r w:rsidR="00FB0FEB">
          <w:rPr>
            <w:lang w:val="en-CA"/>
          </w:rPr>
          <w:t>.</w:t>
        </w:r>
      </w:ins>
    </w:p>
    <w:p w14:paraId="61F5AE22" w14:textId="3C6DD5AF" w:rsidR="00F45486" w:rsidDel="00FB0FEB" w:rsidRDefault="00F45486" w:rsidP="000C06CF">
      <w:pPr>
        <w:rPr>
          <w:del w:id="1191" w:author="Gary Sullivan" w:date="2022-05-24T18:24:00Z"/>
          <w:lang w:val="en-CA"/>
        </w:rPr>
      </w:pPr>
    </w:p>
    <w:p w14:paraId="19FB445E" w14:textId="78E9A409" w:rsidR="00F45486" w:rsidDel="00FB0FEB" w:rsidRDefault="00F45486" w:rsidP="000C06CF">
      <w:pPr>
        <w:rPr>
          <w:del w:id="1192" w:author="Gary Sullivan" w:date="2022-05-24T18:24:00Z"/>
          <w:lang w:val="en-CA"/>
        </w:rPr>
      </w:pPr>
    </w:p>
    <w:p w14:paraId="59BE10E8" w14:textId="77777777" w:rsidR="00464E7F" w:rsidRDefault="00464E7F" w:rsidP="000C06CF">
      <w:pPr>
        <w:rPr>
          <w:lang w:val="en-CA"/>
        </w:rPr>
      </w:pPr>
    </w:p>
    <w:p w14:paraId="5A792E1C" w14:textId="77777777" w:rsidR="00331304" w:rsidRPr="00DF4940" w:rsidRDefault="000B614C" w:rsidP="000C06CF">
      <w:pPr>
        <w:pStyle w:val="Heading9"/>
        <w:rPr>
          <w:lang w:val="en-CA"/>
        </w:rPr>
      </w:pPr>
      <w:hyperlink r:id="rId330" w:history="1">
        <w:r w:rsidR="00331304" w:rsidRPr="00DF4940">
          <w:rPr>
            <w:color w:val="0000FF"/>
            <w:u w:val="single"/>
            <w:lang w:val="en-CA"/>
          </w:rPr>
          <w:t>JVET-Z0210</w:t>
        </w:r>
      </w:hyperlink>
      <w:r w:rsidR="00331304" w:rsidRPr="00DF4940">
        <w:rPr>
          <w:lang w:val="en-CA"/>
        </w:rPr>
        <w:t xml:space="preserve"> </w:t>
      </w:r>
      <w:proofErr w:type="spellStart"/>
      <w:r w:rsidR="00331304" w:rsidRPr="00DF4940">
        <w:rPr>
          <w:lang w:val="en-CA"/>
        </w:rPr>
        <w:t>BoG</w:t>
      </w:r>
      <w:proofErr w:type="spellEnd"/>
      <w:r w:rsidR="00331304" w:rsidRPr="00DF4940">
        <w:rPr>
          <w:lang w:val="en-CA"/>
        </w:rPr>
        <w:t xml:space="preserve"> report on EE2 related proposals [Y. Ye]</w:t>
      </w:r>
    </w:p>
    <w:p w14:paraId="434C68A5" w14:textId="77777777" w:rsidR="001B10F0" w:rsidRPr="001B10F0" w:rsidRDefault="001B10F0" w:rsidP="000C06CF">
      <w:pPr>
        <w:rPr>
          <w:lang w:val="en-CA"/>
        </w:rPr>
      </w:pPr>
      <w:r w:rsidRPr="001B10F0">
        <w:rPr>
          <w:lang w:val="en-CA"/>
        </w:rPr>
        <w:t xml:space="preserve">This is a report of the </w:t>
      </w:r>
      <w:proofErr w:type="spellStart"/>
      <w:r w:rsidRPr="001B10F0">
        <w:rPr>
          <w:lang w:val="en-CA"/>
        </w:rPr>
        <w:t>BoG</w:t>
      </w:r>
      <w:proofErr w:type="spellEnd"/>
      <w:r w:rsidRPr="001B10F0">
        <w:rPr>
          <w:lang w:val="en-CA"/>
        </w:rPr>
        <w:t xml:space="preserve"> on EE2 related proposals. The </w:t>
      </w:r>
      <w:proofErr w:type="spellStart"/>
      <w:r w:rsidRPr="001B10F0">
        <w:rPr>
          <w:lang w:val="en-CA"/>
        </w:rPr>
        <w:t>BoG</w:t>
      </w:r>
      <w:proofErr w:type="spellEnd"/>
      <w:r w:rsidRPr="001B10F0">
        <w:rPr>
          <w:lang w:val="en-CA"/>
        </w:rPr>
        <w:t xml:space="preserve"> held meetings at the following times during the 26th JVET meeting:</w:t>
      </w:r>
    </w:p>
    <w:p w14:paraId="65575F26" w14:textId="12B31477" w:rsidR="001B10F0" w:rsidRPr="001B10F0" w:rsidRDefault="001B10F0" w:rsidP="009331A2">
      <w:pPr>
        <w:numPr>
          <w:ilvl w:val="0"/>
          <w:numId w:val="283"/>
        </w:numPr>
        <w:rPr>
          <w:lang w:val="en-CA"/>
        </w:rPr>
      </w:pPr>
      <w:r w:rsidRPr="001B10F0">
        <w:rPr>
          <w:lang w:val="en-CA"/>
        </w:rPr>
        <w:t>April 20th 23:20 – April 21st 01:27</w:t>
      </w:r>
    </w:p>
    <w:p w14:paraId="63EA3382" w14:textId="7B24E428" w:rsidR="001B10F0" w:rsidRPr="001B10F0" w:rsidRDefault="001B10F0" w:rsidP="009331A2">
      <w:pPr>
        <w:numPr>
          <w:ilvl w:val="0"/>
          <w:numId w:val="283"/>
        </w:numPr>
        <w:rPr>
          <w:lang w:val="en-CA"/>
        </w:rPr>
      </w:pPr>
      <w:r w:rsidRPr="001B10F0">
        <w:rPr>
          <w:lang w:val="en-CA"/>
        </w:rPr>
        <w:t>April 21st 23:20 – April 22nd 01:37</w:t>
      </w:r>
    </w:p>
    <w:p w14:paraId="2AC6E1FD" w14:textId="5151C4F2" w:rsidR="001B10F0" w:rsidRPr="001B10F0" w:rsidRDefault="001B10F0" w:rsidP="009331A2">
      <w:pPr>
        <w:numPr>
          <w:ilvl w:val="0"/>
          <w:numId w:val="283"/>
        </w:numPr>
        <w:rPr>
          <w:lang w:val="en-CA"/>
        </w:rPr>
      </w:pPr>
      <w:r w:rsidRPr="001B10F0">
        <w:rPr>
          <w:lang w:val="en-CA"/>
        </w:rPr>
        <w:t>April 22nd 23:20 – April 23rd 01:49</w:t>
      </w:r>
    </w:p>
    <w:p w14:paraId="2AD85FA2" w14:textId="48FD5FD7" w:rsidR="001B10F0" w:rsidRPr="001B10F0" w:rsidRDefault="001B10F0" w:rsidP="009331A2">
      <w:pPr>
        <w:numPr>
          <w:ilvl w:val="0"/>
          <w:numId w:val="283"/>
        </w:numPr>
        <w:rPr>
          <w:lang w:val="en-CA"/>
        </w:rPr>
      </w:pPr>
      <w:r w:rsidRPr="001B10F0">
        <w:rPr>
          <w:lang w:val="en-CA"/>
        </w:rPr>
        <w:t>April 25th 23:20 – April 26th 01:35</w:t>
      </w:r>
    </w:p>
    <w:p w14:paraId="49D99095" w14:textId="3B529279" w:rsidR="001B10F0" w:rsidRPr="001B10F0" w:rsidRDefault="001B10F0" w:rsidP="009331A2">
      <w:pPr>
        <w:numPr>
          <w:ilvl w:val="0"/>
          <w:numId w:val="283"/>
        </w:numPr>
        <w:rPr>
          <w:lang w:val="en-CA"/>
        </w:rPr>
      </w:pPr>
      <w:r w:rsidRPr="001B10F0">
        <w:rPr>
          <w:lang w:val="en-CA"/>
        </w:rPr>
        <w:t>April 26th 23:20 – April 27th 01:35</w:t>
      </w:r>
    </w:p>
    <w:p w14:paraId="056D05A7" w14:textId="3BFBFAAD" w:rsidR="009F0DFA" w:rsidDel="00FB0FEB" w:rsidRDefault="009F0DFA" w:rsidP="000C06CF">
      <w:pPr>
        <w:rPr>
          <w:del w:id="1193" w:author="Gary Sullivan" w:date="2022-05-24T18:25:00Z"/>
          <w:lang w:val="en-CA"/>
        </w:rPr>
      </w:pPr>
    </w:p>
    <w:p w14:paraId="02388F17" w14:textId="77777777" w:rsidR="009F0DFA" w:rsidRDefault="009F0DFA" w:rsidP="000C06CF">
      <w:pPr>
        <w:rPr>
          <w:szCs w:val="22"/>
          <w:lang w:val="en-CA"/>
        </w:rPr>
      </w:pPr>
      <w:r>
        <w:rPr>
          <w:szCs w:val="22"/>
          <w:lang w:val="en-CA"/>
        </w:rPr>
        <w:t xml:space="preserve">The </w:t>
      </w:r>
      <w:proofErr w:type="spellStart"/>
      <w:r>
        <w:rPr>
          <w:szCs w:val="22"/>
          <w:lang w:val="en-CA"/>
        </w:rPr>
        <w:t>BoG</w:t>
      </w:r>
      <w:proofErr w:type="spellEnd"/>
      <w:r>
        <w:rPr>
          <w:szCs w:val="22"/>
          <w:lang w:val="en-CA"/>
        </w:rPr>
        <w:t xml:space="preserve"> was established with the following mandates:</w:t>
      </w:r>
    </w:p>
    <w:p w14:paraId="4ED61815" w14:textId="77777777" w:rsidR="009F0DFA" w:rsidRDefault="009F0DFA" w:rsidP="00AD188D">
      <w:pPr>
        <w:pStyle w:val="ListParagraph"/>
        <w:numPr>
          <w:ilvl w:val="0"/>
          <w:numId w:val="23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sidRPr="00684B79">
        <w:rPr>
          <w:szCs w:val="22"/>
          <w:lang w:val="en-CA"/>
        </w:rPr>
        <w:t xml:space="preserve">to </w:t>
      </w:r>
      <w:r>
        <w:rPr>
          <w:szCs w:val="22"/>
          <w:lang w:val="en-CA"/>
        </w:rPr>
        <w:t>review EE2 related proposals in meeting notes Sections 5.3.3 and 5.3.4</w:t>
      </w:r>
    </w:p>
    <w:p w14:paraId="0E112092" w14:textId="0666B65A" w:rsidR="009F0DFA" w:rsidRDefault="009F0DFA" w:rsidP="000C06CF">
      <w:pPr>
        <w:rPr>
          <w:lang w:val="en-CA"/>
        </w:rPr>
      </w:pPr>
    </w:p>
    <w:p w14:paraId="0ABA1F72" w14:textId="77777777" w:rsidR="009F0DFA" w:rsidRPr="00310E90"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cs="Arial"/>
          <w:b/>
          <w:bCs/>
          <w:kern w:val="32"/>
          <w:szCs w:val="32"/>
          <w:lang w:val="en-CA"/>
        </w:rPr>
      </w:pPr>
      <w:r w:rsidRPr="00310E90">
        <w:rPr>
          <w:rFonts w:eastAsiaTheme="minorEastAsia" w:cs="Arial"/>
          <w:b/>
          <w:bCs/>
          <w:kern w:val="32"/>
          <w:szCs w:val="32"/>
          <w:lang w:val="en-CA"/>
        </w:rPr>
        <w:t>EE2 related contributions (Section 5.3.3) (12)</w:t>
      </w:r>
    </w:p>
    <w:p w14:paraId="215517CE" w14:textId="77777777"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 xml:space="preserve">The following contributions were discussed in </w:t>
      </w:r>
      <w:proofErr w:type="spellStart"/>
      <w:r w:rsidRPr="009F0DFA">
        <w:rPr>
          <w:rFonts w:eastAsiaTheme="minorEastAsia"/>
          <w:szCs w:val="20"/>
          <w:lang w:val="en-CA"/>
        </w:rPr>
        <w:t>BoG</w:t>
      </w:r>
      <w:proofErr w:type="spellEnd"/>
      <w:r w:rsidRPr="009F0DFA">
        <w:rPr>
          <w:rFonts w:eastAsiaTheme="minorEastAsia"/>
          <w:szCs w:val="20"/>
          <w:lang w:val="en-CA"/>
        </w:rPr>
        <w:t xml:space="preserve"> meeting #1 at 2320-0120(+1) UTC on Wednesday 20 April 2022.</w:t>
      </w:r>
    </w:p>
    <w:p w14:paraId="587F06F0" w14:textId="77777777" w:rsidR="009F0DFA" w:rsidRPr="009F0DFA" w:rsidRDefault="000B614C">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240" w:after="60"/>
        <w:ind w:left="1440" w:hanging="1440"/>
        <w:textAlignment w:val="baseline"/>
        <w:outlineLvl w:val="8"/>
        <w:rPr>
          <w:rFonts w:eastAsiaTheme="minorEastAsia"/>
          <w:b/>
          <w:lang w:val="en-CA"/>
        </w:rPr>
      </w:pPr>
      <w:hyperlink r:id="rId331" w:history="1">
        <w:r w:rsidR="009F0DFA" w:rsidRPr="009F0DFA">
          <w:rPr>
            <w:rFonts w:eastAsiaTheme="minorEastAsia"/>
            <w:b/>
            <w:color w:val="0000FF"/>
            <w:u w:val="single"/>
            <w:lang w:val="en-CA"/>
          </w:rPr>
          <w:t>JVET-Z0048</w:t>
        </w:r>
      </w:hyperlink>
      <w:r w:rsidR="009F0DFA" w:rsidRPr="009F0DFA">
        <w:rPr>
          <w:rFonts w:eastAsiaTheme="minorEastAsia"/>
          <w:b/>
          <w:lang w:val="en-CA"/>
        </w:rPr>
        <w:t xml:space="preserve"> EE2-related: Modification of LFNST for MIP coded block [J.-Y. Huo, W.-H. Qiao, X. Hao, Y.-Z. Ma, F.-Z. Yang (</w:t>
      </w:r>
      <w:proofErr w:type="spellStart"/>
      <w:r w:rsidR="009F0DFA" w:rsidRPr="009F0DFA">
        <w:rPr>
          <w:rFonts w:eastAsiaTheme="minorEastAsia"/>
          <w:b/>
          <w:lang w:val="en-CA"/>
        </w:rPr>
        <w:t>Xidian</w:t>
      </w:r>
      <w:proofErr w:type="spellEnd"/>
      <w:r w:rsidR="009F0DFA" w:rsidRPr="009F0DFA">
        <w:rPr>
          <w:rFonts w:eastAsiaTheme="minorEastAsia"/>
          <w:b/>
          <w:lang w:val="en-CA"/>
        </w:rPr>
        <w:t xml:space="preserve"> Univ.), M. Li, Y. Liu (OPPO)]</w:t>
      </w:r>
    </w:p>
    <w:p w14:paraId="1C39FB82" w14:textId="77777777"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DengXian"/>
          <w:szCs w:val="20"/>
          <w:lang w:val="en-CA" w:eastAsia="zh-CN"/>
        </w:rPr>
      </w:pPr>
      <w:r w:rsidRPr="009F0DFA">
        <w:rPr>
          <w:rFonts w:eastAsiaTheme="minorEastAsia"/>
          <w:szCs w:val="20"/>
          <w:lang w:val="en-CA"/>
        </w:rPr>
        <w:t xml:space="preserve">In </w:t>
      </w:r>
      <w:r w:rsidRPr="009F0DFA">
        <w:rPr>
          <w:rFonts w:eastAsiaTheme="minorEastAsia" w:hint="eastAsia"/>
          <w:szCs w:val="20"/>
          <w:lang w:val="en-CA" w:eastAsia="zh-CN"/>
        </w:rPr>
        <w:t>ECM</w:t>
      </w:r>
      <w:r w:rsidRPr="009F0DFA">
        <w:rPr>
          <w:rFonts w:eastAsiaTheme="minorEastAsia"/>
          <w:szCs w:val="20"/>
          <w:lang w:val="en-CA"/>
        </w:rPr>
        <w:t xml:space="preserve">4.0, for a MIP coded block, LFNST </w:t>
      </w:r>
      <w:r w:rsidRPr="009F0DFA">
        <w:rPr>
          <w:rFonts w:eastAsiaTheme="minorEastAsia"/>
          <w:szCs w:val="22"/>
          <w:lang w:val="en-CA"/>
        </w:rPr>
        <w:t xml:space="preserve">transform set 0 is used and </w:t>
      </w:r>
      <w:r w:rsidRPr="009F0DFA">
        <w:rPr>
          <w:rFonts w:eastAsiaTheme="minorEastAsia"/>
          <w:szCs w:val="20"/>
          <w:lang w:val="en-CA"/>
        </w:rPr>
        <w:t>LFNST transpose flag</w:t>
      </w:r>
      <w:r w:rsidRPr="009F0DFA">
        <w:rPr>
          <w:rFonts w:eastAsiaTheme="minorEastAsia"/>
          <w:szCs w:val="22"/>
          <w:lang w:val="en-CA"/>
        </w:rPr>
        <w:t xml:space="preserve"> </w:t>
      </w:r>
      <w:r w:rsidRPr="009F0DFA">
        <w:rPr>
          <w:rFonts w:eastAsiaTheme="minorEastAsia"/>
          <w:szCs w:val="20"/>
          <w:lang w:val="en-CA"/>
        </w:rPr>
        <w:t xml:space="preserve">is equal to 0. In this contribution, modifications of LFNST for MIP coded blocks are proposed. It is proposed to use DIMD to derive a traditional intra </w:t>
      </w:r>
      <w:proofErr w:type="spellStart"/>
      <w:r w:rsidRPr="009F0DFA">
        <w:rPr>
          <w:rFonts w:eastAsiaTheme="minorEastAsia"/>
          <w:szCs w:val="20"/>
          <w:lang w:val="en-CA"/>
        </w:rPr>
        <w:t>predition</w:t>
      </w:r>
      <w:proofErr w:type="spellEnd"/>
      <w:r w:rsidRPr="009F0DFA">
        <w:rPr>
          <w:rFonts w:eastAsiaTheme="minorEastAsia"/>
          <w:szCs w:val="20"/>
          <w:lang w:val="en-CA"/>
        </w:rPr>
        <w:t xml:space="preserve"> mode based on the prediction samples of MIP modes, then </w:t>
      </w:r>
      <w:r w:rsidRPr="009F0DFA">
        <w:rPr>
          <w:rFonts w:eastAsiaTheme="minorEastAsia"/>
          <w:noProof/>
          <w:szCs w:val="20"/>
          <w:lang w:val="en-CA"/>
        </w:rPr>
        <w:t xml:space="preserve">the LFNST transform set and </w:t>
      </w:r>
      <w:r w:rsidRPr="009F0DFA">
        <w:rPr>
          <w:rFonts w:eastAsiaTheme="minorEastAsia"/>
          <w:szCs w:val="20"/>
          <w:lang w:val="en-CA"/>
        </w:rPr>
        <w:t>LFNST</w:t>
      </w:r>
      <w:r w:rsidRPr="009F0DFA">
        <w:rPr>
          <w:rFonts w:eastAsiaTheme="minorEastAsia"/>
          <w:noProof/>
          <w:szCs w:val="20"/>
          <w:lang w:val="en-CA"/>
        </w:rPr>
        <w:t xml:space="preserve"> transpose flag are both determined by the derived intra mode. Moreover</w:t>
      </w:r>
      <w:r w:rsidRPr="009F0DFA">
        <w:rPr>
          <w:rFonts w:eastAsiaTheme="minorEastAsia"/>
          <w:szCs w:val="20"/>
          <w:lang w:val="en-CA"/>
        </w:rPr>
        <w:t>, LFNST is enable for MIP coded blocks of width and height greater than or equal to 4. It is reported that the coding performance to ECM 4.0 are as below:</w:t>
      </w:r>
    </w:p>
    <w:p w14:paraId="7772674A" w14:textId="74A9929F"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kern w:val="22"/>
          <w:szCs w:val="20"/>
        </w:rPr>
      </w:pPr>
      <w:r w:rsidRPr="009F0DFA">
        <w:rPr>
          <w:rFonts w:eastAsia="SimSun"/>
          <w:kern w:val="22"/>
          <w:szCs w:val="20"/>
        </w:rPr>
        <w:t xml:space="preserve">For AI configuration: -0.07%, -0.06%, and -0.01%, with 104% </w:t>
      </w:r>
      <w:proofErr w:type="spellStart"/>
      <w:r w:rsidRPr="009F0DFA">
        <w:rPr>
          <w:rFonts w:eastAsia="SimSun"/>
          <w:kern w:val="22"/>
          <w:szCs w:val="20"/>
        </w:rPr>
        <w:t>EncT</w:t>
      </w:r>
      <w:proofErr w:type="spellEnd"/>
      <w:r w:rsidRPr="009F0DFA">
        <w:rPr>
          <w:rFonts w:eastAsia="SimSun"/>
          <w:kern w:val="22"/>
          <w:szCs w:val="20"/>
        </w:rPr>
        <w:t xml:space="preserve">, 100% </w:t>
      </w:r>
      <w:proofErr w:type="spellStart"/>
      <w:r w:rsidRPr="009F0DFA">
        <w:rPr>
          <w:rFonts w:eastAsia="SimSun"/>
          <w:kern w:val="22"/>
          <w:szCs w:val="20"/>
        </w:rPr>
        <w:t>DecT</w:t>
      </w:r>
      <w:proofErr w:type="spellEnd"/>
      <w:r w:rsidRPr="009F0DFA">
        <w:rPr>
          <w:rFonts w:eastAsia="SimSun"/>
          <w:kern w:val="22"/>
          <w:szCs w:val="20"/>
        </w:rPr>
        <w:t>.</w:t>
      </w:r>
    </w:p>
    <w:p w14:paraId="7AF18381" w14:textId="286AC504"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kern w:val="22"/>
          <w:szCs w:val="20"/>
        </w:rPr>
      </w:pPr>
      <w:r w:rsidRPr="009F0DFA">
        <w:rPr>
          <w:rFonts w:eastAsia="SimSun"/>
          <w:kern w:val="22"/>
          <w:szCs w:val="20"/>
        </w:rPr>
        <w:t xml:space="preserve">For RA configuration: 0.xx%, 0.xx%, and 0.xx%, with xxx% </w:t>
      </w:r>
      <w:proofErr w:type="spellStart"/>
      <w:r w:rsidRPr="009F0DFA">
        <w:rPr>
          <w:rFonts w:eastAsia="SimSun"/>
          <w:kern w:val="22"/>
          <w:szCs w:val="20"/>
        </w:rPr>
        <w:t>EncT</w:t>
      </w:r>
      <w:proofErr w:type="spellEnd"/>
      <w:r w:rsidRPr="009F0DFA">
        <w:rPr>
          <w:rFonts w:eastAsia="SimSun"/>
          <w:kern w:val="22"/>
          <w:szCs w:val="20"/>
        </w:rPr>
        <w:t xml:space="preserve">, xxx% </w:t>
      </w:r>
      <w:proofErr w:type="spellStart"/>
      <w:r w:rsidRPr="009F0DFA">
        <w:rPr>
          <w:rFonts w:eastAsia="SimSun"/>
          <w:kern w:val="22"/>
          <w:szCs w:val="20"/>
        </w:rPr>
        <w:t>DecT</w:t>
      </w:r>
      <w:proofErr w:type="spellEnd"/>
      <w:r w:rsidRPr="009F0DFA">
        <w:rPr>
          <w:rFonts w:eastAsia="SimSun"/>
          <w:kern w:val="22"/>
          <w:szCs w:val="20"/>
        </w:rPr>
        <w:t>.</w:t>
      </w:r>
    </w:p>
    <w:p w14:paraId="1E4EF55C" w14:textId="77777777"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rPr>
      </w:pPr>
    </w:p>
    <w:p w14:paraId="562789E3" w14:textId="2314E99F"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rPr>
      </w:pPr>
      <w:r w:rsidRPr="009F0DFA">
        <w:rPr>
          <w:rFonts w:eastAsiaTheme="minorEastAsia"/>
          <w:szCs w:val="20"/>
        </w:rPr>
        <w:t xml:space="preserve">In the current ECM-4.0, LFNST is only enabled for MIP blocks with width and height both equal to or larger than 16 luma samples. This proposal extends LFNST to MIP blocks with width and height both equal to or larger than 4 luma samples. Additionally, a DIMD process that </w:t>
      </w:r>
      <w:r w:rsidRPr="009F0DFA">
        <w:rPr>
          <w:rFonts w:eastAsiaTheme="minorEastAsia" w:hint="eastAsia"/>
          <w:szCs w:val="20"/>
          <w:lang w:eastAsia="zh-CN"/>
        </w:rPr>
        <w:t>us</w:t>
      </w:r>
      <w:r w:rsidRPr="009F0DFA">
        <w:rPr>
          <w:rFonts w:eastAsiaTheme="minorEastAsia"/>
          <w:szCs w:val="20"/>
          <w:lang w:eastAsia="zh-CN"/>
        </w:rPr>
        <w:t>es</w:t>
      </w:r>
      <w:r w:rsidRPr="009F0DFA">
        <w:rPr>
          <w:rFonts w:eastAsiaTheme="minorEastAsia"/>
          <w:szCs w:val="20"/>
        </w:rPr>
        <w:t xml:space="preserve"> MIP prediction samples to calculate the gradients is used to identify the “coding mode” of the MIP block. This results in a 4% encoding time increase for AI.</w:t>
      </w:r>
    </w:p>
    <w:p w14:paraId="45E19D89" w14:textId="745330F4"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rPr>
      </w:pPr>
      <w:r w:rsidRPr="009F0DFA">
        <w:rPr>
          <w:rFonts w:eastAsiaTheme="minorEastAsia"/>
          <w:szCs w:val="20"/>
        </w:rPr>
        <w:t>It was questioned whether the size extension was necessary, given it incurs a performance loss.</w:t>
      </w:r>
    </w:p>
    <w:p w14:paraId="7B6562F6" w14:textId="368A09AF"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rPr>
      </w:pPr>
      <w:r w:rsidRPr="009F0DFA">
        <w:rPr>
          <w:rFonts w:eastAsiaTheme="minorEastAsia"/>
          <w:szCs w:val="20"/>
        </w:rPr>
        <w:t>It was asked how much gain can be obtained with just the DIMD part of the proposal. Proponent will run additional test.</w:t>
      </w:r>
    </w:p>
    <w:p w14:paraId="7B928188" w14:textId="68A260F4"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rPr>
      </w:pPr>
      <w:r w:rsidRPr="009F0DFA">
        <w:rPr>
          <w:rFonts w:eastAsiaTheme="minorEastAsia"/>
          <w:szCs w:val="20"/>
        </w:rPr>
        <w:t>It was commented that previously both aspects in this proposal were investigated during the development of VVC, and it was decided at that time not to include them due to unfavorable performance vs complexity tradeoff. It was commented that performance vs complexity does not seem interesting enough to be included in EE.</w:t>
      </w:r>
    </w:p>
    <w:p w14:paraId="3E803C83" w14:textId="386E5D70"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rPr>
      </w:pPr>
      <w:r w:rsidRPr="009F0DFA">
        <w:rPr>
          <w:rFonts w:eastAsiaTheme="minorEastAsia"/>
          <w:szCs w:val="20"/>
        </w:rPr>
        <w:t>It was commented that intra coding gain may be more difficult to come by, from this perspective the threshold to including a proposal in EE could be set lower.</w:t>
      </w:r>
    </w:p>
    <w:p w14:paraId="589E3C0A" w14:textId="7D0361A2"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rPr>
      </w:pPr>
      <w:r w:rsidRPr="009F0DFA">
        <w:rPr>
          <w:rFonts w:eastAsiaTheme="minorEastAsia"/>
          <w:szCs w:val="20"/>
        </w:rPr>
        <w:t xml:space="preserve">The additional data on the DIMD aspect was reviewed in </w:t>
      </w:r>
      <w:proofErr w:type="spellStart"/>
      <w:r w:rsidRPr="009F0DFA">
        <w:rPr>
          <w:rFonts w:eastAsiaTheme="minorEastAsia"/>
          <w:szCs w:val="20"/>
        </w:rPr>
        <w:t>BoG</w:t>
      </w:r>
      <w:proofErr w:type="spellEnd"/>
      <w:r w:rsidRPr="009F0DFA">
        <w:rPr>
          <w:rFonts w:eastAsiaTheme="minorEastAsia"/>
          <w:szCs w:val="20"/>
        </w:rPr>
        <w:t xml:space="preserve"> meeting #3. Partial results show that in AI configuration, if just the DIMD aspect is applied, classes C and D had 0.00% Y BD rate, class E had -0.02% Y BD rate. Based on the additional results, this may be premature to be included in the next round of EE2 at this time.</w:t>
      </w:r>
    </w:p>
    <w:p w14:paraId="49722C4A" w14:textId="4B0ED035"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rPr>
      </w:pPr>
      <w:r w:rsidRPr="009F0DFA">
        <w:rPr>
          <w:rFonts w:eastAsiaTheme="minorEastAsia"/>
          <w:szCs w:val="20"/>
        </w:rPr>
        <w:lastRenderedPageBreak/>
        <w:t xml:space="preserve">Further study </w:t>
      </w:r>
      <w:ins w:id="1194" w:author="Gary Sullivan" w:date="2022-05-24T18:25:00Z">
        <w:r w:rsidR="00FB0FEB">
          <w:rPr>
            <w:rFonts w:eastAsiaTheme="minorEastAsia"/>
            <w:szCs w:val="20"/>
          </w:rPr>
          <w:t xml:space="preserve">of this was </w:t>
        </w:r>
      </w:ins>
      <w:r w:rsidRPr="009F0DFA">
        <w:rPr>
          <w:rFonts w:eastAsiaTheme="minorEastAsia"/>
          <w:szCs w:val="20"/>
        </w:rPr>
        <w:t>encouraged.</w:t>
      </w:r>
    </w:p>
    <w:p w14:paraId="2D8A016B" w14:textId="77777777" w:rsidR="009F0DFA" w:rsidRPr="009F0DFA" w:rsidRDefault="000B614C">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240" w:after="60"/>
        <w:ind w:left="1440" w:hanging="1440"/>
        <w:textAlignment w:val="baseline"/>
        <w:outlineLvl w:val="8"/>
        <w:rPr>
          <w:rFonts w:eastAsiaTheme="minorEastAsia"/>
          <w:b/>
          <w:lang w:val="en-CA"/>
        </w:rPr>
      </w:pPr>
      <w:hyperlink r:id="rId332" w:history="1">
        <w:r w:rsidR="009F0DFA" w:rsidRPr="009F0DFA">
          <w:rPr>
            <w:rFonts w:eastAsiaTheme="minorEastAsia"/>
            <w:b/>
            <w:color w:val="0000FF"/>
            <w:u w:val="single"/>
            <w:lang w:val="en-CA"/>
          </w:rPr>
          <w:t>JVET-Z0066</w:t>
        </w:r>
      </w:hyperlink>
      <w:r w:rsidR="009F0DFA" w:rsidRPr="009F0DFA">
        <w:rPr>
          <w:rFonts w:eastAsiaTheme="minorEastAsia"/>
          <w:b/>
          <w:lang w:val="en-CA"/>
        </w:rPr>
        <w:t xml:space="preserve"> EE2-related: Template matching using extended MVP candidate list [K. Kim, D. Kim, J.-H. Son, J.-S. Kwak (WILUS)]</w:t>
      </w:r>
    </w:p>
    <w:p w14:paraId="22652410" w14:textId="77777777"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eastAsia="ko-KR"/>
        </w:rPr>
      </w:pPr>
      <w:r w:rsidRPr="009F0DFA">
        <w:rPr>
          <w:rFonts w:eastAsiaTheme="minorEastAsia"/>
          <w:szCs w:val="20"/>
          <w:lang w:val="en-CA"/>
        </w:rPr>
        <w:t xml:space="preserve">This contribution proposes </w:t>
      </w:r>
      <w:r w:rsidRPr="009F0DFA">
        <w:rPr>
          <w:rFonts w:eastAsiaTheme="minorEastAsia"/>
          <w:szCs w:val="20"/>
          <w:lang w:val="en-CA" w:eastAsia="ko-KR"/>
        </w:rPr>
        <w:t>to use extended MVP candidate list for template matching in AMVP mode. Additional</w:t>
      </w:r>
      <w:r w:rsidRPr="009F0DFA">
        <w:rPr>
          <w:rFonts w:eastAsiaTheme="minorEastAsia"/>
          <w:szCs w:val="22"/>
          <w:lang w:val="en-CA" w:eastAsia="ko-KR"/>
        </w:rPr>
        <w:t xml:space="preserve"> MVP candidates are generated by adding or subtracting an offset distance (k) in both horizontal and vertical </w:t>
      </w:r>
      <w:r w:rsidRPr="009F0DFA">
        <w:rPr>
          <w:rFonts w:eastAsiaTheme="minorEastAsia" w:hint="eastAsia"/>
          <w:szCs w:val="22"/>
          <w:lang w:val="en-CA" w:eastAsia="ko-KR"/>
        </w:rPr>
        <w:t>d</w:t>
      </w:r>
      <w:r w:rsidRPr="009F0DFA">
        <w:rPr>
          <w:rFonts w:eastAsiaTheme="minorEastAsia"/>
          <w:szCs w:val="22"/>
          <w:lang w:val="en-CA" w:eastAsia="ko-KR"/>
        </w:rPr>
        <w:t xml:space="preserve">irections from the initial MVP candidates. From the extended MVP candidate list which composed of the initial MVP candidates and the additional MVP candidates derived from the offset distance (k), </w:t>
      </w:r>
      <w:r w:rsidRPr="009F0DFA">
        <w:rPr>
          <w:rFonts w:eastAsiaTheme="minorEastAsia"/>
          <w:szCs w:val="20"/>
          <w:lang w:val="en-CA" w:eastAsia="ko-KR"/>
        </w:rPr>
        <w:t>a</w:t>
      </w:r>
      <w:r w:rsidRPr="009F0DFA">
        <w:rPr>
          <w:rFonts w:eastAsiaTheme="minorEastAsia"/>
          <w:szCs w:val="22"/>
          <w:lang w:val="en-CA"/>
        </w:rPr>
        <w:t xml:space="preserve">n MVP candidate with the minimum TM cost is selected as the optimal MVP candidate to perform template matching. </w:t>
      </w:r>
      <w:r w:rsidRPr="009F0DFA">
        <w:rPr>
          <w:rFonts w:eastAsiaTheme="minorEastAsia"/>
          <w:szCs w:val="20"/>
          <w:lang w:val="en-CA" w:eastAsia="ko-KR"/>
        </w:rPr>
        <w:t>On top of ECM-4.0, simulation results of the proposed method are reported as below:</w:t>
      </w:r>
    </w:p>
    <w:p w14:paraId="1D254A83" w14:textId="77777777"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RA: {-0.03%, -0.08%, 0.04%, 101%, 100%}</w:t>
      </w:r>
    </w:p>
    <w:p w14:paraId="3AA84F1E" w14:textId="77777777"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LDB: {-0.06%, -0.15%, -0.08%, 102%, 99%}</w:t>
      </w:r>
    </w:p>
    <w:p w14:paraId="65F00F55" w14:textId="04510B75"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It was commented that the performance gain is quite small.</w:t>
      </w:r>
    </w:p>
    <w:p w14:paraId="45891D20" w14:textId="77777777"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It was asked why there is a decoding time reduction in LDB case. The cross checker reported a 1% increase in decoding time.</w:t>
      </w:r>
    </w:p>
    <w:p w14:paraId="382F2805" w14:textId="5A8585C2"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del w:id="1195" w:author="Gary Sullivan" w:date="2022-05-24T18:26:00Z">
        <w:r w:rsidRPr="009F0DFA" w:rsidDel="00FB0FEB">
          <w:rPr>
            <w:rFonts w:eastAsiaTheme="minorEastAsia"/>
            <w:szCs w:val="20"/>
            <w:lang w:val="en-CA"/>
          </w:rPr>
          <w:delText>Further study encouraged</w:delText>
        </w:r>
      </w:del>
      <w:ins w:id="1196" w:author="Gary Sullivan" w:date="2022-05-24T18:26:00Z">
        <w:r w:rsidR="00FB0FEB">
          <w:rPr>
            <w:rFonts w:eastAsiaTheme="minorEastAsia"/>
            <w:szCs w:val="20"/>
            <w:lang w:val="en-CA"/>
          </w:rPr>
          <w:t>Further study of this was encouraged</w:t>
        </w:r>
      </w:ins>
      <w:r w:rsidRPr="009F0DFA">
        <w:rPr>
          <w:rFonts w:eastAsiaTheme="minorEastAsia"/>
          <w:szCs w:val="20"/>
          <w:lang w:val="en-CA"/>
        </w:rPr>
        <w:t>.</w:t>
      </w:r>
    </w:p>
    <w:p w14:paraId="0FD82A7D" w14:textId="77777777" w:rsidR="009F0DFA" w:rsidRPr="009F0DFA" w:rsidRDefault="000B614C">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240" w:after="60"/>
        <w:ind w:left="1440" w:hanging="1440"/>
        <w:textAlignment w:val="baseline"/>
        <w:outlineLvl w:val="8"/>
        <w:rPr>
          <w:rFonts w:eastAsiaTheme="minorEastAsia"/>
          <w:b/>
          <w:lang w:val="en-CA"/>
        </w:rPr>
      </w:pPr>
      <w:hyperlink r:id="rId333" w:history="1">
        <w:r w:rsidR="009F0DFA" w:rsidRPr="009F0DFA">
          <w:rPr>
            <w:rFonts w:eastAsiaTheme="minorEastAsia"/>
            <w:b/>
            <w:color w:val="0000FF"/>
            <w:u w:val="single"/>
            <w:lang w:val="en-CA"/>
          </w:rPr>
          <w:t>JVET-Z0068</w:t>
        </w:r>
      </w:hyperlink>
      <w:r w:rsidR="009F0DFA" w:rsidRPr="009F0DFA">
        <w:rPr>
          <w:rFonts w:eastAsiaTheme="minorEastAsia"/>
          <w:b/>
          <w:lang w:val="en-CA"/>
        </w:rPr>
        <w:t xml:space="preserve"> EE2-2.6 related: Longer chroma interpolation filters [K. Andersson, R. Yu (Ericsson)]</w:t>
      </w:r>
    </w:p>
    <w:p w14:paraId="72E2C51D" w14:textId="77777777"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The chroma interpolation filters in ECM-4.0 are 4-tap which is much shorter than the 12-tap luma interpolation filters. In JVET-Y0172, it was shown that healthy chroma gains can be obtained by increasing the chroma interpolation filter length also to 12-tap. In EE2-2.6 three sets of chroma interpolation filter lengths are tested, 12, 8 and 6-tap. In this contribution three alternative sets of chroma interpolation filters are proposed. It is asserted that the proposed sets have more accurate phase characteristics at lower frequencies.</w:t>
      </w:r>
    </w:p>
    <w:p w14:paraId="00B0E339" w14:textId="4B386F7C"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 xml:space="preserve">The impact on coding efficiency over ECM-4.0 anchor is reported for </w:t>
      </w:r>
      <w:ins w:id="1197" w:author="Gary Sullivan" w:date="2022-05-24T13:59:00Z">
        <w:r w:rsidR="006F179A">
          <w:rPr>
            <w:rFonts w:eastAsiaTheme="minorEastAsia"/>
            <w:szCs w:val="20"/>
            <w:lang w:val="en-CA"/>
          </w:rPr>
          <w:t>l</w:t>
        </w:r>
      </w:ins>
      <w:del w:id="1198" w:author="Gary Sullivan" w:date="2022-05-24T13:59:00Z">
        <w:r w:rsidRPr="009F0DFA" w:rsidDel="006F179A">
          <w:rPr>
            <w:rFonts w:eastAsiaTheme="minorEastAsia"/>
            <w:szCs w:val="20"/>
            <w:lang w:val="en-CA"/>
          </w:rPr>
          <w:delText>L</w:delText>
        </w:r>
      </w:del>
      <w:r w:rsidRPr="009F0DFA">
        <w:rPr>
          <w:rFonts w:eastAsiaTheme="minorEastAsia"/>
          <w:szCs w:val="20"/>
          <w:lang w:val="en-CA"/>
        </w:rPr>
        <w:t>uma/</w:t>
      </w:r>
      <w:proofErr w:type="spellStart"/>
      <w:r w:rsidRPr="009F0DFA">
        <w:rPr>
          <w:rFonts w:eastAsiaTheme="minorEastAsia"/>
          <w:szCs w:val="20"/>
          <w:lang w:val="en-CA"/>
        </w:rPr>
        <w:t>Cb</w:t>
      </w:r>
      <w:proofErr w:type="spellEnd"/>
      <w:r w:rsidRPr="009F0DFA">
        <w:rPr>
          <w:rFonts w:eastAsiaTheme="minorEastAsia"/>
          <w:szCs w:val="20"/>
          <w:lang w:val="en-CA"/>
        </w:rPr>
        <w:t>/Cr as follows:</w:t>
      </w:r>
    </w:p>
    <w:p w14:paraId="1D09B496" w14:textId="77777777"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sv-SE"/>
        </w:rPr>
      </w:pPr>
      <w:r w:rsidRPr="009F0DFA">
        <w:rPr>
          <w:rFonts w:eastAsiaTheme="minorEastAsia"/>
          <w:szCs w:val="20"/>
          <w:lang w:val="sv-SE"/>
        </w:rPr>
        <w:t>12-tap: RA: -0,06%/-1,70%/-1,68%, LDB: -0,10%/-2,11%/-1,88%</w:t>
      </w:r>
    </w:p>
    <w:p w14:paraId="18619EC9" w14:textId="77777777"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sv-SE"/>
        </w:rPr>
      </w:pPr>
      <w:r w:rsidRPr="009F0DFA">
        <w:rPr>
          <w:rFonts w:eastAsiaTheme="minorEastAsia"/>
          <w:szCs w:val="20"/>
          <w:lang w:val="sv-SE"/>
        </w:rPr>
        <w:t>8-tap:   RA: -0,06%/-1,44%/-1,47%, LDB: -0,10%/-2,04%/-1,81%</w:t>
      </w:r>
    </w:p>
    <w:p w14:paraId="74153E26" w14:textId="77777777"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rPr>
      </w:pPr>
      <w:r w:rsidRPr="009F0DFA">
        <w:rPr>
          <w:rFonts w:eastAsiaTheme="minorEastAsia"/>
          <w:szCs w:val="20"/>
        </w:rPr>
        <w:t>6-tap:   RA: -0,05%/-1,25%/-1,17%, LDB: -0,10%/-1,36%/-1,48%</w:t>
      </w:r>
    </w:p>
    <w:p w14:paraId="6DFE380B" w14:textId="77777777"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Encoding and decoding time is asserted to be similar as the anchor.</w:t>
      </w:r>
    </w:p>
    <w:p w14:paraId="4CB8E65F" w14:textId="77777777"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2"/>
          <w:lang w:val="en-CA"/>
        </w:rPr>
      </w:pPr>
      <w:r w:rsidRPr="009F0DFA">
        <w:rPr>
          <w:rFonts w:eastAsiaTheme="minorEastAsia"/>
          <w:szCs w:val="20"/>
          <w:lang w:val="en-CA"/>
        </w:rPr>
        <w:t>Since most of the gains can be kept with 6-tap or 8-tap it is thus suggested to include one of the proposed 6-tap or 8-tap interpolation filter sets in the next version of ECM.</w:t>
      </w:r>
    </w:p>
    <w:p w14:paraId="6C6AA566" w14:textId="77777777"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This contribution is related to JVET-Y0172, which extended the chroma interpolation filters to 12-tap (reusing the same luma filters at the same phases). This was being tested as EE2 test 2.6, with three tap lengths, 12-tap, 8-tap and 6-tap (JVET-Z0117). The 12-tap and 8-tap EE tests were withdrawn and only 6-tap (test 2.6c) is currently under consideration. The test 2.6c also includes an SPS flag that switches between the new filter and the existing 4-tap chroma interpolation filter.</w:t>
      </w:r>
    </w:p>
    <w:p w14:paraId="5258208E" w14:textId="5E602FFC"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It was commented that a fixed set of interpolation filters may be more preferable than switching between two sets.</w:t>
      </w:r>
    </w:p>
    <w:p w14:paraId="19E5D403" w14:textId="2B1DC5BE"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The decoding time of 6-tap filters is 110%, although the proponent reported that their decoding time is not reliable.</w:t>
      </w:r>
    </w:p>
    <w:p w14:paraId="21032433" w14:textId="3037D2C8"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Phase alignment of different proposals with ideal filters was discussed.</w:t>
      </w:r>
    </w:p>
    <w:p w14:paraId="10907958" w14:textId="689E0471"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There is another related proposal JVET-Z0123 on chroma interpolation filter. See notes under JVET-Z0123.</w:t>
      </w:r>
    </w:p>
    <w:p w14:paraId="5942E3B6" w14:textId="77777777" w:rsidR="009F0DFA" w:rsidRPr="009F0DFA" w:rsidRDefault="000B614C">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240" w:after="60"/>
        <w:ind w:left="1440" w:hanging="1440"/>
        <w:textAlignment w:val="baseline"/>
        <w:outlineLvl w:val="8"/>
        <w:rPr>
          <w:rFonts w:eastAsiaTheme="minorEastAsia"/>
          <w:b/>
          <w:lang w:val="en-CA"/>
        </w:rPr>
      </w:pPr>
      <w:hyperlink r:id="rId334" w:history="1">
        <w:r w:rsidR="009F0DFA" w:rsidRPr="009F0DFA">
          <w:rPr>
            <w:rFonts w:eastAsiaTheme="minorEastAsia"/>
            <w:b/>
            <w:color w:val="0000FF"/>
            <w:u w:val="single"/>
            <w:lang w:val="en-CA"/>
          </w:rPr>
          <w:t>JVET-Z0123</w:t>
        </w:r>
      </w:hyperlink>
      <w:r w:rsidR="009F0DFA" w:rsidRPr="009F0DFA">
        <w:rPr>
          <w:rFonts w:eastAsiaTheme="minorEastAsia"/>
          <w:b/>
          <w:lang w:val="en-CA"/>
        </w:rPr>
        <w:t xml:space="preserve"> EE2-related: On chroma interpolation filters for motion compensation [J. Gan, Y. Yu, H. Yu (OPPO)]</w:t>
      </w:r>
    </w:p>
    <w:p w14:paraId="7626A231" w14:textId="77777777"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 xml:space="preserve">This contribution proposes to replace the chroma interpolation filters in ECM-4.0 with 6 tap interpolation filters derived according to a cosine windowed </w:t>
      </w:r>
      <w:proofErr w:type="spellStart"/>
      <w:r w:rsidRPr="009F0DFA">
        <w:rPr>
          <w:rFonts w:eastAsiaTheme="minorEastAsia"/>
          <w:szCs w:val="20"/>
          <w:lang w:val="en-CA"/>
        </w:rPr>
        <w:t>sinc</w:t>
      </w:r>
      <w:proofErr w:type="spellEnd"/>
      <w:r w:rsidRPr="009F0DFA">
        <w:rPr>
          <w:rFonts w:eastAsiaTheme="minorEastAsia"/>
          <w:szCs w:val="20"/>
          <w:lang w:val="en-CA"/>
        </w:rPr>
        <w:t xml:space="preserve"> design. It is asserted that the design method is consistent with the luma interpolation filters in ECM-4.0. The gain on top of ECM-4.0 is reported to be {-0.06%, -1.14%, -1.2%} for RA configuration and {-0.11%, -1.35%, -1.36%} for LDB configuration.</w:t>
      </w:r>
    </w:p>
    <w:p w14:paraId="43293347" w14:textId="77777777"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Discussion on different options:</w:t>
      </w:r>
    </w:p>
    <w:p w14:paraId="1EA0FFD7" w14:textId="111D4F53"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First, the topic on filter tap length is discussed. It was commented that long-tap filters such as 12-tap or 8-tap may not be desirable due to hardware complexity. This was agreed by multiple experts, aside from the more favorable performance vs. complexity trade-off aspect, 6-tap chroma filter is also more “spatially” consistent with 12-tap luma filter.</w:t>
      </w:r>
    </w:p>
    <w:p w14:paraId="218394CD" w14:textId="5F17B36E"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 xml:space="preserve">In terms of switching between 4-tap and 6-tap at sequence level, the proponent suggested that additional complexity is not high. This could be the case if ECM becomes a new VVC profile. Currently, </w:t>
      </w:r>
      <w:del w:id="1199" w:author="Gary Sullivan" w:date="2022-05-24T13:51:00Z">
        <w:r w:rsidRPr="009F0DFA" w:rsidDel="006F179A">
          <w:rPr>
            <w:rFonts w:eastAsiaTheme="minorEastAsia"/>
            <w:szCs w:val="20"/>
            <w:lang w:val="en-CA"/>
          </w:rPr>
          <w:delText>we do</w:delText>
        </w:r>
      </w:del>
      <w:ins w:id="1200" w:author="Gary Sullivan" w:date="2022-05-24T13:51:00Z">
        <w:r w:rsidR="006F179A">
          <w:rPr>
            <w:rFonts w:eastAsiaTheme="minorEastAsia"/>
            <w:szCs w:val="20"/>
            <w:lang w:val="en-CA"/>
          </w:rPr>
          <w:t>there was</w:t>
        </w:r>
      </w:ins>
      <w:r w:rsidRPr="009F0DFA">
        <w:rPr>
          <w:rFonts w:eastAsiaTheme="minorEastAsia"/>
          <w:szCs w:val="20"/>
          <w:lang w:val="en-CA"/>
        </w:rPr>
        <w:t xml:space="preserve"> not </w:t>
      </w:r>
      <w:del w:id="1201" w:author="Gary Sullivan" w:date="2022-05-24T13:51:00Z">
        <w:r w:rsidRPr="009F0DFA" w:rsidDel="006F179A">
          <w:rPr>
            <w:rFonts w:eastAsiaTheme="minorEastAsia"/>
            <w:szCs w:val="20"/>
            <w:lang w:val="en-CA"/>
          </w:rPr>
          <w:delText xml:space="preserve">have </w:delText>
        </w:r>
      </w:del>
      <w:r w:rsidRPr="009F0DFA">
        <w:rPr>
          <w:rFonts w:eastAsiaTheme="minorEastAsia"/>
          <w:szCs w:val="20"/>
          <w:lang w:val="en-CA"/>
        </w:rPr>
        <w:t>an algorithm to use this switch for getting coding performance benefit.</w:t>
      </w:r>
    </w:p>
    <w:p w14:paraId="4FF05111" w14:textId="358370FE"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The proposed filters from all three contributions increased the bit-depth of the filter coefficients, consistent with what was done to the luma filters in ECM (extension from 6-bit in VVC to 8-bit in ECM).</w:t>
      </w:r>
    </w:p>
    <w:p w14:paraId="5162D5C9" w14:textId="0E929DF0"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Then, which 6-tap filter is more desirable is discussed.</w:t>
      </w:r>
    </w:p>
    <w:p w14:paraId="57B06D57" w14:textId="29C1B59D"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JVET-Z0117 (test 2.6c, no SPS switch option) performance:</w:t>
      </w:r>
    </w:p>
    <w:p w14:paraId="265F7CF9" w14:textId="77777777"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RA: {-0.05%, -1.23%, -1.25%} {101%, 103%}</w:t>
      </w:r>
    </w:p>
    <w:p w14:paraId="384A122E" w14:textId="07610F12"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LD: {-0.09%, -1.30%, -1.64%} {101%, 102%}</w:t>
      </w:r>
    </w:p>
    <w:p w14:paraId="0CA8519F" w14:textId="318BE082"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Z0068 performance:</w:t>
      </w:r>
    </w:p>
    <w:p w14:paraId="304FEB3F" w14:textId="5E30B331"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RA: {-0,05%, -1,25%, -1,17%} {102%, 110%}</w:t>
      </w:r>
    </w:p>
    <w:p w14:paraId="0500A95B" w14:textId="77777777"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LD: {-0,10%, -1,36%, -1,48%} {103%, 105%}</w:t>
      </w:r>
    </w:p>
    <w:p w14:paraId="056DB6E5" w14:textId="0D574216"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Z0123 performance:</w:t>
      </w:r>
    </w:p>
    <w:p w14:paraId="5D0E1075" w14:textId="678EECF4"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RA: {-0.06%, -1.14%, -1.20%} {102%, 103%}</w:t>
      </w:r>
    </w:p>
    <w:p w14:paraId="7F9A4B37" w14:textId="77777777"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LD: {-0.11%, -1.35%, -1.36%} {100%, 102%}</w:t>
      </w:r>
    </w:p>
    <w:p w14:paraId="5D4480B4" w14:textId="712537DC"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It was commented that, in terms of BD performance, these proposals are all very similar. In terms of coefficient bit-depth, these proposals all use 8-bit coefficients. It was commented that in terms of implementation cost, these three proposals are identical.</w:t>
      </w:r>
    </w:p>
    <w:p w14:paraId="280A5FD2" w14:textId="3BDCF05A"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JVET-Z0068 filter coefficients are derived using least square method against the “ideal” filters. It was commented that this was not described in the contribution in detail.</w:t>
      </w:r>
    </w:p>
    <w:p w14:paraId="310ABA61" w14:textId="25FD893C"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The JVET-Z0117 proponent reported that the EE test 2.6c did extensive visual inspections.</w:t>
      </w:r>
    </w:p>
    <w:p w14:paraId="039CF2D5" w14:textId="0A8682CA"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It was commented that all three proposals have chroma performance loss for class E in LDB configuration.</w:t>
      </w:r>
    </w:p>
    <w:p w14:paraId="371C95D1" w14:textId="65543781"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It was commented that EE tests are generally considered more mature.</w:t>
      </w:r>
    </w:p>
    <w:p w14:paraId="5EAC54DB" w14:textId="77777777"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 xml:space="preserve">JVET-Z0123 proponent suggested that the existing luma interpolation filters are based on cosine windowed </w:t>
      </w:r>
      <w:proofErr w:type="spellStart"/>
      <w:r w:rsidRPr="009F0DFA">
        <w:rPr>
          <w:rFonts w:eastAsiaTheme="minorEastAsia"/>
          <w:szCs w:val="20"/>
          <w:lang w:val="en-CA"/>
        </w:rPr>
        <w:t>sinc</w:t>
      </w:r>
      <w:proofErr w:type="spellEnd"/>
      <w:r w:rsidRPr="009F0DFA">
        <w:rPr>
          <w:rFonts w:eastAsiaTheme="minorEastAsia"/>
          <w:szCs w:val="20"/>
          <w:lang w:val="en-CA"/>
        </w:rPr>
        <w:t xml:space="preserve"> function, and they used the same design on chroma filters.</w:t>
      </w:r>
    </w:p>
    <w:p w14:paraId="14403EE9" w14:textId="6AE22B93"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Recommend for main session to decide on EE test.</w:t>
      </w:r>
    </w:p>
    <w:p w14:paraId="7FBA32F4" w14:textId="77777777"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 xml:space="preserve">This was resolved in the main session so no further action was required of this </w:t>
      </w:r>
      <w:proofErr w:type="spellStart"/>
      <w:r w:rsidRPr="009F0DFA">
        <w:rPr>
          <w:rFonts w:eastAsiaTheme="minorEastAsia"/>
          <w:szCs w:val="20"/>
          <w:lang w:val="en-CA"/>
        </w:rPr>
        <w:t>BoG</w:t>
      </w:r>
      <w:proofErr w:type="spellEnd"/>
      <w:r w:rsidRPr="009F0DFA">
        <w:rPr>
          <w:rFonts w:eastAsiaTheme="minorEastAsia"/>
          <w:szCs w:val="20"/>
          <w:lang w:val="en-CA"/>
        </w:rPr>
        <w:t>. See meeting notes.</w:t>
      </w:r>
    </w:p>
    <w:p w14:paraId="2541B154" w14:textId="77777777"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proofErr w:type="spellStart"/>
      <w:r w:rsidRPr="009F0DFA">
        <w:rPr>
          <w:rFonts w:eastAsiaTheme="minorEastAsia"/>
          <w:szCs w:val="20"/>
          <w:lang w:val="en-CA"/>
        </w:rPr>
        <w:t>BoG</w:t>
      </w:r>
      <w:proofErr w:type="spellEnd"/>
      <w:r w:rsidRPr="009F0DFA">
        <w:rPr>
          <w:rFonts w:eastAsiaTheme="minorEastAsia"/>
          <w:szCs w:val="20"/>
          <w:lang w:val="en-CA"/>
        </w:rPr>
        <w:t xml:space="preserve"> meeting #1 was closed at </w:t>
      </w:r>
      <w:r w:rsidRPr="009F0DFA">
        <w:rPr>
          <w:rFonts w:eastAsiaTheme="minorEastAsia"/>
          <w:szCs w:val="22"/>
          <w:lang w:val="en-CA"/>
        </w:rPr>
        <w:t>April 21</w:t>
      </w:r>
      <w:r w:rsidRPr="009F0DFA">
        <w:rPr>
          <w:rFonts w:eastAsiaTheme="minorEastAsia"/>
          <w:szCs w:val="22"/>
          <w:vertAlign w:val="superscript"/>
          <w:lang w:val="en-CA"/>
        </w:rPr>
        <w:t>st</w:t>
      </w:r>
      <w:r w:rsidRPr="009F0DFA">
        <w:rPr>
          <w:rFonts w:eastAsiaTheme="minorEastAsia"/>
          <w:szCs w:val="22"/>
          <w:lang w:val="en-CA"/>
        </w:rPr>
        <w:t xml:space="preserve"> 01:27 UTC.</w:t>
      </w:r>
    </w:p>
    <w:p w14:paraId="6D78B494" w14:textId="77777777" w:rsid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p>
    <w:p w14:paraId="079B305B" w14:textId="1BAA407D"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lastRenderedPageBreak/>
        <w:t xml:space="preserve">The following contributions were discussed in </w:t>
      </w:r>
      <w:proofErr w:type="spellStart"/>
      <w:r w:rsidRPr="009F0DFA">
        <w:rPr>
          <w:rFonts w:eastAsiaTheme="minorEastAsia"/>
          <w:szCs w:val="20"/>
          <w:lang w:val="en-CA"/>
        </w:rPr>
        <w:t>BoG</w:t>
      </w:r>
      <w:proofErr w:type="spellEnd"/>
      <w:r w:rsidRPr="009F0DFA">
        <w:rPr>
          <w:rFonts w:eastAsiaTheme="minorEastAsia"/>
          <w:szCs w:val="20"/>
          <w:lang w:val="en-CA"/>
        </w:rPr>
        <w:t xml:space="preserve"> meeting #2 at 2320-0120(+1) UTC on Thursday 21 April 2022.</w:t>
      </w:r>
    </w:p>
    <w:p w14:paraId="679AD811" w14:textId="6EE05ADD"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There was a request to add JVET-Z0219 to the agenda. No objection was raised, so this contribution was added to the agenda (</w:t>
      </w:r>
      <w:ins w:id="1202" w:author="Gary Sullivan" w:date="2022-05-24T18:26:00Z">
        <w:r w:rsidR="00FB0FEB">
          <w:rPr>
            <w:rFonts w:eastAsiaTheme="minorEastAsia"/>
            <w:szCs w:val="20"/>
            <w:lang w:val="en-CA"/>
          </w:rPr>
          <w:t>s</w:t>
        </w:r>
      </w:ins>
      <w:del w:id="1203" w:author="Gary Sullivan" w:date="2022-05-24T18:26:00Z">
        <w:r w:rsidRPr="009F0DFA" w:rsidDel="00FB0FEB">
          <w:rPr>
            <w:rFonts w:eastAsiaTheme="minorEastAsia"/>
            <w:szCs w:val="20"/>
            <w:lang w:val="en-CA"/>
          </w:rPr>
          <w:delText>S</w:delText>
        </w:r>
      </w:del>
      <w:r w:rsidRPr="009F0DFA">
        <w:rPr>
          <w:rFonts w:eastAsiaTheme="minorEastAsia"/>
          <w:szCs w:val="20"/>
          <w:lang w:val="en-CA"/>
        </w:rPr>
        <w:t xml:space="preserve">ection </w:t>
      </w:r>
      <w:r w:rsidRPr="009F0DFA">
        <w:rPr>
          <w:rFonts w:eastAsiaTheme="minorEastAsia"/>
          <w:szCs w:val="20"/>
          <w:lang w:val="en-CA"/>
        </w:rPr>
        <w:fldChar w:fldCharType="begin"/>
      </w:r>
      <w:r w:rsidRPr="009F0DFA">
        <w:rPr>
          <w:rFonts w:eastAsiaTheme="minorEastAsia"/>
          <w:szCs w:val="20"/>
          <w:lang w:val="en-CA"/>
        </w:rPr>
        <w:instrText xml:space="preserve"> REF _Ref101529783 \r \h </w:instrText>
      </w:r>
      <w:r w:rsidRPr="009F0DFA">
        <w:rPr>
          <w:rFonts w:eastAsiaTheme="minorEastAsia"/>
          <w:szCs w:val="20"/>
          <w:lang w:val="en-CA"/>
        </w:rPr>
      </w:r>
      <w:r w:rsidRPr="009F0DFA">
        <w:rPr>
          <w:rFonts w:eastAsiaTheme="minorEastAsia"/>
          <w:szCs w:val="20"/>
          <w:lang w:val="en-CA"/>
        </w:rPr>
        <w:fldChar w:fldCharType="separate"/>
      </w:r>
      <w:r w:rsidRPr="009F0DFA">
        <w:rPr>
          <w:rFonts w:eastAsiaTheme="minorEastAsia"/>
          <w:szCs w:val="20"/>
          <w:lang w:val="en-CA"/>
        </w:rPr>
        <w:t>3</w:t>
      </w:r>
      <w:r w:rsidRPr="009F0DFA">
        <w:rPr>
          <w:rFonts w:eastAsiaTheme="minorEastAsia"/>
          <w:szCs w:val="20"/>
          <w:lang w:val="en-CA"/>
        </w:rPr>
        <w:fldChar w:fldCharType="end"/>
      </w:r>
      <w:r w:rsidRPr="009F0DFA">
        <w:rPr>
          <w:rFonts w:eastAsiaTheme="minorEastAsia"/>
          <w:szCs w:val="20"/>
          <w:lang w:val="en-CA"/>
        </w:rPr>
        <w:t>).</w:t>
      </w:r>
    </w:p>
    <w:p w14:paraId="3A5FE92E" w14:textId="77777777" w:rsidR="009F0DFA" w:rsidRPr="009F0DFA" w:rsidRDefault="000B614C">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240" w:after="60"/>
        <w:ind w:left="1440" w:hanging="1440"/>
        <w:textAlignment w:val="baseline"/>
        <w:outlineLvl w:val="8"/>
        <w:rPr>
          <w:rFonts w:eastAsiaTheme="minorEastAsia"/>
          <w:b/>
          <w:lang w:val="en-CA"/>
        </w:rPr>
      </w:pPr>
      <w:hyperlink r:id="rId335" w:history="1">
        <w:r w:rsidR="009F0DFA" w:rsidRPr="009F0DFA">
          <w:rPr>
            <w:rFonts w:eastAsiaTheme="minorEastAsia"/>
            <w:b/>
            <w:color w:val="0000FF"/>
            <w:u w:val="single"/>
            <w:lang w:val="en-CA"/>
          </w:rPr>
          <w:t>JVET-Z0125</w:t>
        </w:r>
      </w:hyperlink>
      <w:r w:rsidR="009F0DFA" w:rsidRPr="009F0DFA">
        <w:rPr>
          <w:rFonts w:eastAsiaTheme="minorEastAsia"/>
          <w:b/>
          <w:lang w:val="en-CA"/>
        </w:rPr>
        <w:t xml:space="preserve"> EE2-related: Regression based affine candidate derivation [Y. Zhang, H. Huang, V. </w:t>
      </w:r>
      <w:proofErr w:type="spellStart"/>
      <w:r w:rsidR="009F0DFA" w:rsidRPr="009F0DFA">
        <w:rPr>
          <w:rFonts w:eastAsiaTheme="minorEastAsia"/>
          <w:b/>
          <w:lang w:val="en-CA"/>
        </w:rPr>
        <w:t>Seregin</w:t>
      </w:r>
      <w:proofErr w:type="spellEnd"/>
      <w:r w:rsidR="009F0DFA" w:rsidRPr="009F0DFA">
        <w:rPr>
          <w:rFonts w:eastAsiaTheme="minorEastAsia"/>
          <w:b/>
          <w:lang w:val="en-CA"/>
        </w:rPr>
        <w:t xml:space="preserve">, M. Coban, M. </w:t>
      </w:r>
      <w:proofErr w:type="spellStart"/>
      <w:r w:rsidR="009F0DFA" w:rsidRPr="009F0DFA">
        <w:rPr>
          <w:rFonts w:eastAsiaTheme="minorEastAsia"/>
          <w:b/>
          <w:lang w:val="en-CA"/>
        </w:rPr>
        <w:t>Karczewicz</w:t>
      </w:r>
      <w:proofErr w:type="spellEnd"/>
      <w:r w:rsidR="009F0DFA" w:rsidRPr="009F0DFA">
        <w:rPr>
          <w:rFonts w:eastAsiaTheme="minorEastAsia"/>
          <w:b/>
          <w:lang w:val="en-CA"/>
        </w:rPr>
        <w:t xml:space="preserve"> (Qualcomm)]</w:t>
      </w:r>
    </w:p>
    <w:p w14:paraId="0C815DDC" w14:textId="77777777"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This contribution proposes regression based affine candidate derivation method. It reports -0.30%, -0.27%, -0.24% BD-rate performance on top of ECM-4.0 with 82% encoder time and 87% decoder time in RA configuration. On top of EE2 2.8a and 2.9a, test results are reported as below:</w:t>
      </w:r>
    </w:p>
    <w:p w14:paraId="59FA73B9" w14:textId="77777777"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fr-FR"/>
        </w:rPr>
      </w:pPr>
      <w:r w:rsidRPr="009F0DFA">
        <w:rPr>
          <w:rFonts w:eastAsiaTheme="minorEastAsia"/>
          <w:szCs w:val="20"/>
          <w:lang w:val="fr-FR"/>
        </w:rPr>
        <w:t>Base on 2.8a : RA: {</w:t>
      </w:r>
      <w:r w:rsidRPr="009F0DFA">
        <w:rPr>
          <w:rFonts w:eastAsiaTheme="minorEastAsia"/>
          <w:szCs w:val="20"/>
        </w:rPr>
        <w:t xml:space="preserve"> </w:t>
      </w:r>
      <w:r w:rsidRPr="009F0DFA">
        <w:rPr>
          <w:rFonts w:eastAsiaTheme="minorEastAsia"/>
          <w:szCs w:val="20"/>
          <w:lang w:val="fr-FR"/>
        </w:rPr>
        <w:t>-0.45%, -0.34%, -0.31%, 86%, 90%}; LB: {-0.xx%, -0.xx%, -0.xx%, xxx%, xxx%}.</w:t>
      </w:r>
    </w:p>
    <w:p w14:paraId="78365FE3" w14:textId="77777777"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fr-FR"/>
        </w:rPr>
      </w:pPr>
      <w:r w:rsidRPr="009F0DFA">
        <w:rPr>
          <w:rFonts w:eastAsiaTheme="minorEastAsia"/>
          <w:szCs w:val="20"/>
          <w:lang w:val="fr-FR"/>
        </w:rPr>
        <w:t>Base on 2.9a : RA: {-0.xx%, -0.xx%, -0.xx%, xxx%, xxx%}; LB: {-0.xx%, -0.xx%, -0.xx%, xxx%, xxx%}.</w:t>
      </w:r>
    </w:p>
    <w:p w14:paraId="590985F1" w14:textId="205D868C"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fr-FR"/>
        </w:rPr>
      </w:pPr>
      <w:r w:rsidRPr="009F0DFA">
        <w:rPr>
          <w:rFonts w:eastAsiaTheme="minorEastAsia"/>
          <w:szCs w:val="20"/>
          <w:lang w:val="fr-FR"/>
        </w:rPr>
        <w:t xml:space="preserve">The run time </w:t>
      </w:r>
      <w:proofErr w:type="spellStart"/>
      <w:r w:rsidRPr="009F0DFA">
        <w:rPr>
          <w:rFonts w:eastAsiaTheme="minorEastAsia"/>
          <w:szCs w:val="20"/>
          <w:lang w:val="fr-FR"/>
        </w:rPr>
        <w:t>decrease</w:t>
      </w:r>
      <w:proofErr w:type="spellEnd"/>
      <w:r w:rsidRPr="009F0DFA">
        <w:rPr>
          <w:rFonts w:eastAsiaTheme="minorEastAsia"/>
          <w:szCs w:val="20"/>
          <w:lang w:val="fr-FR"/>
        </w:rPr>
        <w:t xml:space="preserve"> in RA configuration </w:t>
      </w:r>
      <w:proofErr w:type="spellStart"/>
      <w:r w:rsidRPr="009F0DFA">
        <w:rPr>
          <w:rFonts w:eastAsiaTheme="minorEastAsia"/>
          <w:szCs w:val="20"/>
          <w:lang w:val="fr-FR"/>
        </w:rPr>
        <w:t>was</w:t>
      </w:r>
      <w:proofErr w:type="spellEnd"/>
      <w:r w:rsidRPr="009F0DFA">
        <w:rPr>
          <w:rFonts w:eastAsiaTheme="minorEastAsia"/>
          <w:szCs w:val="20"/>
          <w:lang w:val="fr-FR"/>
        </w:rPr>
        <w:t xml:space="preserve"> due to </w:t>
      </w:r>
      <w:proofErr w:type="spellStart"/>
      <w:r w:rsidRPr="009F0DFA">
        <w:rPr>
          <w:rFonts w:eastAsiaTheme="minorEastAsia"/>
          <w:szCs w:val="20"/>
          <w:lang w:val="fr-FR"/>
        </w:rPr>
        <w:t>unreliable</w:t>
      </w:r>
      <w:proofErr w:type="spellEnd"/>
      <w:r w:rsidRPr="009F0DFA">
        <w:rPr>
          <w:rFonts w:eastAsiaTheme="minorEastAsia"/>
          <w:szCs w:val="20"/>
          <w:lang w:val="fr-FR"/>
        </w:rPr>
        <w:t xml:space="preserve"> </w:t>
      </w:r>
      <w:proofErr w:type="spellStart"/>
      <w:r w:rsidRPr="009F0DFA">
        <w:rPr>
          <w:rFonts w:eastAsiaTheme="minorEastAsia"/>
          <w:szCs w:val="20"/>
          <w:lang w:val="fr-FR"/>
        </w:rPr>
        <w:t>computing</w:t>
      </w:r>
      <w:proofErr w:type="spellEnd"/>
      <w:r w:rsidRPr="009F0DFA">
        <w:rPr>
          <w:rFonts w:eastAsiaTheme="minorEastAsia"/>
          <w:szCs w:val="20"/>
          <w:lang w:val="fr-FR"/>
        </w:rPr>
        <w:t xml:space="preserve"> </w:t>
      </w:r>
      <w:proofErr w:type="spellStart"/>
      <w:r w:rsidRPr="009F0DFA">
        <w:rPr>
          <w:rFonts w:eastAsiaTheme="minorEastAsia"/>
          <w:szCs w:val="20"/>
          <w:lang w:val="fr-FR"/>
        </w:rPr>
        <w:t>grid</w:t>
      </w:r>
      <w:proofErr w:type="spellEnd"/>
      <w:r w:rsidRPr="009F0DFA">
        <w:rPr>
          <w:rFonts w:eastAsiaTheme="minorEastAsia"/>
          <w:szCs w:val="20"/>
          <w:lang w:val="fr-FR"/>
        </w:rPr>
        <w:t xml:space="preserve">. No </w:t>
      </w:r>
      <w:proofErr w:type="spellStart"/>
      <w:r w:rsidRPr="009F0DFA">
        <w:rPr>
          <w:rFonts w:eastAsiaTheme="minorEastAsia"/>
          <w:szCs w:val="20"/>
          <w:lang w:val="fr-FR"/>
        </w:rPr>
        <w:t>run-time</w:t>
      </w:r>
      <w:proofErr w:type="spellEnd"/>
      <w:r w:rsidRPr="009F0DFA">
        <w:rPr>
          <w:rFonts w:eastAsiaTheme="minorEastAsia"/>
          <w:szCs w:val="20"/>
          <w:lang w:val="fr-FR"/>
        </w:rPr>
        <w:t xml:space="preserve"> </w:t>
      </w:r>
      <w:proofErr w:type="spellStart"/>
      <w:r w:rsidRPr="009F0DFA">
        <w:rPr>
          <w:rFonts w:eastAsiaTheme="minorEastAsia"/>
          <w:szCs w:val="20"/>
          <w:lang w:val="fr-FR"/>
        </w:rPr>
        <w:t>decrease</w:t>
      </w:r>
      <w:proofErr w:type="spellEnd"/>
      <w:r w:rsidRPr="009F0DFA">
        <w:rPr>
          <w:rFonts w:eastAsiaTheme="minorEastAsia"/>
          <w:szCs w:val="20"/>
          <w:lang w:val="fr-FR"/>
        </w:rPr>
        <w:t xml:space="preserve"> </w:t>
      </w:r>
      <w:proofErr w:type="spellStart"/>
      <w:r w:rsidRPr="009F0DFA">
        <w:rPr>
          <w:rFonts w:eastAsiaTheme="minorEastAsia"/>
          <w:szCs w:val="20"/>
          <w:lang w:val="fr-FR"/>
        </w:rPr>
        <w:t>is</w:t>
      </w:r>
      <w:proofErr w:type="spellEnd"/>
      <w:r w:rsidRPr="009F0DFA">
        <w:rPr>
          <w:rFonts w:eastAsiaTheme="minorEastAsia"/>
          <w:szCs w:val="20"/>
          <w:lang w:val="fr-FR"/>
        </w:rPr>
        <w:t xml:space="preserve"> </w:t>
      </w:r>
      <w:proofErr w:type="spellStart"/>
      <w:r w:rsidRPr="009F0DFA">
        <w:rPr>
          <w:rFonts w:eastAsiaTheme="minorEastAsia"/>
          <w:szCs w:val="20"/>
          <w:lang w:val="fr-FR"/>
        </w:rPr>
        <w:t>expected</w:t>
      </w:r>
      <w:proofErr w:type="spellEnd"/>
      <w:r w:rsidRPr="009F0DFA">
        <w:rPr>
          <w:rFonts w:eastAsiaTheme="minorEastAsia"/>
          <w:szCs w:val="20"/>
          <w:lang w:val="fr-FR"/>
        </w:rPr>
        <w:t>.</w:t>
      </w:r>
    </w:p>
    <w:p w14:paraId="5D645FC4" w14:textId="3EFF610F"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The tests performed based on ECM-4.0 and EE2 tests 2.8a and 2.9a used different scanning patterns for non-adjacent affine candidates.</w:t>
      </w:r>
    </w:p>
    <w:p w14:paraId="6EBACDA6" w14:textId="663B4FC4"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The cross checkers confirmed partial results match what is being reported here. In terms of run-time, one cross checker reported that partial results (classes C and D) show that the encoder run time is in the range of 101-102%.</w:t>
      </w:r>
    </w:p>
    <w:p w14:paraId="0F704548" w14:textId="0C7011CF"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Multiple experts supported to investigate this proposal in the next round of EE2.</w:t>
      </w:r>
    </w:p>
    <w:p w14:paraId="611E84E4" w14:textId="4267F27D"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The current round of EE2 included a test that uses additional non-adjacent inherited candidates (test 2.9b). And it was suggested to have a combined subtest in the next round of EE2. It was suggested that memory usage vs. performance improvement trade-off may be more favorable in this combination. However, no action was taken on test 2.9b, and there is no EE-related contribution on this topic.</w:t>
      </w:r>
    </w:p>
    <w:p w14:paraId="6ADCFF55" w14:textId="77777777"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 xml:space="preserve">This was further discussed in </w:t>
      </w:r>
      <w:proofErr w:type="spellStart"/>
      <w:r w:rsidRPr="009F0DFA">
        <w:rPr>
          <w:rFonts w:eastAsiaTheme="minorEastAsia"/>
          <w:szCs w:val="20"/>
          <w:lang w:val="en-CA"/>
        </w:rPr>
        <w:t>BoG</w:t>
      </w:r>
      <w:proofErr w:type="spellEnd"/>
      <w:r w:rsidRPr="009F0DFA">
        <w:rPr>
          <w:rFonts w:eastAsiaTheme="minorEastAsia"/>
          <w:szCs w:val="20"/>
          <w:lang w:val="en-CA"/>
        </w:rPr>
        <w:t xml:space="preserve"> meeting #3, and the proponent clarified that given JVET-Z0125 does not use non-adjacent inherited candidates, a subtest in combination with test 2.9b is not needed. This was agreed by the proponent of test 2.9b.</w:t>
      </w:r>
    </w:p>
    <w:p w14:paraId="3B3C5E49" w14:textId="79BE287F"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FB0FEB">
        <w:rPr>
          <w:rFonts w:eastAsiaTheme="minorEastAsia"/>
          <w:szCs w:val="20"/>
          <w:lang w:val="en-CA"/>
          <w:rPrChange w:id="1204" w:author="Gary Sullivan" w:date="2022-05-24T18:26:00Z">
            <w:rPr>
              <w:rFonts w:eastAsiaTheme="minorEastAsia"/>
              <w:szCs w:val="20"/>
              <w:highlight w:val="yellow"/>
              <w:lang w:val="en-CA"/>
            </w:rPr>
          </w:rPrChange>
        </w:rPr>
        <w:t>Recommendation</w:t>
      </w:r>
      <w:r w:rsidRPr="009F0DFA">
        <w:rPr>
          <w:rFonts w:eastAsiaTheme="minorEastAsia"/>
          <w:szCs w:val="20"/>
          <w:lang w:val="en-CA"/>
        </w:rPr>
        <w:t xml:space="preserve">: </w:t>
      </w:r>
      <w:r w:rsidR="007215A7">
        <w:rPr>
          <w:rFonts w:eastAsiaTheme="minorEastAsia"/>
          <w:szCs w:val="20"/>
          <w:lang w:val="en-CA"/>
        </w:rPr>
        <w:t>I</w:t>
      </w:r>
      <w:r w:rsidRPr="009F0DFA">
        <w:rPr>
          <w:rFonts w:eastAsiaTheme="minorEastAsia"/>
          <w:szCs w:val="20"/>
          <w:lang w:val="en-CA"/>
        </w:rPr>
        <w:t xml:space="preserve">nclude </w:t>
      </w:r>
      <w:ins w:id="1205" w:author="Gary Sullivan" w:date="2022-05-24T18:26:00Z">
        <w:r w:rsidR="00FB0FEB">
          <w:rPr>
            <w:rFonts w:eastAsiaTheme="minorEastAsia"/>
            <w:szCs w:val="20"/>
            <w:lang w:val="en-CA"/>
          </w:rPr>
          <w:t xml:space="preserve">this </w:t>
        </w:r>
      </w:ins>
      <w:r w:rsidRPr="009F0DFA">
        <w:rPr>
          <w:rFonts w:eastAsiaTheme="minorEastAsia"/>
          <w:szCs w:val="20"/>
          <w:lang w:val="en-CA"/>
        </w:rPr>
        <w:t>in the next round of EE2.</w:t>
      </w:r>
    </w:p>
    <w:p w14:paraId="75D96908" w14:textId="77777777" w:rsidR="009F0DFA" w:rsidRPr="009F0DFA" w:rsidRDefault="000B614C">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240" w:after="60"/>
        <w:ind w:left="1440" w:hanging="1440"/>
        <w:textAlignment w:val="baseline"/>
        <w:outlineLvl w:val="8"/>
        <w:rPr>
          <w:rFonts w:eastAsiaTheme="minorEastAsia"/>
          <w:b/>
          <w:lang w:val="en-CA"/>
        </w:rPr>
      </w:pPr>
      <w:hyperlink r:id="rId336" w:history="1">
        <w:r w:rsidR="009F0DFA" w:rsidRPr="009F0DFA">
          <w:rPr>
            <w:rFonts w:eastAsiaTheme="minorEastAsia"/>
            <w:b/>
            <w:color w:val="0000FF"/>
            <w:u w:val="single"/>
            <w:lang w:val="en-CA"/>
          </w:rPr>
          <w:t>JVET-Z0130</w:t>
        </w:r>
      </w:hyperlink>
      <w:r w:rsidR="009F0DFA" w:rsidRPr="009F0DFA">
        <w:rPr>
          <w:rFonts w:eastAsiaTheme="minorEastAsia"/>
          <w:b/>
          <w:lang w:val="en-CA"/>
        </w:rPr>
        <w:t xml:space="preserve"> EE2-related: Motion compensation boundary padding [Z. Zhang, H. Huang, C.-C. Chen, Y.-J. Chang, V. </w:t>
      </w:r>
      <w:proofErr w:type="spellStart"/>
      <w:r w:rsidR="009F0DFA" w:rsidRPr="009F0DFA">
        <w:rPr>
          <w:rFonts w:eastAsiaTheme="minorEastAsia"/>
          <w:b/>
          <w:lang w:val="en-CA"/>
        </w:rPr>
        <w:t>Seregin</w:t>
      </w:r>
      <w:proofErr w:type="spellEnd"/>
      <w:r w:rsidR="009F0DFA" w:rsidRPr="009F0DFA">
        <w:rPr>
          <w:rFonts w:eastAsiaTheme="minorEastAsia"/>
          <w:b/>
          <w:lang w:val="en-CA"/>
        </w:rPr>
        <w:t xml:space="preserve">, M. Coban, M. </w:t>
      </w:r>
      <w:proofErr w:type="spellStart"/>
      <w:r w:rsidR="009F0DFA" w:rsidRPr="009F0DFA">
        <w:rPr>
          <w:rFonts w:eastAsiaTheme="minorEastAsia"/>
          <w:b/>
          <w:lang w:val="en-CA"/>
        </w:rPr>
        <w:t>Karczewicz</w:t>
      </w:r>
      <w:proofErr w:type="spellEnd"/>
      <w:r w:rsidR="009F0DFA" w:rsidRPr="009F0DFA">
        <w:rPr>
          <w:rFonts w:eastAsiaTheme="minorEastAsia"/>
          <w:b/>
          <w:lang w:val="en-CA"/>
        </w:rPr>
        <w:t xml:space="preserve"> (Qualcomm), F. Le </w:t>
      </w:r>
      <w:proofErr w:type="spellStart"/>
      <w:r w:rsidR="009F0DFA" w:rsidRPr="009F0DFA">
        <w:rPr>
          <w:rFonts w:eastAsiaTheme="minorEastAsia"/>
          <w:b/>
          <w:lang w:val="en-CA"/>
        </w:rPr>
        <w:t>Léannec</w:t>
      </w:r>
      <w:proofErr w:type="spellEnd"/>
      <w:r w:rsidR="009F0DFA" w:rsidRPr="009F0DFA">
        <w:rPr>
          <w:rFonts w:eastAsiaTheme="minorEastAsia"/>
          <w:b/>
          <w:lang w:val="en-CA"/>
        </w:rPr>
        <w:t xml:space="preserve">, P. </w:t>
      </w:r>
      <w:proofErr w:type="spellStart"/>
      <w:r w:rsidR="009F0DFA" w:rsidRPr="009F0DFA">
        <w:rPr>
          <w:rFonts w:eastAsiaTheme="minorEastAsia"/>
          <w:b/>
          <w:lang w:val="en-CA"/>
        </w:rPr>
        <w:t>Andrivon</w:t>
      </w:r>
      <w:proofErr w:type="spellEnd"/>
      <w:r w:rsidR="009F0DFA" w:rsidRPr="009F0DFA">
        <w:rPr>
          <w:rFonts w:eastAsiaTheme="minorEastAsia"/>
          <w:b/>
          <w:lang w:val="en-CA"/>
        </w:rPr>
        <w:t xml:space="preserve">, M. </w:t>
      </w:r>
      <w:proofErr w:type="spellStart"/>
      <w:r w:rsidR="009F0DFA" w:rsidRPr="009F0DFA">
        <w:rPr>
          <w:rFonts w:eastAsiaTheme="minorEastAsia"/>
          <w:b/>
          <w:lang w:val="en-CA"/>
        </w:rPr>
        <w:t>Radosavljević</w:t>
      </w:r>
      <w:proofErr w:type="spellEnd"/>
      <w:r w:rsidR="009F0DFA" w:rsidRPr="009F0DFA">
        <w:rPr>
          <w:rFonts w:eastAsiaTheme="minorEastAsia"/>
          <w:b/>
          <w:lang w:val="en-CA"/>
        </w:rPr>
        <w:t>, E. Thomas (Xiaomi)]</w:t>
      </w:r>
    </w:p>
    <w:p w14:paraId="309F5231" w14:textId="77777777"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2"/>
        </w:rPr>
      </w:pPr>
      <w:r w:rsidRPr="009F0DFA">
        <w:rPr>
          <w:rFonts w:eastAsiaTheme="minorEastAsia"/>
          <w:szCs w:val="22"/>
        </w:rPr>
        <w:t>This contribution proposes motion compensation boundary padding for reference picture boundary handling. When a reference block locates partially or completely out of the picture boundary, the outside samples are replaced with the proposed motion compensation based padding. The proposed method was implemented on top of ECM-4.0 and test results are summarized as follows:</w:t>
      </w:r>
    </w:p>
    <w:p w14:paraId="6B20E60F" w14:textId="77777777"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2"/>
        </w:rPr>
      </w:pPr>
      <w:r w:rsidRPr="009F0DFA">
        <w:rPr>
          <w:rFonts w:eastAsiaTheme="minorEastAsia"/>
          <w:szCs w:val="22"/>
        </w:rPr>
        <w:t>RA configuration: -0.29%(Y), -0.32%(U), -0.22%(V), 100%(</w:t>
      </w:r>
      <w:proofErr w:type="spellStart"/>
      <w:r w:rsidRPr="009F0DFA">
        <w:rPr>
          <w:rFonts w:eastAsiaTheme="minorEastAsia"/>
          <w:szCs w:val="22"/>
        </w:rPr>
        <w:t>EncT</w:t>
      </w:r>
      <w:proofErr w:type="spellEnd"/>
      <w:r w:rsidRPr="009F0DFA">
        <w:rPr>
          <w:rFonts w:eastAsiaTheme="minorEastAsia"/>
          <w:szCs w:val="22"/>
        </w:rPr>
        <w:t>) and 101%(</w:t>
      </w:r>
      <w:proofErr w:type="spellStart"/>
      <w:r w:rsidRPr="009F0DFA">
        <w:rPr>
          <w:rFonts w:eastAsiaTheme="minorEastAsia"/>
          <w:szCs w:val="22"/>
        </w:rPr>
        <w:t>DecT</w:t>
      </w:r>
      <w:proofErr w:type="spellEnd"/>
      <w:r w:rsidRPr="009F0DFA">
        <w:rPr>
          <w:rFonts w:eastAsiaTheme="minorEastAsia"/>
          <w:szCs w:val="22"/>
        </w:rPr>
        <w:t>)</w:t>
      </w:r>
    </w:p>
    <w:p w14:paraId="6826B97E" w14:textId="77777777"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2"/>
        </w:rPr>
      </w:pPr>
      <w:r w:rsidRPr="009F0DFA">
        <w:rPr>
          <w:rFonts w:eastAsiaTheme="minorEastAsia"/>
          <w:szCs w:val="22"/>
        </w:rPr>
        <w:t>LDB configuration: -</w:t>
      </w:r>
      <w:proofErr w:type="spellStart"/>
      <w:r w:rsidRPr="009F0DFA">
        <w:rPr>
          <w:rFonts w:eastAsiaTheme="minorEastAsia"/>
          <w:szCs w:val="22"/>
        </w:rPr>
        <w:t>x.xx</w:t>
      </w:r>
      <w:proofErr w:type="spellEnd"/>
      <w:r w:rsidRPr="009F0DFA">
        <w:rPr>
          <w:rFonts w:eastAsiaTheme="minorEastAsia"/>
          <w:szCs w:val="22"/>
        </w:rPr>
        <w:t>%(Y), -</w:t>
      </w:r>
      <w:proofErr w:type="spellStart"/>
      <w:r w:rsidRPr="009F0DFA">
        <w:rPr>
          <w:rFonts w:eastAsiaTheme="minorEastAsia"/>
          <w:szCs w:val="22"/>
        </w:rPr>
        <w:t>x.xx</w:t>
      </w:r>
      <w:proofErr w:type="spellEnd"/>
      <w:r w:rsidRPr="009F0DFA">
        <w:rPr>
          <w:rFonts w:eastAsiaTheme="minorEastAsia"/>
          <w:szCs w:val="22"/>
        </w:rPr>
        <w:t>%(U), -</w:t>
      </w:r>
      <w:proofErr w:type="spellStart"/>
      <w:r w:rsidRPr="009F0DFA">
        <w:rPr>
          <w:rFonts w:eastAsiaTheme="minorEastAsia"/>
          <w:szCs w:val="22"/>
        </w:rPr>
        <w:t>x.xx</w:t>
      </w:r>
      <w:proofErr w:type="spellEnd"/>
      <w:r w:rsidRPr="009F0DFA">
        <w:rPr>
          <w:rFonts w:eastAsiaTheme="minorEastAsia"/>
          <w:szCs w:val="22"/>
        </w:rPr>
        <w:t>%(V), xxx%(</w:t>
      </w:r>
      <w:proofErr w:type="spellStart"/>
      <w:r w:rsidRPr="009F0DFA">
        <w:rPr>
          <w:rFonts w:eastAsiaTheme="minorEastAsia"/>
          <w:szCs w:val="22"/>
        </w:rPr>
        <w:t>EncT</w:t>
      </w:r>
      <w:proofErr w:type="spellEnd"/>
      <w:r w:rsidRPr="009F0DFA">
        <w:rPr>
          <w:rFonts w:eastAsiaTheme="minorEastAsia"/>
          <w:szCs w:val="22"/>
        </w:rPr>
        <w:t>) and xxx%(</w:t>
      </w:r>
      <w:proofErr w:type="spellStart"/>
      <w:r w:rsidRPr="009F0DFA">
        <w:rPr>
          <w:rFonts w:eastAsiaTheme="minorEastAsia"/>
          <w:szCs w:val="22"/>
        </w:rPr>
        <w:t>DecT</w:t>
      </w:r>
      <w:proofErr w:type="spellEnd"/>
      <w:r w:rsidRPr="009F0DFA">
        <w:rPr>
          <w:rFonts w:eastAsiaTheme="minorEastAsia"/>
          <w:szCs w:val="22"/>
        </w:rPr>
        <w:t>)</w:t>
      </w:r>
    </w:p>
    <w:p w14:paraId="30A71448" w14:textId="77777777"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2"/>
        </w:rPr>
      </w:pPr>
      <w:r w:rsidRPr="009F0DFA">
        <w:rPr>
          <w:rFonts w:eastAsiaTheme="minorEastAsia"/>
          <w:szCs w:val="22"/>
        </w:rPr>
        <w:t>A combination of the proposed method and EE2-2.2 method “Enhanced bi-directional motion compensation” was tested and simulation results compared to ECM-4.0 are as follows:</w:t>
      </w:r>
    </w:p>
    <w:p w14:paraId="14C1CB27" w14:textId="77777777"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2"/>
        </w:rPr>
      </w:pPr>
      <w:r w:rsidRPr="009F0DFA">
        <w:rPr>
          <w:rFonts w:eastAsiaTheme="minorEastAsia"/>
          <w:szCs w:val="22"/>
        </w:rPr>
        <w:t>RA configuration: -0.35%(Y), -0.28%(U), -0.26%(V), 101%(</w:t>
      </w:r>
      <w:proofErr w:type="spellStart"/>
      <w:r w:rsidRPr="009F0DFA">
        <w:rPr>
          <w:rFonts w:eastAsiaTheme="minorEastAsia"/>
          <w:szCs w:val="22"/>
        </w:rPr>
        <w:t>EncT</w:t>
      </w:r>
      <w:proofErr w:type="spellEnd"/>
      <w:r w:rsidRPr="009F0DFA">
        <w:rPr>
          <w:rFonts w:eastAsiaTheme="minorEastAsia"/>
          <w:szCs w:val="22"/>
        </w:rPr>
        <w:t>) and 104%(</w:t>
      </w:r>
      <w:proofErr w:type="spellStart"/>
      <w:r w:rsidRPr="009F0DFA">
        <w:rPr>
          <w:rFonts w:eastAsiaTheme="minorEastAsia"/>
          <w:szCs w:val="22"/>
        </w:rPr>
        <w:t>DecT</w:t>
      </w:r>
      <w:proofErr w:type="spellEnd"/>
      <w:r w:rsidRPr="009F0DFA">
        <w:rPr>
          <w:rFonts w:eastAsiaTheme="minorEastAsia"/>
          <w:szCs w:val="22"/>
        </w:rPr>
        <w:t>)</w:t>
      </w:r>
    </w:p>
    <w:p w14:paraId="699B4519" w14:textId="77777777"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2"/>
        </w:rPr>
      </w:pPr>
      <w:r w:rsidRPr="009F0DFA">
        <w:rPr>
          <w:rFonts w:eastAsiaTheme="minorEastAsia"/>
          <w:szCs w:val="22"/>
        </w:rPr>
        <w:t>LDB configuration: -</w:t>
      </w:r>
      <w:proofErr w:type="spellStart"/>
      <w:r w:rsidRPr="009F0DFA">
        <w:rPr>
          <w:rFonts w:eastAsiaTheme="minorEastAsia"/>
          <w:szCs w:val="22"/>
        </w:rPr>
        <w:t>x.xx</w:t>
      </w:r>
      <w:proofErr w:type="spellEnd"/>
      <w:r w:rsidRPr="009F0DFA">
        <w:rPr>
          <w:rFonts w:eastAsiaTheme="minorEastAsia"/>
          <w:szCs w:val="22"/>
        </w:rPr>
        <w:t>%(Y), -</w:t>
      </w:r>
      <w:proofErr w:type="spellStart"/>
      <w:r w:rsidRPr="009F0DFA">
        <w:rPr>
          <w:rFonts w:eastAsiaTheme="minorEastAsia"/>
          <w:szCs w:val="22"/>
        </w:rPr>
        <w:t>x.xx</w:t>
      </w:r>
      <w:proofErr w:type="spellEnd"/>
      <w:r w:rsidRPr="009F0DFA">
        <w:rPr>
          <w:rFonts w:eastAsiaTheme="minorEastAsia"/>
          <w:szCs w:val="22"/>
        </w:rPr>
        <w:t>%(U), -</w:t>
      </w:r>
      <w:proofErr w:type="spellStart"/>
      <w:r w:rsidRPr="009F0DFA">
        <w:rPr>
          <w:rFonts w:eastAsiaTheme="minorEastAsia"/>
          <w:szCs w:val="22"/>
        </w:rPr>
        <w:t>x.xx</w:t>
      </w:r>
      <w:proofErr w:type="spellEnd"/>
      <w:r w:rsidRPr="009F0DFA">
        <w:rPr>
          <w:rFonts w:eastAsiaTheme="minorEastAsia"/>
          <w:szCs w:val="22"/>
        </w:rPr>
        <w:t>%(V), xxx%(</w:t>
      </w:r>
      <w:proofErr w:type="spellStart"/>
      <w:r w:rsidRPr="009F0DFA">
        <w:rPr>
          <w:rFonts w:eastAsiaTheme="minorEastAsia"/>
          <w:szCs w:val="22"/>
        </w:rPr>
        <w:t>EncT</w:t>
      </w:r>
      <w:proofErr w:type="spellEnd"/>
      <w:r w:rsidRPr="009F0DFA">
        <w:rPr>
          <w:rFonts w:eastAsiaTheme="minorEastAsia"/>
          <w:szCs w:val="22"/>
        </w:rPr>
        <w:t>) and xxx%(</w:t>
      </w:r>
      <w:proofErr w:type="spellStart"/>
      <w:r w:rsidRPr="009F0DFA">
        <w:rPr>
          <w:rFonts w:eastAsiaTheme="minorEastAsia"/>
          <w:szCs w:val="22"/>
        </w:rPr>
        <w:t>DecT</w:t>
      </w:r>
      <w:proofErr w:type="spellEnd"/>
      <w:r w:rsidRPr="009F0DFA">
        <w:rPr>
          <w:rFonts w:eastAsiaTheme="minorEastAsia"/>
          <w:szCs w:val="22"/>
        </w:rPr>
        <w:t>)</w:t>
      </w:r>
    </w:p>
    <w:p w14:paraId="04B6B730" w14:textId="77777777"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2"/>
          <w:lang w:val="en-CA"/>
        </w:rPr>
      </w:pPr>
      <w:r w:rsidRPr="009F0DFA">
        <w:rPr>
          <w:rFonts w:eastAsiaTheme="minorEastAsia"/>
          <w:szCs w:val="22"/>
        </w:rPr>
        <w:t>The software of the proposed method is included in the submission.</w:t>
      </w:r>
    </w:p>
    <w:p w14:paraId="709E5D83" w14:textId="14145603"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 xml:space="preserve">At the time of </w:t>
      </w:r>
      <w:proofErr w:type="spellStart"/>
      <w:r w:rsidRPr="009F0DFA">
        <w:rPr>
          <w:rFonts w:eastAsiaTheme="minorEastAsia"/>
          <w:szCs w:val="20"/>
          <w:lang w:val="en-CA"/>
        </w:rPr>
        <w:t>BoG</w:t>
      </w:r>
      <w:proofErr w:type="spellEnd"/>
      <w:r w:rsidRPr="009F0DFA">
        <w:rPr>
          <w:rFonts w:eastAsiaTheme="minorEastAsia"/>
          <w:szCs w:val="20"/>
          <w:lang w:val="en-CA"/>
        </w:rPr>
        <w:t xml:space="preserve"> meeting #2, decision on EE2-2.2 subtests is still pending outcome of hardware complexity analysis.</w:t>
      </w:r>
    </w:p>
    <w:p w14:paraId="067669D2" w14:textId="6B3472A6"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lastRenderedPageBreak/>
        <w:t>It appears that this contribution also has complexity issues with increased memory usage. Similar idea was investigated during the development of VVC, and it was not adopted due to unfavorably complexity vs. performance trade-off. The complexity issue affects not only hardware but also software implementation.</w:t>
      </w:r>
    </w:p>
    <w:p w14:paraId="07C66141" w14:textId="561F4809"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It was commented that the gain from this contribution is largely overlapped with EE2-2.2.</w:t>
      </w:r>
    </w:p>
    <w:p w14:paraId="608DA46C" w14:textId="091B5352"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 xml:space="preserve">This was further discussed in </w:t>
      </w:r>
      <w:proofErr w:type="spellStart"/>
      <w:r w:rsidRPr="009F0DFA">
        <w:rPr>
          <w:rFonts w:eastAsiaTheme="minorEastAsia"/>
          <w:szCs w:val="20"/>
          <w:lang w:val="en-CA"/>
        </w:rPr>
        <w:t>BoG</w:t>
      </w:r>
      <w:proofErr w:type="spellEnd"/>
      <w:r w:rsidRPr="009F0DFA">
        <w:rPr>
          <w:rFonts w:eastAsiaTheme="minorEastAsia"/>
          <w:szCs w:val="20"/>
          <w:lang w:val="en-CA"/>
        </w:rPr>
        <w:t xml:space="preserve"> meeting #4 2327 UTC 25 April 2022.</w:t>
      </w:r>
    </w:p>
    <w:p w14:paraId="34E9AAB6" w14:textId="77777777"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In the latest contribution (v5), the proposed boundary padding is tested on top of EE2-2.2a, which was adopted into the next version of ECM, and the reported gains on top of ECM-4.0 are {-0.36%, -0.33%, -0.26%} for RA and {-0.11%, -0.16%, -0.10%} for LDB. Compared to EE2-2.2a, which had Y BD rate of -0.22%, the proposed method achieves approximately -0.14% performance improvement.</w:t>
      </w:r>
    </w:p>
    <w:p w14:paraId="0346DC0A" w14:textId="7858204A"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The proponent commented that memory usage of the proposed boundary padding could be decreased. Simulation is currently running, and based on partial results, the method with reduced memory usage appears to have very similar gains as the original method. The method with reduced memory usage extends the padded area by 16 luma samples instead of 64 luma samples in the original method.</w:t>
      </w:r>
    </w:p>
    <w:p w14:paraId="50742FE4" w14:textId="188F1969"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FB0FEB">
        <w:rPr>
          <w:rFonts w:eastAsiaTheme="minorEastAsia"/>
          <w:szCs w:val="20"/>
          <w:lang w:val="en-CA"/>
          <w:rPrChange w:id="1206" w:author="Gary Sullivan" w:date="2022-05-24T18:27:00Z">
            <w:rPr>
              <w:rFonts w:eastAsiaTheme="minorEastAsia"/>
              <w:szCs w:val="20"/>
              <w:highlight w:val="yellow"/>
              <w:lang w:val="en-CA"/>
            </w:rPr>
          </w:rPrChange>
        </w:rPr>
        <w:t>Recommendation</w:t>
      </w:r>
      <w:r w:rsidRPr="009F0DFA">
        <w:rPr>
          <w:rFonts w:eastAsiaTheme="minorEastAsia"/>
          <w:szCs w:val="20"/>
          <w:lang w:val="en-CA"/>
        </w:rPr>
        <w:t xml:space="preserve">: </w:t>
      </w:r>
      <w:r w:rsidR="007215A7">
        <w:rPr>
          <w:rFonts w:eastAsiaTheme="minorEastAsia"/>
          <w:szCs w:val="20"/>
          <w:lang w:val="en-CA"/>
        </w:rPr>
        <w:t>I</w:t>
      </w:r>
      <w:r w:rsidRPr="009F0DFA">
        <w:rPr>
          <w:rFonts w:eastAsiaTheme="minorEastAsia"/>
          <w:szCs w:val="20"/>
          <w:lang w:val="en-CA"/>
        </w:rPr>
        <w:t>nvestigate the method with reduced memory usage (16 samples) in the next round of EE.</w:t>
      </w:r>
    </w:p>
    <w:p w14:paraId="2EBEEB2A" w14:textId="77777777" w:rsidR="009F0DFA" w:rsidRPr="009F0DFA" w:rsidRDefault="000B614C">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240" w:after="60"/>
        <w:ind w:left="1440" w:hanging="1440"/>
        <w:textAlignment w:val="baseline"/>
        <w:outlineLvl w:val="8"/>
        <w:rPr>
          <w:rFonts w:eastAsiaTheme="minorEastAsia"/>
          <w:b/>
          <w:lang w:val="en-CA"/>
        </w:rPr>
      </w:pPr>
      <w:hyperlink r:id="rId337" w:history="1">
        <w:r w:rsidR="009F0DFA" w:rsidRPr="009F0DFA">
          <w:rPr>
            <w:rFonts w:eastAsiaTheme="minorEastAsia"/>
            <w:b/>
            <w:color w:val="0000FF"/>
            <w:u w:val="single"/>
            <w:lang w:val="en-CA"/>
          </w:rPr>
          <w:t>JVET-Z0131</w:t>
        </w:r>
      </w:hyperlink>
      <w:r w:rsidR="009F0DFA" w:rsidRPr="009F0DFA">
        <w:rPr>
          <w:rFonts w:eastAsiaTheme="minorEastAsia"/>
          <w:b/>
          <w:lang w:val="en-CA"/>
        </w:rPr>
        <w:t xml:space="preserve"> EE2-related: Block Vector Difference Binarization [K. Cao, V. </w:t>
      </w:r>
      <w:proofErr w:type="spellStart"/>
      <w:r w:rsidR="009F0DFA" w:rsidRPr="009F0DFA">
        <w:rPr>
          <w:rFonts w:eastAsiaTheme="minorEastAsia"/>
          <w:b/>
          <w:lang w:val="en-CA"/>
        </w:rPr>
        <w:t>Seregin</w:t>
      </w:r>
      <w:proofErr w:type="spellEnd"/>
      <w:r w:rsidR="009F0DFA" w:rsidRPr="009F0DFA">
        <w:rPr>
          <w:rFonts w:eastAsiaTheme="minorEastAsia"/>
          <w:b/>
          <w:lang w:val="en-CA"/>
        </w:rPr>
        <w:t xml:space="preserve">, M. </w:t>
      </w:r>
      <w:proofErr w:type="spellStart"/>
      <w:r w:rsidR="009F0DFA" w:rsidRPr="009F0DFA">
        <w:rPr>
          <w:rFonts w:eastAsiaTheme="minorEastAsia"/>
          <w:b/>
          <w:lang w:val="en-CA"/>
        </w:rPr>
        <w:t>Karczewicz</w:t>
      </w:r>
      <w:proofErr w:type="spellEnd"/>
      <w:r w:rsidR="009F0DFA" w:rsidRPr="009F0DFA">
        <w:rPr>
          <w:rFonts w:eastAsiaTheme="minorEastAsia"/>
          <w:b/>
          <w:lang w:val="en-CA"/>
        </w:rPr>
        <w:t xml:space="preserve"> (Qualcomm)]</w:t>
      </w:r>
    </w:p>
    <w:p w14:paraId="6D50849E" w14:textId="77777777"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This contribution proposes a binarization method for IBC block vector difference using Exp-Golomb code with the context coded prefix. The proposed method was implemented on top of ECM-4.0 software, it reportedly provides Y, U, V-BD rate reduction with encoder and decoder runtime as follows:</w:t>
      </w:r>
    </w:p>
    <w:p w14:paraId="44FCA3D9" w14:textId="77777777" w:rsidR="009F0DFA" w:rsidRPr="009F0DFA" w:rsidRDefault="009F0DFA">
      <w:pPr>
        <w:tabs>
          <w:tab w:val="left" w:pos="360"/>
          <w:tab w:val="left" w:pos="720"/>
          <w:tab w:val="left" w:pos="1080"/>
          <w:tab w:val="left" w:pos="1440"/>
          <w:tab w:val="left" w:pos="1800"/>
          <w:tab w:val="left" w:pos="2160"/>
          <w:tab w:val="left" w:pos="2880"/>
          <w:tab w:val="left" w:pos="3600"/>
          <w:tab w:val="left" w:pos="3960"/>
          <w:tab w:val="left" w:pos="4320"/>
        </w:tabs>
        <w:overflowPunct w:val="0"/>
        <w:autoSpaceDE w:val="0"/>
        <w:autoSpaceDN w:val="0"/>
        <w:adjustRightInd w:val="0"/>
        <w:textAlignment w:val="baseline"/>
        <w:rPr>
          <w:rFonts w:eastAsiaTheme="minorEastAsia"/>
          <w:szCs w:val="22"/>
          <w:lang w:val="en-CA" w:eastAsia="zh-CN"/>
        </w:rPr>
      </w:pPr>
      <w:r w:rsidRPr="009F0DFA">
        <w:rPr>
          <w:rFonts w:eastAsiaTheme="minorEastAsia"/>
          <w:szCs w:val="22"/>
          <w:lang w:val="en-CA" w:eastAsia="zh-CN"/>
        </w:rPr>
        <w:t xml:space="preserve">AI: </w:t>
      </w:r>
      <w:r w:rsidRPr="009F0DFA">
        <w:rPr>
          <w:rFonts w:eastAsiaTheme="minorEastAsia"/>
          <w:szCs w:val="20"/>
          <w:lang w:val="en-CA"/>
        </w:rPr>
        <w:t>Class F -0.73% 98% 94%</w:t>
      </w:r>
      <w:r w:rsidRPr="009F0DFA">
        <w:rPr>
          <w:rFonts w:eastAsiaTheme="minorEastAsia"/>
          <w:szCs w:val="22"/>
          <w:lang w:val="en-CA"/>
        </w:rPr>
        <w:t xml:space="preserve">; </w:t>
      </w:r>
      <w:r w:rsidRPr="009F0DFA">
        <w:rPr>
          <w:rFonts w:eastAsiaTheme="minorEastAsia"/>
          <w:szCs w:val="20"/>
          <w:lang w:val="en-CA"/>
        </w:rPr>
        <w:t>Class TGM -1.53% 96% 93%</w:t>
      </w:r>
    </w:p>
    <w:p w14:paraId="2B269ED0" w14:textId="73F74E22" w:rsidR="009F0DFA" w:rsidRPr="009F0DFA" w:rsidRDefault="009F0DFA">
      <w:pPr>
        <w:tabs>
          <w:tab w:val="left" w:pos="360"/>
          <w:tab w:val="left" w:pos="720"/>
          <w:tab w:val="left" w:pos="1080"/>
          <w:tab w:val="left" w:pos="1440"/>
          <w:tab w:val="left" w:pos="1800"/>
          <w:tab w:val="left" w:pos="2160"/>
          <w:tab w:val="left" w:pos="2520"/>
          <w:tab w:val="left" w:pos="2880"/>
          <w:tab w:val="left" w:pos="3600"/>
          <w:tab w:val="left" w:pos="3960"/>
          <w:tab w:val="left" w:pos="4320"/>
        </w:tabs>
        <w:overflowPunct w:val="0"/>
        <w:autoSpaceDE w:val="0"/>
        <w:autoSpaceDN w:val="0"/>
        <w:adjustRightInd w:val="0"/>
        <w:textAlignment w:val="baseline"/>
        <w:rPr>
          <w:rFonts w:eastAsiaTheme="minorEastAsia"/>
          <w:szCs w:val="22"/>
          <w:lang w:val="en-CA"/>
        </w:rPr>
      </w:pPr>
      <w:r w:rsidRPr="009F0DFA">
        <w:rPr>
          <w:rFonts w:eastAsiaTheme="minorEastAsia"/>
          <w:szCs w:val="22"/>
          <w:lang w:val="en-CA"/>
        </w:rPr>
        <w:t xml:space="preserve">RA: </w:t>
      </w:r>
      <w:bookmarkStart w:id="1207" w:name="_Hlk83558844"/>
      <w:r w:rsidRPr="009F0DFA">
        <w:rPr>
          <w:rFonts w:eastAsiaTheme="minorEastAsia"/>
          <w:szCs w:val="22"/>
          <w:lang w:val="en-CA"/>
        </w:rPr>
        <w:t>Class F -0.32% 98% 98%; Class TGM</w:t>
      </w:r>
      <w:bookmarkEnd w:id="1207"/>
      <w:r w:rsidRPr="009F0DFA">
        <w:rPr>
          <w:rFonts w:eastAsiaTheme="minorEastAsia"/>
          <w:szCs w:val="22"/>
          <w:lang w:val="en-CA"/>
        </w:rPr>
        <w:t xml:space="preserve"> -0.98% 101% 100%</w:t>
      </w:r>
    </w:p>
    <w:p w14:paraId="03A76962" w14:textId="77777777"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The cross checker confirms the simulation results reported here.</w:t>
      </w:r>
    </w:p>
    <w:p w14:paraId="48828395" w14:textId="717D560D"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The proposed change appears to be straightforward, the performance was tested on top of ECM-4.0 and on top of the combined screen content coding test in EE2 (EE2-3.6l, which includes the extended IBC search range), consistent coding gain was shown.</w:t>
      </w:r>
    </w:p>
    <w:p w14:paraId="51FEC0B2" w14:textId="77777777"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It was commented that this increases the number of context coded bins by 12.</w:t>
      </w:r>
    </w:p>
    <w:p w14:paraId="35335723" w14:textId="648EB37F"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FB0FEB">
        <w:rPr>
          <w:rFonts w:eastAsiaTheme="minorEastAsia"/>
          <w:szCs w:val="20"/>
          <w:lang w:val="en-CA"/>
          <w:rPrChange w:id="1208" w:author="Gary Sullivan" w:date="2022-05-24T18:27:00Z">
            <w:rPr>
              <w:rFonts w:eastAsiaTheme="minorEastAsia"/>
              <w:szCs w:val="20"/>
              <w:highlight w:val="yellow"/>
              <w:lang w:val="en-CA"/>
            </w:rPr>
          </w:rPrChange>
        </w:rPr>
        <w:t>Recommendation</w:t>
      </w:r>
      <w:r w:rsidRPr="009F0DFA">
        <w:rPr>
          <w:rFonts w:eastAsiaTheme="minorEastAsia"/>
          <w:szCs w:val="20"/>
          <w:lang w:val="en-CA"/>
        </w:rPr>
        <w:t xml:space="preserve">: </w:t>
      </w:r>
      <w:r w:rsidR="007215A7">
        <w:rPr>
          <w:rFonts w:eastAsiaTheme="minorEastAsia"/>
          <w:szCs w:val="20"/>
          <w:lang w:val="en-CA"/>
        </w:rPr>
        <w:t>I</w:t>
      </w:r>
      <w:r w:rsidRPr="009F0DFA">
        <w:rPr>
          <w:rFonts w:eastAsiaTheme="minorEastAsia"/>
          <w:szCs w:val="20"/>
          <w:lang w:val="en-CA"/>
        </w:rPr>
        <w:t xml:space="preserve">nclude </w:t>
      </w:r>
      <w:ins w:id="1209" w:author="Gary Sullivan" w:date="2022-05-24T18:27:00Z">
        <w:r w:rsidR="00FB0FEB">
          <w:rPr>
            <w:rFonts w:eastAsiaTheme="minorEastAsia"/>
            <w:szCs w:val="20"/>
            <w:lang w:val="en-CA"/>
          </w:rPr>
          <w:t xml:space="preserve">this </w:t>
        </w:r>
      </w:ins>
      <w:r w:rsidRPr="009F0DFA">
        <w:rPr>
          <w:rFonts w:eastAsiaTheme="minorEastAsia"/>
          <w:szCs w:val="20"/>
          <w:lang w:val="en-CA"/>
        </w:rPr>
        <w:t>in the next version of ECM.</w:t>
      </w:r>
    </w:p>
    <w:bookmarkStart w:id="1210" w:name="_Hlk101471793"/>
    <w:p w14:paraId="3672F8E3" w14:textId="77777777" w:rsidR="009F0DFA" w:rsidRPr="009F0DFA" w:rsidRDefault="009F0DFA">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240" w:after="60"/>
        <w:ind w:left="1440" w:hanging="1440"/>
        <w:textAlignment w:val="baseline"/>
        <w:outlineLvl w:val="8"/>
        <w:rPr>
          <w:rFonts w:eastAsiaTheme="minorEastAsia"/>
          <w:b/>
          <w:lang w:val="en-CA"/>
        </w:rPr>
      </w:pPr>
      <w:r w:rsidRPr="009F0DFA">
        <w:rPr>
          <w:rFonts w:eastAsiaTheme="minorEastAsia"/>
          <w:b/>
          <w:szCs w:val="22"/>
        </w:rPr>
        <w:fldChar w:fldCharType="begin"/>
      </w:r>
      <w:r w:rsidRPr="009F0DFA">
        <w:rPr>
          <w:rFonts w:eastAsiaTheme="minorEastAsia"/>
          <w:b/>
          <w:szCs w:val="22"/>
        </w:rPr>
        <w:instrText xml:space="preserve"> HYPERLINK "https://jvet-experts.org/doc_end_user/current_document.php?id=11591" </w:instrText>
      </w:r>
      <w:r w:rsidRPr="009F0DFA">
        <w:rPr>
          <w:rFonts w:eastAsiaTheme="minorEastAsia"/>
          <w:b/>
          <w:szCs w:val="22"/>
        </w:rPr>
        <w:fldChar w:fldCharType="separate"/>
      </w:r>
      <w:r w:rsidRPr="009F0DFA">
        <w:rPr>
          <w:rFonts w:eastAsiaTheme="minorEastAsia"/>
          <w:b/>
          <w:color w:val="0000FF"/>
          <w:u w:val="single"/>
          <w:lang w:val="en-CA"/>
        </w:rPr>
        <w:t>JVET-Z0142</w:t>
      </w:r>
      <w:r w:rsidRPr="009F0DFA">
        <w:rPr>
          <w:rFonts w:eastAsiaTheme="minorEastAsia"/>
          <w:b/>
          <w:color w:val="0000FF"/>
          <w:u w:val="single"/>
          <w:lang w:val="en-CA"/>
        </w:rPr>
        <w:fldChar w:fldCharType="end"/>
      </w:r>
      <w:r w:rsidRPr="009F0DFA">
        <w:rPr>
          <w:rFonts w:eastAsiaTheme="minorEastAsia"/>
          <w:b/>
          <w:lang w:val="en-CA"/>
        </w:rPr>
        <w:t xml:space="preserve"> </w:t>
      </w:r>
      <w:bookmarkEnd w:id="1210"/>
      <w:r w:rsidRPr="009F0DFA">
        <w:rPr>
          <w:rFonts w:eastAsiaTheme="minorEastAsia"/>
          <w:b/>
          <w:lang w:val="en-CA"/>
        </w:rPr>
        <w:t xml:space="preserve">EE2-related: On MMVD and Affine MMVD Extension [M. </w:t>
      </w:r>
      <w:proofErr w:type="spellStart"/>
      <w:r w:rsidRPr="009F0DFA">
        <w:rPr>
          <w:rFonts w:eastAsiaTheme="minorEastAsia"/>
          <w:b/>
          <w:lang w:val="en-CA"/>
        </w:rPr>
        <w:t>Salehifar</w:t>
      </w:r>
      <w:proofErr w:type="spellEnd"/>
      <w:r w:rsidRPr="009F0DFA">
        <w:rPr>
          <w:rFonts w:eastAsiaTheme="minorEastAsia"/>
          <w:b/>
          <w:lang w:val="en-CA"/>
        </w:rPr>
        <w:t>, Y. He, K. Zhang, N. Zhang, L. Zhang (</w:t>
      </w:r>
      <w:proofErr w:type="spellStart"/>
      <w:r w:rsidRPr="009F0DFA">
        <w:rPr>
          <w:rFonts w:eastAsiaTheme="minorEastAsia"/>
          <w:b/>
          <w:lang w:val="en-CA"/>
        </w:rPr>
        <w:t>Bytedance</w:t>
      </w:r>
      <w:proofErr w:type="spellEnd"/>
      <w:r w:rsidRPr="009F0DFA">
        <w:rPr>
          <w:rFonts w:eastAsiaTheme="minorEastAsia"/>
          <w:b/>
          <w:lang w:val="en-CA"/>
        </w:rPr>
        <w:t>)]</w:t>
      </w:r>
    </w:p>
    <w:p w14:paraId="73C2F122" w14:textId="705B198B"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eastAsia="zh-CN"/>
        </w:rPr>
        <w:t>A t</w:t>
      </w:r>
      <w:r w:rsidRPr="009F0DFA">
        <w:rPr>
          <w:rFonts w:eastAsiaTheme="minorEastAsia"/>
          <w:szCs w:val="20"/>
          <w:lang w:val="en-CA"/>
        </w:rPr>
        <w:t>emplate matching based reordering method for extended MMVD (TMR-EMMVD) was proposed (JVET-Y0067) and adopted into ECM-4.0 during last JVET meeting.</w:t>
      </w:r>
    </w:p>
    <w:p w14:paraId="18A988EF" w14:textId="77777777"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In this proposal, a simple extension of JVET-Y0067 is proposed with the following aspects:</w:t>
      </w:r>
    </w:p>
    <w:p w14:paraId="3AF6FBBC" w14:textId="77777777" w:rsidR="009F0DFA" w:rsidRPr="009F0DFA" w:rsidRDefault="009F0DFA" w:rsidP="00AD188D">
      <w:pPr>
        <w:numPr>
          <w:ilvl w:val="0"/>
          <w:numId w:val="23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One sided MMVD position is added for the bi-prediction cases.</w:t>
      </w:r>
    </w:p>
    <w:p w14:paraId="30243D01" w14:textId="5261732C" w:rsidR="009F0DFA" w:rsidRPr="009F0DFA" w:rsidRDefault="009F0DFA" w:rsidP="00AD188D">
      <w:pPr>
        <w:numPr>
          <w:ilvl w:val="0"/>
          <w:numId w:val="23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Extra base positions are added depending on the neighbo</w:t>
      </w:r>
      <w:r w:rsidR="00015F2B">
        <w:rPr>
          <w:rFonts w:eastAsiaTheme="minorEastAsia"/>
          <w:szCs w:val="20"/>
          <w:lang w:val="en-CA"/>
        </w:rPr>
        <w:t>u</w:t>
      </w:r>
      <w:r w:rsidRPr="009F0DFA">
        <w:rPr>
          <w:rFonts w:eastAsiaTheme="minorEastAsia"/>
          <w:szCs w:val="20"/>
          <w:lang w:val="en-CA"/>
        </w:rPr>
        <w:t>ring blocks.</w:t>
      </w:r>
    </w:p>
    <w:p w14:paraId="794523CE" w14:textId="77777777" w:rsidR="009F0DFA" w:rsidRPr="009F0DFA" w:rsidRDefault="009F0DFA">
      <w:pPr>
        <w:tabs>
          <w:tab w:val="left" w:pos="360"/>
          <w:tab w:val="left" w:pos="720"/>
          <w:tab w:val="left" w:pos="1080"/>
          <w:tab w:val="left" w:pos="1440"/>
          <w:tab w:val="left" w:pos="1800"/>
          <w:tab w:val="left" w:pos="2160"/>
          <w:tab w:val="left" w:pos="2520"/>
          <w:tab w:val="left" w:pos="2880"/>
          <w:tab w:val="left" w:pos="3600"/>
          <w:tab w:val="left" w:pos="3960"/>
          <w:tab w:val="left" w:pos="4320"/>
        </w:tabs>
        <w:overflowPunct w:val="0"/>
        <w:autoSpaceDE w:val="0"/>
        <w:autoSpaceDN w:val="0"/>
        <w:adjustRightInd w:val="0"/>
        <w:textAlignment w:val="baseline"/>
        <w:rPr>
          <w:rFonts w:eastAsiaTheme="minorEastAsia"/>
          <w:szCs w:val="22"/>
          <w:lang w:val="en-CA"/>
        </w:rPr>
      </w:pPr>
      <w:r w:rsidRPr="009F0DFA">
        <w:rPr>
          <w:rFonts w:eastAsiaTheme="minorEastAsia"/>
          <w:szCs w:val="22"/>
          <w:lang w:val="en-CA"/>
        </w:rPr>
        <w:t>On top of the ECM-4.0, simulation results of the proposed method are reported as below:</w:t>
      </w:r>
    </w:p>
    <w:p w14:paraId="6C7B8ADF" w14:textId="71EFEE31"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RA: -0.18%, -0.27%, -0.21%, 102%, 102%;</w:t>
      </w:r>
    </w:p>
    <w:p w14:paraId="5A8B82B9" w14:textId="77777777"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LDB: -0.22%, -0.39%, -0.58%, 104%, 103%.</w:t>
      </w:r>
    </w:p>
    <w:p w14:paraId="3522DAD5" w14:textId="77777777"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p>
    <w:p w14:paraId="1531FF3D" w14:textId="1C91C204"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This proposal is being cross-checked by Alibaba. Before the presentation of this proposal, it was asked if anyone would volunteer to chair the discussion, or if anyone objects to Y. Ye chairing the discussion. No one volunteered or objected.</w:t>
      </w:r>
    </w:p>
    <w:p w14:paraId="3A19832E" w14:textId="1ECCE2CE"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lastRenderedPageBreak/>
        <w:t>The proponent suggested that the total gain is approximately evenly split between the two proposed aspects, and approximately evenly split between affine and regular motion.</w:t>
      </w:r>
    </w:p>
    <w:p w14:paraId="7FCA4224" w14:textId="3525BA06"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The proposed extension checks two to three times more candidates but does not increase the total number of MMVD indices, so no additional signal</w:t>
      </w:r>
      <w:r w:rsidR="00846E35">
        <w:rPr>
          <w:rFonts w:eastAsiaTheme="minorEastAsia"/>
          <w:szCs w:val="20"/>
          <w:lang w:val="en-CA"/>
        </w:rPr>
        <w:t>l</w:t>
      </w:r>
      <w:r w:rsidRPr="009F0DFA">
        <w:rPr>
          <w:rFonts w:eastAsiaTheme="minorEastAsia"/>
          <w:szCs w:val="20"/>
          <w:lang w:val="en-CA"/>
        </w:rPr>
        <w:t>ing is necessary. Some sharing among candidates is applied to reduce the computational complexity.</w:t>
      </w:r>
    </w:p>
    <w:p w14:paraId="0D585565" w14:textId="035E5312"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It was commented that TMR-EMMVD in ECM-4.0 provided the same amount of performance gain as this proposal.</w:t>
      </w:r>
    </w:p>
    <w:p w14:paraId="10D0AFFA" w14:textId="54A599AD"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The cross checker confirms the reported gains.</w:t>
      </w:r>
    </w:p>
    <w:p w14:paraId="30FBCAB6" w14:textId="3C67DFB9" w:rsidR="009F0DFA" w:rsidRPr="009F0DFA" w:rsidRDefault="00EC2DE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proofErr w:type="spellStart"/>
      <w:ins w:id="1211" w:author="Gary Sullivan" w:date="2022-05-24T14:23:00Z">
        <w:r w:rsidRPr="00FB0FEB">
          <w:rPr>
            <w:rFonts w:eastAsiaTheme="minorEastAsia"/>
            <w:szCs w:val="20"/>
            <w:lang w:val="en-CA"/>
            <w:rPrChange w:id="1212" w:author="Gary Sullivan" w:date="2022-05-24T18:27:00Z">
              <w:rPr>
                <w:rFonts w:eastAsiaTheme="minorEastAsia"/>
                <w:szCs w:val="20"/>
                <w:highlight w:val="yellow"/>
                <w:lang w:val="en-CA"/>
              </w:rPr>
            </w:rPrChange>
          </w:rPr>
          <w:t>BoG</w:t>
        </w:r>
        <w:proofErr w:type="spellEnd"/>
        <w:r w:rsidRPr="00FB0FEB">
          <w:rPr>
            <w:rFonts w:eastAsiaTheme="minorEastAsia"/>
            <w:szCs w:val="20"/>
            <w:lang w:val="en-CA"/>
            <w:rPrChange w:id="1213" w:author="Gary Sullivan" w:date="2022-05-24T18:27:00Z">
              <w:rPr>
                <w:rFonts w:eastAsiaTheme="minorEastAsia"/>
                <w:szCs w:val="20"/>
                <w:highlight w:val="yellow"/>
                <w:lang w:val="en-CA"/>
              </w:rPr>
            </w:rPrChange>
          </w:rPr>
          <w:t xml:space="preserve"> </w:t>
        </w:r>
      </w:ins>
      <w:r w:rsidR="009F0DFA" w:rsidRPr="00FB0FEB">
        <w:rPr>
          <w:rFonts w:eastAsiaTheme="minorEastAsia"/>
          <w:szCs w:val="20"/>
          <w:lang w:val="en-CA"/>
          <w:rPrChange w:id="1214" w:author="Gary Sullivan" w:date="2022-05-24T18:27:00Z">
            <w:rPr>
              <w:rFonts w:eastAsiaTheme="minorEastAsia"/>
              <w:szCs w:val="20"/>
              <w:highlight w:val="yellow"/>
              <w:lang w:val="en-CA"/>
            </w:rPr>
          </w:rPrChange>
        </w:rPr>
        <w:t>Recommendation</w:t>
      </w:r>
      <w:r w:rsidR="009F0DFA" w:rsidRPr="009F0DFA">
        <w:rPr>
          <w:rFonts w:eastAsiaTheme="minorEastAsia"/>
          <w:szCs w:val="20"/>
          <w:lang w:val="en-CA"/>
        </w:rPr>
        <w:t xml:space="preserve">: </w:t>
      </w:r>
      <w:r w:rsidR="007215A7">
        <w:rPr>
          <w:rFonts w:eastAsiaTheme="minorEastAsia"/>
          <w:szCs w:val="20"/>
          <w:lang w:val="en-CA"/>
        </w:rPr>
        <w:t>I</w:t>
      </w:r>
      <w:r w:rsidR="009F0DFA" w:rsidRPr="009F0DFA">
        <w:rPr>
          <w:rFonts w:eastAsiaTheme="minorEastAsia"/>
          <w:szCs w:val="20"/>
          <w:lang w:val="en-CA"/>
        </w:rPr>
        <w:t xml:space="preserve">nvestigate in </w:t>
      </w:r>
      <w:ins w:id="1215" w:author="Gary Sullivan" w:date="2022-05-24T14:23:00Z">
        <w:r>
          <w:rPr>
            <w:rFonts w:eastAsiaTheme="minorEastAsia"/>
            <w:szCs w:val="20"/>
            <w:lang w:val="en-CA"/>
          </w:rPr>
          <w:t xml:space="preserve">an </w:t>
        </w:r>
      </w:ins>
      <w:r w:rsidR="009F0DFA" w:rsidRPr="009F0DFA">
        <w:rPr>
          <w:rFonts w:eastAsiaTheme="minorEastAsia"/>
          <w:szCs w:val="20"/>
          <w:lang w:val="en-CA"/>
        </w:rPr>
        <w:t>EE.</w:t>
      </w:r>
    </w:p>
    <w:bookmarkStart w:id="1216" w:name="_Hlk101471814"/>
    <w:p w14:paraId="5AFB6261" w14:textId="77777777" w:rsidR="009F0DFA" w:rsidRPr="009F0DFA" w:rsidRDefault="009F0DFA">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240" w:after="60"/>
        <w:ind w:left="1440" w:hanging="1440"/>
        <w:textAlignment w:val="baseline"/>
        <w:outlineLvl w:val="8"/>
        <w:rPr>
          <w:rFonts w:eastAsiaTheme="minorEastAsia"/>
          <w:b/>
          <w:lang w:val="en-CA"/>
        </w:rPr>
      </w:pPr>
      <w:r w:rsidRPr="009F0DFA">
        <w:rPr>
          <w:rFonts w:eastAsiaTheme="minorEastAsia"/>
          <w:b/>
          <w:szCs w:val="22"/>
        </w:rPr>
        <w:fldChar w:fldCharType="begin"/>
      </w:r>
      <w:r w:rsidRPr="009F0DFA">
        <w:rPr>
          <w:rFonts w:eastAsiaTheme="minorEastAsia"/>
          <w:b/>
          <w:szCs w:val="22"/>
        </w:rPr>
        <w:instrText xml:space="preserve"> HYPERLINK "https://jvet-experts.org/doc_end_user/current_document.php?id=11594" </w:instrText>
      </w:r>
      <w:r w:rsidRPr="009F0DFA">
        <w:rPr>
          <w:rFonts w:eastAsiaTheme="minorEastAsia"/>
          <w:b/>
          <w:szCs w:val="22"/>
        </w:rPr>
        <w:fldChar w:fldCharType="separate"/>
      </w:r>
      <w:r w:rsidRPr="009F0DFA">
        <w:rPr>
          <w:rFonts w:eastAsiaTheme="minorEastAsia"/>
          <w:b/>
          <w:color w:val="0000FF"/>
          <w:u w:val="single"/>
          <w:lang w:val="en-CA"/>
        </w:rPr>
        <w:t>JVET-Z0145</w:t>
      </w:r>
      <w:r w:rsidRPr="009F0DFA">
        <w:rPr>
          <w:rFonts w:eastAsiaTheme="minorEastAsia"/>
          <w:b/>
          <w:color w:val="0000FF"/>
          <w:u w:val="single"/>
          <w:lang w:val="en-CA"/>
        </w:rPr>
        <w:fldChar w:fldCharType="end"/>
      </w:r>
      <w:bookmarkEnd w:id="1216"/>
      <w:r w:rsidRPr="009F0DFA">
        <w:rPr>
          <w:rFonts w:eastAsiaTheme="minorEastAsia"/>
          <w:b/>
          <w:lang w:val="en-CA"/>
        </w:rPr>
        <w:t xml:space="preserve"> EE2-2.5 related: More test results for ARMC with refined motion [Y. Wang, K. Zhang, N. Zhang, Z. Deng, L. Zhang (</w:t>
      </w:r>
      <w:proofErr w:type="spellStart"/>
      <w:r w:rsidRPr="009F0DFA">
        <w:rPr>
          <w:rFonts w:eastAsiaTheme="minorEastAsia"/>
          <w:b/>
          <w:lang w:val="en-CA"/>
        </w:rPr>
        <w:t>Bytedance</w:t>
      </w:r>
      <w:proofErr w:type="spellEnd"/>
      <w:r w:rsidRPr="009F0DFA">
        <w:rPr>
          <w:rFonts w:eastAsiaTheme="minorEastAsia"/>
          <w:b/>
          <w:lang w:val="en-CA"/>
        </w:rPr>
        <w:t>)]</w:t>
      </w:r>
    </w:p>
    <w:p w14:paraId="78FA04DE" w14:textId="77777777"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eastAsia="zh-CN"/>
        </w:rPr>
      </w:pPr>
      <w:r w:rsidRPr="009F0DFA">
        <w:rPr>
          <w:rFonts w:eastAsiaTheme="minorEastAsia"/>
          <w:szCs w:val="20"/>
          <w:lang w:val="en-CA" w:eastAsia="zh-CN"/>
        </w:rPr>
        <w:t xml:space="preserve">This contribution reports more test results for EE2-2.5. Adaptive reordering of merge candidates (ARMC) with refined motion is tested in EE2-2.5. </w:t>
      </w:r>
      <w:r w:rsidRPr="009F0DFA">
        <w:rPr>
          <w:rFonts w:eastAsiaTheme="minorEastAsia"/>
          <w:szCs w:val="20"/>
          <w:lang w:val="en-CA"/>
        </w:rPr>
        <w:t>Based on Test #2.5b, more simplified changes are proposed in this contribution (i.e., Test #2.5c). First, only the above or left template is used during the motion refinement of TM when the block is flat or narrow. Second, only the first four merge candidates are reordered in TM merge mode instead of the first eight merge candidates in Test #2.5b. Third, when constructing the AMVP list, an MVP candidate with a TM cost larger than a threshold is skipped. Fourth, TM is extended to perform 1/16-pel MVD precision in TM merge mode. Compared to ECM-4.0, simulation results of Test #2.5c are reported as below:</w:t>
      </w:r>
    </w:p>
    <w:p w14:paraId="2A99AC7D" w14:textId="77777777"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RA: {-0.10%, -0.13%, -0.10%; 101%, 101%};</w:t>
      </w:r>
    </w:p>
    <w:p w14:paraId="647B0A5B" w14:textId="77777777"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eastAsia="zh-CN"/>
        </w:rPr>
      </w:pPr>
      <w:r w:rsidRPr="009F0DFA">
        <w:rPr>
          <w:rFonts w:eastAsiaTheme="minorEastAsia"/>
          <w:szCs w:val="20"/>
          <w:lang w:val="en-CA"/>
        </w:rPr>
        <w:t>LDB: {-0.06%, -0.03%, -0.06%; 102%, 101%}.</w:t>
      </w:r>
    </w:p>
    <w:p w14:paraId="5F4921D1" w14:textId="1B64208A"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This proposal is being cross-checked by Alibaba (along with Vivo and Kwai). Before the presentation of this proposal, it was asked if anyone would volunteer to chair the discussion, or if anyone objects to Y. Ye chairing the discussion. No one volunteered or objected.</w:t>
      </w:r>
    </w:p>
    <w:p w14:paraId="13A34A30" w14:textId="6B410F18"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One cross checker (Vivo) reported that they were able to reproduce the reported simulation results.</w:t>
      </w:r>
    </w:p>
    <w:p w14:paraId="7A61BF31" w14:textId="39ECF811"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A second cross checker (Alibaba) commented that the additional code changes on top of EE2-2.5b appeared to be straightforward.</w:t>
      </w:r>
    </w:p>
    <w:p w14:paraId="12F0BE01" w14:textId="77777777"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A third cross checker (Kwai) also reported that the additional code changes on top of EE2-2.5b seemed to be straightforward.</w:t>
      </w:r>
    </w:p>
    <w:p w14:paraId="38B5E1F0" w14:textId="77777777"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It was commented that no action was taken on EE2-2.5a/b. Some simplification elements in the proposal are QP dependent and CTU dependent, whereas the QP dependent aspect is encoder only, the CTU dependent aspect is normative. It is not clear this normative dependency is necessary.</w:t>
      </w:r>
    </w:p>
    <w:p w14:paraId="34A98928" w14:textId="52F570D4"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It was commented that the last aspect in this proposal (extending TM to perform 1/16-pel MVD precision in TM merge mode) was not necessarily a simplification.</w:t>
      </w:r>
    </w:p>
    <w:p w14:paraId="66FF9C9E" w14:textId="2CF647E3"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It was suggested to remove the aspects that are not necessarily simplifications and test the performance/complexity again.</w:t>
      </w:r>
    </w:p>
    <w:p w14:paraId="77285879" w14:textId="2BB4A1DA" w:rsidR="009F0DFA" w:rsidRPr="009F0DFA" w:rsidRDefault="00FB0FE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proofErr w:type="spellStart"/>
      <w:ins w:id="1217" w:author="Gary Sullivan" w:date="2022-05-24T18:27:00Z">
        <w:r w:rsidRPr="00FB0FEB">
          <w:rPr>
            <w:rFonts w:eastAsiaTheme="minorEastAsia"/>
            <w:szCs w:val="20"/>
            <w:lang w:val="en-CA"/>
            <w:rPrChange w:id="1218" w:author="Gary Sullivan" w:date="2022-05-24T18:27:00Z">
              <w:rPr>
                <w:rFonts w:eastAsiaTheme="minorEastAsia"/>
                <w:szCs w:val="20"/>
                <w:highlight w:val="yellow"/>
                <w:lang w:val="en-CA"/>
              </w:rPr>
            </w:rPrChange>
          </w:rPr>
          <w:t>BoG</w:t>
        </w:r>
        <w:proofErr w:type="spellEnd"/>
        <w:r w:rsidRPr="00FB0FEB">
          <w:rPr>
            <w:rFonts w:eastAsiaTheme="minorEastAsia"/>
            <w:szCs w:val="20"/>
            <w:lang w:val="en-CA"/>
            <w:rPrChange w:id="1219" w:author="Gary Sullivan" w:date="2022-05-24T18:27:00Z">
              <w:rPr>
                <w:rFonts w:eastAsiaTheme="minorEastAsia"/>
                <w:szCs w:val="20"/>
                <w:highlight w:val="yellow"/>
                <w:lang w:val="en-CA"/>
              </w:rPr>
            </w:rPrChange>
          </w:rPr>
          <w:t xml:space="preserve"> </w:t>
        </w:r>
      </w:ins>
      <w:r w:rsidR="009F0DFA" w:rsidRPr="00FB0FEB">
        <w:rPr>
          <w:rFonts w:eastAsiaTheme="minorEastAsia"/>
          <w:szCs w:val="20"/>
          <w:lang w:val="en-CA"/>
          <w:rPrChange w:id="1220" w:author="Gary Sullivan" w:date="2022-05-24T18:27:00Z">
            <w:rPr>
              <w:rFonts w:eastAsiaTheme="minorEastAsia"/>
              <w:szCs w:val="20"/>
              <w:highlight w:val="yellow"/>
              <w:lang w:val="en-CA"/>
            </w:rPr>
          </w:rPrChange>
        </w:rPr>
        <w:t>Recommendation</w:t>
      </w:r>
      <w:r w:rsidR="009F0DFA" w:rsidRPr="009F0DFA">
        <w:rPr>
          <w:rFonts w:eastAsiaTheme="minorEastAsia"/>
          <w:szCs w:val="20"/>
          <w:lang w:val="en-CA"/>
        </w:rPr>
        <w:t xml:space="preserve">: </w:t>
      </w:r>
      <w:r w:rsidR="007215A7">
        <w:rPr>
          <w:rFonts w:eastAsiaTheme="minorEastAsia"/>
          <w:szCs w:val="20"/>
          <w:lang w:val="en-CA"/>
        </w:rPr>
        <w:t>I</w:t>
      </w:r>
      <w:r w:rsidR="009F0DFA" w:rsidRPr="009F0DFA">
        <w:rPr>
          <w:rFonts w:eastAsiaTheme="minorEastAsia"/>
          <w:szCs w:val="20"/>
          <w:lang w:val="en-CA"/>
        </w:rPr>
        <w:t>nclude JVET-Z0145 in the next round of EE2.</w:t>
      </w:r>
    </w:p>
    <w:p w14:paraId="61D71C8E" w14:textId="0840ADFF"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eastAsia="zh-CN"/>
        </w:rPr>
      </w:pPr>
      <w:proofErr w:type="spellStart"/>
      <w:r w:rsidRPr="009F0DFA">
        <w:rPr>
          <w:rFonts w:eastAsiaTheme="minorEastAsia"/>
          <w:szCs w:val="20"/>
          <w:lang w:val="en-CA"/>
        </w:rPr>
        <w:t>BoG</w:t>
      </w:r>
      <w:proofErr w:type="spellEnd"/>
      <w:r w:rsidRPr="009F0DFA">
        <w:rPr>
          <w:rFonts w:eastAsiaTheme="minorEastAsia"/>
          <w:szCs w:val="20"/>
          <w:lang w:val="en-CA"/>
        </w:rPr>
        <w:t xml:space="preserve"> meeting #2 was closed April 22</w:t>
      </w:r>
      <w:r w:rsidRPr="009F0DFA">
        <w:rPr>
          <w:rFonts w:eastAsiaTheme="minorEastAsia"/>
          <w:szCs w:val="20"/>
          <w:vertAlign w:val="superscript"/>
          <w:lang w:val="en-CA"/>
        </w:rPr>
        <w:t>nd</w:t>
      </w:r>
      <w:r w:rsidRPr="009F0DFA">
        <w:rPr>
          <w:rFonts w:eastAsiaTheme="minorEastAsia"/>
          <w:szCs w:val="20"/>
          <w:lang w:val="en-CA"/>
        </w:rPr>
        <w:t xml:space="preserve"> 01:37 UTC.</w:t>
      </w:r>
    </w:p>
    <w:p w14:paraId="5CC30E73" w14:textId="77777777" w:rsid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p>
    <w:p w14:paraId="157E652F" w14:textId="78652ED8"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 xml:space="preserve">The following contributions were discussed in </w:t>
      </w:r>
      <w:proofErr w:type="spellStart"/>
      <w:r w:rsidRPr="009F0DFA">
        <w:rPr>
          <w:rFonts w:eastAsiaTheme="minorEastAsia"/>
          <w:szCs w:val="20"/>
          <w:lang w:val="en-CA"/>
        </w:rPr>
        <w:t>BoG</w:t>
      </w:r>
      <w:proofErr w:type="spellEnd"/>
      <w:r w:rsidRPr="009F0DFA">
        <w:rPr>
          <w:rFonts w:eastAsiaTheme="minorEastAsia"/>
          <w:szCs w:val="20"/>
          <w:lang w:val="en-CA"/>
        </w:rPr>
        <w:t xml:space="preserve"> meeting #3 at 2320-0120(+1) UTC on Thursday 22 April 2022.</w:t>
      </w:r>
    </w:p>
    <w:p w14:paraId="2CFC7D57" w14:textId="77777777" w:rsidR="009F0DFA" w:rsidRPr="009F0DFA" w:rsidRDefault="000B614C">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240" w:after="60"/>
        <w:ind w:left="1440" w:hanging="1440"/>
        <w:textAlignment w:val="baseline"/>
        <w:outlineLvl w:val="8"/>
        <w:rPr>
          <w:rFonts w:eastAsiaTheme="minorEastAsia"/>
          <w:b/>
          <w:lang w:val="en-CA"/>
        </w:rPr>
      </w:pPr>
      <w:hyperlink r:id="rId338" w:history="1">
        <w:r w:rsidR="009F0DFA" w:rsidRPr="009F0DFA">
          <w:rPr>
            <w:rFonts w:eastAsiaTheme="minorEastAsia"/>
            <w:b/>
            <w:color w:val="0000FF"/>
            <w:u w:val="single"/>
            <w:lang w:val="en-CA"/>
          </w:rPr>
          <w:t>JVET-Z0152</w:t>
        </w:r>
      </w:hyperlink>
      <w:r w:rsidR="009F0DFA" w:rsidRPr="009F0DFA">
        <w:rPr>
          <w:rFonts w:eastAsiaTheme="minorEastAsia"/>
          <w:b/>
          <w:lang w:val="en-CA"/>
        </w:rPr>
        <w:t xml:space="preserve"> EE2-related: IBC Merge Mode with Block Vector Differences [N. Zhang, J. Xu, K. Zhang, M. </w:t>
      </w:r>
      <w:proofErr w:type="spellStart"/>
      <w:r w:rsidR="009F0DFA" w:rsidRPr="009F0DFA">
        <w:rPr>
          <w:rFonts w:eastAsiaTheme="minorEastAsia"/>
          <w:b/>
          <w:lang w:val="en-CA"/>
        </w:rPr>
        <w:t>Salehifar</w:t>
      </w:r>
      <w:proofErr w:type="spellEnd"/>
      <w:r w:rsidR="009F0DFA" w:rsidRPr="009F0DFA">
        <w:rPr>
          <w:rFonts w:eastAsiaTheme="minorEastAsia"/>
          <w:b/>
          <w:lang w:val="en-CA"/>
        </w:rPr>
        <w:t>, L. Zhang (</w:t>
      </w:r>
      <w:proofErr w:type="spellStart"/>
      <w:r w:rsidR="009F0DFA" w:rsidRPr="009F0DFA">
        <w:rPr>
          <w:rFonts w:eastAsiaTheme="minorEastAsia"/>
          <w:b/>
          <w:lang w:val="en-CA"/>
        </w:rPr>
        <w:t>Bytedance</w:t>
      </w:r>
      <w:proofErr w:type="spellEnd"/>
      <w:r w:rsidR="009F0DFA" w:rsidRPr="009F0DFA">
        <w:rPr>
          <w:rFonts w:eastAsiaTheme="minorEastAsia"/>
          <w:b/>
          <w:lang w:val="en-CA"/>
        </w:rPr>
        <w:t>)]</w:t>
      </w:r>
    </w:p>
    <w:p w14:paraId="6D612E19" w14:textId="77777777" w:rsidR="009F0DFA" w:rsidRPr="009F0DFA" w:rsidRDefault="009F0DFA">
      <w:pPr>
        <w:tabs>
          <w:tab w:val="left" w:pos="360"/>
          <w:tab w:val="left" w:pos="720"/>
          <w:tab w:val="left" w:pos="1080"/>
          <w:tab w:val="left" w:pos="1440"/>
          <w:tab w:val="left" w:pos="1800"/>
          <w:tab w:val="left" w:pos="2160"/>
          <w:tab w:val="left" w:pos="2520"/>
          <w:tab w:val="left" w:pos="2880"/>
          <w:tab w:val="left" w:pos="3600"/>
          <w:tab w:val="left" w:pos="3960"/>
          <w:tab w:val="left" w:pos="4320"/>
        </w:tabs>
        <w:overflowPunct w:val="0"/>
        <w:autoSpaceDE w:val="0"/>
        <w:autoSpaceDN w:val="0"/>
        <w:adjustRightInd w:val="0"/>
        <w:textAlignment w:val="baseline"/>
        <w:rPr>
          <w:rFonts w:eastAsiaTheme="minorEastAsia"/>
          <w:szCs w:val="20"/>
          <w:lang w:val="en-CA" w:eastAsia="zh-CN"/>
        </w:rPr>
      </w:pPr>
      <w:bookmarkStart w:id="1221" w:name="_Hlk83559748"/>
      <w:r w:rsidRPr="009F0DFA">
        <w:rPr>
          <w:rFonts w:eastAsiaTheme="minorEastAsia"/>
          <w:szCs w:val="22"/>
          <w:lang w:val="en-CA"/>
        </w:rPr>
        <w:t>In this contribution,</w:t>
      </w:r>
      <w:r w:rsidRPr="009F0DFA">
        <w:rPr>
          <w:rFonts w:eastAsiaTheme="minorEastAsia"/>
          <w:szCs w:val="20"/>
        </w:rPr>
        <w:t xml:space="preserve"> IBC </w:t>
      </w:r>
      <w:r w:rsidRPr="009F0DFA">
        <w:rPr>
          <w:rFonts w:eastAsiaTheme="minorEastAsia"/>
          <w:szCs w:val="20"/>
          <w:lang w:val="en-CA"/>
        </w:rPr>
        <w:t>merge mode with block vector differences (</w:t>
      </w:r>
      <w:r w:rsidRPr="009F0DFA">
        <w:rPr>
          <w:rFonts w:eastAsiaTheme="minorEastAsia"/>
          <w:szCs w:val="20"/>
        </w:rPr>
        <w:t>a.k.a. IBC-MBVD</w:t>
      </w:r>
      <w:r w:rsidRPr="009F0DFA">
        <w:rPr>
          <w:rFonts w:eastAsiaTheme="minorEastAsia"/>
          <w:szCs w:val="20"/>
          <w:lang w:val="en-CA"/>
        </w:rPr>
        <w:t>) is introduced</w:t>
      </w:r>
      <w:r w:rsidRPr="009F0DFA">
        <w:rPr>
          <w:rFonts w:eastAsiaTheme="minorEastAsia"/>
          <w:szCs w:val="20"/>
          <w:lang w:val="en-CA" w:eastAsia="zh-CN"/>
        </w:rPr>
        <w:t>. In IBC-MBVD, after an IBC base candidate is selected, it is further refined by the signalled BVDs information.</w:t>
      </w:r>
      <w:r w:rsidRPr="009F0DFA">
        <w:rPr>
          <w:rFonts w:eastAsiaTheme="minorEastAsia"/>
          <w:szCs w:val="20"/>
        </w:rPr>
        <w:t xml:space="preserve"> </w:t>
      </w:r>
      <w:r w:rsidRPr="009F0DFA">
        <w:rPr>
          <w:rFonts w:eastAsiaTheme="minorEastAsia"/>
          <w:szCs w:val="20"/>
          <w:lang w:val="en-CA" w:eastAsia="zh-CN"/>
        </w:rPr>
        <w:t>An IBC-MBVD flag is signalled to specify whether IBC-MBVD mode is used for a CU.</w:t>
      </w:r>
    </w:p>
    <w:p w14:paraId="44325777" w14:textId="345FBB05" w:rsidR="009F0DFA" w:rsidRPr="009F0DFA" w:rsidRDefault="009F0DFA">
      <w:pPr>
        <w:tabs>
          <w:tab w:val="left" w:pos="360"/>
          <w:tab w:val="left" w:pos="720"/>
          <w:tab w:val="left" w:pos="1080"/>
          <w:tab w:val="left" w:pos="1440"/>
          <w:tab w:val="left" w:pos="1800"/>
          <w:tab w:val="left" w:pos="2160"/>
          <w:tab w:val="left" w:pos="2520"/>
          <w:tab w:val="left" w:pos="2880"/>
          <w:tab w:val="left" w:pos="3600"/>
          <w:tab w:val="left" w:pos="3960"/>
          <w:tab w:val="left" w:pos="4320"/>
        </w:tabs>
        <w:overflowPunct w:val="0"/>
        <w:autoSpaceDE w:val="0"/>
        <w:autoSpaceDN w:val="0"/>
        <w:adjustRightInd w:val="0"/>
        <w:textAlignment w:val="baseline"/>
        <w:rPr>
          <w:rFonts w:eastAsiaTheme="minorEastAsia"/>
          <w:szCs w:val="20"/>
          <w:lang w:val="en-CA" w:eastAsia="zh-CN"/>
        </w:rPr>
      </w:pPr>
      <w:r w:rsidRPr="009F0DFA">
        <w:rPr>
          <w:rFonts w:eastAsiaTheme="minorEastAsia" w:hint="eastAsia"/>
          <w:szCs w:val="20"/>
          <w:lang w:val="en-CA" w:eastAsia="zh-CN"/>
        </w:rPr>
        <w:t>T</w:t>
      </w:r>
      <w:r w:rsidRPr="009F0DFA">
        <w:rPr>
          <w:rFonts w:eastAsiaTheme="minorEastAsia"/>
          <w:szCs w:val="20"/>
          <w:lang w:val="en-CA" w:eastAsia="zh-CN"/>
        </w:rPr>
        <w:t>wo different methods are tested</w:t>
      </w:r>
      <w:r w:rsidRPr="009F0DFA">
        <w:rPr>
          <w:rFonts w:eastAsiaTheme="minorEastAsia" w:hint="eastAsia"/>
          <w:szCs w:val="20"/>
          <w:lang w:val="en-CA" w:eastAsia="zh-CN"/>
        </w:rPr>
        <w:t>.</w:t>
      </w:r>
      <w:r w:rsidRPr="009F0DFA">
        <w:rPr>
          <w:rFonts w:eastAsiaTheme="minorEastAsia"/>
          <w:szCs w:val="20"/>
          <w:lang w:val="en-CA" w:eastAsia="zh-CN"/>
        </w:rPr>
        <w:t xml:space="preserve"> In method #1, 5 IBC base candidates,</w:t>
      </w:r>
      <w:r w:rsidRPr="009F0DFA">
        <w:rPr>
          <w:rFonts w:eastAsiaTheme="minorEastAsia"/>
          <w:szCs w:val="20"/>
        </w:rPr>
        <w:t xml:space="preserve"> 12 </w:t>
      </w:r>
      <w:r w:rsidRPr="009F0DFA">
        <w:rPr>
          <w:rFonts w:eastAsiaTheme="minorEastAsia"/>
          <w:szCs w:val="20"/>
          <w:lang w:val="en-CA" w:eastAsia="zh-CN"/>
        </w:rPr>
        <w:t>pre-defined offsets, and 4 BVD directions are used. In method #2, 5 IBC base candidates, 20 pre-defined offsets, and 4 BVD directions are used.</w:t>
      </w:r>
    </w:p>
    <w:bookmarkEnd w:id="1221"/>
    <w:p w14:paraId="5A5236BD" w14:textId="77777777" w:rsidR="009F0DFA" w:rsidRPr="009F0DFA" w:rsidRDefault="009F0DFA">
      <w:pPr>
        <w:tabs>
          <w:tab w:val="left" w:pos="360"/>
          <w:tab w:val="left" w:pos="720"/>
          <w:tab w:val="left" w:pos="1080"/>
          <w:tab w:val="left" w:pos="1440"/>
          <w:tab w:val="left" w:pos="1800"/>
          <w:tab w:val="left" w:pos="2160"/>
          <w:tab w:val="left" w:pos="2520"/>
          <w:tab w:val="left" w:pos="2880"/>
          <w:tab w:val="left" w:pos="3600"/>
          <w:tab w:val="left" w:pos="3960"/>
          <w:tab w:val="left" w:pos="4320"/>
        </w:tabs>
        <w:overflowPunct w:val="0"/>
        <w:autoSpaceDE w:val="0"/>
        <w:autoSpaceDN w:val="0"/>
        <w:adjustRightInd w:val="0"/>
        <w:textAlignment w:val="baseline"/>
        <w:rPr>
          <w:rFonts w:eastAsiaTheme="minorEastAsia"/>
          <w:szCs w:val="22"/>
          <w:lang w:val="en-CA"/>
        </w:rPr>
      </w:pPr>
      <w:r w:rsidRPr="009F0DFA">
        <w:rPr>
          <w:rFonts w:eastAsiaTheme="minorEastAsia"/>
          <w:szCs w:val="22"/>
          <w:lang w:val="en-CA"/>
        </w:rPr>
        <w:t>On top of the ECM4.0, simulation results of the proposed methods are reported as below:</w:t>
      </w:r>
    </w:p>
    <w:p w14:paraId="1F0AC794" w14:textId="77777777" w:rsidR="009F0DFA" w:rsidRPr="009F0DFA" w:rsidRDefault="009F0DFA">
      <w:pPr>
        <w:tabs>
          <w:tab w:val="left" w:pos="360"/>
          <w:tab w:val="left" w:pos="720"/>
          <w:tab w:val="left" w:pos="1080"/>
          <w:tab w:val="left" w:pos="1440"/>
          <w:tab w:val="left" w:pos="1800"/>
          <w:tab w:val="left" w:pos="2160"/>
          <w:tab w:val="left" w:pos="2520"/>
          <w:tab w:val="left" w:pos="2880"/>
          <w:tab w:val="left" w:pos="3600"/>
          <w:tab w:val="left" w:pos="3960"/>
          <w:tab w:val="left" w:pos="4320"/>
        </w:tabs>
        <w:overflowPunct w:val="0"/>
        <w:autoSpaceDE w:val="0"/>
        <w:autoSpaceDN w:val="0"/>
        <w:adjustRightInd w:val="0"/>
        <w:textAlignment w:val="baseline"/>
        <w:rPr>
          <w:rFonts w:eastAsiaTheme="minorEastAsia"/>
          <w:szCs w:val="22"/>
          <w:lang w:val="en-CA"/>
        </w:rPr>
      </w:pPr>
      <w:r w:rsidRPr="009F0DFA">
        <w:rPr>
          <w:rFonts w:eastAsiaTheme="minorEastAsia"/>
          <w:szCs w:val="20"/>
        </w:rPr>
        <w:t>Method #1:</w:t>
      </w:r>
    </w:p>
    <w:p w14:paraId="7B974736" w14:textId="57968F2C" w:rsidR="009F0DFA" w:rsidRPr="009F0DFA" w:rsidRDefault="009F0DFA">
      <w:pPr>
        <w:tabs>
          <w:tab w:val="left" w:pos="360"/>
          <w:tab w:val="left" w:pos="720"/>
          <w:tab w:val="left" w:pos="1080"/>
          <w:tab w:val="left" w:pos="1440"/>
          <w:tab w:val="left" w:pos="1800"/>
          <w:tab w:val="left" w:pos="2160"/>
          <w:tab w:val="left" w:pos="2880"/>
          <w:tab w:val="left" w:pos="3600"/>
          <w:tab w:val="left" w:pos="3960"/>
          <w:tab w:val="left" w:pos="4320"/>
        </w:tabs>
        <w:overflowPunct w:val="0"/>
        <w:autoSpaceDE w:val="0"/>
        <w:autoSpaceDN w:val="0"/>
        <w:adjustRightInd w:val="0"/>
        <w:textAlignment w:val="baseline"/>
        <w:rPr>
          <w:rFonts w:eastAsiaTheme="minorEastAsia"/>
          <w:szCs w:val="22"/>
          <w:lang w:val="en-CA" w:eastAsia="zh-CN"/>
        </w:rPr>
      </w:pPr>
      <w:r w:rsidRPr="009F0DFA">
        <w:rPr>
          <w:rFonts w:eastAsiaTheme="minorEastAsia" w:hint="eastAsia"/>
          <w:szCs w:val="22"/>
          <w:lang w:val="en-CA" w:eastAsia="zh-CN"/>
        </w:rPr>
        <w:t>A</w:t>
      </w:r>
      <w:r w:rsidRPr="009F0DFA">
        <w:rPr>
          <w:rFonts w:eastAsiaTheme="minorEastAsia"/>
          <w:szCs w:val="22"/>
          <w:lang w:val="en-CA" w:eastAsia="zh-CN"/>
        </w:rPr>
        <w:t xml:space="preserve">I: </w:t>
      </w:r>
      <w:r w:rsidRPr="009F0DFA">
        <w:rPr>
          <w:rFonts w:eastAsiaTheme="minorEastAsia"/>
          <w:szCs w:val="20"/>
          <w:lang w:val="en-CA"/>
        </w:rPr>
        <w:t>Class F -1.00%,104%,101%</w:t>
      </w:r>
      <w:r w:rsidRPr="009F0DFA">
        <w:rPr>
          <w:rFonts w:eastAsiaTheme="minorEastAsia"/>
          <w:szCs w:val="22"/>
          <w:lang w:val="en-CA"/>
        </w:rPr>
        <w:t xml:space="preserve">; </w:t>
      </w:r>
      <w:r w:rsidRPr="009F0DFA">
        <w:rPr>
          <w:rFonts w:eastAsiaTheme="minorEastAsia"/>
          <w:szCs w:val="20"/>
          <w:lang w:val="en-CA"/>
        </w:rPr>
        <w:t>Class TGM -1.53%,105%,104%</w:t>
      </w:r>
    </w:p>
    <w:p w14:paraId="7593E9A3" w14:textId="45FF7B74" w:rsidR="009F0DFA" w:rsidRPr="009F0DFA" w:rsidRDefault="009F0DFA">
      <w:pPr>
        <w:tabs>
          <w:tab w:val="left" w:pos="360"/>
          <w:tab w:val="left" w:pos="720"/>
          <w:tab w:val="left" w:pos="1080"/>
          <w:tab w:val="left" w:pos="1440"/>
          <w:tab w:val="left" w:pos="1800"/>
          <w:tab w:val="left" w:pos="2160"/>
          <w:tab w:val="left" w:pos="2520"/>
          <w:tab w:val="left" w:pos="2880"/>
          <w:tab w:val="left" w:pos="3600"/>
          <w:tab w:val="left" w:pos="3960"/>
          <w:tab w:val="left" w:pos="4320"/>
        </w:tabs>
        <w:overflowPunct w:val="0"/>
        <w:autoSpaceDE w:val="0"/>
        <w:autoSpaceDN w:val="0"/>
        <w:adjustRightInd w:val="0"/>
        <w:textAlignment w:val="baseline"/>
        <w:rPr>
          <w:rFonts w:eastAsiaTheme="minorEastAsia"/>
          <w:szCs w:val="22"/>
          <w:lang w:val="en-CA"/>
        </w:rPr>
      </w:pPr>
      <w:r w:rsidRPr="009F0DFA">
        <w:rPr>
          <w:rFonts w:eastAsiaTheme="minorEastAsia"/>
          <w:szCs w:val="22"/>
          <w:lang w:val="en-CA"/>
        </w:rPr>
        <w:t>RA: Class F</w:t>
      </w:r>
      <w:r w:rsidRPr="009F0DFA">
        <w:rPr>
          <w:rFonts w:eastAsiaTheme="minorEastAsia"/>
          <w:szCs w:val="20"/>
        </w:rPr>
        <w:t xml:space="preserve"> -0.54%,101%,97%</w:t>
      </w:r>
      <w:r w:rsidRPr="009F0DFA">
        <w:rPr>
          <w:rFonts w:eastAsiaTheme="minorEastAsia"/>
          <w:szCs w:val="22"/>
          <w:lang w:val="en-CA"/>
        </w:rPr>
        <w:t>; Class TGM -1.09%,101%,99%</w:t>
      </w:r>
    </w:p>
    <w:p w14:paraId="4676F858" w14:textId="77777777" w:rsidR="009F0DFA" w:rsidRPr="009F0DFA" w:rsidRDefault="009F0DFA">
      <w:pPr>
        <w:tabs>
          <w:tab w:val="left" w:pos="360"/>
          <w:tab w:val="left" w:pos="720"/>
          <w:tab w:val="left" w:pos="1080"/>
          <w:tab w:val="left" w:pos="1440"/>
          <w:tab w:val="left" w:pos="1800"/>
          <w:tab w:val="left" w:pos="2160"/>
          <w:tab w:val="left" w:pos="2520"/>
          <w:tab w:val="left" w:pos="2880"/>
          <w:tab w:val="left" w:pos="3600"/>
          <w:tab w:val="left" w:pos="3960"/>
          <w:tab w:val="left" w:pos="4320"/>
        </w:tabs>
        <w:overflowPunct w:val="0"/>
        <w:autoSpaceDE w:val="0"/>
        <w:autoSpaceDN w:val="0"/>
        <w:adjustRightInd w:val="0"/>
        <w:textAlignment w:val="baseline"/>
        <w:rPr>
          <w:rFonts w:eastAsiaTheme="minorEastAsia"/>
          <w:szCs w:val="22"/>
          <w:lang w:val="en-CA"/>
        </w:rPr>
      </w:pPr>
      <w:r w:rsidRPr="009F0DFA">
        <w:rPr>
          <w:rFonts w:eastAsiaTheme="minorEastAsia"/>
          <w:szCs w:val="20"/>
        </w:rPr>
        <w:t>Method #2:</w:t>
      </w:r>
    </w:p>
    <w:p w14:paraId="5D22119F" w14:textId="752FDD44" w:rsidR="009F0DFA" w:rsidRPr="009F0DFA" w:rsidRDefault="009F0DFA">
      <w:pPr>
        <w:tabs>
          <w:tab w:val="left" w:pos="360"/>
          <w:tab w:val="left" w:pos="720"/>
          <w:tab w:val="left" w:pos="1080"/>
          <w:tab w:val="left" w:pos="1440"/>
          <w:tab w:val="left" w:pos="1800"/>
          <w:tab w:val="left" w:pos="2160"/>
          <w:tab w:val="left" w:pos="2880"/>
          <w:tab w:val="left" w:pos="3600"/>
          <w:tab w:val="left" w:pos="3960"/>
          <w:tab w:val="left" w:pos="4320"/>
        </w:tabs>
        <w:overflowPunct w:val="0"/>
        <w:autoSpaceDE w:val="0"/>
        <w:autoSpaceDN w:val="0"/>
        <w:adjustRightInd w:val="0"/>
        <w:textAlignment w:val="baseline"/>
        <w:rPr>
          <w:rFonts w:eastAsiaTheme="minorEastAsia"/>
          <w:szCs w:val="22"/>
          <w:lang w:val="en-CA" w:eastAsia="zh-CN"/>
        </w:rPr>
      </w:pPr>
      <w:r w:rsidRPr="009F0DFA">
        <w:rPr>
          <w:rFonts w:eastAsiaTheme="minorEastAsia" w:hint="eastAsia"/>
          <w:szCs w:val="22"/>
          <w:lang w:val="en-CA" w:eastAsia="zh-CN"/>
        </w:rPr>
        <w:t>A</w:t>
      </w:r>
      <w:r w:rsidRPr="009F0DFA">
        <w:rPr>
          <w:rFonts w:eastAsiaTheme="minorEastAsia"/>
          <w:szCs w:val="22"/>
          <w:lang w:val="en-CA" w:eastAsia="zh-CN"/>
        </w:rPr>
        <w:t xml:space="preserve">I: </w:t>
      </w:r>
      <w:r w:rsidRPr="009F0DFA">
        <w:rPr>
          <w:rFonts w:eastAsiaTheme="minorEastAsia"/>
          <w:szCs w:val="20"/>
          <w:lang w:val="en-CA"/>
        </w:rPr>
        <w:t>Class F -1.26%,106%,102%</w:t>
      </w:r>
      <w:r w:rsidRPr="009F0DFA">
        <w:rPr>
          <w:rFonts w:eastAsiaTheme="minorEastAsia"/>
          <w:szCs w:val="22"/>
          <w:lang w:val="en-CA"/>
        </w:rPr>
        <w:t xml:space="preserve">; </w:t>
      </w:r>
      <w:r w:rsidRPr="009F0DFA">
        <w:rPr>
          <w:rFonts w:eastAsiaTheme="minorEastAsia"/>
          <w:szCs w:val="20"/>
          <w:lang w:val="en-CA"/>
        </w:rPr>
        <w:t>Class TGM -2.12%,107%,107%</w:t>
      </w:r>
    </w:p>
    <w:p w14:paraId="7F0AEFCD" w14:textId="77777777" w:rsidR="009F0DFA" w:rsidRPr="009F0DFA" w:rsidRDefault="009F0DFA">
      <w:pPr>
        <w:tabs>
          <w:tab w:val="left" w:pos="360"/>
          <w:tab w:val="left" w:pos="720"/>
          <w:tab w:val="left" w:pos="1080"/>
          <w:tab w:val="left" w:pos="1440"/>
          <w:tab w:val="left" w:pos="1800"/>
          <w:tab w:val="left" w:pos="2160"/>
          <w:tab w:val="left" w:pos="2520"/>
          <w:tab w:val="left" w:pos="2880"/>
          <w:tab w:val="left" w:pos="3600"/>
          <w:tab w:val="left" w:pos="3960"/>
          <w:tab w:val="left" w:pos="4320"/>
        </w:tabs>
        <w:overflowPunct w:val="0"/>
        <w:autoSpaceDE w:val="0"/>
        <w:autoSpaceDN w:val="0"/>
        <w:adjustRightInd w:val="0"/>
        <w:textAlignment w:val="baseline"/>
        <w:rPr>
          <w:rFonts w:eastAsiaTheme="minorEastAsia"/>
          <w:szCs w:val="22"/>
          <w:lang w:val="en-CA"/>
        </w:rPr>
      </w:pPr>
      <w:r w:rsidRPr="009F0DFA">
        <w:rPr>
          <w:rFonts w:eastAsiaTheme="minorEastAsia"/>
          <w:szCs w:val="22"/>
          <w:lang w:val="en-CA"/>
        </w:rPr>
        <w:t>RA: Class F</w:t>
      </w:r>
      <w:r w:rsidRPr="009F0DFA">
        <w:rPr>
          <w:rFonts w:eastAsiaTheme="minorEastAsia"/>
          <w:szCs w:val="20"/>
        </w:rPr>
        <w:t xml:space="preserve"> -0.72%,101%,100%</w:t>
      </w:r>
      <w:r w:rsidRPr="009F0DFA">
        <w:rPr>
          <w:rFonts w:eastAsiaTheme="minorEastAsia"/>
          <w:szCs w:val="22"/>
          <w:lang w:val="en-CA"/>
        </w:rPr>
        <w:t>; Class TGM -1.55%,102%,100%</w:t>
      </w:r>
    </w:p>
    <w:p w14:paraId="619E9304" w14:textId="77777777" w:rsidR="009F0DFA" w:rsidRPr="009F0DFA" w:rsidRDefault="009F0DFA">
      <w:pPr>
        <w:tabs>
          <w:tab w:val="left" w:pos="360"/>
          <w:tab w:val="left" w:pos="720"/>
          <w:tab w:val="left" w:pos="1080"/>
          <w:tab w:val="left" w:pos="1440"/>
          <w:tab w:val="left" w:pos="1800"/>
          <w:tab w:val="left" w:pos="2160"/>
          <w:tab w:val="left" w:pos="2520"/>
          <w:tab w:val="left" w:pos="2880"/>
          <w:tab w:val="left" w:pos="3600"/>
          <w:tab w:val="left" w:pos="3960"/>
          <w:tab w:val="left" w:pos="4320"/>
        </w:tabs>
        <w:overflowPunct w:val="0"/>
        <w:autoSpaceDE w:val="0"/>
        <w:autoSpaceDN w:val="0"/>
        <w:adjustRightInd w:val="0"/>
        <w:textAlignment w:val="baseline"/>
        <w:rPr>
          <w:rFonts w:eastAsiaTheme="minorEastAsia"/>
          <w:szCs w:val="22"/>
          <w:lang w:val="en-CA"/>
        </w:rPr>
      </w:pPr>
      <w:r w:rsidRPr="009F0DFA">
        <w:rPr>
          <w:rFonts w:eastAsiaTheme="minorEastAsia"/>
          <w:szCs w:val="22"/>
          <w:lang w:val="en-CA"/>
        </w:rPr>
        <w:t>On top of the EE2-3.3, simulation results of the proposed methods are reported as below (EE2-3.3 as the anchor):</w:t>
      </w:r>
    </w:p>
    <w:p w14:paraId="1B7AF0EC" w14:textId="77777777" w:rsidR="009F0DFA" w:rsidRPr="009F0DFA" w:rsidRDefault="009F0DFA">
      <w:pPr>
        <w:tabs>
          <w:tab w:val="left" w:pos="360"/>
          <w:tab w:val="left" w:pos="720"/>
          <w:tab w:val="left" w:pos="1080"/>
          <w:tab w:val="left" w:pos="1440"/>
          <w:tab w:val="left" w:pos="1800"/>
          <w:tab w:val="left" w:pos="2160"/>
          <w:tab w:val="left" w:pos="2520"/>
          <w:tab w:val="left" w:pos="2880"/>
          <w:tab w:val="left" w:pos="3600"/>
          <w:tab w:val="left" w:pos="3960"/>
          <w:tab w:val="left" w:pos="4320"/>
        </w:tabs>
        <w:overflowPunct w:val="0"/>
        <w:autoSpaceDE w:val="0"/>
        <w:autoSpaceDN w:val="0"/>
        <w:adjustRightInd w:val="0"/>
        <w:textAlignment w:val="baseline"/>
        <w:rPr>
          <w:rFonts w:eastAsiaTheme="minorEastAsia"/>
          <w:szCs w:val="22"/>
          <w:lang w:val="en-CA"/>
        </w:rPr>
      </w:pPr>
      <w:r w:rsidRPr="009F0DFA">
        <w:rPr>
          <w:rFonts w:eastAsiaTheme="minorEastAsia"/>
          <w:szCs w:val="20"/>
        </w:rPr>
        <w:t>Method #1:</w:t>
      </w:r>
    </w:p>
    <w:p w14:paraId="567959DC" w14:textId="48486886" w:rsidR="009F0DFA" w:rsidRPr="009F0DFA" w:rsidRDefault="009F0DFA">
      <w:pPr>
        <w:tabs>
          <w:tab w:val="left" w:pos="360"/>
          <w:tab w:val="left" w:pos="720"/>
          <w:tab w:val="left" w:pos="1080"/>
          <w:tab w:val="left" w:pos="1440"/>
          <w:tab w:val="left" w:pos="1800"/>
          <w:tab w:val="left" w:pos="2160"/>
          <w:tab w:val="left" w:pos="2880"/>
          <w:tab w:val="left" w:pos="3600"/>
          <w:tab w:val="left" w:pos="3960"/>
          <w:tab w:val="left" w:pos="4320"/>
        </w:tabs>
        <w:overflowPunct w:val="0"/>
        <w:autoSpaceDE w:val="0"/>
        <w:autoSpaceDN w:val="0"/>
        <w:adjustRightInd w:val="0"/>
        <w:textAlignment w:val="baseline"/>
        <w:rPr>
          <w:rFonts w:eastAsiaTheme="minorEastAsia"/>
          <w:szCs w:val="22"/>
          <w:lang w:val="en-CA" w:eastAsia="zh-CN"/>
        </w:rPr>
      </w:pPr>
      <w:r w:rsidRPr="009F0DFA">
        <w:rPr>
          <w:rFonts w:eastAsiaTheme="minorEastAsia" w:hint="eastAsia"/>
          <w:szCs w:val="22"/>
          <w:lang w:val="en-CA" w:eastAsia="zh-CN"/>
        </w:rPr>
        <w:t>A</w:t>
      </w:r>
      <w:r w:rsidRPr="009F0DFA">
        <w:rPr>
          <w:rFonts w:eastAsiaTheme="minorEastAsia"/>
          <w:szCs w:val="22"/>
          <w:lang w:val="en-CA" w:eastAsia="zh-CN"/>
        </w:rPr>
        <w:t xml:space="preserve">I: </w:t>
      </w:r>
      <w:r w:rsidRPr="009F0DFA">
        <w:rPr>
          <w:rFonts w:eastAsiaTheme="minorEastAsia"/>
          <w:szCs w:val="20"/>
          <w:lang w:val="en-CA"/>
        </w:rPr>
        <w:t>Class F -1.06%,105%,101%</w:t>
      </w:r>
      <w:r w:rsidRPr="009F0DFA">
        <w:rPr>
          <w:rFonts w:eastAsiaTheme="minorEastAsia"/>
          <w:szCs w:val="22"/>
          <w:lang w:val="en-CA"/>
        </w:rPr>
        <w:t xml:space="preserve">; </w:t>
      </w:r>
      <w:r w:rsidRPr="009F0DFA">
        <w:rPr>
          <w:rFonts w:eastAsiaTheme="minorEastAsia"/>
          <w:szCs w:val="20"/>
          <w:lang w:val="en-CA"/>
        </w:rPr>
        <w:t>Class TGM -1.49%,105%,103%</w:t>
      </w:r>
    </w:p>
    <w:p w14:paraId="08793BBF" w14:textId="1CDEA909" w:rsidR="009F0DFA" w:rsidRPr="009F0DFA" w:rsidRDefault="009F0DFA">
      <w:pPr>
        <w:tabs>
          <w:tab w:val="left" w:pos="360"/>
          <w:tab w:val="left" w:pos="720"/>
          <w:tab w:val="left" w:pos="1080"/>
          <w:tab w:val="left" w:pos="1440"/>
          <w:tab w:val="left" w:pos="1800"/>
          <w:tab w:val="left" w:pos="2160"/>
          <w:tab w:val="left" w:pos="2880"/>
          <w:tab w:val="left" w:pos="3600"/>
          <w:tab w:val="left" w:pos="3960"/>
          <w:tab w:val="left" w:pos="4320"/>
        </w:tabs>
        <w:overflowPunct w:val="0"/>
        <w:autoSpaceDE w:val="0"/>
        <w:autoSpaceDN w:val="0"/>
        <w:adjustRightInd w:val="0"/>
        <w:textAlignment w:val="baseline"/>
        <w:rPr>
          <w:rFonts w:eastAsiaTheme="minorEastAsia"/>
          <w:szCs w:val="22"/>
          <w:lang w:val="en-CA"/>
        </w:rPr>
      </w:pPr>
      <w:r w:rsidRPr="009F0DFA">
        <w:rPr>
          <w:rFonts w:eastAsiaTheme="minorEastAsia"/>
          <w:szCs w:val="22"/>
          <w:lang w:val="en-CA"/>
        </w:rPr>
        <w:t xml:space="preserve">RA: Class F </w:t>
      </w:r>
      <w:r w:rsidRPr="009F0DFA">
        <w:rPr>
          <w:rFonts w:eastAsiaTheme="minorEastAsia"/>
          <w:szCs w:val="20"/>
        </w:rPr>
        <w:t>-0.57%,101%,99%</w:t>
      </w:r>
      <w:r w:rsidRPr="009F0DFA">
        <w:rPr>
          <w:rFonts w:eastAsiaTheme="minorEastAsia"/>
          <w:szCs w:val="22"/>
          <w:lang w:val="en-CA"/>
        </w:rPr>
        <w:t>; Class TGM -1.05%,102%,101%</w:t>
      </w:r>
    </w:p>
    <w:p w14:paraId="2DF5B44D" w14:textId="77777777" w:rsidR="009F0DFA" w:rsidRPr="009F0DFA" w:rsidRDefault="009F0DFA">
      <w:pPr>
        <w:tabs>
          <w:tab w:val="left" w:pos="360"/>
          <w:tab w:val="left" w:pos="720"/>
          <w:tab w:val="left" w:pos="1080"/>
          <w:tab w:val="left" w:pos="1440"/>
          <w:tab w:val="left" w:pos="1800"/>
          <w:tab w:val="left" w:pos="2160"/>
          <w:tab w:val="left" w:pos="2520"/>
          <w:tab w:val="left" w:pos="2880"/>
          <w:tab w:val="left" w:pos="3600"/>
          <w:tab w:val="left" w:pos="3960"/>
          <w:tab w:val="left" w:pos="4320"/>
        </w:tabs>
        <w:overflowPunct w:val="0"/>
        <w:autoSpaceDE w:val="0"/>
        <w:autoSpaceDN w:val="0"/>
        <w:adjustRightInd w:val="0"/>
        <w:textAlignment w:val="baseline"/>
        <w:rPr>
          <w:rFonts w:eastAsiaTheme="minorEastAsia"/>
          <w:szCs w:val="22"/>
          <w:lang w:val="en-CA"/>
        </w:rPr>
      </w:pPr>
      <w:r w:rsidRPr="009F0DFA">
        <w:rPr>
          <w:rFonts w:eastAsiaTheme="minorEastAsia"/>
          <w:szCs w:val="20"/>
        </w:rPr>
        <w:t>Method #2:</w:t>
      </w:r>
    </w:p>
    <w:p w14:paraId="4612C45D" w14:textId="25077545" w:rsidR="009F0DFA" w:rsidRPr="009F0DFA" w:rsidRDefault="009F0DFA">
      <w:pPr>
        <w:tabs>
          <w:tab w:val="left" w:pos="360"/>
          <w:tab w:val="left" w:pos="720"/>
          <w:tab w:val="left" w:pos="1080"/>
          <w:tab w:val="left" w:pos="1440"/>
          <w:tab w:val="left" w:pos="1800"/>
          <w:tab w:val="left" w:pos="2160"/>
          <w:tab w:val="left" w:pos="2880"/>
          <w:tab w:val="left" w:pos="3600"/>
          <w:tab w:val="left" w:pos="3960"/>
          <w:tab w:val="left" w:pos="4320"/>
        </w:tabs>
        <w:overflowPunct w:val="0"/>
        <w:autoSpaceDE w:val="0"/>
        <w:autoSpaceDN w:val="0"/>
        <w:adjustRightInd w:val="0"/>
        <w:textAlignment w:val="baseline"/>
        <w:rPr>
          <w:rFonts w:eastAsiaTheme="minorEastAsia"/>
          <w:szCs w:val="22"/>
          <w:lang w:val="en-CA" w:eastAsia="zh-CN"/>
        </w:rPr>
      </w:pPr>
      <w:r w:rsidRPr="009F0DFA">
        <w:rPr>
          <w:rFonts w:eastAsiaTheme="minorEastAsia" w:hint="eastAsia"/>
          <w:szCs w:val="22"/>
          <w:lang w:val="en-CA" w:eastAsia="zh-CN"/>
        </w:rPr>
        <w:t>A</w:t>
      </w:r>
      <w:r w:rsidRPr="009F0DFA">
        <w:rPr>
          <w:rFonts w:eastAsiaTheme="minorEastAsia"/>
          <w:szCs w:val="22"/>
          <w:lang w:val="en-CA" w:eastAsia="zh-CN"/>
        </w:rPr>
        <w:t xml:space="preserve">I: </w:t>
      </w:r>
      <w:r w:rsidRPr="009F0DFA">
        <w:rPr>
          <w:rFonts w:eastAsiaTheme="minorEastAsia"/>
          <w:szCs w:val="20"/>
          <w:lang w:val="en-CA"/>
        </w:rPr>
        <w:t>Class F -1.25%,106%,102%</w:t>
      </w:r>
      <w:r w:rsidRPr="009F0DFA">
        <w:rPr>
          <w:rFonts w:eastAsiaTheme="minorEastAsia"/>
          <w:szCs w:val="22"/>
          <w:lang w:val="en-CA"/>
        </w:rPr>
        <w:t xml:space="preserve">; </w:t>
      </w:r>
      <w:r w:rsidRPr="009F0DFA">
        <w:rPr>
          <w:rFonts w:eastAsiaTheme="minorEastAsia"/>
          <w:szCs w:val="20"/>
          <w:lang w:val="en-CA"/>
        </w:rPr>
        <w:t>Class TGM -2.04%,107%,107%</w:t>
      </w:r>
    </w:p>
    <w:p w14:paraId="59040E2F" w14:textId="77777777" w:rsidR="009F0DFA" w:rsidRPr="009F0DFA" w:rsidRDefault="009F0DFA">
      <w:pPr>
        <w:tabs>
          <w:tab w:val="left" w:pos="360"/>
          <w:tab w:val="left" w:pos="720"/>
          <w:tab w:val="left" w:pos="1080"/>
          <w:tab w:val="left" w:pos="1440"/>
          <w:tab w:val="left" w:pos="1800"/>
          <w:tab w:val="left" w:pos="2160"/>
          <w:tab w:val="left" w:pos="2520"/>
          <w:tab w:val="left" w:pos="2880"/>
          <w:tab w:val="left" w:pos="3600"/>
          <w:tab w:val="left" w:pos="3960"/>
          <w:tab w:val="left" w:pos="4320"/>
        </w:tabs>
        <w:overflowPunct w:val="0"/>
        <w:autoSpaceDE w:val="0"/>
        <w:autoSpaceDN w:val="0"/>
        <w:adjustRightInd w:val="0"/>
        <w:textAlignment w:val="baseline"/>
        <w:rPr>
          <w:rFonts w:eastAsiaTheme="minorEastAsia"/>
          <w:szCs w:val="22"/>
          <w:lang w:val="en-CA"/>
        </w:rPr>
      </w:pPr>
      <w:r w:rsidRPr="009F0DFA">
        <w:rPr>
          <w:rFonts w:eastAsiaTheme="minorEastAsia"/>
          <w:szCs w:val="22"/>
          <w:lang w:val="en-CA"/>
        </w:rPr>
        <w:t>RA: Class F -0.67%,101%,97%; Class TGM -1.39%,102%,101%</w:t>
      </w:r>
    </w:p>
    <w:p w14:paraId="0BA0F838" w14:textId="2A2A97FB"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The main difference between the two methods is the number of pre-defined offsets, with method 2 using a bigger set.</w:t>
      </w:r>
    </w:p>
    <w:p w14:paraId="395F3956" w14:textId="3F154FB3"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The proposal tested based on two software bases (ECM-4.0 and Test2-3.3), the performance is mostly consistent.</w:t>
      </w:r>
    </w:p>
    <w:p w14:paraId="15276C8A" w14:textId="2F9F65DD"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The proponent suggests to include in next round of EE. Multiple experts expressed support.</w:t>
      </w:r>
    </w:p>
    <w:p w14:paraId="247BAADF" w14:textId="6A7E996F" w:rsidR="009F0DFA" w:rsidRPr="009F0DFA" w:rsidRDefault="00EC2DE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proofErr w:type="spellStart"/>
      <w:ins w:id="1222" w:author="Gary Sullivan" w:date="2022-05-24T14:23:00Z">
        <w:r w:rsidRPr="00FB0FEB">
          <w:rPr>
            <w:rFonts w:eastAsiaTheme="minorEastAsia"/>
            <w:szCs w:val="20"/>
            <w:lang w:val="en-CA"/>
            <w:rPrChange w:id="1223" w:author="Gary Sullivan" w:date="2022-05-24T18:27:00Z">
              <w:rPr>
                <w:rFonts w:eastAsiaTheme="minorEastAsia"/>
                <w:szCs w:val="20"/>
                <w:highlight w:val="yellow"/>
                <w:lang w:val="en-CA"/>
              </w:rPr>
            </w:rPrChange>
          </w:rPr>
          <w:t>BoG</w:t>
        </w:r>
        <w:proofErr w:type="spellEnd"/>
        <w:r w:rsidRPr="00FB0FEB">
          <w:rPr>
            <w:rFonts w:eastAsiaTheme="minorEastAsia"/>
            <w:szCs w:val="20"/>
            <w:lang w:val="en-CA"/>
            <w:rPrChange w:id="1224" w:author="Gary Sullivan" w:date="2022-05-24T18:27:00Z">
              <w:rPr>
                <w:rFonts w:eastAsiaTheme="minorEastAsia"/>
                <w:szCs w:val="20"/>
                <w:highlight w:val="yellow"/>
                <w:lang w:val="en-CA"/>
              </w:rPr>
            </w:rPrChange>
          </w:rPr>
          <w:t xml:space="preserve"> </w:t>
        </w:r>
      </w:ins>
      <w:r w:rsidR="009F0DFA" w:rsidRPr="00FB0FEB">
        <w:rPr>
          <w:rFonts w:eastAsiaTheme="minorEastAsia"/>
          <w:szCs w:val="20"/>
          <w:lang w:val="en-CA"/>
          <w:rPrChange w:id="1225" w:author="Gary Sullivan" w:date="2022-05-24T18:27:00Z">
            <w:rPr>
              <w:rFonts w:eastAsiaTheme="minorEastAsia"/>
              <w:szCs w:val="20"/>
              <w:highlight w:val="yellow"/>
              <w:lang w:val="en-CA"/>
            </w:rPr>
          </w:rPrChange>
        </w:rPr>
        <w:t>Recommendation</w:t>
      </w:r>
      <w:r w:rsidR="009F0DFA" w:rsidRPr="009F0DFA">
        <w:rPr>
          <w:rFonts w:eastAsiaTheme="minorEastAsia"/>
          <w:szCs w:val="20"/>
          <w:lang w:val="en-CA"/>
        </w:rPr>
        <w:t xml:space="preserve">: </w:t>
      </w:r>
      <w:r w:rsidR="007215A7">
        <w:rPr>
          <w:rFonts w:eastAsiaTheme="minorEastAsia"/>
          <w:szCs w:val="20"/>
          <w:lang w:val="en-CA"/>
        </w:rPr>
        <w:t>I</w:t>
      </w:r>
      <w:r w:rsidR="009F0DFA" w:rsidRPr="009F0DFA">
        <w:rPr>
          <w:rFonts w:eastAsiaTheme="minorEastAsia"/>
          <w:szCs w:val="20"/>
          <w:lang w:val="en-CA"/>
        </w:rPr>
        <w:t>nvestigate in the next round of EE.</w:t>
      </w:r>
    </w:p>
    <w:p w14:paraId="37570474" w14:textId="77777777" w:rsidR="009F0DFA" w:rsidRPr="009F0DFA" w:rsidRDefault="000B614C">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240" w:after="60"/>
        <w:ind w:left="1440" w:hanging="1440"/>
        <w:textAlignment w:val="baseline"/>
        <w:outlineLvl w:val="8"/>
        <w:rPr>
          <w:rFonts w:eastAsiaTheme="minorEastAsia"/>
          <w:b/>
          <w:lang w:val="en-CA"/>
        </w:rPr>
      </w:pPr>
      <w:hyperlink r:id="rId339" w:history="1">
        <w:r w:rsidR="009F0DFA" w:rsidRPr="009F0DFA">
          <w:rPr>
            <w:rFonts w:eastAsiaTheme="minorEastAsia"/>
            <w:b/>
            <w:color w:val="0000FF"/>
            <w:u w:val="single"/>
            <w:lang w:val="en-CA"/>
          </w:rPr>
          <w:t>JVET-Z0157</w:t>
        </w:r>
      </w:hyperlink>
      <w:r w:rsidR="009F0DFA" w:rsidRPr="009F0DFA">
        <w:rPr>
          <w:rFonts w:eastAsiaTheme="minorEastAsia"/>
          <w:b/>
          <w:lang w:val="en-CA"/>
        </w:rPr>
        <w:t xml:space="preserve"> EE2-3.2-related: IBC Adaptation for Camera-Captured Contents [J. Xu (</w:t>
      </w:r>
      <w:proofErr w:type="spellStart"/>
      <w:r w:rsidR="009F0DFA" w:rsidRPr="009F0DFA">
        <w:rPr>
          <w:rFonts w:eastAsiaTheme="minorEastAsia"/>
          <w:b/>
          <w:lang w:val="en-CA"/>
        </w:rPr>
        <w:t>Bytedance</w:t>
      </w:r>
      <w:proofErr w:type="spellEnd"/>
      <w:r w:rsidR="009F0DFA" w:rsidRPr="009F0DFA">
        <w:rPr>
          <w:rFonts w:eastAsiaTheme="minorEastAsia"/>
          <w:b/>
          <w:lang w:val="en-CA"/>
        </w:rPr>
        <w:t>)]</w:t>
      </w:r>
    </w:p>
    <w:p w14:paraId="2052AF02" w14:textId="77777777"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2"/>
          <w:lang w:val="en-CA"/>
        </w:rPr>
      </w:pPr>
      <w:r w:rsidRPr="009F0DFA">
        <w:rPr>
          <w:rFonts w:eastAsiaTheme="minorEastAsia"/>
          <w:szCs w:val="22"/>
          <w:lang w:val="en-CA"/>
        </w:rPr>
        <w:t>This contribution describes an IBC adaption scheme based on EE2-3.2 and presents the IBC-on results. The overall BD-rate(Y)/</w:t>
      </w:r>
      <w:proofErr w:type="spellStart"/>
      <w:r w:rsidRPr="009F0DFA">
        <w:rPr>
          <w:rFonts w:eastAsiaTheme="minorEastAsia"/>
          <w:szCs w:val="22"/>
          <w:lang w:val="en-CA"/>
        </w:rPr>
        <w:t>EncTime</w:t>
      </w:r>
      <w:proofErr w:type="spellEnd"/>
      <w:r w:rsidRPr="009F0DFA">
        <w:rPr>
          <w:rFonts w:eastAsiaTheme="minorEastAsia"/>
          <w:szCs w:val="22"/>
          <w:lang w:val="en-CA"/>
        </w:rPr>
        <w:t xml:space="preserve"> results for AI are -0.55%/108% respectively.</w:t>
      </w:r>
    </w:p>
    <w:p w14:paraId="1F10A38A" w14:textId="3660CF6F"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val="en-CA"/>
        </w:rPr>
      </w:pPr>
      <w:r w:rsidRPr="009F0DFA">
        <w:rPr>
          <w:rFonts w:eastAsia="SimSun"/>
          <w:szCs w:val="22"/>
          <w:lang w:val="en-CA"/>
        </w:rPr>
        <w:t>The proposal contains two changes:</w:t>
      </w:r>
    </w:p>
    <w:p w14:paraId="5C5EA75E" w14:textId="3B029B28" w:rsidR="009F0DFA" w:rsidRPr="009F0DFA" w:rsidRDefault="009F0DFA" w:rsidP="00AD188D">
      <w:pPr>
        <w:numPr>
          <w:ilvl w:val="0"/>
          <w:numId w:val="23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val="en-CA"/>
        </w:rPr>
      </w:pPr>
      <w:r w:rsidRPr="009F0DFA">
        <w:rPr>
          <w:rFonts w:eastAsia="SimSun"/>
          <w:szCs w:val="22"/>
          <w:lang w:val="en-CA"/>
        </w:rPr>
        <w:t>Change 1: for CTU 256x256, one CTU row above is included in the IBC reference area (CTU 128x128 uses two rows above as the IBC reference area, this would be the same as what is used by SCC sequences in classes F and TGM)</w:t>
      </w:r>
    </w:p>
    <w:p w14:paraId="3647B0DE" w14:textId="77777777" w:rsidR="009F0DFA" w:rsidRPr="009F0DFA" w:rsidRDefault="009F0DFA" w:rsidP="00AD188D">
      <w:pPr>
        <w:numPr>
          <w:ilvl w:val="0"/>
          <w:numId w:val="23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val="en-CA"/>
        </w:rPr>
      </w:pPr>
      <w:r w:rsidRPr="009F0DFA">
        <w:rPr>
          <w:rFonts w:eastAsia="SimSun"/>
          <w:szCs w:val="22"/>
          <w:lang w:val="en-CA"/>
        </w:rPr>
        <w:t>Change 2 (non-normative): reduce the 2-D per-sample search (also called local search) range to be [-12,12]x[-12,12] for camera captured content</w:t>
      </w:r>
    </w:p>
    <w:p w14:paraId="775907D1" w14:textId="77777777"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val="en-CA"/>
        </w:rPr>
      </w:pPr>
      <w:r w:rsidRPr="009F0DFA">
        <w:rPr>
          <w:rFonts w:eastAsia="SimSun"/>
          <w:szCs w:val="22"/>
          <w:lang w:val="en-CA"/>
        </w:rPr>
        <w:t>The proponent suggests to enable IBC with the proposed changes for class A to E in CTC.</w:t>
      </w:r>
    </w:p>
    <w:p w14:paraId="2D8DCE98" w14:textId="6E073275"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val="en-CA"/>
        </w:rPr>
      </w:pPr>
      <w:r w:rsidRPr="009F0DFA">
        <w:rPr>
          <w:rFonts w:eastAsia="SimSun"/>
          <w:szCs w:val="22"/>
          <w:lang w:val="en-CA"/>
        </w:rPr>
        <w:lastRenderedPageBreak/>
        <w:t>It was commented that this is not just a config change, but also requires a (small) amount of software change (both normative and non-normative as required by proposed changes #1 and #2 above).</w:t>
      </w:r>
    </w:p>
    <w:p w14:paraId="343B65D3" w14:textId="2527A60C"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val="en-CA"/>
        </w:rPr>
      </w:pPr>
      <w:r w:rsidRPr="009F0DFA">
        <w:rPr>
          <w:rFonts w:eastAsia="SimSun"/>
          <w:szCs w:val="22"/>
          <w:lang w:val="en-CA"/>
        </w:rPr>
        <w:t>The cross checker confirms the implementation is as described and simulation results match those provided by the proponent.</w:t>
      </w:r>
    </w:p>
    <w:p w14:paraId="65BE29DD" w14:textId="7D19D16E"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2"/>
          <w:lang w:val="en-CA"/>
        </w:rPr>
      </w:pPr>
      <w:r w:rsidRPr="009F0DFA">
        <w:rPr>
          <w:rFonts w:eastAsia="SimSun"/>
          <w:szCs w:val="22"/>
          <w:lang w:val="en-CA"/>
        </w:rPr>
        <w:t xml:space="preserve">It was commented that a concern was raised during the discussion of </w:t>
      </w:r>
      <w:r w:rsidRPr="009F0DFA">
        <w:rPr>
          <w:rFonts w:eastAsiaTheme="minorEastAsia"/>
          <w:szCs w:val="22"/>
          <w:lang w:val="en-CA"/>
        </w:rPr>
        <w:t>EE2-3.2 because enlarged IBC search range increases the hardware implementation cost. Adopting this into the CTC could affect other (future) coding tools’ performance.</w:t>
      </w:r>
    </w:p>
    <w:p w14:paraId="4B58F7CC" w14:textId="62845634"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val="en-CA"/>
        </w:rPr>
      </w:pPr>
      <w:r w:rsidRPr="009F0DFA">
        <w:rPr>
          <w:rFonts w:eastAsia="SimSun"/>
          <w:szCs w:val="22"/>
          <w:lang w:val="en-CA"/>
        </w:rPr>
        <w:t>It was commented that the class A1 performance in RA config shows 0.10% loss on average, and for other classes, there are some individual sequences also showing performance loss.</w:t>
      </w:r>
    </w:p>
    <w:p w14:paraId="2F273842" w14:textId="09EC02CD"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val="en-CA"/>
        </w:rPr>
      </w:pPr>
      <w:r w:rsidRPr="009F0DFA">
        <w:rPr>
          <w:rFonts w:eastAsia="SimSun"/>
          <w:szCs w:val="22"/>
          <w:lang w:val="en-CA"/>
        </w:rPr>
        <w:t>It was commented that the extended IBC search range is related to the line buffer used by template matching. Therefore, there is some interactions between these tools that should be considered when setting our experiment conditions.</w:t>
      </w:r>
    </w:p>
    <w:p w14:paraId="0EA60C14" w14:textId="77777777"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val="en-CA"/>
        </w:rPr>
      </w:pPr>
      <w:r w:rsidRPr="009F0DFA">
        <w:rPr>
          <w:rFonts w:eastAsia="SimSun"/>
          <w:szCs w:val="22"/>
          <w:lang w:val="en-CA"/>
        </w:rPr>
        <w:t>Potential actions for this proposal:</w:t>
      </w:r>
    </w:p>
    <w:p w14:paraId="132A156A" w14:textId="3E343A41" w:rsidR="009F0DFA" w:rsidRPr="009F0DFA" w:rsidRDefault="009F0DFA" w:rsidP="00AD188D">
      <w:pPr>
        <w:numPr>
          <w:ilvl w:val="0"/>
          <w:numId w:val="23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val="en-CA"/>
        </w:rPr>
      </w:pPr>
      <w:r w:rsidRPr="009F0DFA">
        <w:rPr>
          <w:rFonts w:eastAsia="SimSun"/>
          <w:szCs w:val="22"/>
          <w:lang w:val="en-CA"/>
        </w:rPr>
        <w:t>Just make the proposed change #1 in the ECM software but does not exercise it</w:t>
      </w:r>
    </w:p>
    <w:p w14:paraId="5084352F" w14:textId="74ABA9E6" w:rsidR="009F0DFA" w:rsidRPr="009F0DFA" w:rsidRDefault="009F0DFA" w:rsidP="00AD188D">
      <w:pPr>
        <w:numPr>
          <w:ilvl w:val="0"/>
          <w:numId w:val="23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val="en-CA"/>
        </w:rPr>
      </w:pPr>
      <w:r w:rsidRPr="009F0DFA">
        <w:rPr>
          <w:rFonts w:eastAsia="SimSun"/>
          <w:szCs w:val="22"/>
          <w:lang w:val="en-CA"/>
        </w:rPr>
        <w:t>Investigate the two proposed changes in the next round of EE</w:t>
      </w:r>
    </w:p>
    <w:p w14:paraId="7AF93652" w14:textId="77777777" w:rsidR="009F0DFA" w:rsidRPr="009F0DFA" w:rsidRDefault="009F0DFA" w:rsidP="00AD188D">
      <w:pPr>
        <w:numPr>
          <w:ilvl w:val="0"/>
          <w:numId w:val="23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val="en-CA"/>
        </w:rPr>
      </w:pPr>
      <w:r w:rsidRPr="009F0DFA">
        <w:rPr>
          <w:rFonts w:eastAsia="SimSun"/>
          <w:szCs w:val="22"/>
          <w:lang w:val="en-CA"/>
        </w:rPr>
        <w:t>Bring this (i.e. turning on IBC for camera captured content) to plenary within the context of CTC discussion</w:t>
      </w:r>
    </w:p>
    <w:p w14:paraId="45A5D75B" w14:textId="78A1D809"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val="en-CA"/>
        </w:rPr>
      </w:pPr>
      <w:r w:rsidRPr="009F0DFA">
        <w:rPr>
          <w:rFonts w:eastAsia="SimSun"/>
          <w:szCs w:val="22"/>
          <w:lang w:val="en-CA"/>
        </w:rPr>
        <w:t>Option #1 is not desirable as it does not fix any problem in the ECM software.</w:t>
      </w:r>
    </w:p>
    <w:p w14:paraId="0643A9BC" w14:textId="73E9B84B"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val="en-CA"/>
        </w:rPr>
      </w:pPr>
      <w:r w:rsidRPr="009F0DFA">
        <w:rPr>
          <w:rFonts w:eastAsia="SimSun"/>
          <w:szCs w:val="22"/>
          <w:lang w:val="en-CA"/>
        </w:rPr>
        <w:t xml:space="preserve">Option #2 seems to be appropriate where the EE test could investigate questions raised above (e.g. interactions with template matching, CTU size, better encoding algorithm for RA and LDB configurations, </w:t>
      </w:r>
      <w:proofErr w:type="spellStart"/>
      <w:r w:rsidRPr="009F0DFA">
        <w:rPr>
          <w:rFonts w:eastAsia="SimSun"/>
          <w:szCs w:val="22"/>
          <w:lang w:val="en-CA"/>
        </w:rPr>
        <w:t>etc</w:t>
      </w:r>
      <w:proofErr w:type="spellEnd"/>
      <w:r w:rsidRPr="009F0DFA">
        <w:rPr>
          <w:rFonts w:eastAsia="SimSun"/>
          <w:szCs w:val="22"/>
          <w:lang w:val="en-CA"/>
        </w:rPr>
        <w:t>).</w:t>
      </w:r>
    </w:p>
    <w:p w14:paraId="6CD34572" w14:textId="68500C28"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val="en-CA"/>
        </w:rPr>
      </w:pPr>
      <w:r w:rsidRPr="009F0DFA">
        <w:rPr>
          <w:rFonts w:eastAsia="SimSun"/>
          <w:szCs w:val="22"/>
          <w:lang w:val="en-CA"/>
        </w:rPr>
        <w:t xml:space="preserve">There was also support to discuss this within the context of CTC (Option #3). This was </w:t>
      </w:r>
      <w:r w:rsidRPr="00FB0FEB">
        <w:rPr>
          <w:rFonts w:eastAsia="SimSun"/>
          <w:szCs w:val="22"/>
          <w:lang w:val="en-CA"/>
          <w:rPrChange w:id="1226" w:author="Gary Sullivan" w:date="2022-05-24T18:27:00Z">
            <w:rPr>
              <w:rFonts w:eastAsia="SimSun"/>
              <w:szCs w:val="22"/>
              <w:highlight w:val="yellow"/>
              <w:lang w:val="en-CA"/>
            </w:rPr>
          </w:rPrChange>
        </w:rPr>
        <w:t>agreed</w:t>
      </w:r>
      <w:r w:rsidRPr="009F0DFA">
        <w:rPr>
          <w:rFonts w:eastAsia="SimSun"/>
          <w:szCs w:val="22"/>
          <w:lang w:val="en-CA"/>
        </w:rPr>
        <w:t>.</w:t>
      </w:r>
    </w:p>
    <w:p w14:paraId="001C1071" w14:textId="5B9592B1" w:rsidR="009F0DFA" w:rsidRPr="009F0DFA" w:rsidRDefault="00EC2DE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proofErr w:type="spellStart"/>
      <w:ins w:id="1227" w:author="Gary Sullivan" w:date="2022-05-24T14:24:00Z">
        <w:r w:rsidRPr="00FB0FEB">
          <w:rPr>
            <w:rFonts w:eastAsiaTheme="minorEastAsia"/>
            <w:szCs w:val="20"/>
            <w:lang w:val="en-CA"/>
            <w:rPrChange w:id="1228" w:author="Gary Sullivan" w:date="2022-05-24T18:27:00Z">
              <w:rPr>
                <w:rFonts w:eastAsiaTheme="minorEastAsia"/>
                <w:szCs w:val="20"/>
                <w:highlight w:val="yellow"/>
                <w:lang w:val="en-CA"/>
              </w:rPr>
            </w:rPrChange>
          </w:rPr>
          <w:t>BoG</w:t>
        </w:r>
        <w:proofErr w:type="spellEnd"/>
        <w:r w:rsidRPr="00FB0FEB">
          <w:rPr>
            <w:rFonts w:eastAsiaTheme="minorEastAsia"/>
            <w:szCs w:val="20"/>
            <w:lang w:val="en-CA"/>
            <w:rPrChange w:id="1229" w:author="Gary Sullivan" w:date="2022-05-24T18:27:00Z">
              <w:rPr>
                <w:rFonts w:eastAsiaTheme="minorEastAsia"/>
                <w:szCs w:val="20"/>
                <w:highlight w:val="yellow"/>
                <w:lang w:val="en-CA"/>
              </w:rPr>
            </w:rPrChange>
          </w:rPr>
          <w:t xml:space="preserve"> </w:t>
        </w:r>
      </w:ins>
      <w:r w:rsidR="009F0DFA" w:rsidRPr="00FB0FEB">
        <w:rPr>
          <w:rFonts w:eastAsiaTheme="minorEastAsia"/>
          <w:szCs w:val="20"/>
          <w:lang w:val="en-CA"/>
          <w:rPrChange w:id="1230" w:author="Gary Sullivan" w:date="2022-05-24T18:27:00Z">
            <w:rPr>
              <w:rFonts w:eastAsiaTheme="minorEastAsia"/>
              <w:szCs w:val="20"/>
              <w:highlight w:val="yellow"/>
              <w:lang w:val="en-CA"/>
            </w:rPr>
          </w:rPrChange>
        </w:rPr>
        <w:t>Recommendation</w:t>
      </w:r>
      <w:r w:rsidR="009F0DFA" w:rsidRPr="009F0DFA">
        <w:rPr>
          <w:rFonts w:eastAsiaTheme="minorEastAsia"/>
          <w:szCs w:val="20"/>
          <w:lang w:val="en-CA"/>
        </w:rPr>
        <w:t xml:space="preserve">: </w:t>
      </w:r>
      <w:r w:rsidR="007215A7">
        <w:rPr>
          <w:rFonts w:eastAsiaTheme="minorEastAsia"/>
          <w:szCs w:val="20"/>
          <w:lang w:val="en-CA"/>
        </w:rPr>
        <w:t>I</w:t>
      </w:r>
      <w:r w:rsidR="009F0DFA" w:rsidRPr="009F0DFA">
        <w:rPr>
          <w:rFonts w:eastAsiaTheme="minorEastAsia"/>
          <w:szCs w:val="20"/>
          <w:lang w:val="en-CA"/>
        </w:rPr>
        <w:t>nvestigate in the next round of EE</w:t>
      </w:r>
      <w:ins w:id="1231" w:author="Gary Sullivan" w:date="2022-05-24T14:24:00Z">
        <w:r>
          <w:rPr>
            <w:rFonts w:eastAsiaTheme="minorEastAsia"/>
            <w:szCs w:val="20"/>
            <w:lang w:val="en-CA"/>
          </w:rPr>
          <w:t>.</w:t>
        </w:r>
      </w:ins>
    </w:p>
    <w:p w14:paraId="2F2928F2" w14:textId="77777777" w:rsidR="009F0DFA" w:rsidRPr="009F0DFA" w:rsidRDefault="000B614C">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240" w:after="60"/>
        <w:ind w:left="1440" w:hanging="1440"/>
        <w:textAlignment w:val="baseline"/>
        <w:outlineLvl w:val="8"/>
        <w:rPr>
          <w:rFonts w:eastAsiaTheme="minorEastAsia"/>
          <w:b/>
          <w:lang w:val="en-CA"/>
        </w:rPr>
      </w:pPr>
      <w:hyperlink r:id="rId340" w:history="1">
        <w:r w:rsidR="009F0DFA" w:rsidRPr="009F0DFA">
          <w:rPr>
            <w:rFonts w:eastAsiaTheme="minorEastAsia"/>
            <w:b/>
            <w:color w:val="0000FF"/>
            <w:u w:val="single"/>
            <w:lang w:val="en-CA"/>
          </w:rPr>
          <w:t>JVET-Z0184</w:t>
        </w:r>
      </w:hyperlink>
      <w:r w:rsidR="009F0DFA" w:rsidRPr="009F0DFA">
        <w:rPr>
          <w:rFonts w:eastAsiaTheme="minorEastAsia"/>
          <w:b/>
          <w:lang w:val="en-CA"/>
        </w:rPr>
        <w:t xml:space="preserve"> EE2-3.5-related: Additional results of zero-vector candidates replacement in the IBC Merge/AMVP list [D. Ruiz Coll, A. Filippov, V. </w:t>
      </w:r>
      <w:proofErr w:type="spellStart"/>
      <w:r w:rsidR="009F0DFA" w:rsidRPr="009F0DFA">
        <w:rPr>
          <w:rFonts w:eastAsiaTheme="minorEastAsia"/>
          <w:b/>
          <w:lang w:val="en-CA"/>
        </w:rPr>
        <w:t>Rufitskiy</w:t>
      </w:r>
      <w:proofErr w:type="spellEnd"/>
      <w:r w:rsidR="009F0DFA" w:rsidRPr="009F0DFA">
        <w:rPr>
          <w:rFonts w:eastAsiaTheme="minorEastAsia"/>
          <w:b/>
          <w:lang w:val="en-CA"/>
        </w:rPr>
        <w:t xml:space="preserve"> (</w:t>
      </w:r>
      <w:proofErr w:type="spellStart"/>
      <w:r w:rsidR="009F0DFA" w:rsidRPr="009F0DFA">
        <w:rPr>
          <w:rFonts w:eastAsiaTheme="minorEastAsia"/>
          <w:b/>
          <w:lang w:val="en-CA"/>
        </w:rPr>
        <w:t>Ofinno</w:t>
      </w:r>
      <w:proofErr w:type="spellEnd"/>
      <w:r w:rsidR="009F0DFA" w:rsidRPr="009F0DFA">
        <w:rPr>
          <w:rFonts w:eastAsiaTheme="minorEastAsia"/>
          <w:b/>
          <w:lang w:val="en-CA"/>
        </w:rPr>
        <w:t>)] [late] [miss]</w:t>
      </w:r>
    </w:p>
    <w:p w14:paraId="591499D7" w14:textId="61EF3E8F"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2"/>
          <w:lang w:val="en-CA"/>
        </w:rPr>
      </w:pPr>
      <w:r w:rsidRPr="009F0DFA">
        <w:rPr>
          <w:rFonts w:eastAsiaTheme="minorEastAsia"/>
          <w:szCs w:val="22"/>
          <w:lang w:val="en-CA"/>
        </w:rPr>
        <w:t>Document first uploaded on April 20, 2022.</w:t>
      </w:r>
    </w:p>
    <w:p w14:paraId="065EA35A" w14:textId="23000A88"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2"/>
          <w:lang w:val="en-CA"/>
        </w:rPr>
        <w:t xml:space="preserve">This document reports additional results to EE2-3.6 presented in JVET-Z0165. More specifically, this document reports the EE2-3.5b test proposed in the JVET-Z0160 contribution, related to the </w:t>
      </w:r>
      <w:r w:rsidRPr="009F0DFA">
        <w:rPr>
          <w:rFonts w:eastAsiaTheme="minorEastAsia"/>
          <w:szCs w:val="20"/>
          <w:lang w:val="en-CA"/>
        </w:rPr>
        <w:t>zero-padding candidates’ replacement in the IBC Merge/AMVP list, in combination with EE2-3.2, EE2-3.3, and EE2-3.4 tests.</w:t>
      </w:r>
    </w:p>
    <w:p w14:paraId="77AD69CA" w14:textId="77777777" w:rsidR="009F0DFA" w:rsidRPr="009F0DFA" w:rsidRDefault="009F0DFA">
      <w:pPr>
        <w:tabs>
          <w:tab w:val="left" w:pos="360"/>
          <w:tab w:val="left" w:pos="720"/>
          <w:tab w:val="left" w:pos="1080"/>
          <w:tab w:val="left" w:pos="1440"/>
          <w:tab w:val="left" w:pos="1800"/>
          <w:tab w:val="left" w:pos="2160"/>
          <w:tab w:val="left" w:pos="2520"/>
          <w:tab w:val="left" w:pos="2880"/>
          <w:tab w:val="left" w:pos="3600"/>
          <w:tab w:val="left" w:pos="3960"/>
          <w:tab w:val="left" w:pos="4320"/>
        </w:tabs>
        <w:overflowPunct w:val="0"/>
        <w:autoSpaceDE w:val="0"/>
        <w:autoSpaceDN w:val="0"/>
        <w:adjustRightInd w:val="0"/>
        <w:textAlignment w:val="baseline"/>
        <w:rPr>
          <w:rFonts w:eastAsiaTheme="minorEastAsia"/>
          <w:szCs w:val="22"/>
          <w:lang w:val="en-CA"/>
        </w:rPr>
      </w:pPr>
      <w:r w:rsidRPr="009F0DFA">
        <w:rPr>
          <w:rFonts w:eastAsiaTheme="minorEastAsia"/>
          <w:szCs w:val="22"/>
          <w:lang w:val="en-CA"/>
        </w:rPr>
        <w:t xml:space="preserve">By using as anchors the tests EE2-3.2, EE2-3.3, and EE2-3.4 on top of  ECM4.0, test EE2-3.5 reports the followings results </w:t>
      </w:r>
      <w:r w:rsidRPr="009F0DFA">
        <w:rPr>
          <w:rFonts w:eastAsiaTheme="minorEastAsia"/>
          <w:szCs w:val="20"/>
          <w:lang w:val="en-CA"/>
        </w:rPr>
        <w:t>for the overall of the class F and class TGM</w:t>
      </w:r>
      <w:r w:rsidRPr="009F0DFA">
        <w:rPr>
          <w:rFonts w:eastAsiaTheme="minorEastAsia"/>
          <w:szCs w:val="22"/>
          <w:lang w:val="en-CA"/>
        </w:rPr>
        <w:t>:</w:t>
      </w:r>
    </w:p>
    <w:p w14:paraId="52C07021" w14:textId="77777777" w:rsidR="009F0DFA" w:rsidRPr="009F0DFA" w:rsidRDefault="009F0DFA">
      <w:pPr>
        <w:tabs>
          <w:tab w:val="left" w:pos="360"/>
          <w:tab w:val="left" w:pos="720"/>
          <w:tab w:val="left" w:pos="1080"/>
          <w:tab w:val="left" w:pos="1440"/>
          <w:tab w:val="left" w:pos="1800"/>
          <w:tab w:val="left" w:pos="2160"/>
          <w:tab w:val="left" w:pos="2880"/>
          <w:tab w:val="left" w:pos="3600"/>
          <w:tab w:val="left" w:pos="3960"/>
          <w:tab w:val="left" w:pos="4320"/>
        </w:tabs>
        <w:overflowPunct w:val="0"/>
        <w:autoSpaceDE w:val="0"/>
        <w:autoSpaceDN w:val="0"/>
        <w:adjustRightInd w:val="0"/>
        <w:textAlignment w:val="baseline"/>
        <w:rPr>
          <w:rFonts w:eastAsiaTheme="minorEastAsia"/>
          <w:szCs w:val="22"/>
          <w:lang w:val="en-CA" w:eastAsia="zh-CN"/>
        </w:rPr>
      </w:pPr>
      <w:r w:rsidRPr="009F0DFA">
        <w:rPr>
          <w:rFonts w:eastAsiaTheme="minorEastAsia"/>
          <w:b/>
          <w:bCs/>
          <w:szCs w:val="22"/>
          <w:u w:val="single"/>
          <w:lang w:val="en-CA" w:eastAsia="zh-CN"/>
        </w:rPr>
        <w:t>Test #1</w:t>
      </w:r>
      <w:r w:rsidRPr="009F0DFA">
        <w:rPr>
          <w:rFonts w:eastAsiaTheme="minorEastAsia"/>
          <w:szCs w:val="22"/>
          <w:u w:val="single"/>
          <w:lang w:val="en-CA" w:eastAsia="zh-CN"/>
        </w:rPr>
        <w:t>: EE2-3.5b on top of EE2-3.2</w:t>
      </w:r>
      <w:r w:rsidRPr="009F0DFA">
        <w:rPr>
          <w:rFonts w:eastAsiaTheme="minorEastAsia"/>
          <w:szCs w:val="22"/>
          <w:lang w:val="en-CA" w:eastAsia="zh-CN"/>
        </w:rPr>
        <w:t>:</w:t>
      </w:r>
    </w:p>
    <w:p w14:paraId="3B9A84AB" w14:textId="5AB3E9D2" w:rsidR="009F0DFA" w:rsidRPr="009F0DFA" w:rsidRDefault="009F0DFA">
      <w:pPr>
        <w:tabs>
          <w:tab w:val="left" w:pos="360"/>
          <w:tab w:val="left" w:pos="720"/>
          <w:tab w:val="left" w:pos="1080"/>
          <w:tab w:val="left" w:pos="1440"/>
          <w:tab w:val="left" w:pos="1800"/>
          <w:tab w:val="left" w:pos="2160"/>
          <w:tab w:val="left" w:pos="2880"/>
          <w:tab w:val="left" w:pos="3600"/>
          <w:tab w:val="left" w:pos="3960"/>
          <w:tab w:val="left" w:pos="4320"/>
        </w:tabs>
        <w:overflowPunct w:val="0"/>
        <w:autoSpaceDE w:val="0"/>
        <w:autoSpaceDN w:val="0"/>
        <w:adjustRightInd w:val="0"/>
        <w:textAlignment w:val="baseline"/>
        <w:rPr>
          <w:rFonts w:eastAsiaTheme="minorEastAsia"/>
          <w:szCs w:val="22"/>
          <w:lang w:val="en-CA" w:eastAsia="zh-CN"/>
        </w:rPr>
      </w:pPr>
      <w:r w:rsidRPr="009F0DFA">
        <w:rPr>
          <w:rFonts w:eastAsiaTheme="minorEastAsia"/>
          <w:szCs w:val="22"/>
          <w:lang w:val="en-CA" w:eastAsia="zh-CN"/>
        </w:rPr>
        <w:t>AI: {-0.11%</w:t>
      </w:r>
      <w:r w:rsidR="007215A7">
        <w:rPr>
          <w:rFonts w:eastAsiaTheme="minorEastAsia"/>
          <w:szCs w:val="22"/>
          <w:lang w:val="en-CA" w:eastAsia="zh-CN"/>
        </w:rPr>
        <w:t>, -</w:t>
      </w:r>
      <w:r w:rsidRPr="009F0DFA">
        <w:rPr>
          <w:rFonts w:eastAsiaTheme="minorEastAsia"/>
          <w:szCs w:val="22"/>
          <w:lang w:val="en-CA" w:eastAsia="zh-CN"/>
        </w:rPr>
        <w:t>0.12%</w:t>
      </w:r>
      <w:r w:rsidR="007215A7">
        <w:rPr>
          <w:rFonts w:eastAsiaTheme="minorEastAsia"/>
          <w:szCs w:val="22"/>
          <w:lang w:val="en-CA" w:eastAsia="zh-CN"/>
        </w:rPr>
        <w:t>, -</w:t>
      </w:r>
      <w:r w:rsidRPr="009F0DFA">
        <w:rPr>
          <w:rFonts w:eastAsiaTheme="minorEastAsia"/>
          <w:szCs w:val="22"/>
          <w:lang w:val="en-CA" w:eastAsia="zh-CN"/>
        </w:rPr>
        <w:t>0.12%},</w:t>
      </w:r>
      <w:r w:rsidR="007215A7">
        <w:rPr>
          <w:rFonts w:eastAsiaTheme="minorEastAsia"/>
          <w:szCs w:val="22"/>
          <w:lang w:val="en-CA" w:eastAsia="zh-CN"/>
        </w:rPr>
        <w:t xml:space="preserve"> </w:t>
      </w:r>
      <w:r w:rsidRPr="009F0DFA">
        <w:rPr>
          <w:rFonts w:eastAsiaTheme="minorEastAsia"/>
          <w:szCs w:val="22"/>
          <w:lang w:val="en-CA" w:eastAsia="zh-CN"/>
        </w:rPr>
        <w:t>{100%,</w:t>
      </w:r>
      <w:r w:rsidR="007215A7">
        <w:rPr>
          <w:rFonts w:eastAsiaTheme="minorEastAsia"/>
          <w:szCs w:val="22"/>
          <w:lang w:val="en-CA" w:eastAsia="zh-CN"/>
        </w:rPr>
        <w:t xml:space="preserve"> </w:t>
      </w:r>
      <w:r w:rsidRPr="009F0DFA">
        <w:rPr>
          <w:rFonts w:eastAsiaTheme="minorEastAsia"/>
          <w:szCs w:val="22"/>
          <w:lang w:val="en-CA" w:eastAsia="zh-CN"/>
        </w:rPr>
        <w:t>99%}</w:t>
      </w:r>
    </w:p>
    <w:p w14:paraId="31E0766E" w14:textId="70567661" w:rsidR="009F0DFA" w:rsidRPr="009F0DFA" w:rsidRDefault="009F0DFA">
      <w:pPr>
        <w:tabs>
          <w:tab w:val="left" w:pos="360"/>
          <w:tab w:val="left" w:pos="720"/>
          <w:tab w:val="left" w:pos="1080"/>
          <w:tab w:val="left" w:pos="1440"/>
          <w:tab w:val="left" w:pos="1800"/>
          <w:tab w:val="left" w:pos="2160"/>
          <w:tab w:val="left" w:pos="2520"/>
          <w:tab w:val="left" w:pos="2880"/>
          <w:tab w:val="left" w:pos="3600"/>
          <w:tab w:val="left" w:pos="3960"/>
          <w:tab w:val="left" w:pos="4320"/>
        </w:tabs>
        <w:overflowPunct w:val="0"/>
        <w:autoSpaceDE w:val="0"/>
        <w:autoSpaceDN w:val="0"/>
        <w:adjustRightInd w:val="0"/>
        <w:textAlignment w:val="baseline"/>
        <w:rPr>
          <w:rFonts w:eastAsiaTheme="minorEastAsia"/>
          <w:szCs w:val="22"/>
          <w:lang w:val="en-CA"/>
        </w:rPr>
      </w:pPr>
      <w:r w:rsidRPr="009F0DFA">
        <w:rPr>
          <w:rFonts w:eastAsiaTheme="minorEastAsia"/>
          <w:szCs w:val="22"/>
          <w:lang w:val="en-CA"/>
        </w:rPr>
        <w:t>RA</w:t>
      </w:r>
      <w:r w:rsidRPr="009F0DFA">
        <w:rPr>
          <w:rFonts w:eastAsiaTheme="minorEastAsia"/>
          <w:szCs w:val="22"/>
          <w:lang w:val="en-CA" w:eastAsia="zh-CN"/>
        </w:rPr>
        <w:t>:</w:t>
      </w:r>
      <w:r w:rsidRPr="009F0DFA">
        <w:rPr>
          <w:rFonts w:eastAsiaTheme="minorEastAsia"/>
          <w:szCs w:val="20"/>
          <w:lang w:val="en-CA"/>
        </w:rPr>
        <w:t xml:space="preserve"> </w:t>
      </w:r>
      <w:r w:rsidRPr="009F0DFA">
        <w:rPr>
          <w:rFonts w:eastAsiaTheme="minorEastAsia"/>
          <w:szCs w:val="20"/>
        </w:rPr>
        <w:t>{</w:t>
      </w:r>
      <w:r w:rsidRPr="009F0DFA">
        <w:rPr>
          <w:rFonts w:eastAsiaTheme="minorEastAsia"/>
          <w:szCs w:val="22"/>
          <w:lang w:val="en-CA" w:eastAsia="zh-CN"/>
        </w:rPr>
        <w:t>-0.10%</w:t>
      </w:r>
      <w:r w:rsidR="007215A7">
        <w:rPr>
          <w:rFonts w:eastAsiaTheme="minorEastAsia"/>
          <w:szCs w:val="22"/>
          <w:lang w:val="en-CA" w:eastAsia="zh-CN"/>
        </w:rPr>
        <w:t>, -</w:t>
      </w:r>
      <w:r w:rsidRPr="009F0DFA">
        <w:rPr>
          <w:rFonts w:eastAsiaTheme="minorEastAsia"/>
          <w:szCs w:val="22"/>
          <w:lang w:val="en-CA" w:eastAsia="zh-CN"/>
        </w:rPr>
        <w:t>0.17%</w:t>
      </w:r>
      <w:r w:rsidR="007215A7">
        <w:rPr>
          <w:rFonts w:eastAsiaTheme="minorEastAsia"/>
          <w:szCs w:val="22"/>
          <w:lang w:val="en-CA" w:eastAsia="zh-CN"/>
        </w:rPr>
        <w:t>, -</w:t>
      </w:r>
      <w:r w:rsidRPr="009F0DFA">
        <w:rPr>
          <w:rFonts w:eastAsiaTheme="minorEastAsia"/>
          <w:szCs w:val="22"/>
          <w:lang w:val="en-CA" w:eastAsia="zh-CN"/>
        </w:rPr>
        <w:t>0.05%},</w:t>
      </w:r>
      <w:r w:rsidR="007215A7">
        <w:rPr>
          <w:rFonts w:eastAsiaTheme="minorEastAsia"/>
          <w:szCs w:val="22"/>
          <w:lang w:val="en-CA" w:eastAsia="zh-CN"/>
        </w:rPr>
        <w:t xml:space="preserve"> </w:t>
      </w:r>
      <w:r w:rsidRPr="009F0DFA">
        <w:rPr>
          <w:rFonts w:eastAsiaTheme="minorEastAsia"/>
          <w:szCs w:val="22"/>
          <w:lang w:val="en-CA" w:eastAsia="zh-CN"/>
        </w:rPr>
        <w:t>{99%,</w:t>
      </w:r>
      <w:r w:rsidR="007215A7">
        <w:rPr>
          <w:rFonts w:eastAsiaTheme="minorEastAsia"/>
          <w:szCs w:val="22"/>
          <w:lang w:val="en-CA" w:eastAsia="zh-CN"/>
        </w:rPr>
        <w:t xml:space="preserve"> </w:t>
      </w:r>
      <w:r w:rsidRPr="009F0DFA">
        <w:rPr>
          <w:rFonts w:eastAsiaTheme="minorEastAsia"/>
          <w:szCs w:val="22"/>
          <w:lang w:val="en-CA" w:eastAsia="zh-CN"/>
        </w:rPr>
        <w:t>98%}</w:t>
      </w:r>
    </w:p>
    <w:p w14:paraId="0B2C196E" w14:textId="77777777" w:rsidR="009F0DFA" w:rsidRPr="009F0DFA" w:rsidRDefault="009F0DFA">
      <w:pPr>
        <w:tabs>
          <w:tab w:val="left" w:pos="360"/>
          <w:tab w:val="left" w:pos="720"/>
          <w:tab w:val="left" w:pos="1080"/>
          <w:tab w:val="left" w:pos="1440"/>
          <w:tab w:val="left" w:pos="1800"/>
          <w:tab w:val="left" w:pos="2160"/>
          <w:tab w:val="left" w:pos="2880"/>
          <w:tab w:val="left" w:pos="3600"/>
          <w:tab w:val="left" w:pos="3960"/>
          <w:tab w:val="left" w:pos="4320"/>
        </w:tabs>
        <w:overflowPunct w:val="0"/>
        <w:autoSpaceDE w:val="0"/>
        <w:autoSpaceDN w:val="0"/>
        <w:adjustRightInd w:val="0"/>
        <w:textAlignment w:val="baseline"/>
        <w:rPr>
          <w:rFonts w:eastAsiaTheme="minorEastAsia"/>
          <w:szCs w:val="22"/>
          <w:lang w:val="en-CA" w:eastAsia="zh-CN"/>
        </w:rPr>
      </w:pPr>
      <w:r w:rsidRPr="009F0DFA">
        <w:rPr>
          <w:rFonts w:eastAsiaTheme="minorEastAsia"/>
          <w:b/>
          <w:bCs/>
          <w:szCs w:val="22"/>
          <w:u w:val="single"/>
          <w:lang w:val="en-CA" w:eastAsia="zh-CN"/>
        </w:rPr>
        <w:t>Test #2</w:t>
      </w:r>
      <w:r w:rsidRPr="009F0DFA">
        <w:rPr>
          <w:rFonts w:eastAsiaTheme="minorEastAsia"/>
          <w:szCs w:val="22"/>
          <w:u w:val="single"/>
          <w:lang w:val="en-CA" w:eastAsia="zh-CN"/>
        </w:rPr>
        <w:t>: EE2-3.5b on top of EE2-3.3</w:t>
      </w:r>
      <w:r w:rsidRPr="009F0DFA">
        <w:rPr>
          <w:rFonts w:eastAsiaTheme="minorEastAsia"/>
          <w:szCs w:val="22"/>
          <w:lang w:val="en-CA" w:eastAsia="zh-CN"/>
        </w:rPr>
        <w:t>:</w:t>
      </w:r>
    </w:p>
    <w:p w14:paraId="35D83EAB" w14:textId="1E1BE44D" w:rsidR="009F0DFA" w:rsidRPr="009F0DFA" w:rsidRDefault="009F0DFA">
      <w:pPr>
        <w:tabs>
          <w:tab w:val="left" w:pos="360"/>
          <w:tab w:val="left" w:pos="720"/>
          <w:tab w:val="left" w:pos="1080"/>
          <w:tab w:val="left" w:pos="1440"/>
          <w:tab w:val="left" w:pos="1800"/>
          <w:tab w:val="left" w:pos="2160"/>
          <w:tab w:val="left" w:pos="2880"/>
          <w:tab w:val="left" w:pos="3600"/>
          <w:tab w:val="left" w:pos="3960"/>
          <w:tab w:val="left" w:pos="4320"/>
        </w:tabs>
        <w:overflowPunct w:val="0"/>
        <w:autoSpaceDE w:val="0"/>
        <w:autoSpaceDN w:val="0"/>
        <w:adjustRightInd w:val="0"/>
        <w:textAlignment w:val="baseline"/>
        <w:rPr>
          <w:rFonts w:eastAsiaTheme="minorEastAsia"/>
          <w:szCs w:val="22"/>
          <w:lang w:val="en-CA" w:eastAsia="zh-CN"/>
        </w:rPr>
      </w:pPr>
      <w:r w:rsidRPr="009F0DFA">
        <w:rPr>
          <w:rFonts w:eastAsiaTheme="minorEastAsia"/>
          <w:szCs w:val="22"/>
          <w:lang w:val="en-CA" w:eastAsia="zh-CN"/>
        </w:rPr>
        <w:t>AI: {-0.11%</w:t>
      </w:r>
      <w:r w:rsidR="007215A7">
        <w:rPr>
          <w:rFonts w:eastAsiaTheme="minorEastAsia"/>
          <w:szCs w:val="22"/>
          <w:lang w:val="en-CA" w:eastAsia="zh-CN"/>
        </w:rPr>
        <w:t>, -</w:t>
      </w:r>
      <w:r w:rsidRPr="009F0DFA">
        <w:rPr>
          <w:rFonts w:eastAsiaTheme="minorEastAsia"/>
          <w:szCs w:val="22"/>
          <w:lang w:val="en-CA" w:eastAsia="zh-CN"/>
        </w:rPr>
        <w:t>0.08%</w:t>
      </w:r>
      <w:r w:rsidR="007215A7">
        <w:rPr>
          <w:rFonts w:eastAsiaTheme="minorEastAsia"/>
          <w:szCs w:val="22"/>
          <w:lang w:val="en-CA" w:eastAsia="zh-CN"/>
        </w:rPr>
        <w:t>, -</w:t>
      </w:r>
      <w:r w:rsidRPr="009F0DFA">
        <w:rPr>
          <w:rFonts w:eastAsiaTheme="minorEastAsia"/>
          <w:szCs w:val="22"/>
          <w:lang w:val="en-CA" w:eastAsia="zh-CN"/>
        </w:rPr>
        <w:t>0.11%},</w:t>
      </w:r>
      <w:r w:rsidR="007215A7">
        <w:rPr>
          <w:rFonts w:eastAsiaTheme="minorEastAsia"/>
          <w:szCs w:val="22"/>
          <w:lang w:val="en-CA" w:eastAsia="zh-CN"/>
        </w:rPr>
        <w:t xml:space="preserve"> </w:t>
      </w:r>
      <w:r w:rsidRPr="009F0DFA">
        <w:rPr>
          <w:rFonts w:eastAsiaTheme="minorEastAsia"/>
          <w:szCs w:val="22"/>
          <w:lang w:val="en-CA" w:eastAsia="zh-CN"/>
        </w:rPr>
        <w:t>{100%,</w:t>
      </w:r>
      <w:r w:rsidR="007215A7">
        <w:rPr>
          <w:rFonts w:eastAsiaTheme="minorEastAsia"/>
          <w:szCs w:val="22"/>
          <w:lang w:val="en-CA" w:eastAsia="zh-CN"/>
        </w:rPr>
        <w:t xml:space="preserve"> </w:t>
      </w:r>
      <w:r w:rsidRPr="009F0DFA">
        <w:rPr>
          <w:rFonts w:eastAsiaTheme="minorEastAsia"/>
          <w:szCs w:val="22"/>
          <w:lang w:val="en-CA" w:eastAsia="zh-CN"/>
        </w:rPr>
        <w:t>100%}</w:t>
      </w:r>
    </w:p>
    <w:p w14:paraId="43E8F851" w14:textId="62DB1E75" w:rsidR="009F0DFA" w:rsidRPr="009F0DFA" w:rsidRDefault="009F0DFA">
      <w:pPr>
        <w:tabs>
          <w:tab w:val="left" w:pos="360"/>
          <w:tab w:val="left" w:pos="720"/>
          <w:tab w:val="left" w:pos="1080"/>
          <w:tab w:val="left" w:pos="1440"/>
          <w:tab w:val="left" w:pos="1800"/>
          <w:tab w:val="left" w:pos="2160"/>
          <w:tab w:val="left" w:pos="2880"/>
          <w:tab w:val="left" w:pos="3600"/>
          <w:tab w:val="left" w:pos="3960"/>
          <w:tab w:val="left" w:pos="4320"/>
        </w:tabs>
        <w:overflowPunct w:val="0"/>
        <w:autoSpaceDE w:val="0"/>
        <w:autoSpaceDN w:val="0"/>
        <w:adjustRightInd w:val="0"/>
        <w:textAlignment w:val="baseline"/>
        <w:rPr>
          <w:rFonts w:eastAsiaTheme="minorEastAsia"/>
          <w:szCs w:val="22"/>
          <w:lang w:val="en-CA"/>
        </w:rPr>
      </w:pPr>
      <w:r w:rsidRPr="009F0DFA">
        <w:rPr>
          <w:rFonts w:eastAsiaTheme="minorEastAsia"/>
          <w:szCs w:val="22"/>
          <w:lang w:val="en-CA" w:eastAsia="zh-CN"/>
        </w:rPr>
        <w:t>RA: {-0.19%</w:t>
      </w:r>
      <w:r w:rsidR="007215A7">
        <w:rPr>
          <w:rFonts w:eastAsiaTheme="minorEastAsia"/>
          <w:szCs w:val="22"/>
          <w:lang w:val="en-CA" w:eastAsia="zh-CN"/>
        </w:rPr>
        <w:t>, -</w:t>
      </w:r>
      <w:r w:rsidRPr="009F0DFA">
        <w:rPr>
          <w:rFonts w:eastAsiaTheme="minorEastAsia"/>
          <w:szCs w:val="22"/>
          <w:lang w:val="en-CA" w:eastAsia="zh-CN"/>
        </w:rPr>
        <w:t>0.12%</w:t>
      </w:r>
      <w:r w:rsidR="007215A7">
        <w:rPr>
          <w:rFonts w:eastAsiaTheme="minorEastAsia"/>
          <w:szCs w:val="22"/>
          <w:lang w:val="en-CA" w:eastAsia="zh-CN"/>
        </w:rPr>
        <w:t>, -</w:t>
      </w:r>
      <w:r w:rsidRPr="009F0DFA">
        <w:rPr>
          <w:rFonts w:eastAsiaTheme="minorEastAsia"/>
          <w:szCs w:val="22"/>
          <w:lang w:val="en-CA" w:eastAsia="zh-CN"/>
        </w:rPr>
        <w:t>0.29%},</w:t>
      </w:r>
      <w:r w:rsidR="007215A7">
        <w:rPr>
          <w:rFonts w:eastAsiaTheme="minorEastAsia"/>
          <w:szCs w:val="22"/>
          <w:lang w:val="en-CA" w:eastAsia="zh-CN"/>
        </w:rPr>
        <w:t xml:space="preserve"> </w:t>
      </w:r>
      <w:r w:rsidRPr="009F0DFA">
        <w:rPr>
          <w:rFonts w:eastAsiaTheme="minorEastAsia"/>
          <w:szCs w:val="22"/>
          <w:lang w:val="en-CA" w:eastAsia="zh-CN"/>
        </w:rPr>
        <w:t>{100%,</w:t>
      </w:r>
      <w:r w:rsidR="007215A7">
        <w:rPr>
          <w:rFonts w:eastAsiaTheme="minorEastAsia"/>
          <w:szCs w:val="22"/>
          <w:lang w:val="en-CA" w:eastAsia="zh-CN"/>
        </w:rPr>
        <w:t xml:space="preserve"> </w:t>
      </w:r>
      <w:r w:rsidRPr="009F0DFA">
        <w:rPr>
          <w:rFonts w:eastAsiaTheme="minorEastAsia"/>
          <w:szCs w:val="22"/>
          <w:lang w:val="en-CA" w:eastAsia="zh-CN"/>
        </w:rPr>
        <w:t>100%}</w:t>
      </w:r>
    </w:p>
    <w:p w14:paraId="5B8B1F3B" w14:textId="77777777" w:rsidR="009F0DFA" w:rsidRPr="009F0DFA" w:rsidRDefault="009F0DFA">
      <w:pPr>
        <w:tabs>
          <w:tab w:val="left" w:pos="360"/>
          <w:tab w:val="left" w:pos="720"/>
          <w:tab w:val="left" w:pos="1080"/>
          <w:tab w:val="left" w:pos="1440"/>
          <w:tab w:val="left" w:pos="1800"/>
          <w:tab w:val="left" w:pos="2160"/>
          <w:tab w:val="left" w:pos="2880"/>
          <w:tab w:val="left" w:pos="3600"/>
          <w:tab w:val="left" w:pos="3960"/>
          <w:tab w:val="left" w:pos="4320"/>
        </w:tabs>
        <w:overflowPunct w:val="0"/>
        <w:autoSpaceDE w:val="0"/>
        <w:autoSpaceDN w:val="0"/>
        <w:adjustRightInd w:val="0"/>
        <w:textAlignment w:val="baseline"/>
        <w:rPr>
          <w:rFonts w:eastAsiaTheme="minorEastAsia"/>
          <w:szCs w:val="22"/>
          <w:lang w:val="en-CA" w:eastAsia="zh-CN"/>
        </w:rPr>
      </w:pPr>
      <w:r w:rsidRPr="009F0DFA">
        <w:rPr>
          <w:rFonts w:eastAsiaTheme="minorEastAsia"/>
          <w:b/>
          <w:bCs/>
          <w:szCs w:val="22"/>
          <w:u w:val="single"/>
          <w:lang w:val="en-CA" w:eastAsia="zh-CN"/>
        </w:rPr>
        <w:t>Test #3</w:t>
      </w:r>
      <w:r w:rsidRPr="009F0DFA">
        <w:rPr>
          <w:rFonts w:eastAsiaTheme="minorEastAsia"/>
          <w:szCs w:val="22"/>
          <w:u w:val="single"/>
          <w:lang w:val="en-CA" w:eastAsia="zh-CN"/>
        </w:rPr>
        <w:t xml:space="preserve">: EE2-3.5b on top of EE2-3.2 + EE2-3.3 </w:t>
      </w:r>
      <w:r w:rsidRPr="009F0DFA">
        <w:rPr>
          <w:rFonts w:eastAsiaTheme="minorEastAsia"/>
          <w:szCs w:val="22"/>
          <w:lang w:val="en-CA" w:eastAsia="zh-CN"/>
        </w:rPr>
        <w:t>:</w:t>
      </w:r>
    </w:p>
    <w:p w14:paraId="0339F22E" w14:textId="3EB4B490" w:rsidR="009F0DFA" w:rsidRPr="009F0DFA" w:rsidRDefault="009F0DFA">
      <w:pPr>
        <w:tabs>
          <w:tab w:val="left" w:pos="360"/>
          <w:tab w:val="left" w:pos="720"/>
          <w:tab w:val="left" w:pos="1080"/>
          <w:tab w:val="left" w:pos="1440"/>
          <w:tab w:val="left" w:pos="1800"/>
          <w:tab w:val="left" w:pos="2160"/>
          <w:tab w:val="left" w:pos="2880"/>
          <w:tab w:val="left" w:pos="3600"/>
          <w:tab w:val="left" w:pos="3960"/>
          <w:tab w:val="left" w:pos="4320"/>
        </w:tabs>
        <w:overflowPunct w:val="0"/>
        <w:autoSpaceDE w:val="0"/>
        <w:autoSpaceDN w:val="0"/>
        <w:adjustRightInd w:val="0"/>
        <w:textAlignment w:val="baseline"/>
        <w:rPr>
          <w:rFonts w:eastAsiaTheme="minorEastAsia"/>
          <w:szCs w:val="22"/>
          <w:lang w:val="en-CA" w:eastAsia="zh-CN"/>
        </w:rPr>
      </w:pPr>
      <w:r w:rsidRPr="009F0DFA">
        <w:rPr>
          <w:rFonts w:eastAsiaTheme="minorEastAsia"/>
          <w:szCs w:val="22"/>
          <w:lang w:val="en-CA" w:eastAsia="zh-CN"/>
        </w:rPr>
        <w:t>AI:</w:t>
      </w:r>
      <w:r w:rsidRPr="009F0DFA">
        <w:rPr>
          <w:rFonts w:eastAsiaTheme="minorEastAsia"/>
          <w:szCs w:val="20"/>
          <w:lang w:val="en-CA"/>
        </w:rPr>
        <w:t xml:space="preserve"> </w:t>
      </w:r>
      <w:r w:rsidRPr="009F0DFA">
        <w:rPr>
          <w:rFonts w:eastAsiaTheme="minorEastAsia"/>
          <w:szCs w:val="20"/>
        </w:rPr>
        <w:t>{</w:t>
      </w:r>
      <w:r w:rsidRPr="009F0DFA">
        <w:rPr>
          <w:rFonts w:eastAsiaTheme="minorEastAsia"/>
          <w:szCs w:val="22"/>
          <w:lang w:val="en-CA" w:eastAsia="zh-CN"/>
        </w:rPr>
        <w:t>-0.05%</w:t>
      </w:r>
      <w:r w:rsidR="007215A7">
        <w:rPr>
          <w:rFonts w:eastAsiaTheme="minorEastAsia"/>
          <w:szCs w:val="22"/>
          <w:lang w:val="en-CA" w:eastAsia="zh-CN"/>
        </w:rPr>
        <w:t>, -</w:t>
      </w:r>
      <w:r w:rsidRPr="009F0DFA">
        <w:rPr>
          <w:rFonts w:eastAsiaTheme="minorEastAsia"/>
          <w:szCs w:val="22"/>
          <w:lang w:val="en-CA" w:eastAsia="zh-CN"/>
        </w:rPr>
        <w:t>0.02%</w:t>
      </w:r>
      <w:r w:rsidR="007215A7">
        <w:rPr>
          <w:rFonts w:eastAsiaTheme="minorEastAsia"/>
          <w:szCs w:val="22"/>
          <w:lang w:val="en-CA" w:eastAsia="zh-CN"/>
        </w:rPr>
        <w:t>, -</w:t>
      </w:r>
      <w:r w:rsidRPr="009F0DFA">
        <w:rPr>
          <w:rFonts w:eastAsiaTheme="minorEastAsia"/>
          <w:szCs w:val="22"/>
          <w:lang w:val="en-CA" w:eastAsia="zh-CN"/>
        </w:rPr>
        <w:t>0.06%},</w:t>
      </w:r>
      <w:r w:rsidR="007215A7">
        <w:rPr>
          <w:rFonts w:eastAsiaTheme="minorEastAsia"/>
          <w:szCs w:val="22"/>
          <w:lang w:val="en-CA" w:eastAsia="zh-CN"/>
        </w:rPr>
        <w:t xml:space="preserve"> </w:t>
      </w:r>
      <w:r w:rsidRPr="009F0DFA">
        <w:rPr>
          <w:rFonts w:eastAsiaTheme="minorEastAsia"/>
          <w:szCs w:val="22"/>
          <w:lang w:val="en-CA" w:eastAsia="zh-CN"/>
        </w:rPr>
        <w:t>{100%,</w:t>
      </w:r>
      <w:r w:rsidR="007215A7">
        <w:rPr>
          <w:rFonts w:eastAsiaTheme="minorEastAsia"/>
          <w:szCs w:val="22"/>
          <w:lang w:val="en-CA" w:eastAsia="zh-CN"/>
        </w:rPr>
        <w:t xml:space="preserve"> </w:t>
      </w:r>
      <w:r w:rsidRPr="009F0DFA">
        <w:rPr>
          <w:rFonts w:eastAsiaTheme="minorEastAsia"/>
          <w:szCs w:val="22"/>
          <w:lang w:val="en-CA" w:eastAsia="zh-CN"/>
        </w:rPr>
        <w:t>99%}</w:t>
      </w:r>
    </w:p>
    <w:p w14:paraId="610C76B9" w14:textId="00AE7660" w:rsidR="009F0DFA" w:rsidRPr="009F0DFA" w:rsidRDefault="009F0DFA">
      <w:pPr>
        <w:tabs>
          <w:tab w:val="left" w:pos="360"/>
          <w:tab w:val="left" w:pos="720"/>
          <w:tab w:val="left" w:pos="1080"/>
          <w:tab w:val="left" w:pos="1440"/>
          <w:tab w:val="left" w:pos="1800"/>
          <w:tab w:val="left" w:pos="2160"/>
          <w:tab w:val="left" w:pos="2880"/>
          <w:tab w:val="left" w:pos="3600"/>
          <w:tab w:val="left" w:pos="3960"/>
          <w:tab w:val="left" w:pos="4320"/>
        </w:tabs>
        <w:overflowPunct w:val="0"/>
        <w:autoSpaceDE w:val="0"/>
        <w:autoSpaceDN w:val="0"/>
        <w:adjustRightInd w:val="0"/>
        <w:textAlignment w:val="baseline"/>
        <w:rPr>
          <w:rFonts w:eastAsiaTheme="minorEastAsia"/>
          <w:szCs w:val="22"/>
          <w:lang w:val="en-CA"/>
        </w:rPr>
      </w:pPr>
      <w:r w:rsidRPr="009F0DFA">
        <w:rPr>
          <w:rFonts w:eastAsiaTheme="minorEastAsia"/>
          <w:szCs w:val="22"/>
          <w:lang w:val="en-CA"/>
        </w:rPr>
        <w:t>RA</w:t>
      </w:r>
      <w:r w:rsidRPr="009F0DFA">
        <w:rPr>
          <w:rFonts w:eastAsiaTheme="minorEastAsia"/>
          <w:szCs w:val="22"/>
          <w:lang w:val="en-CA" w:eastAsia="zh-CN"/>
        </w:rPr>
        <w:t>:</w:t>
      </w:r>
      <w:r w:rsidRPr="009F0DFA">
        <w:rPr>
          <w:rFonts w:eastAsiaTheme="minorEastAsia"/>
          <w:szCs w:val="20"/>
          <w:lang w:val="en-CA"/>
        </w:rPr>
        <w:t xml:space="preserve"> </w:t>
      </w:r>
      <w:r w:rsidRPr="009F0DFA">
        <w:rPr>
          <w:rFonts w:eastAsiaTheme="minorEastAsia"/>
          <w:szCs w:val="20"/>
        </w:rPr>
        <w:t>{</w:t>
      </w:r>
      <w:r w:rsidRPr="009F0DFA">
        <w:rPr>
          <w:rFonts w:eastAsiaTheme="minorEastAsia"/>
          <w:szCs w:val="22"/>
          <w:lang w:val="en-CA" w:eastAsia="zh-CN"/>
        </w:rPr>
        <w:t>-0.19%</w:t>
      </w:r>
      <w:r w:rsidR="007215A7">
        <w:rPr>
          <w:rFonts w:eastAsiaTheme="minorEastAsia"/>
          <w:szCs w:val="22"/>
          <w:lang w:val="en-CA" w:eastAsia="zh-CN"/>
        </w:rPr>
        <w:t>, -</w:t>
      </w:r>
      <w:r w:rsidRPr="009F0DFA">
        <w:rPr>
          <w:rFonts w:eastAsiaTheme="minorEastAsia"/>
          <w:szCs w:val="22"/>
          <w:lang w:val="en-CA" w:eastAsia="zh-CN"/>
        </w:rPr>
        <w:t>0.17%</w:t>
      </w:r>
      <w:r w:rsidR="007215A7">
        <w:rPr>
          <w:rFonts w:eastAsiaTheme="minorEastAsia"/>
          <w:szCs w:val="22"/>
          <w:lang w:val="en-CA" w:eastAsia="zh-CN"/>
        </w:rPr>
        <w:t>, -</w:t>
      </w:r>
      <w:r w:rsidRPr="009F0DFA">
        <w:rPr>
          <w:rFonts w:eastAsiaTheme="minorEastAsia"/>
          <w:szCs w:val="22"/>
          <w:lang w:val="en-CA" w:eastAsia="zh-CN"/>
        </w:rPr>
        <w:t>0.15%},</w:t>
      </w:r>
      <w:r w:rsidR="007215A7">
        <w:rPr>
          <w:rFonts w:eastAsiaTheme="minorEastAsia"/>
          <w:szCs w:val="22"/>
          <w:lang w:val="en-CA" w:eastAsia="zh-CN"/>
        </w:rPr>
        <w:t xml:space="preserve"> </w:t>
      </w:r>
      <w:r w:rsidRPr="009F0DFA">
        <w:rPr>
          <w:rFonts w:eastAsiaTheme="minorEastAsia"/>
          <w:szCs w:val="22"/>
          <w:lang w:val="en-CA" w:eastAsia="zh-CN"/>
        </w:rPr>
        <w:t>{101%,</w:t>
      </w:r>
      <w:r w:rsidR="007215A7">
        <w:rPr>
          <w:rFonts w:eastAsiaTheme="minorEastAsia"/>
          <w:szCs w:val="22"/>
          <w:lang w:val="en-CA" w:eastAsia="zh-CN"/>
        </w:rPr>
        <w:t xml:space="preserve"> </w:t>
      </w:r>
      <w:r w:rsidRPr="009F0DFA">
        <w:rPr>
          <w:rFonts w:eastAsiaTheme="minorEastAsia"/>
          <w:szCs w:val="22"/>
          <w:lang w:val="en-CA" w:eastAsia="zh-CN"/>
        </w:rPr>
        <w:t>100%}</w:t>
      </w:r>
    </w:p>
    <w:p w14:paraId="363370E6" w14:textId="77777777" w:rsidR="009F0DFA" w:rsidRPr="009F0DFA" w:rsidRDefault="009F0DFA">
      <w:pPr>
        <w:tabs>
          <w:tab w:val="left" w:pos="360"/>
          <w:tab w:val="left" w:pos="720"/>
          <w:tab w:val="left" w:pos="1080"/>
          <w:tab w:val="left" w:pos="1440"/>
          <w:tab w:val="left" w:pos="1800"/>
          <w:tab w:val="left" w:pos="2160"/>
          <w:tab w:val="left" w:pos="2880"/>
          <w:tab w:val="left" w:pos="3600"/>
          <w:tab w:val="left" w:pos="3960"/>
          <w:tab w:val="left" w:pos="4320"/>
        </w:tabs>
        <w:overflowPunct w:val="0"/>
        <w:autoSpaceDE w:val="0"/>
        <w:autoSpaceDN w:val="0"/>
        <w:adjustRightInd w:val="0"/>
        <w:textAlignment w:val="baseline"/>
        <w:rPr>
          <w:rFonts w:eastAsiaTheme="minorEastAsia"/>
          <w:szCs w:val="22"/>
          <w:lang w:val="en-CA" w:eastAsia="zh-CN"/>
        </w:rPr>
      </w:pPr>
      <w:r w:rsidRPr="009F0DFA">
        <w:rPr>
          <w:rFonts w:eastAsiaTheme="minorEastAsia"/>
          <w:b/>
          <w:bCs/>
          <w:szCs w:val="22"/>
          <w:u w:val="single"/>
          <w:lang w:val="en-CA" w:eastAsia="zh-CN"/>
        </w:rPr>
        <w:lastRenderedPageBreak/>
        <w:t xml:space="preserve">Test #4: </w:t>
      </w:r>
      <w:r w:rsidRPr="009F0DFA">
        <w:rPr>
          <w:rFonts w:eastAsiaTheme="minorEastAsia"/>
          <w:szCs w:val="22"/>
          <w:u w:val="single"/>
          <w:lang w:val="en-CA" w:eastAsia="zh-CN"/>
        </w:rPr>
        <w:t>EE2-3.5b on top of EE2-3.2 + EE2-3.3 + EE2-3.4</w:t>
      </w:r>
      <w:r w:rsidRPr="009F0DFA">
        <w:rPr>
          <w:rFonts w:eastAsiaTheme="minorEastAsia"/>
          <w:szCs w:val="22"/>
          <w:lang w:val="en-CA" w:eastAsia="zh-CN"/>
        </w:rPr>
        <w:t>:</w:t>
      </w:r>
    </w:p>
    <w:p w14:paraId="6E7F024A" w14:textId="3FFFE7B0" w:rsidR="009F0DFA" w:rsidRPr="009F0DFA" w:rsidRDefault="009F0DFA">
      <w:pPr>
        <w:tabs>
          <w:tab w:val="left" w:pos="360"/>
          <w:tab w:val="left" w:pos="720"/>
          <w:tab w:val="left" w:pos="1080"/>
          <w:tab w:val="left" w:pos="1440"/>
          <w:tab w:val="left" w:pos="1800"/>
          <w:tab w:val="left" w:pos="2160"/>
          <w:tab w:val="left" w:pos="2880"/>
          <w:tab w:val="left" w:pos="3600"/>
          <w:tab w:val="left" w:pos="3960"/>
          <w:tab w:val="left" w:pos="4320"/>
        </w:tabs>
        <w:overflowPunct w:val="0"/>
        <w:autoSpaceDE w:val="0"/>
        <w:autoSpaceDN w:val="0"/>
        <w:adjustRightInd w:val="0"/>
        <w:textAlignment w:val="baseline"/>
        <w:rPr>
          <w:rFonts w:eastAsiaTheme="minorEastAsia"/>
          <w:szCs w:val="22"/>
          <w:lang w:val="en-CA" w:eastAsia="zh-CN"/>
        </w:rPr>
      </w:pPr>
      <w:r w:rsidRPr="009F0DFA">
        <w:rPr>
          <w:rFonts w:eastAsiaTheme="minorEastAsia"/>
          <w:szCs w:val="22"/>
          <w:lang w:val="en-CA" w:eastAsia="zh-CN"/>
        </w:rPr>
        <w:t>AI:</w:t>
      </w:r>
      <w:r w:rsidRPr="009F0DFA">
        <w:rPr>
          <w:rFonts w:eastAsiaTheme="minorEastAsia"/>
          <w:szCs w:val="20"/>
          <w:lang w:val="en-CA"/>
        </w:rPr>
        <w:t xml:space="preserve"> </w:t>
      </w:r>
      <w:r w:rsidRPr="009F0DFA">
        <w:rPr>
          <w:rFonts w:eastAsiaTheme="minorEastAsia"/>
          <w:szCs w:val="20"/>
        </w:rPr>
        <w:t>{</w:t>
      </w:r>
      <w:r w:rsidRPr="009F0DFA">
        <w:rPr>
          <w:rFonts w:eastAsiaTheme="minorEastAsia"/>
          <w:szCs w:val="22"/>
          <w:lang w:val="en-CA" w:eastAsia="zh-CN"/>
        </w:rPr>
        <w:t>-0.03%</w:t>
      </w:r>
      <w:r w:rsidR="007215A7">
        <w:rPr>
          <w:rFonts w:eastAsiaTheme="minorEastAsia"/>
          <w:szCs w:val="22"/>
          <w:lang w:val="en-CA" w:eastAsia="zh-CN"/>
        </w:rPr>
        <w:t>, -</w:t>
      </w:r>
      <w:r w:rsidRPr="009F0DFA">
        <w:rPr>
          <w:rFonts w:eastAsiaTheme="minorEastAsia"/>
          <w:szCs w:val="22"/>
          <w:lang w:val="en-CA" w:eastAsia="zh-CN"/>
        </w:rPr>
        <w:t>0.07%,</w:t>
      </w:r>
      <w:r w:rsidR="007215A7">
        <w:rPr>
          <w:rFonts w:eastAsiaTheme="minorEastAsia"/>
          <w:szCs w:val="22"/>
          <w:lang w:val="en-CA" w:eastAsia="zh-CN"/>
        </w:rPr>
        <w:t xml:space="preserve"> </w:t>
      </w:r>
      <w:r w:rsidRPr="009F0DFA">
        <w:rPr>
          <w:rFonts w:eastAsiaTheme="minorEastAsia"/>
          <w:szCs w:val="22"/>
          <w:lang w:val="en-CA" w:eastAsia="zh-CN"/>
        </w:rPr>
        <w:t>0.01%},</w:t>
      </w:r>
      <w:r w:rsidR="007215A7">
        <w:rPr>
          <w:rFonts w:eastAsiaTheme="minorEastAsia"/>
          <w:szCs w:val="22"/>
          <w:lang w:val="en-CA" w:eastAsia="zh-CN"/>
        </w:rPr>
        <w:t xml:space="preserve"> </w:t>
      </w:r>
      <w:r w:rsidRPr="009F0DFA">
        <w:rPr>
          <w:rFonts w:eastAsiaTheme="minorEastAsia"/>
          <w:szCs w:val="22"/>
          <w:lang w:val="en-CA" w:eastAsia="zh-CN"/>
        </w:rPr>
        <w:t>{100%,</w:t>
      </w:r>
      <w:r w:rsidR="007215A7">
        <w:rPr>
          <w:rFonts w:eastAsiaTheme="minorEastAsia"/>
          <w:szCs w:val="22"/>
          <w:lang w:val="en-CA" w:eastAsia="zh-CN"/>
        </w:rPr>
        <w:t xml:space="preserve"> </w:t>
      </w:r>
      <w:r w:rsidRPr="009F0DFA">
        <w:rPr>
          <w:rFonts w:eastAsiaTheme="minorEastAsia"/>
          <w:szCs w:val="22"/>
          <w:lang w:val="en-CA" w:eastAsia="zh-CN"/>
        </w:rPr>
        <w:t>100%}</w:t>
      </w:r>
    </w:p>
    <w:p w14:paraId="1987CFD0" w14:textId="57682839" w:rsidR="009F0DFA" w:rsidRPr="009F0DFA" w:rsidRDefault="009F0DFA">
      <w:pPr>
        <w:tabs>
          <w:tab w:val="left" w:pos="360"/>
          <w:tab w:val="left" w:pos="720"/>
          <w:tab w:val="left" w:pos="1080"/>
          <w:tab w:val="left" w:pos="1440"/>
          <w:tab w:val="left" w:pos="1800"/>
          <w:tab w:val="left" w:pos="2160"/>
          <w:tab w:val="left" w:pos="2520"/>
          <w:tab w:val="left" w:pos="2880"/>
          <w:tab w:val="left" w:pos="3600"/>
          <w:tab w:val="left" w:pos="3960"/>
          <w:tab w:val="left" w:pos="4320"/>
        </w:tabs>
        <w:overflowPunct w:val="0"/>
        <w:autoSpaceDE w:val="0"/>
        <w:autoSpaceDN w:val="0"/>
        <w:adjustRightInd w:val="0"/>
        <w:textAlignment w:val="baseline"/>
        <w:rPr>
          <w:rFonts w:eastAsiaTheme="minorEastAsia"/>
          <w:szCs w:val="22"/>
          <w:lang w:val="en-CA"/>
        </w:rPr>
      </w:pPr>
      <w:r w:rsidRPr="009F0DFA">
        <w:rPr>
          <w:rFonts w:eastAsiaTheme="minorEastAsia"/>
          <w:szCs w:val="22"/>
          <w:lang w:val="en-CA"/>
        </w:rPr>
        <w:t>RA: {0.00%</w:t>
      </w:r>
      <w:r w:rsidR="007215A7">
        <w:rPr>
          <w:rFonts w:eastAsiaTheme="minorEastAsia"/>
          <w:szCs w:val="22"/>
          <w:lang w:val="en-CA"/>
        </w:rPr>
        <w:t>, -</w:t>
      </w:r>
      <w:r w:rsidRPr="009F0DFA">
        <w:rPr>
          <w:rFonts w:eastAsiaTheme="minorEastAsia"/>
          <w:szCs w:val="22"/>
          <w:lang w:val="en-CA"/>
        </w:rPr>
        <w:t>0.15%,</w:t>
      </w:r>
      <w:r w:rsidR="007215A7">
        <w:rPr>
          <w:rFonts w:eastAsiaTheme="minorEastAsia"/>
          <w:szCs w:val="22"/>
          <w:lang w:val="en-CA"/>
        </w:rPr>
        <w:t xml:space="preserve"> </w:t>
      </w:r>
      <w:r w:rsidRPr="009F0DFA">
        <w:rPr>
          <w:rFonts w:eastAsiaTheme="minorEastAsia"/>
          <w:szCs w:val="22"/>
          <w:lang w:val="en-CA"/>
        </w:rPr>
        <w:t>0.01%},</w:t>
      </w:r>
      <w:r w:rsidR="007215A7">
        <w:rPr>
          <w:rFonts w:eastAsiaTheme="minorEastAsia"/>
          <w:szCs w:val="22"/>
          <w:lang w:val="en-CA"/>
        </w:rPr>
        <w:t xml:space="preserve"> </w:t>
      </w:r>
      <w:r w:rsidRPr="009F0DFA">
        <w:rPr>
          <w:rFonts w:eastAsiaTheme="minorEastAsia"/>
          <w:szCs w:val="22"/>
          <w:lang w:val="en-CA"/>
        </w:rPr>
        <w:t>{100%,</w:t>
      </w:r>
      <w:r w:rsidR="007215A7">
        <w:rPr>
          <w:rFonts w:eastAsiaTheme="minorEastAsia"/>
          <w:szCs w:val="22"/>
          <w:lang w:val="en-CA"/>
        </w:rPr>
        <w:t xml:space="preserve"> </w:t>
      </w:r>
      <w:r w:rsidRPr="009F0DFA">
        <w:rPr>
          <w:rFonts w:eastAsiaTheme="minorEastAsia"/>
          <w:szCs w:val="22"/>
          <w:lang w:val="en-CA"/>
        </w:rPr>
        <w:t>100%}</w:t>
      </w:r>
    </w:p>
    <w:p w14:paraId="0A3C2D04" w14:textId="51DBFD7B" w:rsidR="009F0DFA" w:rsidRPr="009F0DFA" w:rsidRDefault="007215A7">
      <w:pPr>
        <w:tabs>
          <w:tab w:val="left" w:pos="360"/>
          <w:tab w:val="left" w:pos="720"/>
          <w:tab w:val="left" w:pos="1080"/>
          <w:tab w:val="left" w:pos="1440"/>
          <w:tab w:val="left" w:pos="1800"/>
          <w:tab w:val="left" w:pos="2160"/>
          <w:tab w:val="left" w:pos="2520"/>
          <w:tab w:val="left" w:pos="2880"/>
          <w:tab w:val="left" w:pos="3600"/>
          <w:tab w:val="left" w:pos="3960"/>
          <w:tab w:val="left" w:pos="4320"/>
        </w:tabs>
        <w:overflowPunct w:val="0"/>
        <w:autoSpaceDE w:val="0"/>
        <w:autoSpaceDN w:val="0"/>
        <w:adjustRightInd w:val="0"/>
        <w:textAlignment w:val="baseline"/>
        <w:rPr>
          <w:rFonts w:eastAsiaTheme="minorEastAsia"/>
          <w:szCs w:val="22"/>
          <w:lang w:val="en-CA"/>
        </w:rPr>
      </w:pPr>
      <w:r>
        <w:rPr>
          <w:rFonts w:eastAsiaTheme="minorEastAsia"/>
          <w:szCs w:val="22"/>
          <w:lang w:val="en-CA"/>
        </w:rPr>
        <w:t>There was n</w:t>
      </w:r>
      <w:r w:rsidR="009F0DFA" w:rsidRPr="009F0DFA">
        <w:rPr>
          <w:rFonts w:eastAsiaTheme="minorEastAsia"/>
          <w:szCs w:val="22"/>
          <w:lang w:val="en-CA"/>
        </w:rPr>
        <w:t xml:space="preserve">o need to present </w:t>
      </w:r>
      <w:r>
        <w:rPr>
          <w:rFonts w:eastAsiaTheme="minorEastAsia"/>
          <w:szCs w:val="22"/>
          <w:lang w:val="en-CA"/>
        </w:rPr>
        <w:t xml:space="preserve">this </w:t>
      </w:r>
      <w:r w:rsidR="009F0DFA" w:rsidRPr="009F0DFA">
        <w:rPr>
          <w:rFonts w:eastAsiaTheme="minorEastAsia"/>
          <w:szCs w:val="22"/>
          <w:lang w:val="en-CA"/>
        </w:rPr>
        <w:t xml:space="preserve">in the </w:t>
      </w:r>
      <w:proofErr w:type="spellStart"/>
      <w:r w:rsidR="009F0DFA" w:rsidRPr="009F0DFA">
        <w:rPr>
          <w:rFonts w:eastAsiaTheme="minorEastAsia"/>
          <w:szCs w:val="22"/>
          <w:lang w:val="en-CA"/>
        </w:rPr>
        <w:t>BoG</w:t>
      </w:r>
      <w:proofErr w:type="spellEnd"/>
      <w:r>
        <w:rPr>
          <w:rFonts w:eastAsiaTheme="minorEastAsia"/>
          <w:szCs w:val="22"/>
          <w:lang w:val="en-CA"/>
        </w:rPr>
        <w:t>,</w:t>
      </w:r>
      <w:r w:rsidR="009F0DFA" w:rsidRPr="009F0DFA">
        <w:rPr>
          <w:rFonts w:eastAsiaTheme="minorEastAsia"/>
          <w:szCs w:val="22"/>
          <w:lang w:val="en-CA"/>
        </w:rPr>
        <w:t xml:space="preserve"> as this was already discussed and adopted in the plenary.</w:t>
      </w:r>
    </w:p>
    <w:p w14:paraId="72CB015D" w14:textId="090CEDBD" w:rsid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b/>
          <w:lang w:val="en-CA"/>
        </w:rPr>
      </w:pPr>
    </w:p>
    <w:p w14:paraId="07E57FEF" w14:textId="77777777" w:rsidR="00AA58C8" w:rsidRPr="00310E90" w:rsidRDefault="00AA58C8" w:rsidP="000C06CF">
      <w:pPr>
        <w:rPr>
          <w:rFonts w:eastAsiaTheme="minorEastAsia" w:cs="Arial"/>
          <w:bCs/>
          <w:sz w:val="20"/>
          <w:szCs w:val="32"/>
          <w:lang w:val="en-CA"/>
        </w:rPr>
      </w:pPr>
      <w:bookmarkStart w:id="1232" w:name="_Ref101529783"/>
      <w:r w:rsidRPr="00310E90">
        <w:rPr>
          <w:rFonts w:eastAsiaTheme="minorEastAsia" w:cs="Arial"/>
          <w:b/>
          <w:bCs/>
          <w:kern w:val="32"/>
          <w:szCs w:val="32"/>
          <w:lang w:val="en-CA"/>
        </w:rPr>
        <w:t>ECM modifications beyond EE2 (Section 5.3.4) (25)</w:t>
      </w:r>
      <w:bookmarkEnd w:id="1232"/>
    </w:p>
    <w:p w14:paraId="0A69B6F7" w14:textId="5B7A43F9" w:rsidR="00AA58C8" w:rsidRDefault="00AA58C8" w:rsidP="000C06CF">
      <w:pPr>
        <w:rPr>
          <w:lang w:val="en-CA"/>
        </w:rPr>
      </w:pPr>
      <w:r>
        <w:rPr>
          <w:lang w:val="en-CA"/>
        </w:rPr>
        <w:t>The following contributions</w:t>
      </w:r>
      <w:r w:rsidRPr="00172D2C">
        <w:rPr>
          <w:lang w:val="en-CA"/>
        </w:rPr>
        <w:t xml:space="preserve"> were discussed in</w:t>
      </w:r>
      <w:r>
        <w:rPr>
          <w:lang w:val="en-CA"/>
        </w:rPr>
        <w:t xml:space="preserve"> </w:t>
      </w:r>
      <w:proofErr w:type="spellStart"/>
      <w:r>
        <w:rPr>
          <w:lang w:val="en-CA"/>
        </w:rPr>
        <w:t>BoG</w:t>
      </w:r>
      <w:proofErr w:type="spellEnd"/>
      <w:r>
        <w:rPr>
          <w:lang w:val="en-CA"/>
        </w:rPr>
        <w:t xml:space="preserve"> meeting #3 </w:t>
      </w:r>
      <w:r w:rsidRPr="00172D2C">
        <w:rPr>
          <w:lang w:val="en-CA"/>
        </w:rPr>
        <w:t xml:space="preserve">at </w:t>
      </w:r>
      <w:r>
        <w:rPr>
          <w:lang w:val="en-CA"/>
        </w:rPr>
        <w:t xml:space="preserve">0043-0149 </w:t>
      </w:r>
      <w:r w:rsidRPr="00172D2C">
        <w:rPr>
          <w:lang w:val="en-CA"/>
        </w:rPr>
        <w:t xml:space="preserve">UTC on </w:t>
      </w:r>
      <w:r>
        <w:rPr>
          <w:lang w:val="en-CA"/>
        </w:rPr>
        <w:t>Saturday</w:t>
      </w:r>
      <w:r w:rsidRPr="00172D2C">
        <w:rPr>
          <w:lang w:val="en-CA"/>
        </w:rPr>
        <w:t xml:space="preserve"> </w:t>
      </w:r>
      <w:r>
        <w:rPr>
          <w:lang w:val="en-CA"/>
        </w:rPr>
        <w:t>23</w:t>
      </w:r>
      <w:r w:rsidRPr="00172D2C">
        <w:rPr>
          <w:lang w:val="en-CA"/>
        </w:rPr>
        <w:t xml:space="preserve"> </w:t>
      </w:r>
      <w:r>
        <w:rPr>
          <w:lang w:val="en-CA"/>
        </w:rPr>
        <w:t>April</w:t>
      </w:r>
      <w:r w:rsidRPr="00172D2C">
        <w:rPr>
          <w:lang w:val="en-CA"/>
        </w:rPr>
        <w:t xml:space="preserve"> 2022.</w:t>
      </w:r>
    </w:p>
    <w:p w14:paraId="149CCB9E" w14:textId="77777777" w:rsidR="00AA58C8" w:rsidRDefault="000B614C" w:rsidP="000C06CF">
      <w:pPr>
        <w:pStyle w:val="Heading9"/>
        <w:rPr>
          <w:lang w:val="en-CA"/>
        </w:rPr>
      </w:pPr>
      <w:hyperlink r:id="rId341" w:history="1">
        <w:r w:rsidR="00AA58C8" w:rsidRPr="000C13D4">
          <w:rPr>
            <w:color w:val="0000FF"/>
            <w:u w:val="single"/>
            <w:lang w:val="en-CA"/>
          </w:rPr>
          <w:t>JVET-Z0059</w:t>
        </w:r>
      </w:hyperlink>
      <w:r w:rsidR="00AA58C8" w:rsidRPr="000C13D4">
        <w:rPr>
          <w:lang w:val="en-CA"/>
        </w:rPr>
        <w:t xml:space="preserve"> Non-EE2: Adaptive width for GPM blending area [Y. Kidani, H. Kato, K. Unno, K. Kawamura (KDDI)]</w:t>
      </w:r>
    </w:p>
    <w:p w14:paraId="5E3C347A" w14:textId="77777777" w:rsidR="00AA58C8" w:rsidRDefault="00AA58C8" w:rsidP="000C06CF">
      <w:pPr>
        <w:rPr>
          <w:lang w:val="en-CA" w:eastAsia="ja-JP"/>
        </w:rPr>
      </w:pPr>
      <w:r w:rsidRPr="001F2A0D">
        <w:rPr>
          <w:lang w:val="en-CA" w:eastAsia="ja-JP"/>
        </w:rPr>
        <w:t xml:space="preserve">This contribution </w:t>
      </w:r>
      <w:r>
        <w:rPr>
          <w:lang w:val="en-CA" w:eastAsia="ja-JP"/>
        </w:rPr>
        <w:t xml:space="preserve">proposes an adaptive width for </w:t>
      </w:r>
      <w:r w:rsidRPr="001F2A0D">
        <w:rPr>
          <w:lang w:val="en-CA" w:eastAsia="ja-JP"/>
        </w:rPr>
        <w:t xml:space="preserve">geometric partitioning mode (GPM) </w:t>
      </w:r>
      <w:r>
        <w:rPr>
          <w:lang w:val="en-CA" w:eastAsia="ja-JP"/>
        </w:rPr>
        <w:t xml:space="preserve">blending area to further enhance coding performance of ECM. In VVC spec and the current ECM design, GPM can select only one fixed width for GPM blending area to derive the final prediction samples with the two prediction signals of each part of GPM. This is not always optimal for diverse video sequences. Therefore, the proposed method enables GPM to select the adaptive blending width by signalling among the three different widths: the same width as that of VVC and ECM, </w:t>
      </w:r>
      <w:r w:rsidRPr="003A4638">
        <w:rPr>
          <w:lang w:val="en-CA" w:eastAsia="ja-JP"/>
        </w:rPr>
        <w:t>a quarter of that width, and four times of that width</w:t>
      </w:r>
      <w:r>
        <w:rPr>
          <w:lang w:val="en-CA" w:eastAsia="ja-JP"/>
        </w:rPr>
        <w:t>. Simulation</w:t>
      </w:r>
      <w:r w:rsidRPr="001F2A0D">
        <w:rPr>
          <w:lang w:val="en-CA" w:eastAsia="ja-JP"/>
        </w:rPr>
        <w:t xml:space="preserve"> </w:t>
      </w:r>
      <w:r>
        <w:rPr>
          <w:lang w:val="en-CA" w:eastAsia="ja-JP"/>
        </w:rPr>
        <w:t xml:space="preserve">test </w:t>
      </w:r>
      <w:r w:rsidRPr="001F2A0D">
        <w:rPr>
          <w:lang w:val="en-CA" w:eastAsia="ja-JP"/>
        </w:rPr>
        <w:t xml:space="preserve">results of </w:t>
      </w:r>
      <w:r>
        <w:rPr>
          <w:lang w:val="en-CA" w:eastAsia="ja-JP"/>
        </w:rPr>
        <w:t>over all classes</w:t>
      </w:r>
      <w:r w:rsidRPr="001F2A0D">
        <w:rPr>
          <w:lang w:val="en-CA" w:eastAsia="ja-JP"/>
        </w:rPr>
        <w:t xml:space="preserve"> on </w:t>
      </w:r>
      <w:r>
        <w:rPr>
          <w:lang w:val="en-CA" w:eastAsia="ja-JP"/>
        </w:rPr>
        <w:t xml:space="preserve">the top of </w:t>
      </w:r>
      <w:r w:rsidRPr="001F2A0D">
        <w:rPr>
          <w:lang w:val="en-CA" w:eastAsia="ja-JP"/>
        </w:rPr>
        <w:t>ECM-</w:t>
      </w:r>
      <w:r>
        <w:rPr>
          <w:lang w:val="en-CA" w:eastAsia="ja-JP"/>
        </w:rPr>
        <w:t xml:space="preserve">4.0 in RA and LB </w:t>
      </w:r>
      <w:r w:rsidRPr="001F2A0D">
        <w:rPr>
          <w:lang w:val="en-CA" w:eastAsia="ja-JP"/>
        </w:rPr>
        <w:t xml:space="preserve">are </w:t>
      </w:r>
      <w:r>
        <w:rPr>
          <w:lang w:val="en-CA" w:eastAsia="ja-JP"/>
        </w:rPr>
        <w:t xml:space="preserve">reported </w:t>
      </w:r>
      <w:r w:rsidRPr="001F2A0D">
        <w:rPr>
          <w:lang w:val="en-CA" w:eastAsia="ja-JP"/>
        </w:rPr>
        <w:t>as follow</w:t>
      </w:r>
      <w:r>
        <w:rPr>
          <w:lang w:val="en-CA" w:eastAsia="ja-JP"/>
        </w:rPr>
        <w:t>s:</w:t>
      </w:r>
    </w:p>
    <w:p w14:paraId="46B6227B" w14:textId="77777777" w:rsidR="00AA58C8" w:rsidRPr="001A4322" w:rsidRDefault="00AA58C8" w:rsidP="000C06CF">
      <w:pPr>
        <w:pStyle w:val="ListParagraph"/>
        <w:numPr>
          <w:ilvl w:val="0"/>
          <w:numId w:val="234"/>
        </w:numPr>
        <w:tabs>
          <w:tab w:val="left" w:pos="360"/>
          <w:tab w:val="left" w:pos="720"/>
          <w:tab w:val="left" w:pos="1080"/>
          <w:tab w:val="left" w:pos="1440"/>
          <w:tab w:val="left" w:pos="1800"/>
          <w:tab w:val="left" w:pos="2160"/>
          <w:tab w:val="left" w:pos="241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1A4322">
        <w:rPr>
          <w:lang w:val="en-CA"/>
        </w:rPr>
        <w:t>RA</w:t>
      </w:r>
      <w:r>
        <w:rPr>
          <w:lang w:val="en-CA"/>
        </w:rPr>
        <w:t xml:space="preserve"> (Overall)</w:t>
      </w:r>
      <w:r w:rsidRPr="001A4322">
        <w:rPr>
          <w:lang w:val="en-CA"/>
        </w:rPr>
        <w:t>:</w:t>
      </w:r>
      <w:r w:rsidRPr="001A4322">
        <w:t xml:space="preserve"> BD-rate Y</w:t>
      </w:r>
      <w:r>
        <w:t>/</w:t>
      </w:r>
      <w:r w:rsidRPr="001A4322">
        <w:t>U</w:t>
      </w:r>
      <w:r>
        <w:t>/</w:t>
      </w:r>
      <w:r w:rsidRPr="001A4322">
        <w:t xml:space="preserve">V: </w:t>
      </w:r>
      <w:r>
        <w:rPr>
          <w:rFonts w:hint="eastAsia"/>
          <w:lang w:eastAsia="ja-JP"/>
        </w:rPr>
        <w:t>-</w:t>
      </w:r>
      <w:r>
        <w:rPr>
          <w:lang w:eastAsia="ja-JP"/>
        </w:rPr>
        <w:t>0.15</w:t>
      </w:r>
      <w:r w:rsidRPr="001A4322">
        <w:rPr>
          <w:lang w:val="en-CA"/>
        </w:rPr>
        <w:t>%</w:t>
      </w:r>
      <w:r>
        <w:rPr>
          <w:lang w:val="en-CA"/>
        </w:rPr>
        <w:t>/-0.18</w:t>
      </w:r>
      <w:r w:rsidRPr="001A4322">
        <w:rPr>
          <w:lang w:val="en-CA"/>
        </w:rPr>
        <w:t>%</w:t>
      </w:r>
      <w:r>
        <w:rPr>
          <w:lang w:val="en-CA"/>
        </w:rPr>
        <w:t>/-0.14</w:t>
      </w:r>
      <w:r w:rsidRPr="001A4322">
        <w:rPr>
          <w:lang w:val="en-CA"/>
        </w:rPr>
        <w:t xml:space="preserve">%; </w:t>
      </w:r>
      <w:proofErr w:type="spellStart"/>
      <w:r w:rsidRPr="001A4322">
        <w:rPr>
          <w:lang w:val="en-CA"/>
        </w:rPr>
        <w:t>EncT</w:t>
      </w:r>
      <w:proofErr w:type="spellEnd"/>
      <w:r w:rsidRPr="001A4322">
        <w:rPr>
          <w:lang w:val="en-CA"/>
        </w:rPr>
        <w:t xml:space="preserve">: </w:t>
      </w:r>
      <w:r>
        <w:rPr>
          <w:lang w:val="en-CA"/>
        </w:rPr>
        <w:t>101</w:t>
      </w:r>
      <w:r w:rsidRPr="001A4322">
        <w:rPr>
          <w:lang w:val="en-CA"/>
        </w:rPr>
        <w:t xml:space="preserve">%; </w:t>
      </w:r>
      <w:proofErr w:type="spellStart"/>
      <w:r w:rsidRPr="001A4322">
        <w:rPr>
          <w:lang w:val="en-CA"/>
        </w:rPr>
        <w:t>DecT</w:t>
      </w:r>
      <w:proofErr w:type="spellEnd"/>
      <w:r w:rsidRPr="001A4322">
        <w:rPr>
          <w:lang w:val="en-CA"/>
        </w:rPr>
        <w:t xml:space="preserve">: </w:t>
      </w:r>
      <w:r>
        <w:rPr>
          <w:lang w:val="en-CA"/>
        </w:rPr>
        <w:t>99</w:t>
      </w:r>
      <w:r w:rsidRPr="001A4322">
        <w:rPr>
          <w:lang w:val="en-CA"/>
        </w:rPr>
        <w:t>%</w:t>
      </w:r>
    </w:p>
    <w:p w14:paraId="5455B3AE" w14:textId="77777777" w:rsidR="00AA58C8" w:rsidRDefault="00AA58C8" w:rsidP="000C06CF">
      <w:pPr>
        <w:pStyle w:val="ListParagraph"/>
        <w:numPr>
          <w:ilvl w:val="0"/>
          <w:numId w:val="234"/>
        </w:numPr>
        <w:tabs>
          <w:tab w:val="left" w:pos="360"/>
          <w:tab w:val="left" w:pos="720"/>
          <w:tab w:val="left" w:pos="1080"/>
          <w:tab w:val="left" w:pos="1440"/>
          <w:tab w:val="left" w:pos="1800"/>
          <w:tab w:val="left" w:pos="2160"/>
          <w:tab w:val="left" w:pos="241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1A4322">
        <w:rPr>
          <w:lang w:val="en-CA"/>
        </w:rPr>
        <w:t>LB</w:t>
      </w:r>
      <w:r>
        <w:rPr>
          <w:lang w:val="en-CA"/>
        </w:rPr>
        <w:t xml:space="preserve"> (Overall)</w:t>
      </w:r>
      <w:r w:rsidRPr="001A4322">
        <w:rPr>
          <w:lang w:val="en-CA"/>
        </w:rPr>
        <w:t xml:space="preserve">: </w:t>
      </w:r>
      <w:r w:rsidRPr="001A4322">
        <w:t>BD-rate Y</w:t>
      </w:r>
      <w:r>
        <w:t>/</w:t>
      </w:r>
      <w:r w:rsidRPr="001A4322">
        <w:t>U</w:t>
      </w:r>
      <w:r>
        <w:t>/</w:t>
      </w:r>
      <w:r w:rsidRPr="001A4322">
        <w:t xml:space="preserve">V: </w:t>
      </w:r>
      <w:r>
        <w:t>-0.23</w:t>
      </w:r>
      <w:r w:rsidRPr="001A4322">
        <w:rPr>
          <w:lang w:val="en-CA"/>
        </w:rPr>
        <w:t>%</w:t>
      </w:r>
      <w:r>
        <w:rPr>
          <w:lang w:val="en-CA"/>
        </w:rPr>
        <w:t>/-0.17</w:t>
      </w:r>
      <w:r w:rsidRPr="001A4322">
        <w:rPr>
          <w:lang w:val="en-CA"/>
        </w:rPr>
        <w:t>%</w:t>
      </w:r>
      <w:r>
        <w:rPr>
          <w:lang w:val="en-CA"/>
        </w:rPr>
        <w:t>/-0.32</w:t>
      </w:r>
      <w:r w:rsidRPr="001A4322">
        <w:rPr>
          <w:lang w:val="en-CA"/>
        </w:rPr>
        <w:t xml:space="preserve">%; </w:t>
      </w:r>
      <w:proofErr w:type="spellStart"/>
      <w:r w:rsidRPr="001A4322">
        <w:rPr>
          <w:lang w:val="en-CA"/>
        </w:rPr>
        <w:t>EncT</w:t>
      </w:r>
      <w:proofErr w:type="spellEnd"/>
      <w:r w:rsidRPr="001A4322">
        <w:rPr>
          <w:lang w:val="en-CA"/>
        </w:rPr>
        <w:t xml:space="preserve">: </w:t>
      </w:r>
      <w:r>
        <w:rPr>
          <w:lang w:val="en-CA"/>
        </w:rPr>
        <w:t>102</w:t>
      </w:r>
      <w:r w:rsidRPr="001A4322">
        <w:rPr>
          <w:lang w:val="en-CA"/>
        </w:rPr>
        <w:t xml:space="preserve">%; </w:t>
      </w:r>
      <w:proofErr w:type="spellStart"/>
      <w:r w:rsidRPr="001A4322">
        <w:rPr>
          <w:lang w:val="en-CA"/>
        </w:rPr>
        <w:t>DecT</w:t>
      </w:r>
      <w:proofErr w:type="spellEnd"/>
      <w:r w:rsidRPr="001A4322">
        <w:rPr>
          <w:lang w:val="en-CA"/>
        </w:rPr>
        <w:t xml:space="preserve">: </w:t>
      </w:r>
      <w:r>
        <w:rPr>
          <w:lang w:val="en-CA"/>
        </w:rPr>
        <w:t>99</w:t>
      </w:r>
      <w:r w:rsidRPr="001A4322">
        <w:rPr>
          <w:lang w:val="en-CA"/>
        </w:rPr>
        <w:t>%</w:t>
      </w:r>
    </w:p>
    <w:p w14:paraId="76DB02BC" w14:textId="77777777" w:rsidR="00AA58C8" w:rsidRDefault="00AA58C8" w:rsidP="000C06CF">
      <w:pPr>
        <w:tabs>
          <w:tab w:val="left" w:pos="2410"/>
        </w:tabs>
        <w:rPr>
          <w:lang w:val="en-CA" w:eastAsia="ja-JP"/>
        </w:rPr>
      </w:pPr>
      <w:r>
        <w:rPr>
          <w:lang w:val="en-CA" w:eastAsia="ja-JP"/>
        </w:rPr>
        <w:t>Moreover, a content-based HLS signalling that restricts selectable width only to the narrowest width, is proposed to optimize the proposed method for screen content (SCC). Simulation test results show that it provides an additional coding gain for Class</w:t>
      </w:r>
      <w:r>
        <w:rPr>
          <w:lang w:eastAsia="ja-JP"/>
        </w:rPr>
        <w:t> </w:t>
      </w:r>
      <w:r>
        <w:rPr>
          <w:lang w:val="en-CA" w:eastAsia="ja-JP"/>
        </w:rPr>
        <w:t>TGM but not in Class</w:t>
      </w:r>
      <w:r>
        <w:rPr>
          <w:lang w:eastAsia="ja-JP"/>
        </w:rPr>
        <w:t> F</w:t>
      </w:r>
      <w:r>
        <w:rPr>
          <w:lang w:val="en-CA" w:eastAsia="ja-JP"/>
        </w:rPr>
        <w:t xml:space="preserve"> because of the coding loss in </w:t>
      </w:r>
      <w:proofErr w:type="spellStart"/>
      <w:r>
        <w:rPr>
          <w:lang w:val="en-CA" w:eastAsia="ja-JP"/>
        </w:rPr>
        <w:t>BasketballDrillText</w:t>
      </w:r>
      <w:proofErr w:type="spellEnd"/>
      <w:r>
        <w:rPr>
          <w:lang w:val="en-CA" w:eastAsia="ja-JP"/>
        </w:rPr>
        <w:t>. The comparison results of Class</w:t>
      </w:r>
      <w:r>
        <w:rPr>
          <w:lang w:eastAsia="ja-JP"/>
        </w:rPr>
        <w:t> TGM in RA/LB</w:t>
      </w:r>
      <w:r>
        <w:rPr>
          <w:lang w:val="en-CA" w:eastAsia="ja-JP"/>
        </w:rPr>
        <w:t xml:space="preserve"> for the proposed method without and with the option as follows:</w:t>
      </w:r>
    </w:p>
    <w:p w14:paraId="4B04CF0C" w14:textId="77777777" w:rsidR="00AA58C8" w:rsidRPr="00530963" w:rsidRDefault="00AA58C8" w:rsidP="000C06CF">
      <w:pPr>
        <w:pStyle w:val="ListParagraph"/>
        <w:numPr>
          <w:ilvl w:val="0"/>
          <w:numId w:val="235"/>
        </w:numPr>
        <w:tabs>
          <w:tab w:val="left" w:pos="360"/>
          <w:tab w:val="left" w:pos="720"/>
          <w:tab w:val="left" w:pos="1080"/>
          <w:tab w:val="left" w:pos="1440"/>
          <w:tab w:val="left" w:pos="1800"/>
          <w:tab w:val="left" w:pos="2160"/>
          <w:tab w:val="left" w:pos="241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Pr>
          <w:lang w:val="en-CA"/>
        </w:rPr>
        <w:t>Proposal w/o the content-based HLS signalling for SCC</w:t>
      </w:r>
    </w:p>
    <w:p w14:paraId="1287D6CE" w14:textId="77777777" w:rsidR="00AA58C8" w:rsidRPr="00EA44FB" w:rsidRDefault="00AA58C8" w:rsidP="000C06CF">
      <w:pPr>
        <w:pStyle w:val="ListParagraph"/>
        <w:numPr>
          <w:ilvl w:val="1"/>
          <w:numId w:val="236"/>
        </w:numPr>
        <w:tabs>
          <w:tab w:val="left" w:pos="360"/>
          <w:tab w:val="left" w:pos="720"/>
          <w:tab w:val="left" w:pos="1080"/>
          <w:tab w:val="left" w:pos="1440"/>
          <w:tab w:val="left" w:pos="1800"/>
          <w:tab w:val="left" w:pos="2160"/>
          <w:tab w:val="left" w:pos="241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t xml:space="preserve">RA (TGM): BD-rate </w:t>
      </w:r>
      <w:r w:rsidRPr="001A4322">
        <w:t>Y</w:t>
      </w:r>
      <w:r>
        <w:t>/</w:t>
      </w:r>
      <w:r w:rsidRPr="001A4322">
        <w:t>U</w:t>
      </w:r>
      <w:r>
        <w:t>/</w:t>
      </w:r>
      <w:r w:rsidRPr="001A4322">
        <w:t xml:space="preserve">V: </w:t>
      </w:r>
      <w:r>
        <w:rPr>
          <w:lang w:eastAsia="ja-JP"/>
        </w:rPr>
        <w:t>-2.37</w:t>
      </w:r>
      <w:r w:rsidRPr="00EA44FB">
        <w:rPr>
          <w:lang w:val="en-CA"/>
        </w:rPr>
        <w:t xml:space="preserve">%/-1.76%/-1.70%; </w:t>
      </w:r>
      <w:proofErr w:type="spellStart"/>
      <w:r w:rsidRPr="00EA44FB">
        <w:rPr>
          <w:lang w:val="en-CA"/>
        </w:rPr>
        <w:t>EncT</w:t>
      </w:r>
      <w:proofErr w:type="spellEnd"/>
      <w:r w:rsidRPr="00EA44FB">
        <w:rPr>
          <w:lang w:val="en-CA"/>
        </w:rPr>
        <w:t xml:space="preserve">: 100%; </w:t>
      </w:r>
      <w:proofErr w:type="spellStart"/>
      <w:r w:rsidRPr="00EA44FB">
        <w:rPr>
          <w:lang w:val="en-CA"/>
        </w:rPr>
        <w:t>DecT</w:t>
      </w:r>
      <w:proofErr w:type="spellEnd"/>
      <w:r w:rsidRPr="00EA44FB">
        <w:rPr>
          <w:lang w:val="en-CA"/>
        </w:rPr>
        <w:t>: 98%</w:t>
      </w:r>
    </w:p>
    <w:p w14:paraId="00484F58" w14:textId="77777777" w:rsidR="00AA58C8" w:rsidRPr="00EA44FB" w:rsidRDefault="00AA58C8" w:rsidP="000C06CF">
      <w:pPr>
        <w:pStyle w:val="ListParagraph"/>
        <w:numPr>
          <w:ilvl w:val="1"/>
          <w:numId w:val="236"/>
        </w:numPr>
        <w:tabs>
          <w:tab w:val="left" w:pos="360"/>
          <w:tab w:val="left" w:pos="720"/>
          <w:tab w:val="left" w:pos="1080"/>
          <w:tab w:val="left" w:pos="1440"/>
          <w:tab w:val="left" w:pos="1800"/>
          <w:tab w:val="left" w:pos="2160"/>
          <w:tab w:val="left" w:pos="241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EA44FB">
        <w:rPr>
          <w:lang w:val="en-CA"/>
        </w:rPr>
        <w:t>LB</w:t>
      </w:r>
      <w:r>
        <w:rPr>
          <w:lang w:val="en-CA"/>
        </w:rPr>
        <w:t xml:space="preserve"> </w:t>
      </w:r>
      <w:r>
        <w:t>(TGM)</w:t>
      </w:r>
      <w:r w:rsidRPr="00EA44FB">
        <w:rPr>
          <w:lang w:val="en-CA"/>
        </w:rPr>
        <w:t xml:space="preserve">: </w:t>
      </w:r>
      <w:r>
        <w:t xml:space="preserve">BD-rate </w:t>
      </w:r>
      <w:r w:rsidRPr="001A4322">
        <w:t>Y</w:t>
      </w:r>
      <w:r>
        <w:t>/</w:t>
      </w:r>
      <w:r w:rsidRPr="001A4322">
        <w:t>U</w:t>
      </w:r>
      <w:r>
        <w:t>/</w:t>
      </w:r>
      <w:r w:rsidRPr="001A4322">
        <w:t xml:space="preserve">V: </w:t>
      </w:r>
      <w:r>
        <w:rPr>
          <w:lang w:eastAsia="ja-JP"/>
        </w:rPr>
        <w:t>-3.27</w:t>
      </w:r>
      <w:r w:rsidRPr="00EA44FB">
        <w:rPr>
          <w:lang w:val="en-CA"/>
        </w:rPr>
        <w:t>%/-</w:t>
      </w:r>
      <w:r>
        <w:rPr>
          <w:lang w:val="en-CA"/>
        </w:rPr>
        <w:t>2.62</w:t>
      </w:r>
      <w:r w:rsidRPr="00EA44FB">
        <w:rPr>
          <w:lang w:val="en-CA"/>
        </w:rPr>
        <w:t>%/-</w:t>
      </w:r>
      <w:r>
        <w:rPr>
          <w:lang w:val="en-CA"/>
        </w:rPr>
        <w:t>2.51</w:t>
      </w:r>
      <w:r w:rsidRPr="00EA44FB">
        <w:rPr>
          <w:lang w:val="en-CA"/>
        </w:rPr>
        <w:t xml:space="preserve">%; </w:t>
      </w:r>
      <w:proofErr w:type="spellStart"/>
      <w:r w:rsidRPr="00EA44FB">
        <w:rPr>
          <w:lang w:val="en-CA"/>
        </w:rPr>
        <w:t>EncT</w:t>
      </w:r>
      <w:proofErr w:type="spellEnd"/>
      <w:r w:rsidRPr="00EA44FB">
        <w:rPr>
          <w:lang w:val="en-CA"/>
        </w:rPr>
        <w:t xml:space="preserve">: 100%; </w:t>
      </w:r>
      <w:proofErr w:type="spellStart"/>
      <w:r w:rsidRPr="00EA44FB">
        <w:rPr>
          <w:lang w:val="en-CA"/>
        </w:rPr>
        <w:t>DecT</w:t>
      </w:r>
      <w:proofErr w:type="spellEnd"/>
      <w:r w:rsidRPr="00EA44FB">
        <w:rPr>
          <w:lang w:val="en-CA"/>
        </w:rPr>
        <w:t>: 9</w:t>
      </w:r>
      <w:r>
        <w:rPr>
          <w:lang w:val="en-CA"/>
        </w:rPr>
        <w:t>7</w:t>
      </w:r>
      <w:r w:rsidRPr="00EA44FB">
        <w:rPr>
          <w:lang w:val="en-CA"/>
        </w:rPr>
        <w:t>%</w:t>
      </w:r>
    </w:p>
    <w:p w14:paraId="7118806A" w14:textId="77777777" w:rsidR="00AA58C8" w:rsidRPr="00EA44FB" w:rsidRDefault="00AA58C8" w:rsidP="000C06CF">
      <w:pPr>
        <w:pStyle w:val="ListParagraph"/>
        <w:numPr>
          <w:ilvl w:val="0"/>
          <w:numId w:val="237"/>
        </w:numPr>
        <w:tabs>
          <w:tab w:val="left" w:pos="360"/>
          <w:tab w:val="left" w:pos="720"/>
          <w:tab w:val="left" w:pos="1080"/>
          <w:tab w:val="left" w:pos="1440"/>
          <w:tab w:val="left" w:pos="1800"/>
          <w:tab w:val="left" w:pos="2160"/>
          <w:tab w:val="left" w:pos="241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Pr>
          <w:lang w:val="en-CA"/>
        </w:rPr>
        <w:t>Proposal w/ the content-based HLS signalling for SCC</w:t>
      </w:r>
    </w:p>
    <w:p w14:paraId="54034B1C" w14:textId="77777777" w:rsidR="00AA58C8" w:rsidRPr="00216C70" w:rsidRDefault="00AA58C8" w:rsidP="000C06CF">
      <w:pPr>
        <w:pStyle w:val="ListParagraph"/>
        <w:numPr>
          <w:ilvl w:val="1"/>
          <w:numId w:val="236"/>
        </w:numPr>
        <w:tabs>
          <w:tab w:val="left" w:pos="360"/>
          <w:tab w:val="left" w:pos="720"/>
          <w:tab w:val="left" w:pos="1080"/>
          <w:tab w:val="left" w:pos="1440"/>
          <w:tab w:val="left" w:pos="1800"/>
          <w:tab w:val="left" w:pos="2160"/>
          <w:tab w:val="left" w:pos="2410"/>
          <w:tab w:val="left" w:pos="2880"/>
          <w:tab w:val="left" w:pos="3240"/>
          <w:tab w:val="left" w:pos="3600"/>
          <w:tab w:val="left" w:pos="3960"/>
          <w:tab w:val="left" w:pos="4320"/>
        </w:tabs>
        <w:overflowPunct w:val="0"/>
        <w:autoSpaceDE w:val="0"/>
        <w:autoSpaceDN w:val="0"/>
        <w:adjustRightInd w:val="0"/>
        <w:spacing w:before="136"/>
        <w:textAlignment w:val="baseline"/>
      </w:pPr>
      <w:r>
        <w:t xml:space="preserve">RA (TGM): BD-rate </w:t>
      </w:r>
      <w:r w:rsidRPr="001A4322">
        <w:t>Y</w:t>
      </w:r>
      <w:r>
        <w:t>/</w:t>
      </w:r>
      <w:r w:rsidRPr="001A4322">
        <w:t>U</w:t>
      </w:r>
      <w:r>
        <w:t>/</w:t>
      </w:r>
      <w:r w:rsidRPr="001A4322">
        <w:t xml:space="preserve">V: </w:t>
      </w:r>
      <w:r>
        <w:t>-2.50</w:t>
      </w:r>
      <w:r w:rsidRPr="00216C70">
        <w:t xml:space="preserve">%/-1.94%/-1.83%; </w:t>
      </w:r>
      <w:proofErr w:type="spellStart"/>
      <w:r w:rsidRPr="00216C70">
        <w:t>EncT</w:t>
      </w:r>
      <w:proofErr w:type="spellEnd"/>
      <w:r w:rsidRPr="00216C70">
        <w:t xml:space="preserve">: 99%; </w:t>
      </w:r>
      <w:proofErr w:type="spellStart"/>
      <w:r w:rsidRPr="00216C70">
        <w:t>DecT</w:t>
      </w:r>
      <w:proofErr w:type="spellEnd"/>
      <w:r w:rsidRPr="00216C70">
        <w:t>: 97%</w:t>
      </w:r>
    </w:p>
    <w:p w14:paraId="1D6548EA" w14:textId="77777777" w:rsidR="00AA58C8" w:rsidRPr="00216C70" w:rsidRDefault="00AA58C8" w:rsidP="000C06CF">
      <w:pPr>
        <w:pStyle w:val="ListParagraph"/>
        <w:numPr>
          <w:ilvl w:val="1"/>
          <w:numId w:val="236"/>
        </w:numPr>
        <w:tabs>
          <w:tab w:val="left" w:pos="360"/>
          <w:tab w:val="left" w:pos="720"/>
          <w:tab w:val="left" w:pos="1080"/>
          <w:tab w:val="left" w:pos="1440"/>
          <w:tab w:val="left" w:pos="1800"/>
          <w:tab w:val="left" w:pos="2160"/>
          <w:tab w:val="left" w:pos="2410"/>
          <w:tab w:val="left" w:pos="2880"/>
          <w:tab w:val="left" w:pos="3240"/>
          <w:tab w:val="left" w:pos="3600"/>
          <w:tab w:val="left" w:pos="3960"/>
          <w:tab w:val="left" w:pos="4320"/>
        </w:tabs>
        <w:overflowPunct w:val="0"/>
        <w:autoSpaceDE w:val="0"/>
        <w:autoSpaceDN w:val="0"/>
        <w:adjustRightInd w:val="0"/>
        <w:spacing w:before="136"/>
        <w:textAlignment w:val="baseline"/>
      </w:pPr>
      <w:r w:rsidRPr="00216C70">
        <w:t xml:space="preserve">LB </w:t>
      </w:r>
      <w:r>
        <w:t>(TGM)</w:t>
      </w:r>
      <w:r w:rsidRPr="00216C70">
        <w:t xml:space="preserve">: </w:t>
      </w:r>
      <w:r>
        <w:t xml:space="preserve">BD-rate </w:t>
      </w:r>
      <w:r w:rsidRPr="001A4322">
        <w:t>Y</w:t>
      </w:r>
      <w:r>
        <w:t>/</w:t>
      </w:r>
      <w:r w:rsidRPr="001A4322">
        <w:t>U</w:t>
      </w:r>
      <w:r>
        <w:t>/</w:t>
      </w:r>
      <w:r w:rsidRPr="001A4322">
        <w:t xml:space="preserve">V: </w:t>
      </w:r>
      <w:r>
        <w:t>-3.54</w:t>
      </w:r>
      <w:r w:rsidRPr="00216C70">
        <w:t xml:space="preserve">%/-2.89%/-2.71%; </w:t>
      </w:r>
      <w:proofErr w:type="spellStart"/>
      <w:r w:rsidRPr="00216C70">
        <w:t>EncT</w:t>
      </w:r>
      <w:proofErr w:type="spellEnd"/>
      <w:r w:rsidRPr="00216C70">
        <w:t xml:space="preserve">: 99%; </w:t>
      </w:r>
      <w:proofErr w:type="spellStart"/>
      <w:r w:rsidRPr="00216C70">
        <w:t>DecT</w:t>
      </w:r>
      <w:proofErr w:type="spellEnd"/>
      <w:r w:rsidRPr="00216C70">
        <w:t>: 96%</w:t>
      </w:r>
    </w:p>
    <w:p w14:paraId="51AB0762" w14:textId="57980F98" w:rsidR="00AA58C8" w:rsidRDefault="00AA58C8" w:rsidP="000C06CF">
      <w:pPr>
        <w:rPr>
          <w:lang w:val="en-CA"/>
        </w:rPr>
      </w:pPr>
      <w:r>
        <w:rPr>
          <w:lang w:val="en-CA"/>
        </w:rPr>
        <w:t>For option without content-based HLS signalling, SCC uses exactly the same method as the camera captured content.</w:t>
      </w:r>
    </w:p>
    <w:p w14:paraId="2947144B" w14:textId="7F9B1507" w:rsidR="00AA58C8" w:rsidRDefault="00AA58C8" w:rsidP="000C06CF">
      <w:pPr>
        <w:rPr>
          <w:lang w:val="en-CA"/>
        </w:rPr>
      </w:pPr>
      <w:r>
        <w:rPr>
          <w:lang w:val="en-CA"/>
        </w:rPr>
        <w:t>It was commented that non-blending option may be more desirable because of its simplicity. So this proposal should be tested in comparison and/or in combination with the non-blending option, and this could be done in the EE.</w:t>
      </w:r>
    </w:p>
    <w:p w14:paraId="26E244FC" w14:textId="7B82B370" w:rsidR="00AA58C8" w:rsidRDefault="00AA58C8" w:rsidP="000C06CF">
      <w:pPr>
        <w:rPr>
          <w:lang w:val="en-CA"/>
        </w:rPr>
      </w:pPr>
      <w:r>
        <w:rPr>
          <w:lang w:val="en-CA"/>
        </w:rPr>
        <w:t xml:space="preserve">Cross checkers (Qualcomm and </w:t>
      </w:r>
      <w:proofErr w:type="spellStart"/>
      <w:r>
        <w:rPr>
          <w:lang w:val="en-CA"/>
        </w:rPr>
        <w:t>Bytedance</w:t>
      </w:r>
      <w:proofErr w:type="spellEnd"/>
      <w:r>
        <w:rPr>
          <w:lang w:val="en-CA"/>
        </w:rPr>
        <w:t>) support investigating this proposal in the EE.</w:t>
      </w:r>
    </w:p>
    <w:p w14:paraId="517D32D0" w14:textId="77777777" w:rsidR="00AA58C8" w:rsidRDefault="00AA58C8" w:rsidP="000C06CF">
      <w:pPr>
        <w:rPr>
          <w:lang w:val="en-CA"/>
        </w:rPr>
      </w:pPr>
      <w:r>
        <w:rPr>
          <w:lang w:val="en-CA"/>
        </w:rPr>
        <w:t>It was asked why the encoding time increase is relatively limited. The proponent said that this is due to a few factors, such as limiting to one of two blending sizes based on the block’s size, and a “greedy” algorithm that first decides whether GPM will be applied (using the existing blending size) before deciding which blending size to use.</w:t>
      </w:r>
    </w:p>
    <w:p w14:paraId="4B134967" w14:textId="602AC04E" w:rsidR="00AA58C8" w:rsidRDefault="00AA58C8" w:rsidP="000C06CF">
      <w:pPr>
        <w:rPr>
          <w:lang w:val="en-CA"/>
        </w:rPr>
      </w:pPr>
      <w:r>
        <w:rPr>
          <w:lang w:val="en-CA"/>
        </w:rPr>
        <w:t>This contribution is closely related to JVET-Z0137, see notes there as well.</w:t>
      </w:r>
    </w:p>
    <w:p w14:paraId="3DF3C737" w14:textId="5C78148D" w:rsidR="00AA58C8" w:rsidRPr="0055473E" w:rsidRDefault="00FB0FEB" w:rsidP="000C06CF">
      <w:pPr>
        <w:rPr>
          <w:lang w:val="en-CA"/>
        </w:rPr>
      </w:pPr>
      <w:proofErr w:type="spellStart"/>
      <w:ins w:id="1233" w:author="Gary Sullivan" w:date="2022-05-24T18:27:00Z">
        <w:r>
          <w:rPr>
            <w:lang w:val="en-CA"/>
          </w:rPr>
          <w:t>BoG</w:t>
        </w:r>
        <w:proofErr w:type="spellEnd"/>
        <w:r>
          <w:rPr>
            <w:lang w:val="en-CA"/>
          </w:rPr>
          <w:t xml:space="preserve"> </w:t>
        </w:r>
      </w:ins>
      <w:r w:rsidR="00AA58C8" w:rsidRPr="00FB0FEB">
        <w:rPr>
          <w:lang w:val="en-CA"/>
          <w:rPrChange w:id="1234" w:author="Gary Sullivan" w:date="2022-05-24T18:27:00Z">
            <w:rPr>
              <w:highlight w:val="yellow"/>
              <w:lang w:val="en-CA"/>
            </w:rPr>
          </w:rPrChange>
        </w:rPr>
        <w:t>Recommendation</w:t>
      </w:r>
      <w:r w:rsidR="00AA58C8">
        <w:rPr>
          <w:lang w:val="en-CA"/>
        </w:rPr>
        <w:t xml:space="preserve">: </w:t>
      </w:r>
      <w:r w:rsidR="007215A7">
        <w:rPr>
          <w:lang w:val="en-CA"/>
        </w:rPr>
        <w:t>I</w:t>
      </w:r>
      <w:r w:rsidR="00AA58C8">
        <w:rPr>
          <w:lang w:val="en-CA"/>
        </w:rPr>
        <w:t>nvestigate JVET-Z0059 in the next round of EE</w:t>
      </w:r>
    </w:p>
    <w:p w14:paraId="5EE33E2C" w14:textId="77777777" w:rsidR="00AA58C8" w:rsidRDefault="000B614C" w:rsidP="000C06CF">
      <w:pPr>
        <w:pStyle w:val="Heading9"/>
        <w:rPr>
          <w:lang w:val="en-CA"/>
        </w:rPr>
      </w:pPr>
      <w:hyperlink r:id="rId342" w:history="1">
        <w:r w:rsidR="00AA58C8" w:rsidRPr="000C13D4">
          <w:rPr>
            <w:color w:val="0000FF"/>
            <w:u w:val="single"/>
            <w:lang w:val="en-CA"/>
          </w:rPr>
          <w:t>JVET-Z0137</w:t>
        </w:r>
      </w:hyperlink>
      <w:r w:rsidR="00AA58C8" w:rsidRPr="000C13D4">
        <w:rPr>
          <w:lang w:val="en-CA"/>
        </w:rPr>
        <w:t xml:space="preserve"> Non-EE2: Adaptive Blending for GPM [H. Gao, X. Xiu, W. Chen, H.-J. </w:t>
      </w:r>
      <w:proofErr w:type="spellStart"/>
      <w:r w:rsidR="00AA58C8" w:rsidRPr="000C13D4">
        <w:rPr>
          <w:lang w:val="en-CA"/>
        </w:rPr>
        <w:t>Jhu</w:t>
      </w:r>
      <w:proofErr w:type="spellEnd"/>
      <w:r w:rsidR="00AA58C8" w:rsidRPr="000C13D4">
        <w:rPr>
          <w:lang w:val="en-CA"/>
        </w:rPr>
        <w:t>, C.-W. Kuo, N. Yan, X. Wang (Kwai)]</w:t>
      </w:r>
    </w:p>
    <w:p w14:paraId="4ED4F80C" w14:textId="77777777" w:rsidR="00AA58C8" w:rsidRDefault="00AA58C8" w:rsidP="000C06CF">
      <w:pPr>
        <w:rPr>
          <w:lang w:val="en-CA"/>
        </w:rPr>
      </w:pPr>
      <w:r>
        <w:rPr>
          <w:lang w:val="en-CA"/>
        </w:rPr>
        <w:t>In this contribution, one CU-level adaptive blending method is proposed to improve the prediction efficiency of geometric partition mode (GPM). For the natural content, the proposed method shows {Y, U, V} BD-rate impacts of {-0.14%, -0.25%, -0.12%} for RA and {-0.17%, -0.04%, 0.02%} for LDB, compared to ECM4.0 anchors. For the TGM content, the BD-rate performance of the proposed method is {-1.90%, -1.30%, -1.26%} for RA and {-2.61%, -2.11%, -2.12%} for LDB. The corresponding impacts on encoding and decoding run-time are 101% and 100% for RA and 102% and 100% for LDB.</w:t>
      </w:r>
    </w:p>
    <w:p w14:paraId="5B3CCAEF" w14:textId="63204A79" w:rsidR="00AA58C8" w:rsidRDefault="00AA58C8" w:rsidP="000C06CF">
      <w:pPr>
        <w:rPr>
          <w:lang w:val="en-CA"/>
        </w:rPr>
      </w:pPr>
      <w:r>
        <w:rPr>
          <w:lang w:val="en-CA"/>
        </w:rPr>
        <w:t>SCC results by disabling blending completely via a PPS flag:</w:t>
      </w:r>
    </w:p>
    <w:p w14:paraId="46422637" w14:textId="68D5F180" w:rsidR="00AA58C8" w:rsidRDefault="00AA58C8" w:rsidP="000C06CF">
      <w:pPr>
        <w:rPr>
          <w:lang w:val="en-CA"/>
        </w:rPr>
      </w:pPr>
      <w:r>
        <w:rPr>
          <w:lang w:val="en-CA"/>
        </w:rPr>
        <w:t>RA:</w:t>
      </w:r>
    </w:p>
    <w:p w14:paraId="72C0DB54" w14:textId="77777777" w:rsidR="00AA58C8" w:rsidRPr="00D94440" w:rsidRDefault="00AA58C8" w:rsidP="000C06CF">
      <w:pPr>
        <w:rPr>
          <w:lang w:val="en-CA"/>
        </w:rPr>
      </w:pPr>
      <w:r>
        <w:rPr>
          <w:lang w:val="en-CA"/>
        </w:rPr>
        <w:t>Class F: {</w:t>
      </w:r>
      <w:r w:rsidRPr="00D94440">
        <w:rPr>
          <w:lang w:val="en-CA"/>
        </w:rPr>
        <w:t>-0.31%</w:t>
      </w:r>
      <w:r>
        <w:rPr>
          <w:lang w:val="en-CA"/>
        </w:rPr>
        <w:t xml:space="preserve">, </w:t>
      </w:r>
      <w:r w:rsidRPr="00D94440">
        <w:rPr>
          <w:lang w:val="en-CA"/>
        </w:rPr>
        <w:t>-0.18%</w:t>
      </w:r>
      <w:r>
        <w:rPr>
          <w:lang w:val="en-CA"/>
        </w:rPr>
        <w:t xml:space="preserve">, </w:t>
      </w:r>
      <w:r w:rsidRPr="00D94440">
        <w:rPr>
          <w:lang w:val="en-CA"/>
        </w:rPr>
        <w:t>0.06%</w:t>
      </w:r>
      <w:r>
        <w:rPr>
          <w:lang w:val="en-CA"/>
        </w:rPr>
        <w:t>}, {</w:t>
      </w:r>
      <w:r w:rsidRPr="00D94440">
        <w:rPr>
          <w:lang w:val="en-CA"/>
        </w:rPr>
        <w:t>100%</w:t>
      </w:r>
      <w:r>
        <w:rPr>
          <w:lang w:val="en-CA"/>
        </w:rPr>
        <w:t xml:space="preserve">, </w:t>
      </w:r>
      <w:r w:rsidRPr="00D94440">
        <w:rPr>
          <w:lang w:val="en-CA"/>
        </w:rPr>
        <w:t>99%</w:t>
      </w:r>
      <w:r>
        <w:rPr>
          <w:lang w:val="en-CA"/>
        </w:rPr>
        <w:t>}</w:t>
      </w:r>
    </w:p>
    <w:p w14:paraId="6BAB0D10" w14:textId="77777777" w:rsidR="00AA58C8" w:rsidRDefault="00AA58C8" w:rsidP="000C06CF">
      <w:pPr>
        <w:rPr>
          <w:lang w:val="en-CA"/>
        </w:rPr>
      </w:pPr>
      <w:r>
        <w:rPr>
          <w:lang w:val="en-CA"/>
        </w:rPr>
        <w:t>Class TGM: {</w:t>
      </w:r>
      <w:r w:rsidRPr="00D94440">
        <w:rPr>
          <w:lang w:val="en-CA"/>
        </w:rPr>
        <w:t>-2.47%</w:t>
      </w:r>
      <w:r>
        <w:rPr>
          <w:lang w:val="en-CA"/>
        </w:rPr>
        <w:t xml:space="preserve">, </w:t>
      </w:r>
      <w:r w:rsidRPr="00D94440">
        <w:rPr>
          <w:lang w:val="en-CA"/>
        </w:rPr>
        <w:t>-1.80%</w:t>
      </w:r>
      <w:r>
        <w:rPr>
          <w:lang w:val="en-CA"/>
        </w:rPr>
        <w:t xml:space="preserve">, </w:t>
      </w:r>
      <w:r w:rsidRPr="00D94440">
        <w:rPr>
          <w:lang w:val="en-CA"/>
        </w:rPr>
        <w:t>-1.69%</w:t>
      </w:r>
      <w:r>
        <w:rPr>
          <w:lang w:val="en-CA"/>
        </w:rPr>
        <w:t>}, {</w:t>
      </w:r>
      <w:r w:rsidRPr="00D94440">
        <w:rPr>
          <w:lang w:val="en-CA"/>
        </w:rPr>
        <w:t>99%</w:t>
      </w:r>
      <w:r>
        <w:rPr>
          <w:lang w:val="en-CA"/>
        </w:rPr>
        <w:t xml:space="preserve">, </w:t>
      </w:r>
      <w:r w:rsidRPr="00D94440">
        <w:rPr>
          <w:lang w:val="en-CA"/>
        </w:rPr>
        <w:t>99%</w:t>
      </w:r>
      <w:r>
        <w:rPr>
          <w:lang w:val="en-CA"/>
        </w:rPr>
        <w:t>}</w:t>
      </w:r>
    </w:p>
    <w:p w14:paraId="1C212037" w14:textId="77777777" w:rsidR="00AA58C8" w:rsidRDefault="00AA58C8" w:rsidP="000C06CF">
      <w:pPr>
        <w:rPr>
          <w:lang w:val="en-CA"/>
        </w:rPr>
      </w:pPr>
      <w:r>
        <w:rPr>
          <w:lang w:val="en-CA"/>
        </w:rPr>
        <w:t>LDB:</w:t>
      </w:r>
    </w:p>
    <w:p w14:paraId="3DDDAC22" w14:textId="77777777" w:rsidR="00AA58C8" w:rsidRPr="00D94440" w:rsidRDefault="00AA58C8" w:rsidP="000C06CF">
      <w:pPr>
        <w:rPr>
          <w:lang w:val="en-CA"/>
        </w:rPr>
      </w:pPr>
      <w:r>
        <w:rPr>
          <w:lang w:val="en-CA"/>
        </w:rPr>
        <w:t>Class F: {</w:t>
      </w:r>
      <w:r w:rsidRPr="00D94440">
        <w:rPr>
          <w:lang w:val="en-CA"/>
        </w:rPr>
        <w:t>-0.18%</w:t>
      </w:r>
      <w:r>
        <w:rPr>
          <w:lang w:val="en-CA"/>
        </w:rPr>
        <w:t xml:space="preserve">, </w:t>
      </w:r>
      <w:r w:rsidRPr="00D94440">
        <w:rPr>
          <w:lang w:val="en-CA"/>
        </w:rPr>
        <w:t>0.56%</w:t>
      </w:r>
      <w:r>
        <w:rPr>
          <w:lang w:val="en-CA"/>
        </w:rPr>
        <w:t xml:space="preserve">, </w:t>
      </w:r>
      <w:r w:rsidRPr="00D94440">
        <w:rPr>
          <w:lang w:val="en-CA"/>
        </w:rPr>
        <w:t>0.02%</w:t>
      </w:r>
      <w:r>
        <w:rPr>
          <w:lang w:val="en-CA"/>
        </w:rPr>
        <w:t>}, {</w:t>
      </w:r>
      <w:r w:rsidRPr="00D94440">
        <w:rPr>
          <w:lang w:val="en-CA"/>
        </w:rPr>
        <w:t>100%</w:t>
      </w:r>
      <w:r>
        <w:rPr>
          <w:lang w:val="en-CA"/>
        </w:rPr>
        <w:t xml:space="preserve">, </w:t>
      </w:r>
      <w:r w:rsidRPr="00D94440">
        <w:rPr>
          <w:lang w:val="en-CA"/>
        </w:rPr>
        <w:t>100%</w:t>
      </w:r>
      <w:r>
        <w:rPr>
          <w:lang w:val="en-CA"/>
        </w:rPr>
        <w:t>}</w:t>
      </w:r>
    </w:p>
    <w:p w14:paraId="7C215922" w14:textId="77777777" w:rsidR="00AA58C8" w:rsidRDefault="00AA58C8" w:rsidP="000C06CF">
      <w:pPr>
        <w:rPr>
          <w:lang w:val="en-CA"/>
        </w:rPr>
      </w:pPr>
      <w:r>
        <w:rPr>
          <w:lang w:val="en-CA"/>
        </w:rPr>
        <w:t>Class TGM: {</w:t>
      </w:r>
      <w:r w:rsidRPr="00D94440">
        <w:rPr>
          <w:lang w:val="en-CA"/>
        </w:rPr>
        <w:t>-3.52%</w:t>
      </w:r>
      <w:r>
        <w:rPr>
          <w:lang w:val="en-CA"/>
        </w:rPr>
        <w:t xml:space="preserve">, </w:t>
      </w:r>
      <w:r w:rsidRPr="00D94440">
        <w:rPr>
          <w:lang w:val="en-CA"/>
        </w:rPr>
        <w:t>-2.67%</w:t>
      </w:r>
      <w:r>
        <w:rPr>
          <w:lang w:val="en-CA"/>
        </w:rPr>
        <w:t xml:space="preserve">, </w:t>
      </w:r>
      <w:r w:rsidRPr="00D94440">
        <w:rPr>
          <w:lang w:val="en-CA"/>
        </w:rPr>
        <w:t>-2.49%</w:t>
      </w:r>
      <w:r>
        <w:rPr>
          <w:lang w:val="en-CA"/>
        </w:rPr>
        <w:t>}, {</w:t>
      </w:r>
      <w:r w:rsidRPr="00D94440">
        <w:rPr>
          <w:lang w:val="en-CA"/>
        </w:rPr>
        <w:t>100%</w:t>
      </w:r>
      <w:r>
        <w:rPr>
          <w:lang w:val="en-CA"/>
        </w:rPr>
        <w:t xml:space="preserve">, </w:t>
      </w:r>
      <w:r w:rsidRPr="00D94440">
        <w:rPr>
          <w:lang w:val="en-CA"/>
        </w:rPr>
        <w:t>100%</w:t>
      </w:r>
      <w:r>
        <w:rPr>
          <w:lang w:val="en-CA"/>
        </w:rPr>
        <w:t>}</w:t>
      </w:r>
    </w:p>
    <w:p w14:paraId="266563D1" w14:textId="729EAAC4" w:rsidR="00AA58C8" w:rsidRDefault="00AA58C8" w:rsidP="000C06CF">
      <w:pPr>
        <w:rPr>
          <w:lang w:val="en-CA"/>
        </w:rPr>
      </w:pPr>
      <w:r>
        <w:rPr>
          <w:lang w:val="en-CA"/>
        </w:rPr>
        <w:t>Compared to JVET-Z0059, this proposal does not restrict the options of the blending area depending on block size. There are in total 5 options of blending area for all GPM blocks.</w:t>
      </w:r>
    </w:p>
    <w:p w14:paraId="1AB30326" w14:textId="4C0A174A" w:rsidR="00AA58C8" w:rsidRDefault="00AA58C8" w:rsidP="000C06CF">
      <w:pPr>
        <w:rPr>
          <w:lang w:val="en-CA"/>
        </w:rPr>
      </w:pPr>
      <w:r>
        <w:rPr>
          <w:lang w:val="en-CA"/>
        </w:rPr>
        <w:t>The proposal also included an increased precision for the blending process. The proponent said that the increased precision is not necessary for the existing blending area in ECM, and is only useful (in terms of performance gain) when more blending areas are applied.</w:t>
      </w:r>
    </w:p>
    <w:p w14:paraId="608C8173" w14:textId="3A2C55EA" w:rsidR="00AA58C8" w:rsidRDefault="00AA58C8" w:rsidP="000C06CF">
      <w:pPr>
        <w:rPr>
          <w:lang w:val="en-CA"/>
        </w:rPr>
      </w:pPr>
      <w:r>
        <w:rPr>
          <w:lang w:val="en-CA"/>
        </w:rPr>
        <w:t xml:space="preserve">It was asked if a detailed study of performance vs. complexity </w:t>
      </w:r>
      <w:proofErr w:type="spellStart"/>
      <w:r>
        <w:rPr>
          <w:lang w:val="en-CA"/>
        </w:rPr>
        <w:t>tradeoff</w:t>
      </w:r>
      <w:proofErr w:type="spellEnd"/>
      <w:r>
        <w:rPr>
          <w:lang w:val="en-CA"/>
        </w:rPr>
        <w:t xml:space="preserve"> using different numbers of blending area has been conducted. This could be investigated in the next round of EE.</w:t>
      </w:r>
    </w:p>
    <w:p w14:paraId="094EFEE9" w14:textId="00747F71" w:rsidR="00AA58C8" w:rsidRDefault="00FB0FEB" w:rsidP="000C06CF">
      <w:pPr>
        <w:rPr>
          <w:lang w:val="en-CA"/>
        </w:rPr>
      </w:pPr>
      <w:proofErr w:type="spellStart"/>
      <w:ins w:id="1235" w:author="Gary Sullivan" w:date="2022-05-24T18:28:00Z">
        <w:r w:rsidRPr="00FB0FEB">
          <w:rPr>
            <w:lang w:val="en-CA"/>
            <w:rPrChange w:id="1236" w:author="Gary Sullivan" w:date="2022-05-24T18:28:00Z">
              <w:rPr>
                <w:highlight w:val="yellow"/>
                <w:lang w:val="en-CA"/>
              </w:rPr>
            </w:rPrChange>
          </w:rPr>
          <w:t>BoG</w:t>
        </w:r>
        <w:proofErr w:type="spellEnd"/>
        <w:r w:rsidRPr="00FB0FEB">
          <w:rPr>
            <w:lang w:val="en-CA"/>
            <w:rPrChange w:id="1237" w:author="Gary Sullivan" w:date="2022-05-24T18:28:00Z">
              <w:rPr>
                <w:highlight w:val="yellow"/>
                <w:lang w:val="en-CA"/>
              </w:rPr>
            </w:rPrChange>
          </w:rPr>
          <w:t xml:space="preserve"> </w:t>
        </w:r>
      </w:ins>
      <w:r w:rsidR="00AA58C8" w:rsidRPr="00FB0FEB">
        <w:rPr>
          <w:lang w:val="en-CA"/>
          <w:rPrChange w:id="1238" w:author="Gary Sullivan" w:date="2022-05-24T18:28:00Z">
            <w:rPr>
              <w:highlight w:val="yellow"/>
              <w:lang w:val="en-CA"/>
            </w:rPr>
          </w:rPrChange>
        </w:rPr>
        <w:t>Recommendation</w:t>
      </w:r>
      <w:r w:rsidR="00AA58C8">
        <w:rPr>
          <w:lang w:val="en-CA"/>
        </w:rPr>
        <w:t xml:space="preserve">: </w:t>
      </w:r>
      <w:r w:rsidR="007215A7">
        <w:rPr>
          <w:lang w:val="en-CA"/>
        </w:rPr>
        <w:t>I</w:t>
      </w:r>
      <w:r w:rsidR="00AA58C8">
        <w:rPr>
          <w:lang w:val="en-CA"/>
        </w:rPr>
        <w:t>nvestigate JVET-Z0137 in the next round of EE.</w:t>
      </w:r>
    </w:p>
    <w:p w14:paraId="2CED8700" w14:textId="77777777" w:rsidR="00AA58C8" w:rsidRDefault="000B614C" w:rsidP="000C06CF">
      <w:pPr>
        <w:pStyle w:val="Heading9"/>
        <w:rPr>
          <w:lang w:val="en-CA"/>
        </w:rPr>
      </w:pPr>
      <w:hyperlink r:id="rId343" w:history="1">
        <w:r w:rsidR="00AA58C8" w:rsidRPr="000C13D4">
          <w:rPr>
            <w:color w:val="0000FF"/>
            <w:u w:val="single"/>
            <w:lang w:val="en-CA"/>
          </w:rPr>
          <w:t>JVET-Z0062</w:t>
        </w:r>
      </w:hyperlink>
      <w:r w:rsidR="00AA58C8" w:rsidRPr="000C13D4">
        <w:rPr>
          <w:lang w:val="en-CA"/>
        </w:rPr>
        <w:t xml:space="preserve"> AHG12: RPR luma filter modifications and RPR enabling fixes in ECM [R. Yu, K. Andersson (Ericsson)]</w:t>
      </w:r>
    </w:p>
    <w:p w14:paraId="2F60C9F1" w14:textId="77777777" w:rsidR="00AA58C8" w:rsidRPr="006070A7" w:rsidRDefault="00AA58C8" w:rsidP="000C06CF">
      <w:pPr>
        <w:rPr>
          <w:lang w:val="en-CA"/>
        </w:rPr>
      </w:pPr>
      <w:r w:rsidRPr="006070A7">
        <w:rPr>
          <w:lang w:val="en-CA"/>
        </w:rPr>
        <w:t>In ECM-4.0, the luma interpolation filters used in sub-pel motion compensation for both affine and non-affine blocks are 12-tap. These 12-tap luma filters are also used as up-sampling RPR filters for non-affine blocks in the motion compensation process when the reference picture has a smaller spatial resolution than the current picture. However, the up-sampling RPR filters for affine blocks remain to be 6-tap. It is also noted that when the reference picture has a larger spatial resolution than the current picture, the down-sampling luma RPR filters used in the motion compensation process remain to be 8-tap for non-affine blocks and 6-tap for affine blocks.</w:t>
      </w:r>
    </w:p>
    <w:p w14:paraId="2F2FEC35" w14:textId="77777777" w:rsidR="00AA58C8" w:rsidRPr="006070A7" w:rsidRDefault="00AA58C8" w:rsidP="000C06CF">
      <w:pPr>
        <w:rPr>
          <w:lang w:val="en-CA"/>
        </w:rPr>
      </w:pPr>
      <w:r w:rsidRPr="006070A7">
        <w:rPr>
          <w:lang w:val="en-CA"/>
        </w:rPr>
        <w:t>This contribution proposes to use the existing 12-tap up-sampling RPR filters also for affine blocks and proposes to increase the down-sampling luma RPR filters to 12-tap to align with the filter taps of the up-sampling RPR filters. Two sets of 12-tap down-sampling luma RPR filters are proposed, one set mainly for 1.5x down-sampling and the other set mainly for 2x down-sampling.</w:t>
      </w:r>
    </w:p>
    <w:p w14:paraId="5C8575EF" w14:textId="77777777" w:rsidR="00AA58C8" w:rsidRPr="006070A7" w:rsidRDefault="00AA58C8" w:rsidP="000C06CF">
      <w:pPr>
        <w:rPr>
          <w:lang w:val="en-CA"/>
        </w:rPr>
      </w:pPr>
      <w:r w:rsidRPr="006070A7">
        <w:rPr>
          <w:lang w:val="en-CA"/>
        </w:rPr>
        <w:t>Furthermore, it is found that ECM-4.0 does not fully supports RPR enabling, especially when the RPR configuration enables picture resolution switching. The contribution identifies the issues and proposes corresponding fixes.</w:t>
      </w:r>
    </w:p>
    <w:p w14:paraId="070A3303" w14:textId="77777777" w:rsidR="00AA58C8" w:rsidRPr="006070A7" w:rsidRDefault="00AA58C8" w:rsidP="000C06CF">
      <w:pPr>
        <w:rPr>
          <w:lang w:val="en-CA"/>
        </w:rPr>
      </w:pPr>
      <w:r w:rsidRPr="006070A7">
        <w:rPr>
          <w:lang w:val="en-CA"/>
        </w:rPr>
        <w:t>The proposed up-sampling RPR filter changes for affine blocks as well as the 12-tap down-sampling RPR filters are tested on top of ECM-4.0 with the proposed RPR fixes. The test configuration used are RA 1.5x and RA 2x scaling. Both test configurations enable picture resolution switching every 16 pictures. The BD-rate impact that measured based on PSNR2 is reported as -0.25% (Y) and -0.11% (Y), respectively.</w:t>
      </w:r>
    </w:p>
    <w:p w14:paraId="2D539DC2" w14:textId="77777777" w:rsidR="00AA58C8" w:rsidRPr="006070A7" w:rsidRDefault="00AA58C8" w:rsidP="000C06CF">
      <w:pPr>
        <w:rPr>
          <w:lang w:val="en-CA"/>
        </w:rPr>
      </w:pPr>
      <w:r w:rsidRPr="006070A7">
        <w:rPr>
          <w:lang w:val="en-CA"/>
        </w:rPr>
        <w:t xml:space="preserve">In v1 of the document, additional test results are reported. The proposed up-sampling RPR filter changes for affine blocks as well as the 12-tap down-sampling RPR filters are reported to be further tested under </w:t>
      </w:r>
      <w:r w:rsidRPr="006070A7">
        <w:rPr>
          <w:lang w:val="en-CA"/>
        </w:rPr>
        <w:lastRenderedPageBreak/>
        <w:t>LDB 1.5x scaling and LDB 2x scaling. The picture resolution switching in these two LDB tests is every 0.5 second. The BD-rate impact is reported as:</w:t>
      </w:r>
    </w:p>
    <w:p w14:paraId="7BD7E0A2" w14:textId="77777777" w:rsidR="00AA58C8" w:rsidRPr="006070A7" w:rsidRDefault="00AA58C8" w:rsidP="000C06CF">
      <w:pPr>
        <w:rPr>
          <w:lang w:val="en-CA"/>
        </w:rPr>
      </w:pPr>
      <w:r w:rsidRPr="006070A7">
        <w:rPr>
          <w:lang w:val="en-CA"/>
        </w:rPr>
        <w:t>LDB 1.5x scaling: -0.88% (Y) when measured using PSNR1, -0.60% (Y) when measured using PSNR2.</w:t>
      </w:r>
    </w:p>
    <w:p w14:paraId="23D199CB" w14:textId="77777777" w:rsidR="00AA58C8" w:rsidRDefault="00AA58C8" w:rsidP="000C06CF">
      <w:pPr>
        <w:rPr>
          <w:lang w:val="en-CA"/>
        </w:rPr>
      </w:pPr>
      <w:r w:rsidRPr="006070A7">
        <w:rPr>
          <w:lang w:val="en-CA"/>
        </w:rPr>
        <w:t>LDB 2x scaling: -0.49% (Y) when measured using PSNR1, -0.24% (Y) when measured using PSNR2.</w:t>
      </w:r>
    </w:p>
    <w:p w14:paraId="3B05CCCD" w14:textId="51E8B84A" w:rsidR="00AA58C8" w:rsidRDefault="00AA58C8" w:rsidP="000C06CF">
      <w:pPr>
        <w:rPr>
          <w:lang w:val="en-CA"/>
        </w:rPr>
      </w:pPr>
      <w:r>
        <w:rPr>
          <w:lang w:val="en-CA"/>
        </w:rPr>
        <w:t>The proponent reported that the ECM-4.0 does not completely support the RPR function. Software fix is proposed with details are described in section 1.2 in this proposal.</w:t>
      </w:r>
    </w:p>
    <w:p w14:paraId="688E95F5" w14:textId="67F2D741" w:rsidR="00AA58C8" w:rsidRDefault="00AA58C8" w:rsidP="000C06CF">
      <w:pPr>
        <w:rPr>
          <w:lang w:val="en-CA"/>
        </w:rPr>
      </w:pPr>
      <w:r>
        <w:rPr>
          <w:lang w:val="en-CA"/>
        </w:rPr>
        <w:t>Besides this proposal, there are two other proposals that also propose alternative RPR fixes at this meeting:</w:t>
      </w:r>
    </w:p>
    <w:p w14:paraId="411BCEC4" w14:textId="6A38D9CA" w:rsidR="00AA58C8" w:rsidRDefault="00AA58C8" w:rsidP="009331A2">
      <w:pPr>
        <w:numPr>
          <w:ilvl w:val="0"/>
          <w:numId w:val="289"/>
        </w:numPr>
        <w:rPr>
          <w:lang w:val="en-CA"/>
        </w:rPr>
      </w:pPr>
      <w:r>
        <w:rPr>
          <w:lang w:val="en-CA"/>
        </w:rPr>
        <w:t xml:space="preserve">JVET-Z0067 from </w:t>
      </w:r>
      <w:proofErr w:type="spellStart"/>
      <w:r>
        <w:rPr>
          <w:lang w:val="en-CA"/>
        </w:rPr>
        <w:t>InterDigital</w:t>
      </w:r>
      <w:proofErr w:type="spellEnd"/>
    </w:p>
    <w:p w14:paraId="62D80B38" w14:textId="2207F9EB" w:rsidR="00AA58C8" w:rsidRPr="002B3DCF" w:rsidRDefault="00AA58C8" w:rsidP="009331A2">
      <w:pPr>
        <w:numPr>
          <w:ilvl w:val="0"/>
          <w:numId w:val="289"/>
        </w:numPr>
        <w:rPr>
          <w:lang w:val="en-CA"/>
        </w:rPr>
      </w:pPr>
      <w:r>
        <w:rPr>
          <w:lang w:val="en-CA"/>
        </w:rPr>
        <w:t>JVET-Z0079 from LGE</w:t>
      </w:r>
    </w:p>
    <w:p w14:paraId="15335144" w14:textId="3109083C" w:rsidR="00AA58C8" w:rsidRDefault="00AA58C8" w:rsidP="000C06CF">
      <w:pPr>
        <w:rPr>
          <w:lang w:val="en-CA"/>
        </w:rPr>
      </w:pPr>
      <w:r>
        <w:rPr>
          <w:lang w:val="en-CA"/>
        </w:rPr>
        <w:t>The cross checker (Qualcomm) included a comparison of different fixes in their cross</w:t>
      </w:r>
      <w:r w:rsidR="0093644E">
        <w:rPr>
          <w:lang w:val="en-CA"/>
        </w:rPr>
        <w:t>-</w:t>
      </w:r>
      <w:r>
        <w:rPr>
          <w:lang w:val="en-CA"/>
        </w:rPr>
        <w:t>check report JVET-Z0228, copied below:</w:t>
      </w:r>
    </w:p>
    <w:p w14:paraId="6CC16316" w14:textId="77777777" w:rsidR="00AA58C8" w:rsidRDefault="00AA58C8" w:rsidP="000C06CF">
      <w:pPr>
        <w:rPr>
          <w:lang w:val="en-CA"/>
        </w:rPr>
      </w:pPr>
    </w:p>
    <w:tbl>
      <w:tblPr>
        <w:tblStyle w:val="TableGrid"/>
        <w:tblW w:w="9319" w:type="dxa"/>
        <w:tblLayout w:type="fixed"/>
        <w:tblCellMar>
          <w:left w:w="29" w:type="dxa"/>
          <w:right w:w="29" w:type="dxa"/>
        </w:tblCellMar>
        <w:tblLook w:val="04A0" w:firstRow="1" w:lastRow="0" w:firstColumn="1" w:lastColumn="0" w:noHBand="0" w:noVBand="1"/>
      </w:tblPr>
      <w:tblGrid>
        <w:gridCol w:w="535"/>
        <w:gridCol w:w="2880"/>
        <w:gridCol w:w="2160"/>
        <w:gridCol w:w="1584"/>
        <w:gridCol w:w="2160"/>
      </w:tblGrid>
      <w:tr w:rsidR="00AA58C8" w:rsidRPr="0093644E" w14:paraId="3EE1BBC8" w14:textId="77777777" w:rsidTr="007728CB">
        <w:tc>
          <w:tcPr>
            <w:tcW w:w="535" w:type="dxa"/>
            <w:tcBorders>
              <w:top w:val="single" w:sz="4" w:space="0" w:color="auto"/>
              <w:left w:val="single" w:sz="4" w:space="0" w:color="auto"/>
              <w:bottom w:val="single" w:sz="4" w:space="0" w:color="auto"/>
              <w:right w:val="single" w:sz="4" w:space="0" w:color="auto"/>
            </w:tcBorders>
          </w:tcPr>
          <w:p w14:paraId="52032479" w14:textId="77777777" w:rsidR="00AA58C8" w:rsidRPr="007728CB" w:rsidRDefault="00AA58C8" w:rsidP="0053523E">
            <w:pPr>
              <w:keepNext/>
              <w:jc w:val="center"/>
              <w:rPr>
                <w:sz w:val="18"/>
                <w:szCs w:val="18"/>
                <w:lang w:val="en-CA"/>
              </w:rPr>
            </w:pPr>
          </w:p>
        </w:tc>
        <w:tc>
          <w:tcPr>
            <w:tcW w:w="2880" w:type="dxa"/>
            <w:tcBorders>
              <w:top w:val="single" w:sz="4" w:space="0" w:color="auto"/>
              <w:left w:val="single" w:sz="4" w:space="0" w:color="auto"/>
              <w:bottom w:val="single" w:sz="4" w:space="0" w:color="auto"/>
              <w:right w:val="single" w:sz="4" w:space="0" w:color="auto"/>
            </w:tcBorders>
            <w:hideMark/>
          </w:tcPr>
          <w:p w14:paraId="5D9B1BEF" w14:textId="77777777" w:rsidR="00AA58C8" w:rsidRPr="007728CB" w:rsidRDefault="00AA58C8" w:rsidP="0053523E">
            <w:pPr>
              <w:keepNext/>
              <w:jc w:val="left"/>
              <w:rPr>
                <w:sz w:val="18"/>
                <w:szCs w:val="18"/>
                <w:lang w:val="en-CA"/>
              </w:rPr>
            </w:pPr>
            <w:r w:rsidRPr="007728CB">
              <w:rPr>
                <w:sz w:val="18"/>
                <w:szCs w:val="18"/>
                <w:lang w:val="en-CA"/>
              </w:rPr>
              <w:t>Issue claimed in contributions</w:t>
            </w:r>
          </w:p>
        </w:tc>
        <w:tc>
          <w:tcPr>
            <w:tcW w:w="2160" w:type="dxa"/>
            <w:tcBorders>
              <w:top w:val="single" w:sz="4" w:space="0" w:color="auto"/>
              <w:left w:val="single" w:sz="4" w:space="0" w:color="auto"/>
              <w:bottom w:val="single" w:sz="4" w:space="0" w:color="auto"/>
              <w:right w:val="single" w:sz="4" w:space="0" w:color="auto"/>
            </w:tcBorders>
            <w:hideMark/>
          </w:tcPr>
          <w:p w14:paraId="228B81D5" w14:textId="77777777" w:rsidR="00AA58C8" w:rsidRPr="007728CB" w:rsidRDefault="00AA58C8" w:rsidP="0053523E">
            <w:pPr>
              <w:keepNext/>
              <w:jc w:val="center"/>
              <w:rPr>
                <w:sz w:val="18"/>
                <w:szCs w:val="18"/>
                <w:lang w:val="en-CA"/>
              </w:rPr>
            </w:pPr>
            <w:r w:rsidRPr="007728CB">
              <w:rPr>
                <w:sz w:val="18"/>
                <w:szCs w:val="18"/>
                <w:lang w:val="en-CA"/>
              </w:rPr>
              <w:t>JVET-Z0062</w:t>
            </w:r>
          </w:p>
        </w:tc>
        <w:tc>
          <w:tcPr>
            <w:tcW w:w="1584" w:type="dxa"/>
            <w:tcBorders>
              <w:top w:val="single" w:sz="4" w:space="0" w:color="auto"/>
              <w:left w:val="single" w:sz="4" w:space="0" w:color="auto"/>
              <w:bottom w:val="single" w:sz="4" w:space="0" w:color="auto"/>
              <w:right w:val="single" w:sz="4" w:space="0" w:color="auto"/>
            </w:tcBorders>
            <w:hideMark/>
          </w:tcPr>
          <w:p w14:paraId="5D009255" w14:textId="77777777" w:rsidR="00AA58C8" w:rsidRPr="007728CB" w:rsidRDefault="00AA58C8" w:rsidP="0053523E">
            <w:pPr>
              <w:keepNext/>
              <w:jc w:val="center"/>
              <w:rPr>
                <w:sz w:val="18"/>
                <w:szCs w:val="18"/>
                <w:lang w:val="en-CA"/>
              </w:rPr>
            </w:pPr>
            <w:r w:rsidRPr="007728CB">
              <w:rPr>
                <w:sz w:val="18"/>
                <w:szCs w:val="18"/>
                <w:lang w:val="en-CA"/>
              </w:rPr>
              <w:t>JVET-Z0067</w:t>
            </w:r>
          </w:p>
          <w:p w14:paraId="79FAAB6E" w14:textId="77777777" w:rsidR="00AA58C8" w:rsidRPr="007728CB" w:rsidRDefault="00AA58C8" w:rsidP="0053523E">
            <w:pPr>
              <w:keepNext/>
              <w:jc w:val="center"/>
              <w:rPr>
                <w:sz w:val="18"/>
                <w:szCs w:val="18"/>
                <w:lang w:val="en-CA"/>
              </w:rPr>
            </w:pPr>
            <w:r w:rsidRPr="007728CB">
              <w:rPr>
                <w:sz w:val="18"/>
                <w:szCs w:val="18"/>
                <w:lang w:val="en-CA"/>
              </w:rPr>
              <w:t>(MR105)</w:t>
            </w:r>
          </w:p>
        </w:tc>
        <w:tc>
          <w:tcPr>
            <w:tcW w:w="2160" w:type="dxa"/>
            <w:tcBorders>
              <w:top w:val="single" w:sz="4" w:space="0" w:color="auto"/>
              <w:left w:val="single" w:sz="4" w:space="0" w:color="auto"/>
              <w:bottom w:val="single" w:sz="4" w:space="0" w:color="auto"/>
              <w:right w:val="single" w:sz="4" w:space="0" w:color="auto"/>
            </w:tcBorders>
            <w:hideMark/>
          </w:tcPr>
          <w:p w14:paraId="208F9206" w14:textId="77777777" w:rsidR="00AA58C8" w:rsidRPr="007728CB" w:rsidRDefault="00AA58C8" w:rsidP="0053523E">
            <w:pPr>
              <w:keepNext/>
              <w:jc w:val="center"/>
              <w:rPr>
                <w:sz w:val="18"/>
                <w:szCs w:val="18"/>
                <w:lang w:val="en-CA"/>
              </w:rPr>
            </w:pPr>
            <w:r w:rsidRPr="007728CB">
              <w:rPr>
                <w:sz w:val="18"/>
                <w:szCs w:val="18"/>
                <w:lang w:val="en-CA"/>
              </w:rPr>
              <w:t>JVET-Z0079</w:t>
            </w:r>
          </w:p>
        </w:tc>
      </w:tr>
      <w:tr w:rsidR="00AA58C8" w:rsidRPr="0093644E" w14:paraId="32ED83A5" w14:textId="77777777" w:rsidTr="007728CB">
        <w:tc>
          <w:tcPr>
            <w:tcW w:w="535" w:type="dxa"/>
            <w:tcBorders>
              <w:top w:val="single" w:sz="4" w:space="0" w:color="auto"/>
              <w:left w:val="single" w:sz="4" w:space="0" w:color="auto"/>
              <w:bottom w:val="single" w:sz="4" w:space="0" w:color="auto"/>
              <w:right w:val="single" w:sz="4" w:space="0" w:color="auto"/>
            </w:tcBorders>
          </w:tcPr>
          <w:p w14:paraId="74EDCC0F" w14:textId="77777777" w:rsidR="00AA58C8" w:rsidRPr="007728CB" w:rsidRDefault="00AA58C8" w:rsidP="009331A2">
            <w:pPr>
              <w:keepNext/>
              <w:jc w:val="left"/>
              <w:rPr>
                <w:sz w:val="18"/>
                <w:szCs w:val="18"/>
                <w:lang w:val="en-CA"/>
              </w:rPr>
            </w:pPr>
            <w:r w:rsidRPr="007728CB">
              <w:rPr>
                <w:sz w:val="18"/>
                <w:szCs w:val="18"/>
                <w:lang w:val="en-CA"/>
              </w:rPr>
              <w:t>1</w:t>
            </w:r>
          </w:p>
        </w:tc>
        <w:tc>
          <w:tcPr>
            <w:tcW w:w="2880" w:type="dxa"/>
            <w:tcBorders>
              <w:top w:val="single" w:sz="4" w:space="0" w:color="auto"/>
              <w:left w:val="single" w:sz="4" w:space="0" w:color="auto"/>
              <w:bottom w:val="single" w:sz="4" w:space="0" w:color="auto"/>
              <w:right w:val="single" w:sz="4" w:space="0" w:color="auto"/>
            </w:tcBorders>
            <w:hideMark/>
          </w:tcPr>
          <w:p w14:paraId="61BA4492" w14:textId="77777777" w:rsidR="00AA58C8" w:rsidRPr="007728CB" w:rsidRDefault="00AA58C8" w:rsidP="009331A2">
            <w:pPr>
              <w:keepNext/>
              <w:jc w:val="left"/>
              <w:rPr>
                <w:sz w:val="18"/>
                <w:szCs w:val="18"/>
                <w:lang w:val="en-CA"/>
              </w:rPr>
            </w:pPr>
            <w:r w:rsidRPr="007728CB">
              <w:rPr>
                <w:sz w:val="18"/>
                <w:szCs w:val="18"/>
                <w:lang w:val="en-CA"/>
              </w:rPr>
              <w:t>JVET_Y0065_GPM_INTRA</w:t>
            </w:r>
          </w:p>
          <w:p w14:paraId="41E58F3F" w14:textId="77777777" w:rsidR="00AA58C8" w:rsidRPr="007728CB" w:rsidRDefault="00AA58C8" w:rsidP="009331A2">
            <w:pPr>
              <w:keepNext/>
              <w:jc w:val="left"/>
              <w:rPr>
                <w:sz w:val="18"/>
                <w:szCs w:val="18"/>
                <w:lang w:val="en-CA"/>
              </w:rPr>
            </w:pPr>
            <w:r w:rsidRPr="007728CB">
              <w:rPr>
                <w:sz w:val="18"/>
                <w:szCs w:val="18"/>
                <w:lang w:val="en-CA"/>
              </w:rPr>
              <w:t>Fetching of motion information and IPM (intra prediction mode) information from reference picture do not consider resolution difference between the reference picture and current picture.</w:t>
            </w:r>
          </w:p>
        </w:tc>
        <w:tc>
          <w:tcPr>
            <w:tcW w:w="2160" w:type="dxa"/>
            <w:tcBorders>
              <w:top w:val="single" w:sz="4" w:space="0" w:color="auto"/>
              <w:left w:val="single" w:sz="4" w:space="0" w:color="auto"/>
              <w:bottom w:val="single" w:sz="4" w:space="0" w:color="auto"/>
              <w:right w:val="single" w:sz="4" w:space="0" w:color="auto"/>
            </w:tcBorders>
            <w:hideMark/>
          </w:tcPr>
          <w:p w14:paraId="1EB5478B" w14:textId="77777777" w:rsidR="00AA58C8" w:rsidRPr="007728CB" w:rsidRDefault="00AA58C8" w:rsidP="009331A2">
            <w:pPr>
              <w:keepNext/>
              <w:jc w:val="left"/>
              <w:rPr>
                <w:sz w:val="18"/>
                <w:szCs w:val="18"/>
                <w:lang w:val="en-CA"/>
              </w:rPr>
            </w:pPr>
            <w:r w:rsidRPr="007728CB">
              <w:rPr>
                <w:sz w:val="18"/>
                <w:szCs w:val="18"/>
                <w:lang w:val="en-CA"/>
              </w:rPr>
              <w:t>Coordinates scaling according to the resolution ratio.</w:t>
            </w:r>
          </w:p>
          <w:p w14:paraId="2B86694D" w14:textId="77777777" w:rsidR="00AA58C8" w:rsidRPr="007728CB" w:rsidRDefault="00AA58C8" w:rsidP="009331A2">
            <w:pPr>
              <w:keepNext/>
              <w:jc w:val="left"/>
              <w:rPr>
                <w:sz w:val="18"/>
                <w:szCs w:val="18"/>
                <w:lang w:val="en-CA"/>
              </w:rPr>
            </w:pPr>
            <w:r w:rsidRPr="007728CB">
              <w:rPr>
                <w:sz w:val="18"/>
                <w:szCs w:val="18"/>
                <w:lang w:val="en-CA"/>
              </w:rPr>
              <w:t xml:space="preserve">Apply </w:t>
            </w:r>
            <w:proofErr w:type="spellStart"/>
            <w:r w:rsidRPr="007728CB">
              <w:rPr>
                <w:sz w:val="18"/>
                <w:szCs w:val="18"/>
                <w:lang w:val="en-CA"/>
              </w:rPr>
              <w:t>scalePositionInRef</w:t>
            </w:r>
            <w:proofErr w:type="spellEnd"/>
            <w:r w:rsidRPr="007728CB">
              <w:rPr>
                <w:sz w:val="18"/>
                <w:szCs w:val="18"/>
                <w:lang w:val="en-CA"/>
              </w:rPr>
              <w:t>()</w:t>
            </w:r>
          </w:p>
        </w:tc>
        <w:tc>
          <w:tcPr>
            <w:tcW w:w="1584" w:type="dxa"/>
            <w:tcBorders>
              <w:top w:val="single" w:sz="4" w:space="0" w:color="auto"/>
              <w:left w:val="single" w:sz="4" w:space="0" w:color="auto"/>
              <w:bottom w:val="single" w:sz="4" w:space="0" w:color="auto"/>
              <w:right w:val="single" w:sz="4" w:space="0" w:color="auto"/>
            </w:tcBorders>
          </w:tcPr>
          <w:p w14:paraId="5E828597" w14:textId="5691CE76" w:rsidR="00AA58C8" w:rsidRPr="007728CB" w:rsidRDefault="00AA58C8" w:rsidP="009331A2">
            <w:pPr>
              <w:keepNext/>
              <w:jc w:val="left"/>
              <w:rPr>
                <w:sz w:val="18"/>
                <w:szCs w:val="18"/>
                <w:lang w:val="en-CA"/>
              </w:rPr>
            </w:pPr>
            <w:r w:rsidRPr="007728CB">
              <w:rPr>
                <w:sz w:val="18"/>
                <w:szCs w:val="18"/>
                <w:lang w:val="en-CA"/>
              </w:rPr>
              <w:t xml:space="preserve">Same as </w:t>
            </w:r>
            <w:r w:rsidR="00262B1A" w:rsidRPr="007728CB">
              <w:rPr>
                <w:sz w:val="18"/>
                <w:szCs w:val="18"/>
                <w:lang w:val="en-CA"/>
              </w:rPr>
              <w:t>JVET-</w:t>
            </w:r>
            <w:r w:rsidRPr="007728CB">
              <w:rPr>
                <w:sz w:val="18"/>
                <w:szCs w:val="18"/>
                <w:lang w:val="en-CA"/>
              </w:rPr>
              <w:t>Z0062</w:t>
            </w:r>
          </w:p>
          <w:p w14:paraId="504BCACB" w14:textId="77777777" w:rsidR="00AA58C8" w:rsidRPr="007728CB" w:rsidRDefault="00AA58C8" w:rsidP="009331A2">
            <w:pPr>
              <w:keepNext/>
              <w:jc w:val="left"/>
              <w:rPr>
                <w:sz w:val="18"/>
                <w:szCs w:val="18"/>
                <w:lang w:val="en-CA"/>
              </w:rPr>
            </w:pPr>
          </w:p>
        </w:tc>
        <w:tc>
          <w:tcPr>
            <w:tcW w:w="2160" w:type="dxa"/>
            <w:tcBorders>
              <w:top w:val="single" w:sz="4" w:space="0" w:color="auto"/>
              <w:left w:val="single" w:sz="4" w:space="0" w:color="auto"/>
              <w:bottom w:val="single" w:sz="4" w:space="0" w:color="auto"/>
              <w:right w:val="single" w:sz="4" w:space="0" w:color="auto"/>
            </w:tcBorders>
          </w:tcPr>
          <w:p w14:paraId="06AFBEE4" w14:textId="52BA91E0" w:rsidR="00AA58C8" w:rsidRPr="007728CB" w:rsidRDefault="00AA58C8" w:rsidP="009331A2">
            <w:pPr>
              <w:keepNext/>
              <w:jc w:val="left"/>
              <w:rPr>
                <w:sz w:val="18"/>
                <w:szCs w:val="18"/>
                <w:lang w:val="en-CA"/>
              </w:rPr>
            </w:pPr>
            <w:r w:rsidRPr="007728CB">
              <w:rPr>
                <w:sz w:val="18"/>
                <w:szCs w:val="18"/>
                <w:lang w:val="en-CA"/>
              </w:rPr>
              <w:t xml:space="preserve">Same as </w:t>
            </w:r>
            <w:r w:rsidR="00262B1A" w:rsidRPr="007728CB">
              <w:rPr>
                <w:sz w:val="18"/>
                <w:szCs w:val="18"/>
                <w:lang w:val="en-CA"/>
              </w:rPr>
              <w:t>JVET-</w:t>
            </w:r>
            <w:r w:rsidRPr="007728CB">
              <w:rPr>
                <w:sz w:val="18"/>
                <w:szCs w:val="18"/>
                <w:lang w:val="en-CA"/>
              </w:rPr>
              <w:t>Z0062</w:t>
            </w:r>
          </w:p>
          <w:p w14:paraId="1F3AEEF2" w14:textId="77777777" w:rsidR="00AA58C8" w:rsidRPr="007728CB" w:rsidRDefault="00AA58C8" w:rsidP="009331A2">
            <w:pPr>
              <w:keepNext/>
              <w:jc w:val="left"/>
              <w:rPr>
                <w:sz w:val="18"/>
                <w:szCs w:val="18"/>
                <w:lang w:val="en-CA"/>
              </w:rPr>
            </w:pPr>
          </w:p>
        </w:tc>
      </w:tr>
      <w:tr w:rsidR="00AA58C8" w:rsidRPr="0093644E" w14:paraId="31338A45" w14:textId="77777777" w:rsidTr="007728CB">
        <w:tc>
          <w:tcPr>
            <w:tcW w:w="535" w:type="dxa"/>
            <w:tcBorders>
              <w:top w:val="single" w:sz="4" w:space="0" w:color="auto"/>
              <w:left w:val="single" w:sz="4" w:space="0" w:color="auto"/>
              <w:bottom w:val="single" w:sz="4" w:space="0" w:color="auto"/>
              <w:right w:val="single" w:sz="4" w:space="0" w:color="auto"/>
            </w:tcBorders>
          </w:tcPr>
          <w:p w14:paraId="5CE02097" w14:textId="77777777" w:rsidR="00AA58C8" w:rsidRPr="007728CB" w:rsidRDefault="00AA58C8" w:rsidP="009331A2">
            <w:pPr>
              <w:keepNext/>
              <w:jc w:val="left"/>
              <w:rPr>
                <w:sz w:val="18"/>
                <w:szCs w:val="18"/>
                <w:lang w:val="en-CA"/>
              </w:rPr>
            </w:pPr>
            <w:r w:rsidRPr="007728CB">
              <w:rPr>
                <w:sz w:val="18"/>
                <w:szCs w:val="18"/>
                <w:lang w:val="en-CA"/>
              </w:rPr>
              <w:t>2</w:t>
            </w:r>
          </w:p>
        </w:tc>
        <w:tc>
          <w:tcPr>
            <w:tcW w:w="2880" w:type="dxa"/>
            <w:tcBorders>
              <w:top w:val="single" w:sz="4" w:space="0" w:color="auto"/>
              <w:left w:val="single" w:sz="4" w:space="0" w:color="auto"/>
              <w:bottom w:val="single" w:sz="4" w:space="0" w:color="auto"/>
              <w:right w:val="single" w:sz="4" w:space="0" w:color="auto"/>
            </w:tcBorders>
          </w:tcPr>
          <w:p w14:paraId="1D4F1DEB" w14:textId="77777777" w:rsidR="00AA58C8" w:rsidRPr="007728CB" w:rsidRDefault="00AA58C8" w:rsidP="009331A2">
            <w:pPr>
              <w:keepNext/>
              <w:jc w:val="left"/>
              <w:rPr>
                <w:sz w:val="18"/>
                <w:szCs w:val="18"/>
                <w:lang w:val="en-CA"/>
              </w:rPr>
            </w:pPr>
            <w:r w:rsidRPr="007728CB">
              <w:rPr>
                <w:sz w:val="18"/>
                <w:szCs w:val="18"/>
                <w:lang w:val="en-CA"/>
              </w:rPr>
              <w:t>ALF_IMPROVEMENT</w:t>
            </w:r>
          </w:p>
          <w:p w14:paraId="7F3B8AC5" w14:textId="77777777" w:rsidR="00AA58C8" w:rsidRPr="007728CB" w:rsidRDefault="00AA58C8" w:rsidP="009331A2">
            <w:pPr>
              <w:keepNext/>
              <w:jc w:val="left"/>
              <w:rPr>
                <w:sz w:val="18"/>
                <w:szCs w:val="18"/>
                <w:lang w:val="en-CA"/>
              </w:rPr>
            </w:pPr>
            <w:r w:rsidRPr="007728CB">
              <w:rPr>
                <w:sz w:val="18"/>
                <w:szCs w:val="18"/>
                <w:lang w:val="en-CA"/>
              </w:rPr>
              <w:t>The SIMD code in function simdFilter9x9Blk() does not support input width being non-dividable by 8. This scenario can happen for boundary chroma CTB for class D when using 1.5x scaling.</w:t>
            </w:r>
          </w:p>
        </w:tc>
        <w:tc>
          <w:tcPr>
            <w:tcW w:w="2160" w:type="dxa"/>
            <w:tcBorders>
              <w:top w:val="single" w:sz="4" w:space="0" w:color="auto"/>
              <w:left w:val="single" w:sz="4" w:space="0" w:color="auto"/>
              <w:bottom w:val="single" w:sz="4" w:space="0" w:color="auto"/>
              <w:right w:val="single" w:sz="4" w:space="0" w:color="auto"/>
            </w:tcBorders>
          </w:tcPr>
          <w:p w14:paraId="2A47B5EF" w14:textId="77777777" w:rsidR="00AA58C8" w:rsidRPr="007728CB" w:rsidRDefault="00AA58C8" w:rsidP="009331A2">
            <w:pPr>
              <w:keepNext/>
              <w:jc w:val="left"/>
              <w:rPr>
                <w:sz w:val="18"/>
                <w:szCs w:val="18"/>
                <w:lang w:val="en-CA"/>
              </w:rPr>
            </w:pPr>
            <w:r w:rsidRPr="007728CB">
              <w:rPr>
                <w:sz w:val="18"/>
                <w:szCs w:val="18"/>
                <w:lang w:val="en-CA"/>
              </w:rPr>
              <w:t>In the SIMD function simdFilter9x9Blk(), when the width of the input block is non-dividable by 8, Non-SIMD version of the ALF filtering code is invoked.</w:t>
            </w:r>
          </w:p>
          <w:p w14:paraId="1C1B49CC" w14:textId="6B0F7EB5" w:rsidR="00AA58C8" w:rsidRPr="007728CB" w:rsidRDefault="00AA58C8" w:rsidP="009331A2">
            <w:pPr>
              <w:keepNext/>
              <w:jc w:val="left"/>
              <w:rPr>
                <w:sz w:val="18"/>
                <w:szCs w:val="18"/>
                <w:lang w:val="en-CA"/>
              </w:rPr>
            </w:pPr>
            <w:r w:rsidRPr="007728CB">
              <w:rPr>
                <w:sz w:val="18"/>
                <w:szCs w:val="18"/>
                <w:lang w:val="en-CA"/>
              </w:rPr>
              <w:t xml:space="preserve">(it was reported by </w:t>
            </w:r>
            <w:r w:rsidR="0093644E">
              <w:rPr>
                <w:sz w:val="18"/>
                <w:szCs w:val="18"/>
                <w:lang w:val="en-CA"/>
              </w:rPr>
              <w:t xml:space="preserve">the </w:t>
            </w:r>
            <w:r w:rsidRPr="007728CB">
              <w:rPr>
                <w:sz w:val="18"/>
                <w:szCs w:val="18"/>
                <w:lang w:val="en-CA"/>
              </w:rPr>
              <w:t>cross checker that this change is only software implementation, and ECM-4.0 already has implemented a solution for 5x5 ALF, which can be extended to 9x9 ALF)</w:t>
            </w:r>
          </w:p>
        </w:tc>
        <w:tc>
          <w:tcPr>
            <w:tcW w:w="1584" w:type="dxa"/>
            <w:tcBorders>
              <w:top w:val="single" w:sz="4" w:space="0" w:color="auto"/>
              <w:left w:val="single" w:sz="4" w:space="0" w:color="auto"/>
              <w:bottom w:val="single" w:sz="4" w:space="0" w:color="auto"/>
              <w:right w:val="single" w:sz="4" w:space="0" w:color="auto"/>
            </w:tcBorders>
          </w:tcPr>
          <w:p w14:paraId="5DEAE4E2" w14:textId="77777777" w:rsidR="00AA58C8" w:rsidRPr="007728CB" w:rsidRDefault="00AA58C8" w:rsidP="009331A2">
            <w:pPr>
              <w:keepNext/>
              <w:jc w:val="left"/>
              <w:rPr>
                <w:sz w:val="18"/>
                <w:szCs w:val="18"/>
                <w:lang w:val="en-CA"/>
              </w:rPr>
            </w:pPr>
            <w:r w:rsidRPr="007728CB">
              <w:rPr>
                <w:sz w:val="18"/>
                <w:szCs w:val="18"/>
                <w:lang w:val="en-CA"/>
              </w:rPr>
              <w:t>None</w:t>
            </w:r>
          </w:p>
        </w:tc>
        <w:tc>
          <w:tcPr>
            <w:tcW w:w="2160" w:type="dxa"/>
            <w:tcBorders>
              <w:top w:val="single" w:sz="4" w:space="0" w:color="auto"/>
              <w:left w:val="single" w:sz="4" w:space="0" w:color="auto"/>
              <w:bottom w:val="single" w:sz="4" w:space="0" w:color="auto"/>
              <w:right w:val="single" w:sz="4" w:space="0" w:color="auto"/>
            </w:tcBorders>
          </w:tcPr>
          <w:p w14:paraId="175BA0C6" w14:textId="77777777" w:rsidR="00AA58C8" w:rsidRPr="007728CB" w:rsidRDefault="00AA58C8" w:rsidP="009331A2">
            <w:pPr>
              <w:keepNext/>
              <w:jc w:val="left"/>
              <w:rPr>
                <w:sz w:val="18"/>
                <w:szCs w:val="18"/>
                <w:lang w:val="en-CA"/>
              </w:rPr>
            </w:pPr>
            <w:r w:rsidRPr="007728CB">
              <w:rPr>
                <w:sz w:val="18"/>
                <w:szCs w:val="18"/>
                <w:lang w:val="en-CA"/>
              </w:rPr>
              <w:t>None</w:t>
            </w:r>
          </w:p>
        </w:tc>
      </w:tr>
      <w:tr w:rsidR="00AA58C8" w:rsidRPr="0093644E" w14:paraId="6E17B4FE" w14:textId="77777777" w:rsidTr="007728CB">
        <w:tc>
          <w:tcPr>
            <w:tcW w:w="535" w:type="dxa"/>
            <w:tcBorders>
              <w:top w:val="single" w:sz="4" w:space="0" w:color="auto"/>
              <w:left w:val="single" w:sz="4" w:space="0" w:color="auto"/>
              <w:bottom w:val="single" w:sz="4" w:space="0" w:color="auto"/>
              <w:right w:val="single" w:sz="4" w:space="0" w:color="auto"/>
            </w:tcBorders>
          </w:tcPr>
          <w:p w14:paraId="214C57B4" w14:textId="77777777" w:rsidR="00AA58C8" w:rsidRPr="007728CB" w:rsidRDefault="00AA58C8" w:rsidP="007728CB">
            <w:pPr>
              <w:jc w:val="left"/>
              <w:rPr>
                <w:sz w:val="18"/>
                <w:szCs w:val="18"/>
                <w:lang w:val="en-CA"/>
              </w:rPr>
            </w:pPr>
            <w:r w:rsidRPr="007728CB">
              <w:rPr>
                <w:sz w:val="18"/>
                <w:szCs w:val="18"/>
                <w:lang w:val="en-CA"/>
              </w:rPr>
              <w:t>3.a and 3.b</w:t>
            </w:r>
          </w:p>
        </w:tc>
        <w:tc>
          <w:tcPr>
            <w:tcW w:w="2880" w:type="dxa"/>
            <w:tcBorders>
              <w:top w:val="single" w:sz="4" w:space="0" w:color="auto"/>
              <w:left w:val="single" w:sz="4" w:space="0" w:color="auto"/>
              <w:bottom w:val="single" w:sz="4" w:space="0" w:color="auto"/>
              <w:right w:val="single" w:sz="4" w:space="0" w:color="auto"/>
            </w:tcBorders>
            <w:hideMark/>
          </w:tcPr>
          <w:p w14:paraId="08CD57AE" w14:textId="77777777" w:rsidR="00AA58C8" w:rsidRPr="007728CB" w:rsidRDefault="00AA58C8" w:rsidP="007728CB">
            <w:pPr>
              <w:jc w:val="left"/>
              <w:rPr>
                <w:sz w:val="18"/>
                <w:szCs w:val="18"/>
                <w:lang w:val="en-CA"/>
              </w:rPr>
            </w:pPr>
            <w:r w:rsidRPr="007728CB">
              <w:rPr>
                <w:sz w:val="18"/>
                <w:szCs w:val="18"/>
                <w:lang w:val="en-CA"/>
              </w:rPr>
              <w:t>JVET_Y0067_ENHANCED_MMVD_MVD_SIGN_PRED</w:t>
            </w:r>
          </w:p>
          <w:p w14:paraId="48A96608" w14:textId="77777777" w:rsidR="00AA58C8" w:rsidRPr="007728CB" w:rsidRDefault="00AA58C8" w:rsidP="007728CB">
            <w:pPr>
              <w:jc w:val="left"/>
              <w:rPr>
                <w:sz w:val="18"/>
                <w:szCs w:val="18"/>
                <w:lang w:val="en-CA"/>
              </w:rPr>
            </w:pPr>
            <w:r w:rsidRPr="007728CB">
              <w:rPr>
                <w:sz w:val="18"/>
                <w:szCs w:val="18"/>
                <w:lang w:val="en-CA"/>
              </w:rPr>
              <w:t>a)The template based MVD sign derivation is enabled regardless of resolution difference between the reference picture and the current picture.</w:t>
            </w:r>
          </w:p>
          <w:p w14:paraId="25BC271C" w14:textId="77777777" w:rsidR="00AA58C8" w:rsidRPr="007728CB" w:rsidRDefault="00AA58C8" w:rsidP="007728CB">
            <w:pPr>
              <w:jc w:val="left"/>
              <w:rPr>
                <w:sz w:val="18"/>
                <w:szCs w:val="18"/>
                <w:lang w:val="en-CA"/>
              </w:rPr>
            </w:pPr>
            <w:r w:rsidRPr="007728CB">
              <w:rPr>
                <w:sz w:val="18"/>
                <w:szCs w:val="18"/>
                <w:lang w:val="en-CA"/>
              </w:rPr>
              <w:t xml:space="preserve">b) In MMVD candidate reordering (function </w:t>
            </w:r>
            <w:proofErr w:type="spellStart"/>
            <w:r w:rsidRPr="007728CB">
              <w:rPr>
                <w:sz w:val="18"/>
                <w:szCs w:val="18"/>
                <w:lang w:val="en-CA"/>
              </w:rPr>
              <w:t>sortInterMergeMMVDCandidates</w:t>
            </w:r>
            <w:proofErr w:type="spellEnd"/>
            <w:r w:rsidRPr="007728CB">
              <w:rPr>
                <w:sz w:val="18"/>
                <w:szCs w:val="18"/>
                <w:lang w:val="en-CA"/>
              </w:rPr>
              <w:t xml:space="preserve">() and function </w:t>
            </w:r>
            <w:proofErr w:type="spellStart"/>
            <w:r w:rsidRPr="007728CB">
              <w:rPr>
                <w:sz w:val="18"/>
                <w:szCs w:val="18"/>
                <w:lang w:val="en-CA"/>
              </w:rPr>
              <w:t>sortAffineMergeCandidates</w:t>
            </w:r>
            <w:proofErr w:type="spellEnd"/>
            <w:r w:rsidRPr="007728CB">
              <w:rPr>
                <w:sz w:val="18"/>
                <w:szCs w:val="18"/>
                <w:lang w:val="en-CA"/>
              </w:rPr>
              <w:t>()), the prediction sample generation for templates does not consider reference picture resolution difference from the current picture resolution.</w:t>
            </w:r>
          </w:p>
        </w:tc>
        <w:tc>
          <w:tcPr>
            <w:tcW w:w="2160" w:type="dxa"/>
            <w:tcBorders>
              <w:top w:val="single" w:sz="4" w:space="0" w:color="auto"/>
              <w:left w:val="single" w:sz="4" w:space="0" w:color="auto"/>
              <w:bottom w:val="single" w:sz="4" w:space="0" w:color="auto"/>
              <w:right w:val="single" w:sz="4" w:space="0" w:color="auto"/>
            </w:tcBorders>
            <w:hideMark/>
          </w:tcPr>
          <w:p w14:paraId="3E352DB8" w14:textId="77777777" w:rsidR="00AA58C8" w:rsidRPr="007728CB" w:rsidRDefault="00AA58C8" w:rsidP="007728CB">
            <w:pPr>
              <w:jc w:val="left"/>
              <w:rPr>
                <w:sz w:val="18"/>
                <w:szCs w:val="18"/>
                <w:lang w:val="en-CA"/>
              </w:rPr>
            </w:pPr>
            <w:r w:rsidRPr="007728CB">
              <w:rPr>
                <w:sz w:val="18"/>
                <w:szCs w:val="18"/>
                <w:lang w:val="en-CA"/>
              </w:rPr>
              <w:t>a) Add reference picture and current picture resolution checks for the template based MVD sign derivation.</w:t>
            </w:r>
          </w:p>
          <w:p w14:paraId="1927CFCD" w14:textId="77777777" w:rsidR="00AA58C8" w:rsidRPr="007728CB" w:rsidRDefault="00AA58C8" w:rsidP="007728CB">
            <w:pPr>
              <w:jc w:val="left"/>
              <w:rPr>
                <w:sz w:val="18"/>
                <w:szCs w:val="18"/>
                <w:lang w:val="en-CA"/>
              </w:rPr>
            </w:pPr>
            <w:r w:rsidRPr="007728CB">
              <w:rPr>
                <w:sz w:val="18"/>
                <w:szCs w:val="18"/>
                <w:lang w:val="en-CA"/>
              </w:rPr>
              <w:t>When the reference picture is determined to not be scaled, the template based MVD sign derivation is enabled.</w:t>
            </w:r>
          </w:p>
          <w:p w14:paraId="275BAACA" w14:textId="34326105" w:rsidR="00AA58C8" w:rsidRPr="007728CB" w:rsidRDefault="00AA58C8" w:rsidP="007728CB">
            <w:pPr>
              <w:jc w:val="left"/>
              <w:rPr>
                <w:sz w:val="18"/>
                <w:szCs w:val="18"/>
                <w:lang w:val="en-CA"/>
              </w:rPr>
            </w:pPr>
            <w:r w:rsidRPr="007728CB">
              <w:rPr>
                <w:sz w:val="18"/>
                <w:szCs w:val="18"/>
                <w:lang w:val="en-CA"/>
              </w:rPr>
              <w:t>When the reference picture is determined to be scaled, the MVD sign information is signal</w:t>
            </w:r>
            <w:r w:rsidR="00846E35" w:rsidRPr="007728CB">
              <w:rPr>
                <w:sz w:val="18"/>
                <w:szCs w:val="18"/>
                <w:lang w:val="en-CA"/>
              </w:rPr>
              <w:t>l</w:t>
            </w:r>
            <w:r w:rsidRPr="007728CB">
              <w:rPr>
                <w:sz w:val="18"/>
                <w:szCs w:val="18"/>
                <w:lang w:val="en-CA"/>
              </w:rPr>
              <w:t>ed and parsed using the conventional VVC approach.</w:t>
            </w:r>
          </w:p>
          <w:p w14:paraId="02B3CD85" w14:textId="0D427322" w:rsidR="00AA58C8" w:rsidRPr="007728CB" w:rsidRDefault="00AA58C8" w:rsidP="007728CB">
            <w:pPr>
              <w:jc w:val="left"/>
              <w:rPr>
                <w:sz w:val="18"/>
                <w:szCs w:val="18"/>
                <w:lang w:val="en-CA"/>
              </w:rPr>
            </w:pPr>
            <w:r w:rsidRPr="007728CB">
              <w:rPr>
                <w:sz w:val="18"/>
                <w:szCs w:val="18"/>
                <w:lang w:val="en-CA"/>
              </w:rPr>
              <w:t xml:space="preserve">(It was reported by cross checker that this change in </w:t>
            </w:r>
            <w:r w:rsidRPr="007728CB">
              <w:rPr>
                <w:sz w:val="18"/>
                <w:szCs w:val="18"/>
                <w:lang w:val="en-CA"/>
              </w:rPr>
              <w:lastRenderedPageBreak/>
              <w:t>a) is normative. It involves some signal</w:t>
            </w:r>
            <w:r w:rsidR="00846E35" w:rsidRPr="007728CB">
              <w:rPr>
                <w:sz w:val="18"/>
                <w:szCs w:val="18"/>
                <w:lang w:val="en-CA"/>
              </w:rPr>
              <w:t>l</w:t>
            </w:r>
            <w:r w:rsidRPr="007728CB">
              <w:rPr>
                <w:sz w:val="18"/>
                <w:szCs w:val="18"/>
                <w:lang w:val="en-CA"/>
              </w:rPr>
              <w:t>ing change.)</w:t>
            </w:r>
          </w:p>
          <w:p w14:paraId="46E01B64" w14:textId="77777777" w:rsidR="00AA58C8" w:rsidRPr="007728CB" w:rsidRDefault="00AA58C8" w:rsidP="007728CB">
            <w:pPr>
              <w:jc w:val="left"/>
              <w:rPr>
                <w:sz w:val="18"/>
                <w:szCs w:val="18"/>
                <w:lang w:val="en-CA"/>
              </w:rPr>
            </w:pPr>
            <w:r w:rsidRPr="007728CB">
              <w:rPr>
                <w:sz w:val="18"/>
                <w:szCs w:val="18"/>
                <w:lang w:val="en-CA"/>
              </w:rPr>
              <w:t>b) In MMVD candidate reordering, the corresponding template cost for the candidate is set to 0. (fix for this item is as below, different cost value setting for resampled cands)</w:t>
            </w:r>
          </w:p>
        </w:tc>
        <w:tc>
          <w:tcPr>
            <w:tcW w:w="1584" w:type="dxa"/>
            <w:tcBorders>
              <w:top w:val="single" w:sz="4" w:space="0" w:color="auto"/>
              <w:left w:val="single" w:sz="4" w:space="0" w:color="auto"/>
              <w:bottom w:val="single" w:sz="4" w:space="0" w:color="auto"/>
              <w:right w:val="single" w:sz="4" w:space="0" w:color="auto"/>
            </w:tcBorders>
            <w:hideMark/>
          </w:tcPr>
          <w:p w14:paraId="1E87AE63" w14:textId="77777777" w:rsidR="00AA58C8" w:rsidRPr="007728CB" w:rsidRDefault="00AA58C8" w:rsidP="007728CB">
            <w:pPr>
              <w:jc w:val="left"/>
              <w:rPr>
                <w:sz w:val="18"/>
                <w:szCs w:val="18"/>
                <w:lang w:val="en-CA"/>
              </w:rPr>
            </w:pPr>
            <w:r w:rsidRPr="007728CB">
              <w:rPr>
                <w:sz w:val="18"/>
                <w:szCs w:val="18"/>
                <w:lang w:val="en-CA"/>
              </w:rPr>
              <w:lastRenderedPageBreak/>
              <w:t>The estimation of the candidate costs for Inter Merge MMVD, Affine Merge and MVD/SMVD sign is by-passed (use default max cost) if the current picture is re-scaled.</w:t>
            </w:r>
          </w:p>
          <w:p w14:paraId="5639DB63" w14:textId="1B1CAC21" w:rsidR="00AA58C8" w:rsidRPr="007728CB" w:rsidRDefault="00AA58C8" w:rsidP="007728CB">
            <w:pPr>
              <w:jc w:val="left"/>
              <w:rPr>
                <w:sz w:val="18"/>
                <w:szCs w:val="18"/>
                <w:lang w:val="en-CA"/>
              </w:rPr>
            </w:pPr>
            <w:r w:rsidRPr="007728CB">
              <w:rPr>
                <w:sz w:val="18"/>
                <w:szCs w:val="18"/>
                <w:lang w:val="en-CA"/>
              </w:rPr>
              <w:t>(This change appears to affect decoder behavio</w:t>
            </w:r>
            <w:r w:rsidR="0093644E" w:rsidRPr="007728CB">
              <w:rPr>
                <w:sz w:val="18"/>
                <w:szCs w:val="18"/>
                <w:lang w:val="en-CA"/>
              </w:rPr>
              <w:t>u</w:t>
            </w:r>
            <w:r w:rsidRPr="007728CB">
              <w:rPr>
                <w:sz w:val="18"/>
                <w:szCs w:val="18"/>
                <w:lang w:val="en-CA"/>
              </w:rPr>
              <w:t>r, which disables template matching when there is a change in resolution.)</w:t>
            </w:r>
          </w:p>
          <w:p w14:paraId="04A2537D" w14:textId="77777777" w:rsidR="00AA58C8" w:rsidRPr="007728CB" w:rsidRDefault="00AA58C8" w:rsidP="007728CB">
            <w:pPr>
              <w:jc w:val="left"/>
              <w:rPr>
                <w:sz w:val="18"/>
                <w:szCs w:val="18"/>
                <w:lang w:val="en-CA"/>
              </w:rPr>
            </w:pPr>
          </w:p>
        </w:tc>
        <w:tc>
          <w:tcPr>
            <w:tcW w:w="2160" w:type="dxa"/>
            <w:tcBorders>
              <w:top w:val="single" w:sz="4" w:space="0" w:color="auto"/>
              <w:left w:val="single" w:sz="4" w:space="0" w:color="auto"/>
              <w:bottom w:val="single" w:sz="4" w:space="0" w:color="auto"/>
              <w:right w:val="single" w:sz="4" w:space="0" w:color="auto"/>
            </w:tcBorders>
          </w:tcPr>
          <w:p w14:paraId="626992D0" w14:textId="77777777" w:rsidR="00AA58C8" w:rsidRPr="007728CB" w:rsidRDefault="00AA58C8" w:rsidP="007728CB">
            <w:pPr>
              <w:jc w:val="left"/>
              <w:rPr>
                <w:sz w:val="18"/>
                <w:szCs w:val="18"/>
                <w:lang w:val="en-CA"/>
              </w:rPr>
            </w:pPr>
            <w:r w:rsidRPr="007728CB">
              <w:rPr>
                <w:sz w:val="18"/>
                <w:szCs w:val="18"/>
                <w:lang w:val="en-CA"/>
              </w:rPr>
              <w:lastRenderedPageBreak/>
              <w:t>MVD sign prediction is disabled and sign syntax for MVD is signalled after magnitude not sign-pair index for the reference picture list.</w:t>
            </w:r>
          </w:p>
          <w:p w14:paraId="07321C71" w14:textId="77777777" w:rsidR="00AA58C8" w:rsidRPr="007728CB" w:rsidRDefault="00AA58C8" w:rsidP="007728CB">
            <w:pPr>
              <w:jc w:val="left"/>
              <w:rPr>
                <w:sz w:val="18"/>
                <w:szCs w:val="18"/>
                <w:lang w:val="en-CA"/>
              </w:rPr>
            </w:pPr>
            <w:r w:rsidRPr="007728CB">
              <w:rPr>
                <w:sz w:val="18"/>
                <w:szCs w:val="18"/>
                <w:lang w:val="en-CA"/>
              </w:rPr>
              <w:t>(It was reported by cross checker that this change in a) is normative.)</w:t>
            </w:r>
          </w:p>
          <w:p w14:paraId="2879DD97" w14:textId="77777777" w:rsidR="00AA58C8" w:rsidRPr="007728CB" w:rsidRDefault="00AA58C8" w:rsidP="007728CB">
            <w:pPr>
              <w:jc w:val="left"/>
              <w:rPr>
                <w:sz w:val="18"/>
                <w:szCs w:val="18"/>
                <w:lang w:val="en-CA"/>
              </w:rPr>
            </w:pPr>
          </w:p>
          <w:p w14:paraId="6636A8B8" w14:textId="0D9EEC88" w:rsidR="00AA58C8" w:rsidRPr="007728CB" w:rsidRDefault="00AA58C8" w:rsidP="007728CB">
            <w:pPr>
              <w:jc w:val="left"/>
              <w:rPr>
                <w:sz w:val="18"/>
                <w:szCs w:val="18"/>
                <w:lang w:val="en-CA"/>
              </w:rPr>
            </w:pPr>
            <w:r w:rsidRPr="007728CB">
              <w:rPr>
                <w:sz w:val="18"/>
                <w:szCs w:val="18"/>
                <w:lang w:val="en-CA"/>
              </w:rPr>
              <w:t xml:space="preserve">Same as </w:t>
            </w:r>
            <w:r w:rsidR="00262B1A" w:rsidRPr="007728CB">
              <w:rPr>
                <w:sz w:val="18"/>
                <w:szCs w:val="18"/>
                <w:lang w:val="en-CA"/>
              </w:rPr>
              <w:t>JVET-</w:t>
            </w:r>
            <w:r w:rsidRPr="007728CB">
              <w:rPr>
                <w:sz w:val="18"/>
                <w:szCs w:val="18"/>
                <w:lang w:val="en-CA"/>
              </w:rPr>
              <w:t>Z0062</w:t>
            </w:r>
          </w:p>
          <w:p w14:paraId="59F383E4" w14:textId="77777777" w:rsidR="00AA58C8" w:rsidRPr="007728CB" w:rsidRDefault="00AA58C8" w:rsidP="007728CB">
            <w:pPr>
              <w:jc w:val="left"/>
              <w:rPr>
                <w:sz w:val="18"/>
                <w:szCs w:val="18"/>
                <w:lang w:val="en-CA"/>
              </w:rPr>
            </w:pPr>
          </w:p>
        </w:tc>
      </w:tr>
      <w:tr w:rsidR="00AA58C8" w:rsidRPr="0093644E" w14:paraId="5CBB08FE" w14:textId="77777777" w:rsidTr="007728CB">
        <w:tc>
          <w:tcPr>
            <w:tcW w:w="535" w:type="dxa"/>
            <w:tcBorders>
              <w:top w:val="single" w:sz="4" w:space="0" w:color="auto"/>
              <w:left w:val="single" w:sz="4" w:space="0" w:color="auto"/>
              <w:bottom w:val="single" w:sz="4" w:space="0" w:color="auto"/>
              <w:right w:val="single" w:sz="4" w:space="0" w:color="auto"/>
            </w:tcBorders>
          </w:tcPr>
          <w:p w14:paraId="1E875515" w14:textId="77777777" w:rsidR="00AA58C8" w:rsidRPr="007728CB" w:rsidRDefault="00AA58C8" w:rsidP="007728CB">
            <w:pPr>
              <w:jc w:val="left"/>
              <w:rPr>
                <w:sz w:val="18"/>
                <w:szCs w:val="18"/>
                <w:lang w:val="en-CA"/>
              </w:rPr>
            </w:pPr>
            <w:r w:rsidRPr="007728CB">
              <w:rPr>
                <w:sz w:val="18"/>
                <w:szCs w:val="18"/>
                <w:lang w:val="en-CA"/>
              </w:rPr>
              <w:t>4</w:t>
            </w:r>
          </w:p>
        </w:tc>
        <w:tc>
          <w:tcPr>
            <w:tcW w:w="2880" w:type="dxa"/>
            <w:tcBorders>
              <w:top w:val="single" w:sz="4" w:space="0" w:color="auto"/>
              <w:left w:val="single" w:sz="4" w:space="0" w:color="auto"/>
              <w:bottom w:val="single" w:sz="4" w:space="0" w:color="auto"/>
              <w:right w:val="single" w:sz="4" w:space="0" w:color="auto"/>
            </w:tcBorders>
            <w:hideMark/>
          </w:tcPr>
          <w:p w14:paraId="48D7D42E" w14:textId="77777777" w:rsidR="00AA58C8" w:rsidRPr="007728CB" w:rsidRDefault="00AA58C8" w:rsidP="007728CB">
            <w:pPr>
              <w:jc w:val="left"/>
              <w:rPr>
                <w:sz w:val="18"/>
                <w:szCs w:val="18"/>
                <w:lang w:val="en-CA"/>
              </w:rPr>
            </w:pPr>
            <w:r w:rsidRPr="007728CB">
              <w:rPr>
                <w:sz w:val="18"/>
                <w:szCs w:val="18"/>
                <w:lang w:val="en-CA"/>
              </w:rPr>
              <w:t>JVET_Y0134_TMVP_NAMVP_CAND_REORDERING</w:t>
            </w:r>
          </w:p>
          <w:p w14:paraId="1AF3C27A" w14:textId="77777777" w:rsidR="00AA58C8" w:rsidRPr="007728CB" w:rsidRDefault="00AA58C8" w:rsidP="007728CB">
            <w:pPr>
              <w:jc w:val="left"/>
              <w:rPr>
                <w:sz w:val="18"/>
                <w:szCs w:val="18"/>
                <w:lang w:val="en-CA"/>
              </w:rPr>
            </w:pPr>
            <w:r w:rsidRPr="007728CB">
              <w:rPr>
                <w:sz w:val="18"/>
                <w:szCs w:val="18"/>
                <w:lang w:val="en-CA"/>
              </w:rPr>
              <w:t xml:space="preserve">In merge candidate reordering inside a same candidate type group (function </w:t>
            </w:r>
            <w:proofErr w:type="spellStart"/>
            <w:r w:rsidRPr="007728CB">
              <w:rPr>
                <w:sz w:val="18"/>
                <w:szCs w:val="18"/>
                <w:lang w:val="en-CA"/>
              </w:rPr>
              <w:t>adjustMergeCandidatesInOneCandidateGroup</w:t>
            </w:r>
            <w:proofErr w:type="spellEnd"/>
            <w:r w:rsidRPr="007728CB">
              <w:rPr>
                <w:sz w:val="18"/>
                <w:szCs w:val="18"/>
                <w:lang w:val="en-CA"/>
              </w:rPr>
              <w:t>()), the prediction sample generation for templates does not consider reference picture resolution difference from the current picture resolution.</w:t>
            </w:r>
          </w:p>
        </w:tc>
        <w:tc>
          <w:tcPr>
            <w:tcW w:w="2160" w:type="dxa"/>
            <w:tcBorders>
              <w:top w:val="single" w:sz="4" w:space="0" w:color="auto"/>
              <w:left w:val="single" w:sz="4" w:space="0" w:color="auto"/>
              <w:bottom w:val="single" w:sz="4" w:space="0" w:color="auto"/>
              <w:right w:val="single" w:sz="4" w:space="0" w:color="auto"/>
            </w:tcBorders>
          </w:tcPr>
          <w:p w14:paraId="14788D07" w14:textId="009FEBC0" w:rsidR="00AA58C8" w:rsidRPr="007728CB" w:rsidRDefault="00AA58C8" w:rsidP="007728CB">
            <w:pPr>
              <w:jc w:val="left"/>
              <w:rPr>
                <w:sz w:val="18"/>
                <w:szCs w:val="18"/>
                <w:lang w:val="en-CA"/>
              </w:rPr>
            </w:pPr>
            <w:r w:rsidRPr="007728CB">
              <w:rPr>
                <w:sz w:val="18"/>
                <w:szCs w:val="18"/>
                <w:lang w:val="en-CA"/>
              </w:rPr>
              <w:t xml:space="preserve">If reference picture is resampled, the corresponding TM cost for the candidate is set to 0. (it was reported by cross checker that this change seems to generate performance loss. It was suggested that this is related to template matching being turned off for RPR in </w:t>
            </w:r>
            <w:r w:rsidR="00262B1A" w:rsidRPr="007728CB">
              <w:rPr>
                <w:sz w:val="18"/>
                <w:szCs w:val="18"/>
                <w:lang w:val="en-CA"/>
              </w:rPr>
              <w:t>JVET-</w:t>
            </w:r>
            <w:r w:rsidRPr="007728CB">
              <w:rPr>
                <w:sz w:val="18"/>
                <w:szCs w:val="18"/>
                <w:lang w:val="en-CA"/>
              </w:rPr>
              <w:t xml:space="preserve">Z0062 and </w:t>
            </w:r>
            <w:r w:rsidR="00262B1A" w:rsidRPr="007728CB">
              <w:rPr>
                <w:sz w:val="18"/>
                <w:szCs w:val="18"/>
                <w:lang w:val="en-CA"/>
              </w:rPr>
              <w:t>JVET-</w:t>
            </w:r>
            <w:r w:rsidRPr="007728CB">
              <w:rPr>
                <w:sz w:val="18"/>
                <w:szCs w:val="18"/>
                <w:lang w:val="en-CA"/>
              </w:rPr>
              <w:t>Z0079.)</w:t>
            </w:r>
          </w:p>
          <w:p w14:paraId="6FC6FCB0" w14:textId="77777777" w:rsidR="00AA58C8" w:rsidRPr="007728CB" w:rsidRDefault="00AA58C8" w:rsidP="007728CB">
            <w:pPr>
              <w:jc w:val="left"/>
              <w:rPr>
                <w:sz w:val="18"/>
                <w:szCs w:val="18"/>
                <w:lang w:val="en-CA"/>
              </w:rPr>
            </w:pPr>
          </w:p>
        </w:tc>
        <w:tc>
          <w:tcPr>
            <w:tcW w:w="1584" w:type="dxa"/>
            <w:tcBorders>
              <w:top w:val="single" w:sz="4" w:space="0" w:color="auto"/>
              <w:left w:val="single" w:sz="4" w:space="0" w:color="auto"/>
              <w:bottom w:val="single" w:sz="4" w:space="0" w:color="auto"/>
              <w:right w:val="single" w:sz="4" w:space="0" w:color="auto"/>
            </w:tcBorders>
            <w:hideMark/>
          </w:tcPr>
          <w:p w14:paraId="3FD8E027" w14:textId="77777777" w:rsidR="00AA58C8" w:rsidRPr="007728CB" w:rsidRDefault="00AA58C8" w:rsidP="007728CB">
            <w:pPr>
              <w:jc w:val="left"/>
              <w:rPr>
                <w:sz w:val="18"/>
                <w:szCs w:val="18"/>
                <w:lang w:val="en-CA"/>
              </w:rPr>
            </w:pPr>
            <w:r w:rsidRPr="007728CB">
              <w:rPr>
                <w:sz w:val="18"/>
                <w:szCs w:val="18"/>
                <w:lang w:val="en-CA"/>
              </w:rPr>
              <w:t>None</w:t>
            </w:r>
          </w:p>
        </w:tc>
        <w:tc>
          <w:tcPr>
            <w:tcW w:w="2160" w:type="dxa"/>
            <w:tcBorders>
              <w:top w:val="single" w:sz="4" w:space="0" w:color="auto"/>
              <w:left w:val="single" w:sz="4" w:space="0" w:color="auto"/>
              <w:bottom w:val="single" w:sz="4" w:space="0" w:color="auto"/>
              <w:right w:val="single" w:sz="4" w:space="0" w:color="auto"/>
            </w:tcBorders>
          </w:tcPr>
          <w:p w14:paraId="7E1C0783" w14:textId="1677EF9B" w:rsidR="00AA58C8" w:rsidRPr="007728CB" w:rsidRDefault="00AA58C8" w:rsidP="007728CB">
            <w:pPr>
              <w:jc w:val="left"/>
              <w:rPr>
                <w:sz w:val="18"/>
                <w:szCs w:val="18"/>
                <w:lang w:val="en-CA"/>
              </w:rPr>
            </w:pPr>
            <w:r w:rsidRPr="007728CB">
              <w:rPr>
                <w:sz w:val="18"/>
                <w:szCs w:val="18"/>
                <w:lang w:val="en-CA"/>
              </w:rPr>
              <w:t xml:space="preserve">Same as </w:t>
            </w:r>
            <w:r w:rsidR="00262B1A" w:rsidRPr="007728CB">
              <w:rPr>
                <w:sz w:val="18"/>
                <w:szCs w:val="18"/>
                <w:lang w:val="en-CA"/>
              </w:rPr>
              <w:t>JVET-</w:t>
            </w:r>
            <w:r w:rsidRPr="007728CB">
              <w:rPr>
                <w:sz w:val="18"/>
                <w:szCs w:val="18"/>
                <w:lang w:val="en-CA"/>
              </w:rPr>
              <w:t>Z0062.</w:t>
            </w:r>
          </w:p>
          <w:p w14:paraId="14593A82" w14:textId="77777777" w:rsidR="00AA58C8" w:rsidRPr="007728CB" w:rsidRDefault="00AA58C8" w:rsidP="007728CB">
            <w:pPr>
              <w:jc w:val="left"/>
              <w:rPr>
                <w:sz w:val="18"/>
                <w:szCs w:val="18"/>
                <w:lang w:val="en-CA"/>
              </w:rPr>
            </w:pPr>
            <w:r w:rsidRPr="007728CB">
              <w:rPr>
                <w:sz w:val="18"/>
                <w:szCs w:val="18"/>
                <w:lang w:val="en-CA"/>
              </w:rPr>
              <w:t>Except the values of TM cost set to MAX</w:t>
            </w:r>
          </w:p>
          <w:p w14:paraId="3E2641E7" w14:textId="77777777" w:rsidR="00AA58C8" w:rsidRPr="007728CB" w:rsidRDefault="00AA58C8" w:rsidP="007728CB">
            <w:pPr>
              <w:jc w:val="left"/>
              <w:rPr>
                <w:sz w:val="18"/>
                <w:szCs w:val="18"/>
                <w:lang w:val="en-CA"/>
              </w:rPr>
            </w:pPr>
            <w:r w:rsidRPr="007728CB">
              <w:rPr>
                <w:sz w:val="18"/>
                <w:szCs w:val="18"/>
                <w:lang w:val="en-CA"/>
              </w:rPr>
              <w:t>(it was reported by cross checker that this change seems to generate performance loss)</w:t>
            </w:r>
          </w:p>
        </w:tc>
      </w:tr>
      <w:tr w:rsidR="00AA58C8" w:rsidRPr="0093644E" w14:paraId="54EE7AE3" w14:textId="77777777" w:rsidTr="007728CB">
        <w:tc>
          <w:tcPr>
            <w:tcW w:w="535" w:type="dxa"/>
            <w:tcBorders>
              <w:top w:val="single" w:sz="4" w:space="0" w:color="auto"/>
              <w:left w:val="single" w:sz="4" w:space="0" w:color="auto"/>
              <w:bottom w:val="single" w:sz="4" w:space="0" w:color="auto"/>
              <w:right w:val="single" w:sz="4" w:space="0" w:color="auto"/>
            </w:tcBorders>
          </w:tcPr>
          <w:p w14:paraId="0E54DC75" w14:textId="77777777" w:rsidR="00AA58C8" w:rsidRPr="007728CB" w:rsidRDefault="00AA58C8" w:rsidP="007728CB">
            <w:pPr>
              <w:jc w:val="left"/>
              <w:rPr>
                <w:sz w:val="18"/>
                <w:szCs w:val="18"/>
                <w:lang w:val="en-CA"/>
              </w:rPr>
            </w:pPr>
            <w:r w:rsidRPr="007728CB">
              <w:rPr>
                <w:sz w:val="18"/>
                <w:szCs w:val="18"/>
                <w:lang w:val="en-CA"/>
              </w:rPr>
              <w:t>5</w:t>
            </w:r>
          </w:p>
        </w:tc>
        <w:tc>
          <w:tcPr>
            <w:tcW w:w="2880" w:type="dxa"/>
            <w:tcBorders>
              <w:top w:val="single" w:sz="4" w:space="0" w:color="auto"/>
              <w:left w:val="single" w:sz="4" w:space="0" w:color="auto"/>
              <w:bottom w:val="single" w:sz="4" w:space="0" w:color="auto"/>
              <w:right w:val="single" w:sz="4" w:space="0" w:color="auto"/>
            </w:tcBorders>
          </w:tcPr>
          <w:p w14:paraId="689A225C" w14:textId="77777777" w:rsidR="00AA58C8" w:rsidRPr="007728CB" w:rsidRDefault="00AA58C8" w:rsidP="007728CB">
            <w:pPr>
              <w:jc w:val="left"/>
              <w:rPr>
                <w:sz w:val="18"/>
                <w:szCs w:val="18"/>
                <w:lang w:val="en-CA"/>
              </w:rPr>
            </w:pPr>
            <w:r w:rsidRPr="007728CB">
              <w:rPr>
                <w:sz w:val="18"/>
                <w:szCs w:val="18"/>
                <w:lang w:val="en-CA"/>
              </w:rPr>
              <w:t>MMVD and Affine MMVD handling</w:t>
            </w:r>
          </w:p>
          <w:p w14:paraId="7C25038D" w14:textId="77777777" w:rsidR="00AA58C8" w:rsidRPr="007728CB" w:rsidRDefault="00AA58C8" w:rsidP="007728CB">
            <w:pPr>
              <w:jc w:val="left"/>
              <w:rPr>
                <w:sz w:val="18"/>
                <w:szCs w:val="18"/>
                <w:lang w:val="en-CA"/>
              </w:rPr>
            </w:pPr>
            <w:r w:rsidRPr="007728CB">
              <w:rPr>
                <w:sz w:val="18"/>
                <w:szCs w:val="18"/>
                <w:lang w:val="en-CA"/>
              </w:rPr>
              <w:t>JVET-Y0067</w:t>
            </w:r>
          </w:p>
          <w:p w14:paraId="33063A26" w14:textId="77777777" w:rsidR="00AA58C8" w:rsidRPr="007728CB" w:rsidRDefault="00AA58C8" w:rsidP="007728CB">
            <w:pPr>
              <w:jc w:val="left"/>
              <w:rPr>
                <w:sz w:val="18"/>
                <w:szCs w:val="18"/>
                <w:lang w:val="en-CA"/>
              </w:rPr>
            </w:pPr>
            <w:r w:rsidRPr="007728CB">
              <w:rPr>
                <w:sz w:val="18"/>
                <w:szCs w:val="18"/>
                <w:lang w:val="en-CA"/>
              </w:rPr>
              <w:t>TM based reordering for MMVD and affine MMVD and MVD sign prediction</w:t>
            </w:r>
          </w:p>
        </w:tc>
        <w:tc>
          <w:tcPr>
            <w:tcW w:w="2160" w:type="dxa"/>
            <w:tcBorders>
              <w:top w:val="single" w:sz="4" w:space="0" w:color="auto"/>
              <w:left w:val="single" w:sz="4" w:space="0" w:color="auto"/>
              <w:bottom w:val="single" w:sz="4" w:space="0" w:color="auto"/>
              <w:right w:val="single" w:sz="4" w:space="0" w:color="auto"/>
            </w:tcBorders>
          </w:tcPr>
          <w:p w14:paraId="10F19C73" w14:textId="77777777" w:rsidR="00AA58C8" w:rsidRPr="007728CB" w:rsidRDefault="00AA58C8" w:rsidP="007728CB">
            <w:pPr>
              <w:jc w:val="left"/>
              <w:rPr>
                <w:sz w:val="18"/>
                <w:szCs w:val="18"/>
                <w:lang w:val="en-CA"/>
              </w:rPr>
            </w:pPr>
            <w:r w:rsidRPr="007728CB">
              <w:rPr>
                <w:sz w:val="18"/>
                <w:szCs w:val="18"/>
                <w:lang w:val="en-CA"/>
              </w:rPr>
              <w:t>After construction of the candidate list,</w:t>
            </w:r>
          </w:p>
          <w:p w14:paraId="200B96AF" w14:textId="77777777" w:rsidR="00AA58C8" w:rsidRPr="007728CB" w:rsidRDefault="00AA58C8" w:rsidP="007728CB">
            <w:pPr>
              <w:jc w:val="left"/>
              <w:rPr>
                <w:sz w:val="18"/>
                <w:szCs w:val="18"/>
                <w:lang w:val="en-CA"/>
              </w:rPr>
            </w:pPr>
            <w:r w:rsidRPr="007728CB">
              <w:rPr>
                <w:sz w:val="18"/>
                <w:szCs w:val="18"/>
                <w:lang w:val="en-CA"/>
              </w:rPr>
              <w:t>If the reference picture of the base candidate for the MMVD or Affine MMVD is resampled, the TM cost is set to 0</w:t>
            </w:r>
          </w:p>
        </w:tc>
        <w:tc>
          <w:tcPr>
            <w:tcW w:w="1584" w:type="dxa"/>
            <w:tcBorders>
              <w:top w:val="single" w:sz="4" w:space="0" w:color="auto"/>
              <w:left w:val="single" w:sz="4" w:space="0" w:color="auto"/>
              <w:bottom w:val="single" w:sz="4" w:space="0" w:color="auto"/>
              <w:right w:val="single" w:sz="4" w:space="0" w:color="auto"/>
            </w:tcBorders>
          </w:tcPr>
          <w:p w14:paraId="77A0862C" w14:textId="647453D2" w:rsidR="00AA58C8" w:rsidRPr="007728CB" w:rsidRDefault="00AA58C8" w:rsidP="007728CB">
            <w:pPr>
              <w:jc w:val="left"/>
              <w:rPr>
                <w:sz w:val="18"/>
                <w:szCs w:val="18"/>
                <w:lang w:val="en-CA"/>
              </w:rPr>
            </w:pPr>
            <w:r w:rsidRPr="007728CB">
              <w:rPr>
                <w:sz w:val="18"/>
                <w:szCs w:val="18"/>
                <w:lang w:val="en-CA"/>
              </w:rPr>
              <w:t xml:space="preserve">Similar to </w:t>
            </w:r>
            <w:r w:rsidR="00262B1A" w:rsidRPr="007728CB">
              <w:rPr>
                <w:sz w:val="18"/>
                <w:szCs w:val="18"/>
                <w:lang w:val="en-CA"/>
              </w:rPr>
              <w:t>JVET-</w:t>
            </w:r>
            <w:r w:rsidRPr="007728CB">
              <w:rPr>
                <w:sz w:val="18"/>
                <w:szCs w:val="18"/>
                <w:lang w:val="en-CA"/>
              </w:rPr>
              <w:t>Z0062.</w:t>
            </w:r>
          </w:p>
          <w:p w14:paraId="64483494" w14:textId="77777777" w:rsidR="00AA58C8" w:rsidRPr="007728CB" w:rsidRDefault="00AA58C8" w:rsidP="007728CB">
            <w:pPr>
              <w:jc w:val="left"/>
              <w:rPr>
                <w:sz w:val="18"/>
                <w:szCs w:val="18"/>
                <w:lang w:val="en-CA"/>
              </w:rPr>
            </w:pPr>
            <w:r w:rsidRPr="007728CB">
              <w:rPr>
                <w:sz w:val="18"/>
                <w:szCs w:val="18"/>
                <w:lang w:val="en-CA"/>
              </w:rPr>
              <w:t xml:space="preserve">Except set TM cost to MAX_UINT&gt;&gt;1 </w:t>
            </w:r>
          </w:p>
        </w:tc>
        <w:tc>
          <w:tcPr>
            <w:tcW w:w="2160" w:type="dxa"/>
            <w:tcBorders>
              <w:top w:val="single" w:sz="4" w:space="0" w:color="auto"/>
              <w:left w:val="single" w:sz="4" w:space="0" w:color="auto"/>
              <w:bottom w:val="single" w:sz="4" w:space="0" w:color="auto"/>
              <w:right w:val="single" w:sz="4" w:space="0" w:color="auto"/>
            </w:tcBorders>
          </w:tcPr>
          <w:p w14:paraId="4115EF80" w14:textId="0E158655" w:rsidR="00AA58C8" w:rsidRPr="007728CB" w:rsidRDefault="00AA58C8" w:rsidP="007728CB">
            <w:pPr>
              <w:jc w:val="left"/>
              <w:rPr>
                <w:sz w:val="18"/>
                <w:szCs w:val="18"/>
                <w:lang w:val="en-CA"/>
              </w:rPr>
            </w:pPr>
            <w:r w:rsidRPr="007728CB">
              <w:rPr>
                <w:sz w:val="18"/>
                <w:szCs w:val="18"/>
                <w:lang w:val="en-CA"/>
              </w:rPr>
              <w:t xml:space="preserve">Similar to </w:t>
            </w:r>
            <w:r w:rsidR="00262B1A" w:rsidRPr="007728CB">
              <w:rPr>
                <w:sz w:val="18"/>
                <w:szCs w:val="18"/>
                <w:lang w:val="en-CA"/>
              </w:rPr>
              <w:t>JVET-</w:t>
            </w:r>
            <w:r w:rsidRPr="007728CB">
              <w:rPr>
                <w:sz w:val="18"/>
                <w:szCs w:val="18"/>
                <w:lang w:val="en-CA"/>
              </w:rPr>
              <w:t>Z0062.</w:t>
            </w:r>
          </w:p>
          <w:p w14:paraId="0191E442" w14:textId="77777777" w:rsidR="00AA58C8" w:rsidRPr="007728CB" w:rsidRDefault="00AA58C8" w:rsidP="007728CB">
            <w:pPr>
              <w:jc w:val="left"/>
              <w:rPr>
                <w:sz w:val="18"/>
                <w:szCs w:val="18"/>
                <w:lang w:val="en-CA"/>
              </w:rPr>
            </w:pPr>
            <w:r w:rsidRPr="007728CB">
              <w:rPr>
                <w:sz w:val="18"/>
                <w:szCs w:val="18"/>
                <w:lang w:val="en-CA"/>
              </w:rPr>
              <w:t>Except TM cost set to MAX</w:t>
            </w:r>
          </w:p>
        </w:tc>
      </w:tr>
      <w:tr w:rsidR="00AA58C8" w:rsidRPr="0093644E" w14:paraId="3AEFC08C" w14:textId="77777777" w:rsidTr="007728CB">
        <w:tc>
          <w:tcPr>
            <w:tcW w:w="535" w:type="dxa"/>
            <w:tcBorders>
              <w:top w:val="single" w:sz="4" w:space="0" w:color="auto"/>
              <w:left w:val="single" w:sz="4" w:space="0" w:color="auto"/>
              <w:bottom w:val="single" w:sz="4" w:space="0" w:color="auto"/>
              <w:right w:val="single" w:sz="4" w:space="0" w:color="auto"/>
            </w:tcBorders>
          </w:tcPr>
          <w:p w14:paraId="5BED382C" w14:textId="77777777" w:rsidR="00AA58C8" w:rsidRPr="007728CB" w:rsidRDefault="00AA58C8" w:rsidP="007728CB">
            <w:pPr>
              <w:jc w:val="left"/>
              <w:rPr>
                <w:sz w:val="18"/>
                <w:szCs w:val="18"/>
                <w:lang w:val="en-CA"/>
              </w:rPr>
            </w:pPr>
            <w:r w:rsidRPr="007728CB">
              <w:rPr>
                <w:sz w:val="18"/>
                <w:szCs w:val="18"/>
                <w:lang w:val="en-CA"/>
              </w:rPr>
              <w:t>6</w:t>
            </w:r>
          </w:p>
        </w:tc>
        <w:tc>
          <w:tcPr>
            <w:tcW w:w="2880" w:type="dxa"/>
            <w:tcBorders>
              <w:top w:val="single" w:sz="4" w:space="0" w:color="auto"/>
              <w:left w:val="single" w:sz="4" w:space="0" w:color="auto"/>
              <w:bottom w:val="single" w:sz="4" w:space="0" w:color="auto"/>
              <w:right w:val="single" w:sz="4" w:space="0" w:color="auto"/>
            </w:tcBorders>
            <w:hideMark/>
          </w:tcPr>
          <w:p w14:paraId="3690CFE5" w14:textId="77777777" w:rsidR="00AA58C8" w:rsidRPr="007728CB" w:rsidRDefault="00AA58C8" w:rsidP="007728CB">
            <w:pPr>
              <w:jc w:val="left"/>
              <w:rPr>
                <w:sz w:val="18"/>
                <w:szCs w:val="18"/>
                <w:lang w:val="en-CA"/>
              </w:rPr>
            </w:pPr>
            <w:r w:rsidRPr="007728CB">
              <w:rPr>
                <w:sz w:val="18"/>
                <w:szCs w:val="18"/>
                <w:lang w:val="en-CA"/>
              </w:rPr>
              <w:t>ARMC handling</w:t>
            </w:r>
          </w:p>
          <w:p w14:paraId="6C844AD9" w14:textId="77777777" w:rsidR="00AA58C8" w:rsidRPr="007728CB" w:rsidRDefault="00AA58C8" w:rsidP="007728CB">
            <w:pPr>
              <w:jc w:val="left"/>
              <w:rPr>
                <w:sz w:val="18"/>
                <w:szCs w:val="18"/>
                <w:lang w:val="en-CA"/>
              </w:rPr>
            </w:pPr>
            <w:r w:rsidRPr="007728CB">
              <w:rPr>
                <w:sz w:val="18"/>
                <w:szCs w:val="18"/>
                <w:lang w:val="en-CA"/>
              </w:rPr>
              <w:t>The fix of JVET-Y0128 set the TM cost to 0 when resampling, this leads the resampling candidate prior to other cands</w:t>
            </w:r>
          </w:p>
        </w:tc>
        <w:tc>
          <w:tcPr>
            <w:tcW w:w="2160" w:type="dxa"/>
            <w:tcBorders>
              <w:top w:val="single" w:sz="4" w:space="0" w:color="auto"/>
              <w:left w:val="single" w:sz="4" w:space="0" w:color="auto"/>
              <w:bottom w:val="single" w:sz="4" w:space="0" w:color="auto"/>
              <w:right w:val="single" w:sz="4" w:space="0" w:color="auto"/>
            </w:tcBorders>
          </w:tcPr>
          <w:p w14:paraId="2A384BB0" w14:textId="77777777" w:rsidR="00AA58C8" w:rsidRPr="007728CB" w:rsidRDefault="00AA58C8" w:rsidP="007728CB">
            <w:pPr>
              <w:jc w:val="left"/>
              <w:rPr>
                <w:sz w:val="18"/>
                <w:szCs w:val="18"/>
                <w:lang w:val="en-CA"/>
              </w:rPr>
            </w:pPr>
            <w:r w:rsidRPr="007728CB">
              <w:rPr>
                <w:sz w:val="18"/>
                <w:szCs w:val="18"/>
                <w:lang w:val="en-CA"/>
              </w:rPr>
              <w:t>None</w:t>
            </w:r>
          </w:p>
        </w:tc>
        <w:tc>
          <w:tcPr>
            <w:tcW w:w="1584" w:type="dxa"/>
            <w:tcBorders>
              <w:top w:val="single" w:sz="4" w:space="0" w:color="auto"/>
              <w:left w:val="single" w:sz="4" w:space="0" w:color="auto"/>
              <w:bottom w:val="single" w:sz="4" w:space="0" w:color="auto"/>
              <w:right w:val="single" w:sz="4" w:space="0" w:color="auto"/>
            </w:tcBorders>
            <w:hideMark/>
          </w:tcPr>
          <w:p w14:paraId="4CBC654B" w14:textId="77777777" w:rsidR="00AA58C8" w:rsidRPr="007728CB" w:rsidRDefault="00AA58C8" w:rsidP="007728CB">
            <w:pPr>
              <w:jc w:val="left"/>
              <w:rPr>
                <w:sz w:val="18"/>
                <w:szCs w:val="18"/>
                <w:lang w:val="en-CA"/>
              </w:rPr>
            </w:pPr>
            <w:r w:rsidRPr="007728CB">
              <w:rPr>
                <w:sz w:val="18"/>
                <w:szCs w:val="18"/>
                <w:lang w:val="en-CA"/>
              </w:rPr>
              <w:t>None</w:t>
            </w:r>
          </w:p>
        </w:tc>
        <w:tc>
          <w:tcPr>
            <w:tcW w:w="2160" w:type="dxa"/>
            <w:tcBorders>
              <w:top w:val="single" w:sz="4" w:space="0" w:color="auto"/>
              <w:left w:val="single" w:sz="4" w:space="0" w:color="auto"/>
              <w:bottom w:val="single" w:sz="4" w:space="0" w:color="auto"/>
              <w:right w:val="single" w:sz="4" w:space="0" w:color="auto"/>
            </w:tcBorders>
            <w:hideMark/>
          </w:tcPr>
          <w:p w14:paraId="7286DD96" w14:textId="77777777" w:rsidR="00AA58C8" w:rsidRPr="007728CB" w:rsidRDefault="00AA58C8" w:rsidP="007728CB">
            <w:pPr>
              <w:jc w:val="left"/>
              <w:rPr>
                <w:sz w:val="18"/>
                <w:szCs w:val="18"/>
                <w:lang w:val="en-CA"/>
              </w:rPr>
            </w:pPr>
            <w:r w:rsidRPr="007728CB">
              <w:rPr>
                <w:sz w:val="18"/>
                <w:szCs w:val="18"/>
                <w:lang w:val="en-CA"/>
              </w:rPr>
              <w:t>Modify the TM cost to MAX instead of 0</w:t>
            </w:r>
          </w:p>
        </w:tc>
      </w:tr>
    </w:tbl>
    <w:p w14:paraId="1ABA9AD8" w14:textId="77777777" w:rsidR="00AA58C8" w:rsidRDefault="00AA58C8" w:rsidP="000C06CF">
      <w:pPr>
        <w:rPr>
          <w:lang w:val="en-CA"/>
        </w:rPr>
      </w:pPr>
    </w:p>
    <w:p w14:paraId="03D31E19" w14:textId="7DCFD251" w:rsidR="00AA58C8" w:rsidRDefault="00AA58C8" w:rsidP="000C06CF">
      <w:pPr>
        <w:rPr>
          <w:lang w:val="en-CA"/>
        </w:rPr>
      </w:pPr>
      <w:r>
        <w:rPr>
          <w:lang w:val="en-CA"/>
        </w:rPr>
        <w:t>This is the only proposal that proposes changes to the up- and down-sampling filters used in RPR.</w:t>
      </w:r>
    </w:p>
    <w:p w14:paraId="55365F73" w14:textId="77777777" w:rsidR="00AA58C8" w:rsidRDefault="00AA58C8" w:rsidP="007728CB">
      <w:pPr>
        <w:pStyle w:val="ListParagraph"/>
        <w:numPr>
          <w:ilvl w:val="0"/>
          <w:numId w:val="26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proofErr w:type="spellStart"/>
      <w:r>
        <w:rPr>
          <w:lang w:val="en-CA"/>
        </w:rPr>
        <w:t>U</w:t>
      </w:r>
      <w:r w:rsidRPr="007F1ED9">
        <w:rPr>
          <w:lang w:val="en-CA"/>
        </w:rPr>
        <w:t>psampling</w:t>
      </w:r>
      <w:proofErr w:type="spellEnd"/>
      <w:r>
        <w:rPr>
          <w:lang w:val="en-CA"/>
        </w:rPr>
        <w:t xml:space="preserve"> filters for affine coded block</w:t>
      </w:r>
    </w:p>
    <w:p w14:paraId="21F8ABBA" w14:textId="77777777" w:rsidR="00AA58C8" w:rsidRDefault="00AA58C8" w:rsidP="007728CB">
      <w:pPr>
        <w:pStyle w:val="ListParagraph"/>
        <w:numPr>
          <w:ilvl w:val="0"/>
          <w:numId w:val="26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proofErr w:type="spellStart"/>
      <w:r w:rsidRPr="007F1ED9">
        <w:rPr>
          <w:lang w:val="en-CA"/>
        </w:rPr>
        <w:t>Downsampling</w:t>
      </w:r>
      <w:proofErr w:type="spellEnd"/>
      <w:r w:rsidRPr="007F1ED9">
        <w:rPr>
          <w:lang w:val="en-CA"/>
        </w:rPr>
        <w:t xml:space="preserve"> </w:t>
      </w:r>
      <w:r>
        <w:rPr>
          <w:lang w:val="en-CA"/>
        </w:rPr>
        <w:t>for 2.0 ratio</w:t>
      </w:r>
    </w:p>
    <w:p w14:paraId="5BE0B617" w14:textId="77777777" w:rsidR="00AA58C8" w:rsidRDefault="00AA58C8" w:rsidP="007728CB">
      <w:pPr>
        <w:pStyle w:val="ListParagraph"/>
        <w:numPr>
          <w:ilvl w:val="0"/>
          <w:numId w:val="26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proofErr w:type="spellStart"/>
      <w:r>
        <w:rPr>
          <w:lang w:val="en-CA"/>
        </w:rPr>
        <w:t>Downsampling</w:t>
      </w:r>
      <w:proofErr w:type="spellEnd"/>
      <w:r>
        <w:rPr>
          <w:lang w:val="en-CA"/>
        </w:rPr>
        <w:t xml:space="preserve"> for 1.5 ratio</w:t>
      </w:r>
    </w:p>
    <w:p w14:paraId="56B6810C" w14:textId="28C45820" w:rsidR="00AA58C8" w:rsidRPr="007F1ED9" w:rsidRDefault="00AA58C8" w:rsidP="000C06CF">
      <w:pPr>
        <w:rPr>
          <w:lang w:val="en-CA"/>
        </w:rPr>
      </w:pPr>
      <w:r>
        <w:rPr>
          <w:lang w:val="en-CA"/>
        </w:rPr>
        <w:t xml:space="preserve">It was commented that affine blocks should use shorter RPR </w:t>
      </w:r>
      <w:proofErr w:type="spellStart"/>
      <w:r>
        <w:rPr>
          <w:lang w:val="en-CA"/>
        </w:rPr>
        <w:t>upsampling</w:t>
      </w:r>
      <w:proofErr w:type="spellEnd"/>
      <w:r>
        <w:rPr>
          <w:lang w:val="en-CA"/>
        </w:rPr>
        <w:t xml:space="preserve"> filters than regular motion compensation filters.</w:t>
      </w:r>
    </w:p>
    <w:p w14:paraId="32818A65" w14:textId="0F759048" w:rsidR="00AA58C8" w:rsidRDefault="00AA58C8" w:rsidP="000C06CF">
      <w:pPr>
        <w:rPr>
          <w:lang w:val="en-CA"/>
        </w:rPr>
      </w:pPr>
      <w:r>
        <w:rPr>
          <w:lang w:val="en-CA"/>
        </w:rPr>
        <w:t>Simulation reported used the following RPR setting: switch every 0.5 second in</w:t>
      </w:r>
      <w:r w:rsidRPr="00E15EA9">
        <w:rPr>
          <w:lang w:val="en-CA"/>
        </w:rPr>
        <w:t xml:space="preserve"> </w:t>
      </w:r>
      <w:r>
        <w:rPr>
          <w:lang w:val="en-CA"/>
        </w:rPr>
        <w:t>LDB and switch every 16 pictures in RA.</w:t>
      </w:r>
    </w:p>
    <w:p w14:paraId="2EA700C9" w14:textId="578F3613" w:rsidR="00AA58C8" w:rsidRDefault="00AA58C8" w:rsidP="000C06CF">
      <w:pPr>
        <w:rPr>
          <w:lang w:val="en-CA"/>
        </w:rPr>
      </w:pPr>
      <w:r>
        <w:rPr>
          <w:lang w:val="en-CA"/>
        </w:rPr>
        <w:t xml:space="preserve">Regarding the proposed changes to RPR filters, some experts suggested to investigate </w:t>
      </w:r>
      <w:ins w:id="1239" w:author="Gary Sullivan" w:date="2022-05-24T14:25:00Z">
        <w:r w:rsidR="00EC2DEB">
          <w:rPr>
            <w:lang w:val="en-CA"/>
          </w:rPr>
          <w:t xml:space="preserve">this </w:t>
        </w:r>
      </w:ins>
      <w:r>
        <w:rPr>
          <w:lang w:val="en-CA"/>
        </w:rPr>
        <w:t xml:space="preserve">in the next round of </w:t>
      </w:r>
      <w:ins w:id="1240" w:author="Gary Sullivan" w:date="2022-05-24T14:25:00Z">
        <w:r w:rsidR="00EC2DEB">
          <w:rPr>
            <w:lang w:val="en-CA"/>
          </w:rPr>
          <w:t xml:space="preserve">an </w:t>
        </w:r>
      </w:ins>
      <w:r>
        <w:rPr>
          <w:lang w:val="en-CA"/>
        </w:rPr>
        <w:t>EE.</w:t>
      </w:r>
    </w:p>
    <w:p w14:paraId="57D5EC6B" w14:textId="77777777" w:rsidR="00AA58C8" w:rsidRDefault="00AA58C8" w:rsidP="000C06CF">
      <w:pPr>
        <w:rPr>
          <w:lang w:val="en-CA"/>
        </w:rPr>
      </w:pPr>
      <w:r>
        <w:rPr>
          <w:lang w:val="en-CA"/>
        </w:rPr>
        <w:t>This proposal only covers RPR filters for luma. JVET-Z0069 is closely related and proposes to change the RPR filters for chroma.</w:t>
      </w:r>
    </w:p>
    <w:p w14:paraId="44DBB710" w14:textId="77777777" w:rsidR="00AA58C8" w:rsidRDefault="00AA58C8" w:rsidP="000C06CF">
      <w:pPr>
        <w:rPr>
          <w:lang w:val="en-CA"/>
        </w:rPr>
      </w:pPr>
    </w:p>
    <w:p w14:paraId="3C0AB3C2" w14:textId="1F1C233D" w:rsidR="00AA58C8" w:rsidRDefault="00AA58C8" w:rsidP="000C06CF">
      <w:pPr>
        <w:rPr>
          <w:lang w:val="en-CA"/>
        </w:rPr>
      </w:pPr>
      <w:proofErr w:type="spellStart"/>
      <w:r>
        <w:rPr>
          <w:lang w:val="en-CA"/>
        </w:rPr>
        <w:t>BoG</w:t>
      </w:r>
      <w:proofErr w:type="spellEnd"/>
      <w:r>
        <w:rPr>
          <w:lang w:val="en-CA"/>
        </w:rPr>
        <w:t xml:space="preserve"> meeting #3 was closed at </w:t>
      </w:r>
      <w:r>
        <w:rPr>
          <w:szCs w:val="22"/>
          <w:lang w:val="en-CA"/>
        </w:rPr>
        <w:t>April 23</w:t>
      </w:r>
      <w:r w:rsidRPr="00216C70">
        <w:rPr>
          <w:szCs w:val="22"/>
          <w:vertAlign w:val="superscript"/>
          <w:lang w:val="en-CA"/>
        </w:rPr>
        <w:t>rd</w:t>
      </w:r>
      <w:r>
        <w:rPr>
          <w:szCs w:val="22"/>
          <w:lang w:val="en-CA"/>
        </w:rPr>
        <w:t xml:space="preserve"> 01:49 UTC.</w:t>
      </w:r>
    </w:p>
    <w:p w14:paraId="019EF63E" w14:textId="77777777" w:rsidR="00AA58C8" w:rsidRDefault="00AA58C8" w:rsidP="000C06CF">
      <w:pPr>
        <w:rPr>
          <w:lang w:val="en-CA"/>
        </w:rPr>
      </w:pPr>
      <w:r>
        <w:rPr>
          <w:lang w:val="en-CA"/>
        </w:rPr>
        <w:t xml:space="preserve">The normative aspects of this proposal were further reviewed in </w:t>
      </w:r>
      <w:proofErr w:type="spellStart"/>
      <w:r>
        <w:rPr>
          <w:lang w:val="en-CA"/>
        </w:rPr>
        <w:t>BoG</w:t>
      </w:r>
      <w:proofErr w:type="spellEnd"/>
      <w:r>
        <w:rPr>
          <w:lang w:val="en-CA"/>
        </w:rPr>
        <w:t xml:space="preserve"> meeting #4 </w:t>
      </w:r>
      <w:r w:rsidRPr="00172D2C">
        <w:rPr>
          <w:lang w:val="en-CA"/>
        </w:rPr>
        <w:t xml:space="preserve">at </w:t>
      </w:r>
      <w:r w:rsidRPr="00F60F94">
        <w:rPr>
          <w:lang w:val="en-CA"/>
        </w:rPr>
        <w:t>0005</w:t>
      </w:r>
      <w:r>
        <w:rPr>
          <w:lang w:val="en-CA"/>
        </w:rPr>
        <w:t xml:space="preserve"> </w:t>
      </w:r>
      <w:r w:rsidRPr="00172D2C">
        <w:rPr>
          <w:lang w:val="en-CA"/>
        </w:rPr>
        <w:t xml:space="preserve">UTC on </w:t>
      </w:r>
      <w:r>
        <w:rPr>
          <w:lang w:val="en-CA"/>
        </w:rPr>
        <w:t>Tuesday</w:t>
      </w:r>
      <w:r w:rsidRPr="00172D2C">
        <w:rPr>
          <w:lang w:val="en-CA"/>
        </w:rPr>
        <w:t xml:space="preserve"> </w:t>
      </w:r>
      <w:r>
        <w:rPr>
          <w:lang w:val="en-CA"/>
        </w:rPr>
        <w:t>26</w:t>
      </w:r>
      <w:r w:rsidRPr="00172D2C">
        <w:rPr>
          <w:lang w:val="en-CA"/>
        </w:rPr>
        <w:t xml:space="preserve"> </w:t>
      </w:r>
      <w:r>
        <w:rPr>
          <w:lang w:val="en-CA"/>
        </w:rPr>
        <w:t>April</w:t>
      </w:r>
      <w:r w:rsidRPr="00172D2C">
        <w:rPr>
          <w:lang w:val="en-CA"/>
        </w:rPr>
        <w:t xml:space="preserve"> 2022.</w:t>
      </w:r>
      <w:r>
        <w:rPr>
          <w:lang w:val="en-CA"/>
        </w:rPr>
        <w:t xml:space="preserve"> Notes are provided under the related contribution JVET-Z0069.</w:t>
      </w:r>
    </w:p>
    <w:p w14:paraId="4A59570E" w14:textId="1580ACE9" w:rsidR="00AA58C8" w:rsidRDefault="00AA58C8" w:rsidP="000C06CF">
      <w:pPr>
        <w:rPr>
          <w:lang w:val="en-CA"/>
        </w:rPr>
      </w:pPr>
      <w:r>
        <w:rPr>
          <w:lang w:val="en-CA"/>
        </w:rPr>
        <w:lastRenderedPageBreak/>
        <w:t xml:space="preserve">The proposed software fixes in JVET-Z0062, JVET-Z0067, and JVET-Z0079 were further reviewed in </w:t>
      </w:r>
      <w:proofErr w:type="spellStart"/>
      <w:r>
        <w:rPr>
          <w:lang w:val="en-CA"/>
        </w:rPr>
        <w:t>BoG</w:t>
      </w:r>
      <w:proofErr w:type="spellEnd"/>
      <w:r>
        <w:rPr>
          <w:lang w:val="en-CA"/>
        </w:rPr>
        <w:t xml:space="preserve"> meeting #4 </w:t>
      </w:r>
      <w:r w:rsidRPr="00172D2C">
        <w:rPr>
          <w:lang w:val="en-CA"/>
        </w:rPr>
        <w:t xml:space="preserve">at </w:t>
      </w:r>
      <w:r w:rsidRPr="00330B54">
        <w:rPr>
          <w:lang w:val="en-CA"/>
        </w:rPr>
        <w:t>00</w:t>
      </w:r>
      <w:r>
        <w:rPr>
          <w:lang w:val="en-CA"/>
        </w:rPr>
        <w:t>4</w:t>
      </w:r>
      <w:r w:rsidRPr="00330B54">
        <w:rPr>
          <w:lang w:val="en-CA"/>
        </w:rPr>
        <w:t>5</w:t>
      </w:r>
      <w:r>
        <w:rPr>
          <w:lang w:val="en-CA"/>
        </w:rPr>
        <w:t xml:space="preserve"> </w:t>
      </w:r>
      <w:r w:rsidRPr="00172D2C">
        <w:rPr>
          <w:lang w:val="en-CA"/>
        </w:rPr>
        <w:t xml:space="preserve">UTC on </w:t>
      </w:r>
      <w:r>
        <w:rPr>
          <w:lang w:val="en-CA"/>
        </w:rPr>
        <w:t>Tuesday</w:t>
      </w:r>
      <w:r w:rsidRPr="00172D2C">
        <w:rPr>
          <w:lang w:val="en-CA"/>
        </w:rPr>
        <w:t xml:space="preserve"> </w:t>
      </w:r>
      <w:r>
        <w:rPr>
          <w:lang w:val="en-CA"/>
        </w:rPr>
        <w:t>26</w:t>
      </w:r>
      <w:r w:rsidRPr="00172D2C">
        <w:rPr>
          <w:lang w:val="en-CA"/>
        </w:rPr>
        <w:t xml:space="preserve"> </w:t>
      </w:r>
      <w:r>
        <w:rPr>
          <w:lang w:val="en-CA"/>
        </w:rPr>
        <w:t>April</w:t>
      </w:r>
      <w:r w:rsidRPr="00172D2C">
        <w:rPr>
          <w:lang w:val="en-CA"/>
        </w:rPr>
        <w:t xml:space="preserve"> 2022</w:t>
      </w:r>
      <w:r>
        <w:rPr>
          <w:lang w:val="en-CA"/>
        </w:rPr>
        <w:t>.</w:t>
      </w:r>
    </w:p>
    <w:p w14:paraId="606D8635" w14:textId="047620A5" w:rsidR="00AA58C8" w:rsidRDefault="00AA58C8" w:rsidP="000C06CF">
      <w:pPr>
        <w:rPr>
          <w:lang w:val="en-CA"/>
        </w:rPr>
      </w:pPr>
      <w:r>
        <w:rPr>
          <w:lang w:val="en-CA"/>
        </w:rPr>
        <w:t>In terms of software fixes, the cross checker gave a review of all the changes, some notes are taken within the table to identify if a change is normative or non-normative.</w:t>
      </w:r>
    </w:p>
    <w:p w14:paraId="64C2878D" w14:textId="42CEFDAF" w:rsidR="00AA58C8" w:rsidRDefault="00AA58C8" w:rsidP="000C06CF">
      <w:pPr>
        <w:rPr>
          <w:lang w:val="en-CA"/>
        </w:rPr>
      </w:pPr>
      <w:r>
        <w:rPr>
          <w:lang w:val="en-CA"/>
        </w:rPr>
        <w:t>It was commented that for software fix, it is desirable to restrict to non-normative changes, and to perform a minimum set of changes.</w:t>
      </w:r>
    </w:p>
    <w:p w14:paraId="15D7266F" w14:textId="428DC242" w:rsidR="00AA58C8" w:rsidRDefault="0093644E" w:rsidP="000C06CF">
      <w:pPr>
        <w:rPr>
          <w:lang w:val="en-CA"/>
        </w:rPr>
      </w:pPr>
      <w:r>
        <w:rPr>
          <w:lang w:val="en-CA"/>
        </w:rPr>
        <w:t>The following comments were recorded about the information i</w:t>
      </w:r>
      <w:r w:rsidR="00AA58C8">
        <w:rPr>
          <w:lang w:val="en-CA"/>
        </w:rPr>
        <w:t>n the table above,</w:t>
      </w:r>
    </w:p>
    <w:p w14:paraId="79EA2D9D" w14:textId="4B6037D9" w:rsidR="00AA58C8" w:rsidRDefault="00AA58C8" w:rsidP="007728CB">
      <w:pPr>
        <w:pStyle w:val="ListParagraph"/>
        <w:numPr>
          <w:ilvl w:val="0"/>
          <w:numId w:val="26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5C11EF">
        <w:rPr>
          <w:lang w:val="en-CA"/>
        </w:rPr>
        <w:t>Item 1</w:t>
      </w:r>
      <w:r>
        <w:rPr>
          <w:lang w:val="en-CA"/>
        </w:rPr>
        <w:t>: proposed by all three contributions, and is agreed to be necessary. Suggest to include in the next release of ECM.</w:t>
      </w:r>
    </w:p>
    <w:p w14:paraId="27E4D034" w14:textId="454B4C1C" w:rsidR="00AA58C8" w:rsidRDefault="00AA58C8" w:rsidP="007728CB">
      <w:pPr>
        <w:pStyle w:val="ListParagraph"/>
        <w:numPr>
          <w:ilvl w:val="0"/>
          <w:numId w:val="26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Pr>
          <w:lang w:val="en-CA"/>
        </w:rPr>
        <w:t xml:space="preserve">Item 2: the ECM-4.0 already includes a solution (purely software implementation) for 5x5 ALF, and it is suggested to extend this solution to 9x9 ALF to fix the software issue. The method in JVET-Z0062 would disable SIMD for 9x9 ALF and incurs a runtime increase. V. </w:t>
      </w:r>
      <w:proofErr w:type="spellStart"/>
      <w:r>
        <w:rPr>
          <w:lang w:val="en-CA"/>
        </w:rPr>
        <w:t>Seregin</w:t>
      </w:r>
      <w:proofErr w:type="spellEnd"/>
      <w:r>
        <w:rPr>
          <w:lang w:val="en-CA"/>
        </w:rPr>
        <w:t xml:space="preserve"> and other ECM software coordinators to perform the fix.</w:t>
      </w:r>
    </w:p>
    <w:p w14:paraId="10143196" w14:textId="77777777" w:rsidR="00AA58C8" w:rsidRDefault="00AA58C8" w:rsidP="007728CB">
      <w:pPr>
        <w:pStyle w:val="ListParagraph"/>
        <w:numPr>
          <w:ilvl w:val="0"/>
          <w:numId w:val="26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Pr>
          <w:lang w:val="en-CA"/>
        </w:rPr>
        <w:t>Item 3: JVET-Z0067/MR105 seems to do the minimum to fix the bug in combination with template matching, and also requires the minimum amount of code change. Suggest to include in the next release of ECM.</w:t>
      </w:r>
    </w:p>
    <w:p w14:paraId="71BF0109" w14:textId="74B3A490" w:rsidR="00AA58C8" w:rsidRDefault="00AA58C8" w:rsidP="007728CB">
      <w:pPr>
        <w:pStyle w:val="ListParagraph"/>
        <w:numPr>
          <w:ilvl w:val="0"/>
          <w:numId w:val="26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Pr>
          <w:lang w:val="en-CA"/>
        </w:rPr>
        <w:t>Items 4-6: these are related to design harmonization, further study is encouraged on these items.</w:t>
      </w:r>
    </w:p>
    <w:p w14:paraId="4797A34A" w14:textId="39BC1EC4" w:rsidR="00AA58C8" w:rsidRPr="000D26AA" w:rsidRDefault="00FB0FEB" w:rsidP="000C06CF">
      <w:pPr>
        <w:rPr>
          <w:lang w:val="en-CA"/>
        </w:rPr>
      </w:pPr>
      <w:proofErr w:type="spellStart"/>
      <w:ins w:id="1241" w:author="Gary Sullivan" w:date="2022-05-24T18:28:00Z">
        <w:r w:rsidRPr="00FB0FEB">
          <w:rPr>
            <w:lang w:val="en-CA"/>
            <w:rPrChange w:id="1242" w:author="Gary Sullivan" w:date="2022-05-24T18:28:00Z">
              <w:rPr>
                <w:highlight w:val="yellow"/>
                <w:lang w:val="en-CA"/>
              </w:rPr>
            </w:rPrChange>
          </w:rPr>
          <w:t>BoG</w:t>
        </w:r>
        <w:proofErr w:type="spellEnd"/>
        <w:r w:rsidRPr="00FB0FEB">
          <w:rPr>
            <w:lang w:val="en-CA"/>
            <w:rPrChange w:id="1243" w:author="Gary Sullivan" w:date="2022-05-24T18:28:00Z">
              <w:rPr>
                <w:highlight w:val="yellow"/>
                <w:lang w:val="en-CA"/>
              </w:rPr>
            </w:rPrChange>
          </w:rPr>
          <w:t xml:space="preserve"> </w:t>
        </w:r>
      </w:ins>
      <w:r w:rsidR="00AA58C8" w:rsidRPr="00FB0FEB">
        <w:rPr>
          <w:lang w:val="en-CA"/>
          <w:rPrChange w:id="1244" w:author="Gary Sullivan" w:date="2022-05-24T18:28:00Z">
            <w:rPr>
              <w:highlight w:val="yellow"/>
              <w:lang w:val="en-CA"/>
            </w:rPr>
          </w:rPrChange>
        </w:rPr>
        <w:t>Recommendation</w:t>
      </w:r>
      <w:r w:rsidR="00AA58C8">
        <w:rPr>
          <w:lang w:val="en-CA"/>
        </w:rPr>
        <w:t xml:space="preserve">: </w:t>
      </w:r>
      <w:r w:rsidR="0093644E">
        <w:rPr>
          <w:lang w:val="en-CA"/>
        </w:rPr>
        <w:t>F</w:t>
      </w:r>
      <w:r w:rsidR="00AA58C8">
        <w:rPr>
          <w:lang w:val="en-CA"/>
        </w:rPr>
        <w:t xml:space="preserve">ix </w:t>
      </w:r>
      <w:r w:rsidR="0093644E">
        <w:rPr>
          <w:lang w:val="en-CA"/>
        </w:rPr>
        <w:t xml:space="preserve">the </w:t>
      </w:r>
      <w:r w:rsidR="00AA58C8">
        <w:rPr>
          <w:lang w:val="en-CA"/>
        </w:rPr>
        <w:t>ECM software with modifications as listed in items 1-3 above.</w:t>
      </w:r>
    </w:p>
    <w:p w14:paraId="488A22BD" w14:textId="77777777" w:rsidR="00AA58C8" w:rsidRDefault="00AA58C8" w:rsidP="000C06CF">
      <w:pPr>
        <w:rPr>
          <w:lang w:val="en-CA"/>
        </w:rPr>
      </w:pPr>
    </w:p>
    <w:p w14:paraId="766389F1" w14:textId="77777777" w:rsidR="00AA58C8" w:rsidRPr="00172D2C" w:rsidRDefault="00AA58C8" w:rsidP="000C06CF">
      <w:pPr>
        <w:rPr>
          <w:lang w:val="en-CA"/>
        </w:rPr>
      </w:pPr>
      <w:r>
        <w:rPr>
          <w:lang w:val="en-CA"/>
        </w:rPr>
        <w:t>The following c</w:t>
      </w:r>
      <w:r w:rsidRPr="00172D2C">
        <w:rPr>
          <w:lang w:val="en-CA"/>
        </w:rPr>
        <w:t>ontributions were discussed in</w:t>
      </w:r>
      <w:r>
        <w:rPr>
          <w:lang w:val="en-CA"/>
        </w:rPr>
        <w:t xml:space="preserve"> </w:t>
      </w:r>
      <w:proofErr w:type="spellStart"/>
      <w:r>
        <w:rPr>
          <w:lang w:val="en-CA"/>
        </w:rPr>
        <w:t>BoG</w:t>
      </w:r>
      <w:proofErr w:type="spellEnd"/>
      <w:r>
        <w:rPr>
          <w:lang w:val="en-CA"/>
        </w:rPr>
        <w:t xml:space="preserve"> meeting #4 </w:t>
      </w:r>
      <w:r w:rsidRPr="00172D2C">
        <w:rPr>
          <w:lang w:val="en-CA"/>
        </w:rPr>
        <w:t xml:space="preserve">at </w:t>
      </w:r>
      <w:r>
        <w:rPr>
          <w:lang w:val="en-CA"/>
        </w:rPr>
        <w:t xml:space="preserve">2340-0135(+1) </w:t>
      </w:r>
      <w:r w:rsidRPr="00172D2C">
        <w:rPr>
          <w:lang w:val="en-CA"/>
        </w:rPr>
        <w:t xml:space="preserve">UTC on </w:t>
      </w:r>
      <w:r>
        <w:rPr>
          <w:lang w:val="en-CA"/>
        </w:rPr>
        <w:t>Tuesday</w:t>
      </w:r>
      <w:r w:rsidRPr="00172D2C">
        <w:rPr>
          <w:lang w:val="en-CA"/>
        </w:rPr>
        <w:t xml:space="preserve"> </w:t>
      </w:r>
      <w:r>
        <w:rPr>
          <w:lang w:val="en-CA"/>
        </w:rPr>
        <w:t>26</w:t>
      </w:r>
      <w:r w:rsidRPr="00172D2C">
        <w:rPr>
          <w:lang w:val="en-CA"/>
        </w:rPr>
        <w:t xml:space="preserve"> </w:t>
      </w:r>
      <w:r>
        <w:rPr>
          <w:lang w:val="en-CA"/>
        </w:rPr>
        <w:t>April</w:t>
      </w:r>
      <w:r w:rsidRPr="00172D2C">
        <w:rPr>
          <w:lang w:val="en-CA"/>
        </w:rPr>
        <w:t xml:space="preserve"> 2022.</w:t>
      </w:r>
    </w:p>
    <w:p w14:paraId="63AFE839" w14:textId="77777777" w:rsidR="00AA58C8" w:rsidRPr="00CA7A72" w:rsidRDefault="00AA58C8" w:rsidP="000C06CF">
      <w:pPr>
        <w:rPr>
          <w:lang w:val="en-CA"/>
        </w:rPr>
      </w:pPr>
    </w:p>
    <w:p w14:paraId="6E6CAE58" w14:textId="77777777" w:rsidR="00AA58C8" w:rsidRDefault="000B614C" w:rsidP="000C06CF">
      <w:pPr>
        <w:pStyle w:val="Heading9"/>
        <w:rPr>
          <w:lang w:val="en-CA"/>
        </w:rPr>
      </w:pPr>
      <w:hyperlink r:id="rId344" w:history="1">
        <w:r w:rsidR="00AA58C8" w:rsidRPr="000C13D4">
          <w:rPr>
            <w:color w:val="0000FF"/>
            <w:u w:val="single"/>
            <w:lang w:val="en-CA"/>
          </w:rPr>
          <w:t>JVET-Z0069</w:t>
        </w:r>
      </w:hyperlink>
      <w:r w:rsidR="00AA58C8" w:rsidRPr="000C13D4">
        <w:rPr>
          <w:lang w:val="en-CA"/>
        </w:rPr>
        <w:t xml:space="preserve"> AHG12: Longer chroma filters for RPR in ECM [K. Andersson, R. Yu (Ericsson)]</w:t>
      </w:r>
    </w:p>
    <w:p w14:paraId="5A69456D" w14:textId="77777777" w:rsidR="00AA58C8" w:rsidRPr="00334439" w:rsidRDefault="00AA58C8" w:rsidP="000C06CF">
      <w:pPr>
        <w:rPr>
          <w:lang w:val="en-CA"/>
        </w:rPr>
      </w:pPr>
      <w:r w:rsidRPr="00334439">
        <w:rPr>
          <w:lang w:val="en-CA"/>
        </w:rPr>
        <w:t>The chroma interpolation filters in ECM-4.0 are 4-tap both for normal motion compensation (MC) and reference picture resampling (RPR) which is much shorter than the 12-tap luma interpolation filters. It is noted that there are ongoing investigations on using longer chroma filter length for normal motion compensation in the current EE2 and an EE2 related contribution JVET-Z0068. This contribution proposes to increase the chroma interpolation filter lengths to 6 or 8-tap for RPR to be aligned with a possible filter length increase for the normal chroma motion compensation.</w:t>
      </w:r>
    </w:p>
    <w:p w14:paraId="13995053" w14:textId="4287DD67" w:rsidR="00AA58C8" w:rsidRPr="00334439" w:rsidRDefault="00AA58C8" w:rsidP="000C06CF">
      <w:pPr>
        <w:rPr>
          <w:lang w:val="en-CA"/>
        </w:rPr>
      </w:pPr>
      <w:r w:rsidRPr="00334439">
        <w:rPr>
          <w:lang w:val="en-CA"/>
        </w:rPr>
        <w:t xml:space="preserve">The impact on coding efficiency over RPR bugfix version of ECM-4.0 (JVET-Z0062) for test configuration with resolution switch every 16 pictures is reported for RA with 1.5x and 2x scaling for </w:t>
      </w:r>
      <w:del w:id="1245" w:author="Gary Sullivan" w:date="2022-05-24T14:00:00Z">
        <w:r w:rsidRPr="00334439" w:rsidDel="006F179A">
          <w:rPr>
            <w:lang w:val="en-CA"/>
          </w:rPr>
          <w:delText>L</w:delText>
        </w:r>
      </w:del>
      <w:ins w:id="1246" w:author="Gary Sullivan" w:date="2022-05-24T14:00:00Z">
        <w:r w:rsidR="006F179A">
          <w:rPr>
            <w:lang w:val="en-CA"/>
          </w:rPr>
          <w:t>l</w:t>
        </w:r>
      </w:ins>
      <w:r w:rsidRPr="00334439">
        <w:rPr>
          <w:lang w:val="en-CA"/>
        </w:rPr>
        <w:t>uma/</w:t>
      </w:r>
      <w:proofErr w:type="spellStart"/>
      <w:r w:rsidRPr="00334439">
        <w:rPr>
          <w:lang w:val="en-CA"/>
        </w:rPr>
        <w:t>Cb</w:t>
      </w:r>
      <w:proofErr w:type="spellEnd"/>
      <w:r w:rsidRPr="00334439">
        <w:rPr>
          <w:lang w:val="en-CA"/>
        </w:rPr>
        <w:t>/Cr as follows:</w:t>
      </w:r>
    </w:p>
    <w:p w14:paraId="7BAB3EF0" w14:textId="7C56EB59" w:rsidR="00AA58C8" w:rsidRPr="00334439" w:rsidRDefault="00AA58C8" w:rsidP="000C06CF">
      <w:pPr>
        <w:rPr>
          <w:lang w:val="en-CA"/>
        </w:rPr>
      </w:pPr>
      <w:r w:rsidRPr="00334439">
        <w:rPr>
          <w:lang w:val="en-CA"/>
        </w:rPr>
        <w:t>8-tap for MC and RPR: RA 2x: -0</w:t>
      </w:r>
      <w:r w:rsidR="001165BD">
        <w:rPr>
          <w:lang w:val="en-CA"/>
        </w:rPr>
        <w:t>.</w:t>
      </w:r>
      <w:r w:rsidRPr="00334439">
        <w:rPr>
          <w:lang w:val="en-CA"/>
        </w:rPr>
        <w:t>06%Y</w:t>
      </w:r>
      <w:r w:rsidR="001165BD">
        <w:rPr>
          <w:lang w:val="en-CA"/>
        </w:rPr>
        <w:t xml:space="preserve">, </w:t>
      </w:r>
      <w:r w:rsidRPr="00334439">
        <w:rPr>
          <w:lang w:val="en-CA"/>
        </w:rPr>
        <w:t>-6</w:t>
      </w:r>
      <w:r w:rsidR="001165BD">
        <w:rPr>
          <w:lang w:val="en-CA"/>
        </w:rPr>
        <w:t>.</w:t>
      </w:r>
      <w:r w:rsidRPr="00334439">
        <w:rPr>
          <w:lang w:val="en-CA"/>
        </w:rPr>
        <w:t>73%U</w:t>
      </w:r>
      <w:r w:rsidR="001165BD">
        <w:rPr>
          <w:lang w:val="en-CA"/>
        </w:rPr>
        <w:t xml:space="preserve">, </w:t>
      </w:r>
      <w:r w:rsidRPr="00334439">
        <w:rPr>
          <w:lang w:val="en-CA"/>
        </w:rPr>
        <w:t>-6</w:t>
      </w:r>
      <w:r w:rsidR="001165BD">
        <w:rPr>
          <w:lang w:val="en-CA"/>
        </w:rPr>
        <w:t>.</w:t>
      </w:r>
      <w:r w:rsidRPr="00334439">
        <w:rPr>
          <w:lang w:val="en-CA"/>
        </w:rPr>
        <w:t>99%V</w:t>
      </w:r>
      <w:r w:rsidR="001165BD">
        <w:rPr>
          <w:lang w:val="en-CA"/>
        </w:rPr>
        <w:t>.</w:t>
      </w:r>
      <w:r w:rsidRPr="00334439">
        <w:rPr>
          <w:lang w:val="en-CA"/>
        </w:rPr>
        <w:t xml:space="preserve"> RA 1.5x: -0</w:t>
      </w:r>
      <w:r w:rsidR="001165BD">
        <w:rPr>
          <w:lang w:val="en-CA"/>
        </w:rPr>
        <w:t>.</w:t>
      </w:r>
      <w:r w:rsidRPr="00334439">
        <w:rPr>
          <w:lang w:val="en-CA"/>
        </w:rPr>
        <w:t>09%Y</w:t>
      </w:r>
      <w:r w:rsidR="00D85DBE">
        <w:rPr>
          <w:lang w:val="en-CA"/>
        </w:rPr>
        <w:t xml:space="preserve">, </w:t>
      </w:r>
      <w:r w:rsidRPr="00334439">
        <w:rPr>
          <w:lang w:val="en-CA"/>
        </w:rPr>
        <w:t>-5</w:t>
      </w:r>
      <w:r w:rsidR="001165BD">
        <w:rPr>
          <w:lang w:val="en-CA"/>
        </w:rPr>
        <w:t>.</w:t>
      </w:r>
      <w:r w:rsidRPr="00334439">
        <w:rPr>
          <w:lang w:val="en-CA"/>
        </w:rPr>
        <w:t>22%U</w:t>
      </w:r>
      <w:r w:rsidR="00D85DBE">
        <w:rPr>
          <w:lang w:val="en-CA"/>
        </w:rPr>
        <w:t xml:space="preserve">, </w:t>
      </w:r>
      <w:r w:rsidRPr="00334439">
        <w:rPr>
          <w:lang w:val="en-CA"/>
        </w:rPr>
        <w:t>-5</w:t>
      </w:r>
      <w:r w:rsidR="001165BD">
        <w:rPr>
          <w:lang w:val="en-CA"/>
        </w:rPr>
        <w:t>.</w:t>
      </w:r>
      <w:r w:rsidRPr="00334439">
        <w:rPr>
          <w:lang w:val="en-CA"/>
        </w:rPr>
        <w:t>22%V</w:t>
      </w:r>
    </w:p>
    <w:p w14:paraId="739A85A1" w14:textId="4D3EF0E9" w:rsidR="00AA58C8" w:rsidRPr="00334439" w:rsidRDefault="00AA58C8" w:rsidP="000C06CF">
      <w:pPr>
        <w:rPr>
          <w:lang w:val="en-CA"/>
        </w:rPr>
      </w:pPr>
      <w:r w:rsidRPr="00334439">
        <w:rPr>
          <w:lang w:val="en-CA"/>
        </w:rPr>
        <w:t>6-tap for MC and RPR: RA 2x: -0</w:t>
      </w:r>
      <w:r w:rsidR="001165BD">
        <w:rPr>
          <w:lang w:val="en-CA"/>
        </w:rPr>
        <w:t>.</w:t>
      </w:r>
      <w:r w:rsidRPr="00334439">
        <w:rPr>
          <w:lang w:val="en-CA"/>
        </w:rPr>
        <w:t>04%Y</w:t>
      </w:r>
      <w:r w:rsidR="00D85DBE">
        <w:rPr>
          <w:lang w:val="en-CA"/>
        </w:rPr>
        <w:t xml:space="preserve">, </w:t>
      </w:r>
      <w:r w:rsidRPr="00334439">
        <w:rPr>
          <w:lang w:val="en-CA"/>
        </w:rPr>
        <w:t>-5</w:t>
      </w:r>
      <w:r w:rsidR="001165BD">
        <w:rPr>
          <w:lang w:val="en-CA"/>
        </w:rPr>
        <w:t>.</w:t>
      </w:r>
      <w:r w:rsidRPr="00334439">
        <w:rPr>
          <w:lang w:val="en-CA"/>
        </w:rPr>
        <w:t>71%U</w:t>
      </w:r>
      <w:r w:rsidR="00D85DBE">
        <w:rPr>
          <w:lang w:val="en-CA"/>
        </w:rPr>
        <w:t xml:space="preserve">, </w:t>
      </w:r>
      <w:r w:rsidRPr="00334439">
        <w:rPr>
          <w:lang w:val="en-CA"/>
        </w:rPr>
        <w:t>-5</w:t>
      </w:r>
      <w:r w:rsidR="001165BD">
        <w:rPr>
          <w:lang w:val="en-CA"/>
        </w:rPr>
        <w:t>.</w:t>
      </w:r>
      <w:r w:rsidRPr="00334439">
        <w:rPr>
          <w:lang w:val="en-CA"/>
        </w:rPr>
        <w:t>87%V</w:t>
      </w:r>
      <w:r w:rsidR="001165BD">
        <w:rPr>
          <w:lang w:val="en-CA"/>
        </w:rPr>
        <w:t>.</w:t>
      </w:r>
      <w:r w:rsidRPr="00334439">
        <w:rPr>
          <w:lang w:val="en-CA"/>
        </w:rPr>
        <w:t xml:space="preserve"> RA 1.5x: -0</w:t>
      </w:r>
      <w:r w:rsidR="001165BD">
        <w:rPr>
          <w:lang w:val="en-CA"/>
        </w:rPr>
        <w:t>.</w:t>
      </w:r>
      <w:r w:rsidRPr="00334439">
        <w:rPr>
          <w:lang w:val="en-CA"/>
        </w:rPr>
        <w:t>07%Y</w:t>
      </w:r>
      <w:r w:rsidR="00D85DBE">
        <w:rPr>
          <w:lang w:val="en-CA"/>
        </w:rPr>
        <w:t xml:space="preserve">, </w:t>
      </w:r>
      <w:r w:rsidRPr="00334439">
        <w:rPr>
          <w:lang w:val="en-CA"/>
        </w:rPr>
        <w:t>-4</w:t>
      </w:r>
      <w:r w:rsidR="001165BD">
        <w:rPr>
          <w:lang w:val="en-CA"/>
        </w:rPr>
        <w:t>.</w:t>
      </w:r>
      <w:r w:rsidRPr="00334439">
        <w:rPr>
          <w:lang w:val="en-CA"/>
        </w:rPr>
        <w:t>15%U</w:t>
      </w:r>
      <w:r w:rsidR="00D85DBE">
        <w:rPr>
          <w:lang w:val="en-CA"/>
        </w:rPr>
        <w:t xml:space="preserve">, </w:t>
      </w:r>
      <w:r w:rsidRPr="00334439">
        <w:rPr>
          <w:lang w:val="en-CA"/>
        </w:rPr>
        <w:t>-4</w:t>
      </w:r>
      <w:r w:rsidR="001165BD">
        <w:rPr>
          <w:lang w:val="en-CA"/>
        </w:rPr>
        <w:t>.</w:t>
      </w:r>
      <w:r w:rsidRPr="00334439">
        <w:rPr>
          <w:lang w:val="en-CA"/>
        </w:rPr>
        <w:t>04%V</w:t>
      </w:r>
    </w:p>
    <w:p w14:paraId="0A0568DA" w14:textId="02ACF251" w:rsidR="00AA58C8" w:rsidRPr="00334439" w:rsidRDefault="00AA58C8" w:rsidP="000C06CF">
      <w:pPr>
        <w:rPr>
          <w:lang w:val="en-CA"/>
        </w:rPr>
      </w:pPr>
      <w:r w:rsidRPr="00334439">
        <w:rPr>
          <w:lang w:val="en-CA"/>
        </w:rPr>
        <w:t>In v2</w:t>
      </w:r>
      <w:r w:rsidR="00D85DBE">
        <w:rPr>
          <w:lang w:val="en-CA"/>
        </w:rPr>
        <w:t>,</w:t>
      </w:r>
      <w:r w:rsidRPr="00334439">
        <w:rPr>
          <w:lang w:val="en-CA"/>
        </w:rPr>
        <w:t xml:space="preserve"> performance on LDB </w:t>
      </w:r>
      <w:r w:rsidR="00D85DBE">
        <w:rPr>
          <w:lang w:val="en-CA"/>
        </w:rPr>
        <w:t xml:space="preserve">was added </w:t>
      </w:r>
      <w:r w:rsidRPr="00334439">
        <w:rPr>
          <w:lang w:val="en-CA"/>
        </w:rPr>
        <w:t>with 0.5s switching for 6-tap MC and RPR:</w:t>
      </w:r>
    </w:p>
    <w:p w14:paraId="0C943450" w14:textId="1311D502" w:rsidR="00AA58C8" w:rsidRPr="00334439" w:rsidRDefault="00AA58C8" w:rsidP="000C06CF">
      <w:pPr>
        <w:rPr>
          <w:lang w:val="en-CA"/>
        </w:rPr>
      </w:pPr>
      <w:r w:rsidRPr="00334439">
        <w:rPr>
          <w:lang w:val="en-CA"/>
        </w:rPr>
        <w:t>1.5x PSNR1: -0</w:t>
      </w:r>
      <w:r w:rsidR="001165BD">
        <w:rPr>
          <w:lang w:val="en-CA"/>
        </w:rPr>
        <w:t>.</w:t>
      </w:r>
      <w:r w:rsidRPr="00334439">
        <w:rPr>
          <w:lang w:val="en-CA"/>
        </w:rPr>
        <w:t>08%Y</w:t>
      </w:r>
      <w:r w:rsidR="00D85DBE">
        <w:rPr>
          <w:lang w:val="en-CA"/>
        </w:rPr>
        <w:t xml:space="preserve">, </w:t>
      </w:r>
      <w:r w:rsidRPr="00334439">
        <w:rPr>
          <w:lang w:val="en-CA"/>
        </w:rPr>
        <w:t>-2</w:t>
      </w:r>
      <w:r w:rsidR="001165BD">
        <w:rPr>
          <w:lang w:val="en-CA"/>
        </w:rPr>
        <w:t>.</w:t>
      </w:r>
      <w:r w:rsidRPr="00334439">
        <w:rPr>
          <w:lang w:val="en-CA"/>
        </w:rPr>
        <w:t>10%U</w:t>
      </w:r>
      <w:r w:rsidR="00D85DBE">
        <w:rPr>
          <w:lang w:val="en-CA"/>
        </w:rPr>
        <w:t xml:space="preserve">, </w:t>
      </w:r>
      <w:r w:rsidRPr="00334439">
        <w:rPr>
          <w:lang w:val="en-CA"/>
        </w:rPr>
        <w:t>-2</w:t>
      </w:r>
      <w:r w:rsidR="001165BD">
        <w:rPr>
          <w:lang w:val="en-CA"/>
        </w:rPr>
        <w:t>.</w:t>
      </w:r>
      <w:r w:rsidRPr="00334439">
        <w:rPr>
          <w:lang w:val="en-CA"/>
        </w:rPr>
        <w:t>52%V</w:t>
      </w:r>
      <w:r w:rsidR="001165BD">
        <w:rPr>
          <w:lang w:val="en-CA"/>
        </w:rPr>
        <w:t>.</w:t>
      </w:r>
      <w:r w:rsidRPr="00334439">
        <w:rPr>
          <w:lang w:val="en-CA"/>
        </w:rPr>
        <w:t xml:space="preserve"> PSNR2: -0</w:t>
      </w:r>
      <w:r w:rsidR="001165BD">
        <w:rPr>
          <w:lang w:val="en-CA"/>
        </w:rPr>
        <w:t>.</w:t>
      </w:r>
      <w:r w:rsidRPr="00334439">
        <w:rPr>
          <w:lang w:val="en-CA"/>
        </w:rPr>
        <w:t>08%Y</w:t>
      </w:r>
      <w:r w:rsidR="00D85DBE">
        <w:rPr>
          <w:lang w:val="en-CA"/>
        </w:rPr>
        <w:t xml:space="preserve">, </w:t>
      </w:r>
      <w:r w:rsidRPr="00334439">
        <w:rPr>
          <w:lang w:val="en-CA"/>
        </w:rPr>
        <w:t>-3</w:t>
      </w:r>
      <w:r w:rsidR="001165BD">
        <w:rPr>
          <w:lang w:val="en-CA"/>
        </w:rPr>
        <w:t>.</w:t>
      </w:r>
      <w:r w:rsidRPr="00334439">
        <w:rPr>
          <w:lang w:val="en-CA"/>
        </w:rPr>
        <w:t>72%U</w:t>
      </w:r>
      <w:r w:rsidR="00D85DBE">
        <w:rPr>
          <w:lang w:val="en-CA"/>
        </w:rPr>
        <w:t xml:space="preserve">, </w:t>
      </w:r>
      <w:r w:rsidRPr="00334439">
        <w:rPr>
          <w:lang w:val="en-CA"/>
        </w:rPr>
        <w:t>-3</w:t>
      </w:r>
      <w:r w:rsidR="001165BD">
        <w:rPr>
          <w:lang w:val="en-CA"/>
        </w:rPr>
        <w:t>.</w:t>
      </w:r>
      <w:r w:rsidRPr="00334439">
        <w:rPr>
          <w:lang w:val="en-CA"/>
        </w:rPr>
        <w:t>78%V</w:t>
      </w:r>
    </w:p>
    <w:p w14:paraId="2CA78E9F" w14:textId="60DFE4BB" w:rsidR="00AA58C8" w:rsidRPr="00334439" w:rsidRDefault="00AA58C8" w:rsidP="000C06CF">
      <w:pPr>
        <w:rPr>
          <w:lang w:val="en-CA"/>
        </w:rPr>
      </w:pPr>
      <w:r w:rsidRPr="00334439">
        <w:rPr>
          <w:lang w:val="en-CA"/>
        </w:rPr>
        <w:t>2x  PSNR1: -0</w:t>
      </w:r>
      <w:r w:rsidR="001165BD">
        <w:rPr>
          <w:lang w:val="en-CA"/>
        </w:rPr>
        <w:t>.</w:t>
      </w:r>
      <w:r w:rsidRPr="00334439">
        <w:rPr>
          <w:lang w:val="en-CA"/>
        </w:rPr>
        <w:t>10%Y</w:t>
      </w:r>
      <w:r w:rsidR="00D85DBE">
        <w:rPr>
          <w:lang w:val="en-CA"/>
        </w:rPr>
        <w:t xml:space="preserve">, </w:t>
      </w:r>
      <w:r w:rsidRPr="00334439">
        <w:rPr>
          <w:lang w:val="en-CA"/>
        </w:rPr>
        <w:t>-2</w:t>
      </w:r>
      <w:r w:rsidR="001165BD">
        <w:rPr>
          <w:lang w:val="en-CA"/>
        </w:rPr>
        <w:t>.</w:t>
      </w:r>
      <w:r w:rsidRPr="00334439">
        <w:rPr>
          <w:lang w:val="en-CA"/>
        </w:rPr>
        <w:t>70%U</w:t>
      </w:r>
      <w:r w:rsidR="00D85DBE">
        <w:rPr>
          <w:lang w:val="en-CA"/>
        </w:rPr>
        <w:t xml:space="preserve">, </w:t>
      </w:r>
      <w:r w:rsidRPr="00334439">
        <w:rPr>
          <w:lang w:val="en-CA"/>
        </w:rPr>
        <w:t>-3</w:t>
      </w:r>
      <w:r w:rsidR="001165BD">
        <w:rPr>
          <w:lang w:val="en-CA"/>
        </w:rPr>
        <w:t>.</w:t>
      </w:r>
      <w:r w:rsidRPr="00334439">
        <w:rPr>
          <w:lang w:val="en-CA"/>
        </w:rPr>
        <w:t>52%V</w:t>
      </w:r>
      <w:r w:rsidR="001165BD">
        <w:rPr>
          <w:lang w:val="en-CA"/>
        </w:rPr>
        <w:t>.</w:t>
      </w:r>
      <w:r w:rsidRPr="00334439">
        <w:rPr>
          <w:lang w:val="en-CA"/>
        </w:rPr>
        <w:t xml:space="preserve"> PSNR2: -0</w:t>
      </w:r>
      <w:r w:rsidR="001165BD">
        <w:rPr>
          <w:lang w:val="en-CA"/>
        </w:rPr>
        <w:t>.</w:t>
      </w:r>
      <w:r w:rsidRPr="00334439">
        <w:rPr>
          <w:lang w:val="en-CA"/>
        </w:rPr>
        <w:t>10%Y</w:t>
      </w:r>
      <w:r w:rsidR="00D85DBE">
        <w:rPr>
          <w:lang w:val="en-CA"/>
        </w:rPr>
        <w:t xml:space="preserve">, </w:t>
      </w:r>
      <w:r w:rsidRPr="00334439">
        <w:rPr>
          <w:lang w:val="en-CA"/>
        </w:rPr>
        <w:t>-5</w:t>
      </w:r>
      <w:r w:rsidR="001165BD">
        <w:rPr>
          <w:lang w:val="en-CA"/>
        </w:rPr>
        <w:t>.</w:t>
      </w:r>
      <w:r w:rsidRPr="00334439">
        <w:rPr>
          <w:lang w:val="en-CA"/>
        </w:rPr>
        <w:t>28%U</w:t>
      </w:r>
      <w:r w:rsidR="00D85DBE">
        <w:rPr>
          <w:lang w:val="en-CA"/>
        </w:rPr>
        <w:t xml:space="preserve">, </w:t>
      </w:r>
      <w:r w:rsidRPr="00334439">
        <w:rPr>
          <w:lang w:val="en-CA"/>
        </w:rPr>
        <w:t>-5</w:t>
      </w:r>
      <w:r w:rsidR="001165BD">
        <w:rPr>
          <w:lang w:val="en-CA"/>
        </w:rPr>
        <w:t>.</w:t>
      </w:r>
      <w:r w:rsidRPr="00334439">
        <w:rPr>
          <w:lang w:val="en-CA"/>
        </w:rPr>
        <w:t>48%V</w:t>
      </w:r>
    </w:p>
    <w:p w14:paraId="33172E06" w14:textId="0856B7AC" w:rsidR="00AA58C8" w:rsidRPr="00334439" w:rsidRDefault="00AA58C8" w:rsidP="000C06CF">
      <w:pPr>
        <w:rPr>
          <w:lang w:val="en-CA"/>
        </w:rPr>
      </w:pPr>
      <w:r w:rsidRPr="00334439">
        <w:rPr>
          <w:lang w:val="en-CA"/>
        </w:rPr>
        <w:t xml:space="preserve">Encoding and decoding time </w:t>
      </w:r>
      <w:r w:rsidR="00D85DBE">
        <w:rPr>
          <w:lang w:val="en-CA"/>
        </w:rPr>
        <w:t>wa</w:t>
      </w:r>
      <w:r w:rsidRPr="00334439">
        <w:rPr>
          <w:lang w:val="en-CA"/>
        </w:rPr>
        <w:t>s asserted to be similar as the anchor.</w:t>
      </w:r>
    </w:p>
    <w:p w14:paraId="02B03248" w14:textId="2ABD12B6" w:rsidR="00AA58C8" w:rsidRDefault="00AA58C8" w:rsidP="000C06CF">
      <w:pPr>
        <w:rPr>
          <w:lang w:val="en-CA"/>
        </w:rPr>
      </w:pPr>
      <w:r>
        <w:rPr>
          <w:lang w:val="en-CA"/>
        </w:rPr>
        <w:t>This proposal proposes the following normative aspects:</w:t>
      </w:r>
    </w:p>
    <w:p w14:paraId="3C85A336" w14:textId="3283A743" w:rsidR="00AA58C8" w:rsidRDefault="00AA58C8" w:rsidP="007728CB">
      <w:pPr>
        <w:pStyle w:val="ListParagraph"/>
        <w:numPr>
          <w:ilvl w:val="0"/>
          <w:numId w:val="25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proofErr w:type="spellStart"/>
      <w:r>
        <w:rPr>
          <w:lang w:val="en-CA"/>
        </w:rPr>
        <w:t>U</w:t>
      </w:r>
      <w:r w:rsidRPr="007F1ED9">
        <w:rPr>
          <w:lang w:val="en-CA"/>
        </w:rPr>
        <w:t>psampling</w:t>
      </w:r>
      <w:proofErr w:type="spellEnd"/>
      <w:r>
        <w:rPr>
          <w:lang w:val="en-CA"/>
        </w:rPr>
        <w:t xml:space="preserve"> filters for chroma (regular motion and affined coded blocks), results are reported using the longer chroma interpolation filters in JVET-Z0068</w:t>
      </w:r>
    </w:p>
    <w:p w14:paraId="6DD32B27" w14:textId="77777777" w:rsidR="00AA58C8" w:rsidRDefault="00AA58C8" w:rsidP="007728CB">
      <w:pPr>
        <w:pStyle w:val="ListParagraph"/>
        <w:numPr>
          <w:ilvl w:val="0"/>
          <w:numId w:val="25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proofErr w:type="spellStart"/>
      <w:r w:rsidRPr="007F1ED9">
        <w:rPr>
          <w:lang w:val="en-CA"/>
        </w:rPr>
        <w:t>Downsampling</w:t>
      </w:r>
      <w:proofErr w:type="spellEnd"/>
      <w:r w:rsidRPr="007F1ED9">
        <w:rPr>
          <w:lang w:val="en-CA"/>
        </w:rPr>
        <w:t xml:space="preserve"> </w:t>
      </w:r>
      <w:r>
        <w:rPr>
          <w:lang w:val="en-CA"/>
        </w:rPr>
        <w:t>for 2.0 ratio for chroma</w:t>
      </w:r>
    </w:p>
    <w:p w14:paraId="592B7486" w14:textId="77777777" w:rsidR="00AA58C8" w:rsidRDefault="00AA58C8" w:rsidP="007728CB">
      <w:pPr>
        <w:pStyle w:val="ListParagraph"/>
        <w:numPr>
          <w:ilvl w:val="0"/>
          <w:numId w:val="25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proofErr w:type="spellStart"/>
      <w:r>
        <w:rPr>
          <w:lang w:val="en-CA"/>
        </w:rPr>
        <w:lastRenderedPageBreak/>
        <w:t>Downsampling</w:t>
      </w:r>
      <w:proofErr w:type="spellEnd"/>
      <w:r>
        <w:rPr>
          <w:lang w:val="en-CA"/>
        </w:rPr>
        <w:t xml:space="preserve"> for 1.5 ratio for chroma</w:t>
      </w:r>
    </w:p>
    <w:p w14:paraId="73220E2C" w14:textId="7FB47254" w:rsidR="00AA58C8" w:rsidRDefault="00AA58C8" w:rsidP="000C06CF">
      <w:pPr>
        <w:rPr>
          <w:lang w:val="en-CA"/>
        </w:rPr>
      </w:pPr>
      <w:r>
        <w:rPr>
          <w:lang w:val="en-CA"/>
        </w:rPr>
        <w:t xml:space="preserve">The simulation setting is the same as JVET-Z0062, where resolution </w:t>
      </w:r>
      <w:r w:rsidRPr="00F972F7">
        <w:rPr>
          <w:lang w:val="en-CA"/>
        </w:rPr>
        <w:t>switch</w:t>
      </w:r>
      <w:r>
        <w:rPr>
          <w:lang w:val="en-CA"/>
        </w:rPr>
        <w:t>es</w:t>
      </w:r>
      <w:r w:rsidRPr="00F972F7">
        <w:rPr>
          <w:lang w:val="en-CA"/>
        </w:rPr>
        <w:t xml:space="preserve"> every 0.5 second in LDB and every 16 pictures in RA.</w:t>
      </w:r>
      <w:r>
        <w:rPr>
          <w:lang w:val="en-CA"/>
        </w:rPr>
        <w:t xml:space="preserve"> The LDB setting is the same as the RPR setting used during VVC development, and it seems that RA was not tested during VVC development.</w:t>
      </w:r>
    </w:p>
    <w:p w14:paraId="7C86917C" w14:textId="4892FB2C" w:rsidR="00AA58C8" w:rsidRDefault="00AA58C8" w:rsidP="000C06CF">
      <w:pPr>
        <w:rPr>
          <w:lang w:val="en-CA"/>
        </w:rPr>
      </w:pPr>
      <w:r>
        <w:rPr>
          <w:lang w:val="en-CA"/>
        </w:rPr>
        <w:t xml:space="preserve">This proposal did not change the </w:t>
      </w:r>
      <w:proofErr w:type="spellStart"/>
      <w:r>
        <w:rPr>
          <w:lang w:val="en-CA"/>
        </w:rPr>
        <w:t>upsampling</w:t>
      </w:r>
      <w:proofErr w:type="spellEnd"/>
      <w:r>
        <w:rPr>
          <w:lang w:val="en-CA"/>
        </w:rPr>
        <w:t xml:space="preserve"> or </w:t>
      </w:r>
      <w:proofErr w:type="spellStart"/>
      <w:r>
        <w:rPr>
          <w:lang w:val="en-CA"/>
        </w:rPr>
        <w:t>downsampling</w:t>
      </w:r>
      <w:proofErr w:type="spellEnd"/>
      <w:r>
        <w:rPr>
          <w:lang w:val="en-CA"/>
        </w:rPr>
        <w:t xml:space="preserve"> filters for luma.</w:t>
      </w:r>
    </w:p>
    <w:p w14:paraId="51884AA4" w14:textId="49BAAE29" w:rsidR="00AA58C8" w:rsidRDefault="00AA58C8" w:rsidP="000C06CF">
      <w:pPr>
        <w:rPr>
          <w:lang w:val="en-CA"/>
        </w:rPr>
      </w:pPr>
      <w:r>
        <w:rPr>
          <w:lang w:val="en-CA"/>
        </w:rPr>
        <w:t>It was commented that for affine coded blocks, it’s more meaningful to use up- and down-sampling filters with shorter than 12-tap used for regular motion compensated blocks, for example, 10-tap filters could be more appropriate.</w:t>
      </w:r>
    </w:p>
    <w:p w14:paraId="74A45482" w14:textId="19B8394F" w:rsidR="00AA58C8" w:rsidRDefault="00AA58C8" w:rsidP="000C06CF">
      <w:pPr>
        <w:rPr>
          <w:lang w:val="en-CA"/>
        </w:rPr>
      </w:pPr>
      <w:r>
        <w:rPr>
          <w:lang w:val="en-CA"/>
        </w:rPr>
        <w:t>Investigate RPR filters in EE:</w:t>
      </w:r>
    </w:p>
    <w:p w14:paraId="5F4B04BF" w14:textId="4B7B3A14" w:rsidR="00AA58C8" w:rsidRPr="00735C19" w:rsidRDefault="00AA58C8" w:rsidP="00AD188D">
      <w:pPr>
        <w:pStyle w:val="ListParagraph"/>
        <w:numPr>
          <w:ilvl w:val="0"/>
          <w:numId w:val="24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Pr>
          <w:lang w:val="en-CA"/>
        </w:rPr>
        <w:t xml:space="preserve">The luma </w:t>
      </w:r>
      <w:proofErr w:type="spellStart"/>
      <w:r>
        <w:rPr>
          <w:lang w:val="en-CA"/>
        </w:rPr>
        <w:t>upsampling</w:t>
      </w:r>
      <w:proofErr w:type="spellEnd"/>
      <w:r>
        <w:rPr>
          <w:lang w:val="en-CA"/>
        </w:rPr>
        <w:t xml:space="preserve"> for affined coded blocks and </w:t>
      </w:r>
      <w:proofErr w:type="spellStart"/>
      <w:r>
        <w:rPr>
          <w:lang w:val="en-CA"/>
        </w:rPr>
        <w:t>downsampling</w:t>
      </w:r>
      <w:proofErr w:type="spellEnd"/>
      <w:r>
        <w:rPr>
          <w:lang w:val="en-CA"/>
        </w:rPr>
        <w:t xml:space="preserve"> filters proposed in JVET-Z0062, also consider shortening the tap length of up- and down-sampling filters for affine coded blocks</w:t>
      </w:r>
    </w:p>
    <w:p w14:paraId="5C020799" w14:textId="77777777" w:rsidR="00AA58C8" w:rsidRDefault="00AA58C8" w:rsidP="00AD188D">
      <w:pPr>
        <w:pStyle w:val="ListParagraph"/>
        <w:numPr>
          <w:ilvl w:val="0"/>
          <w:numId w:val="24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Pr>
          <w:lang w:val="en-CA"/>
        </w:rPr>
        <w:t>Th</w:t>
      </w:r>
      <w:r w:rsidRPr="009B2BA9">
        <w:rPr>
          <w:lang w:val="en-CA"/>
        </w:rPr>
        <w:t xml:space="preserve">e adopted 6-tap chroma filters (from JVET-Z0117) </w:t>
      </w:r>
      <w:r>
        <w:rPr>
          <w:lang w:val="en-CA"/>
        </w:rPr>
        <w:t xml:space="preserve">for </w:t>
      </w:r>
      <w:proofErr w:type="spellStart"/>
      <w:r>
        <w:rPr>
          <w:lang w:val="en-CA"/>
        </w:rPr>
        <w:t>upsampling</w:t>
      </w:r>
      <w:proofErr w:type="spellEnd"/>
      <w:r>
        <w:rPr>
          <w:lang w:val="en-CA"/>
        </w:rPr>
        <w:t xml:space="preserve"> and the proposed filters in JVET-Z0069 for </w:t>
      </w:r>
      <w:proofErr w:type="spellStart"/>
      <w:r>
        <w:rPr>
          <w:lang w:val="en-CA"/>
        </w:rPr>
        <w:t>downsampling</w:t>
      </w:r>
      <w:proofErr w:type="spellEnd"/>
    </w:p>
    <w:p w14:paraId="54EA6E38" w14:textId="516FFBD0" w:rsidR="00AA58C8" w:rsidRDefault="00AA58C8" w:rsidP="000C06CF">
      <w:pPr>
        <w:rPr>
          <w:lang w:val="en-CA"/>
        </w:rPr>
      </w:pPr>
      <w:r>
        <w:rPr>
          <w:lang w:val="en-CA"/>
        </w:rPr>
        <w:t>JVET-Q2015 defines the common test conditions for RPR, which covered only LDB. It was agreed to use that document as the RPR simulation setting in the next round of EE.</w:t>
      </w:r>
    </w:p>
    <w:p w14:paraId="40933AED" w14:textId="273D1F71" w:rsidR="00AA58C8" w:rsidRPr="009B2BA9" w:rsidRDefault="00FB0FEB" w:rsidP="000C06CF">
      <w:pPr>
        <w:rPr>
          <w:lang w:val="en-CA"/>
        </w:rPr>
      </w:pPr>
      <w:proofErr w:type="spellStart"/>
      <w:ins w:id="1247" w:author="Gary Sullivan" w:date="2022-05-24T18:28:00Z">
        <w:r w:rsidRPr="00FB0FEB">
          <w:rPr>
            <w:szCs w:val="20"/>
            <w:lang w:val="en-CA"/>
            <w:rPrChange w:id="1248" w:author="Gary Sullivan" w:date="2022-05-24T18:28:00Z">
              <w:rPr>
                <w:szCs w:val="20"/>
                <w:highlight w:val="yellow"/>
                <w:lang w:val="en-CA"/>
              </w:rPr>
            </w:rPrChange>
          </w:rPr>
          <w:t>BoG</w:t>
        </w:r>
        <w:proofErr w:type="spellEnd"/>
        <w:r w:rsidRPr="00FB0FEB">
          <w:rPr>
            <w:szCs w:val="20"/>
            <w:lang w:val="en-CA"/>
            <w:rPrChange w:id="1249" w:author="Gary Sullivan" w:date="2022-05-24T18:28:00Z">
              <w:rPr>
                <w:szCs w:val="20"/>
                <w:highlight w:val="yellow"/>
                <w:lang w:val="en-CA"/>
              </w:rPr>
            </w:rPrChange>
          </w:rPr>
          <w:t xml:space="preserve"> </w:t>
        </w:r>
      </w:ins>
      <w:r w:rsidR="00AA58C8" w:rsidRPr="00FB0FEB">
        <w:rPr>
          <w:szCs w:val="20"/>
          <w:lang w:val="en-CA"/>
          <w:rPrChange w:id="1250" w:author="Gary Sullivan" w:date="2022-05-24T18:28:00Z">
            <w:rPr>
              <w:szCs w:val="20"/>
              <w:highlight w:val="yellow"/>
              <w:lang w:val="en-CA"/>
            </w:rPr>
          </w:rPrChange>
        </w:rPr>
        <w:t>Recommendation</w:t>
      </w:r>
      <w:r w:rsidR="00AA58C8">
        <w:rPr>
          <w:lang w:val="en-CA"/>
        </w:rPr>
        <w:t xml:space="preserve">: </w:t>
      </w:r>
      <w:r w:rsidR="007215A7">
        <w:rPr>
          <w:lang w:val="en-CA"/>
        </w:rPr>
        <w:t>I</w:t>
      </w:r>
      <w:r w:rsidR="00AA58C8">
        <w:rPr>
          <w:lang w:val="en-CA"/>
        </w:rPr>
        <w:t>nvestigate RPR filters in the next round of EE as outlined above.</w:t>
      </w:r>
    </w:p>
    <w:p w14:paraId="6B48751B" w14:textId="77777777" w:rsidR="00AA58C8" w:rsidRDefault="000B614C" w:rsidP="000C06CF">
      <w:pPr>
        <w:pStyle w:val="Heading9"/>
        <w:rPr>
          <w:lang w:val="en-CA"/>
        </w:rPr>
      </w:pPr>
      <w:hyperlink r:id="rId345" w:history="1">
        <w:r w:rsidR="00AA58C8" w:rsidRPr="000C13D4">
          <w:rPr>
            <w:color w:val="0000FF"/>
            <w:u w:val="single"/>
            <w:lang w:val="en-CA"/>
          </w:rPr>
          <w:t>JVET-Z0067</w:t>
        </w:r>
      </w:hyperlink>
      <w:r w:rsidR="00AA58C8" w:rsidRPr="000C13D4">
        <w:rPr>
          <w:lang w:val="en-CA"/>
        </w:rPr>
        <w:t xml:space="preserve"> Non-EE2: RPR bug fixes and new results of RPR with luma-only re-scaling [P. Bordes, F. Galpin, H. </w:t>
      </w:r>
      <w:proofErr w:type="spellStart"/>
      <w:r w:rsidR="00AA58C8" w:rsidRPr="000C13D4">
        <w:rPr>
          <w:lang w:val="en-CA"/>
        </w:rPr>
        <w:t>Guermoud</w:t>
      </w:r>
      <w:proofErr w:type="spellEnd"/>
      <w:r w:rsidR="00AA58C8" w:rsidRPr="000C13D4">
        <w:rPr>
          <w:lang w:val="en-CA"/>
        </w:rPr>
        <w:t>, E. François (</w:t>
      </w:r>
      <w:proofErr w:type="spellStart"/>
      <w:r w:rsidR="00AA58C8" w:rsidRPr="000C13D4">
        <w:rPr>
          <w:lang w:val="en-CA"/>
        </w:rPr>
        <w:t>InterDigital</w:t>
      </w:r>
      <w:proofErr w:type="spellEnd"/>
      <w:r w:rsidR="00AA58C8" w:rsidRPr="000C13D4">
        <w:rPr>
          <w:lang w:val="en-CA"/>
        </w:rPr>
        <w:t>)]</w:t>
      </w:r>
    </w:p>
    <w:p w14:paraId="55C172EF" w14:textId="77777777" w:rsidR="00AA58C8" w:rsidRDefault="00AA58C8" w:rsidP="000C06CF">
      <w:pPr>
        <w:rPr>
          <w:szCs w:val="22"/>
          <w:lang w:val="en-CA"/>
        </w:rPr>
      </w:pPr>
      <w:r>
        <w:rPr>
          <w:szCs w:val="22"/>
          <w:lang w:val="en-CA"/>
        </w:rPr>
        <w:t>This contribution proposes:</w:t>
      </w:r>
    </w:p>
    <w:p w14:paraId="79632AD7" w14:textId="77777777" w:rsidR="00AA58C8" w:rsidRDefault="00AA58C8" w:rsidP="007728CB">
      <w:pPr>
        <w:pStyle w:val="ListParagraph"/>
        <w:numPr>
          <w:ilvl w:val="0"/>
          <w:numId w:val="25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szCs w:val="22"/>
          <w:lang w:val="en-CA"/>
        </w:rPr>
      </w:pPr>
      <w:r>
        <w:rPr>
          <w:szCs w:val="22"/>
          <w:lang w:val="en-CA"/>
        </w:rPr>
        <w:t>Some RPR bug fixes for ECM-4.0 (cf. merge request MR105)</w:t>
      </w:r>
    </w:p>
    <w:p w14:paraId="6C6F6926" w14:textId="77777777" w:rsidR="00AA58C8" w:rsidRDefault="00AA58C8" w:rsidP="007728CB">
      <w:pPr>
        <w:pStyle w:val="ListParagraph"/>
        <w:numPr>
          <w:ilvl w:val="0"/>
          <w:numId w:val="25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szCs w:val="22"/>
          <w:lang w:val="en-CA"/>
        </w:rPr>
      </w:pPr>
      <w:r>
        <w:rPr>
          <w:szCs w:val="22"/>
          <w:lang w:val="en-CA"/>
        </w:rPr>
        <w:t>Further results on extending RPR feature (picture size adaptation) to chroma format adaptation (luma-only RPR).</w:t>
      </w:r>
    </w:p>
    <w:p w14:paraId="0921B824" w14:textId="77777777" w:rsidR="00AA58C8" w:rsidRDefault="00AA58C8" w:rsidP="000C06CF">
      <w:pPr>
        <w:rPr>
          <w:szCs w:val="22"/>
          <w:lang w:val="en-CA"/>
        </w:rPr>
      </w:pPr>
      <w:r>
        <w:rPr>
          <w:szCs w:val="22"/>
          <w:lang w:val="en-CA"/>
        </w:rPr>
        <w:t>It reports that luma-only RPR provides BD-rate gains of {-0.57%, -10,81%, -5,88%} in YUV in average compared to the regular RPR using RPR CTCs.</w:t>
      </w:r>
    </w:p>
    <w:p w14:paraId="6DA1EEC1" w14:textId="66C251B0" w:rsidR="00AA58C8" w:rsidRDefault="00AA58C8" w:rsidP="000C06CF">
      <w:pPr>
        <w:rPr>
          <w:lang w:val="en-CA"/>
        </w:rPr>
      </w:pPr>
      <w:r>
        <w:rPr>
          <w:lang w:val="en-CA"/>
        </w:rPr>
        <w:t>The normative aspect proposed in this contribution changes only the luma size, and the chroma size is kept the same. For an input video sequence that is in 4:2:0 format, this would create an intermediate video sequence that is in 4:4:4 format. The proponent suggested this switching could be dealt with using multiple PPS’s, one indicating 4:2:0 and another indicating 4:4:4. In the current RPR design, multiple PPS’s are used to indicate coded picture sizes.</w:t>
      </w:r>
    </w:p>
    <w:p w14:paraId="78514C5C" w14:textId="47C4C858" w:rsidR="00AA58C8" w:rsidRDefault="00AA58C8" w:rsidP="000C06CF">
      <w:pPr>
        <w:rPr>
          <w:lang w:val="en-CA"/>
        </w:rPr>
      </w:pPr>
      <w:r>
        <w:rPr>
          <w:lang w:val="en-CA"/>
        </w:rPr>
        <w:t>It was commented that chroma format switching would require a new profile indication. This could not be done with PPS. Alternatively, this could be made available only within 4:4:4 profile.</w:t>
      </w:r>
    </w:p>
    <w:p w14:paraId="61EB5523" w14:textId="6346B806" w:rsidR="00AA58C8" w:rsidRDefault="00AA58C8" w:rsidP="000C06CF">
      <w:pPr>
        <w:rPr>
          <w:lang w:val="en-CA"/>
        </w:rPr>
      </w:pPr>
      <w:r>
        <w:rPr>
          <w:lang w:val="en-CA"/>
        </w:rPr>
        <w:t>The proponent remarked that amount of code change in ECM-4.0 was limited.</w:t>
      </w:r>
    </w:p>
    <w:p w14:paraId="1C2E1953" w14:textId="2B0EB923" w:rsidR="00AA58C8" w:rsidRDefault="00AA58C8" w:rsidP="000C06CF">
      <w:pPr>
        <w:rPr>
          <w:lang w:val="en-CA"/>
        </w:rPr>
      </w:pPr>
      <w:r>
        <w:rPr>
          <w:lang w:val="en-CA"/>
        </w:rPr>
        <w:t>Concern was expressed with regard to the amount of practical changes required, such as the change in luma/chroma relationship, and potentially some 4:4:4 coding tools being invoked.</w:t>
      </w:r>
    </w:p>
    <w:p w14:paraId="2F8E576D" w14:textId="6EE15053" w:rsidR="00AA58C8" w:rsidRDefault="00AA58C8" w:rsidP="000C06CF">
      <w:pPr>
        <w:rPr>
          <w:lang w:val="en-CA"/>
        </w:rPr>
      </w:pPr>
      <w:r>
        <w:rPr>
          <w:lang w:val="en-CA"/>
        </w:rPr>
        <w:t>The cross checker confirmed the results and implementation provided by the proponent.</w:t>
      </w:r>
    </w:p>
    <w:p w14:paraId="02BCB503" w14:textId="7071DABD" w:rsidR="00AA58C8" w:rsidRDefault="00D85DBE" w:rsidP="000C06CF">
      <w:pPr>
        <w:rPr>
          <w:lang w:val="en-CA"/>
        </w:rPr>
      </w:pPr>
      <w:r w:rsidRPr="00FB0FEB">
        <w:rPr>
          <w:lang w:val="en-CA"/>
          <w:rPrChange w:id="1251" w:author="Gary Sullivan" w:date="2022-05-24T18:28:00Z">
            <w:rPr>
              <w:highlight w:val="yellow"/>
              <w:lang w:val="en-CA"/>
            </w:rPr>
          </w:rPrChange>
        </w:rPr>
        <w:t>It was r</w:t>
      </w:r>
      <w:r w:rsidR="00AA58C8" w:rsidRPr="00FB0FEB">
        <w:rPr>
          <w:lang w:val="en-CA"/>
          <w:rPrChange w:id="1252" w:author="Gary Sullivan" w:date="2022-05-24T18:28:00Z">
            <w:rPr>
              <w:highlight w:val="yellow"/>
              <w:lang w:val="en-CA"/>
            </w:rPr>
          </w:rPrChange>
        </w:rPr>
        <w:t>ecommen</w:t>
      </w:r>
      <w:r w:rsidRPr="00FB0FEB">
        <w:rPr>
          <w:lang w:val="en-CA"/>
          <w:rPrChange w:id="1253" w:author="Gary Sullivan" w:date="2022-05-24T18:28:00Z">
            <w:rPr>
              <w:highlight w:val="yellow"/>
              <w:lang w:val="en-CA"/>
            </w:rPr>
          </w:rPrChange>
        </w:rPr>
        <w:t>ded</w:t>
      </w:r>
      <w:r w:rsidR="00AA58C8">
        <w:rPr>
          <w:lang w:val="en-CA"/>
        </w:rPr>
        <w:t xml:space="preserve"> for the main track to discuss whether to study JVET-Z0067 within the context of a “4</w:t>
      </w:r>
      <w:r>
        <w:rPr>
          <w:lang w:val="en-CA"/>
        </w:rPr>
        <w:t>:</w:t>
      </w:r>
      <w:r w:rsidR="00AA58C8">
        <w:rPr>
          <w:lang w:val="en-CA"/>
        </w:rPr>
        <w:t>4</w:t>
      </w:r>
      <w:r>
        <w:rPr>
          <w:lang w:val="en-CA"/>
        </w:rPr>
        <w:t>:</w:t>
      </w:r>
      <w:r w:rsidR="00AA58C8">
        <w:rPr>
          <w:lang w:val="en-CA"/>
        </w:rPr>
        <w:t>4 profile?”</w:t>
      </w:r>
    </w:p>
    <w:p w14:paraId="1C78E159" w14:textId="77777777" w:rsidR="00AA58C8" w:rsidRPr="00CA54A0" w:rsidRDefault="00AA58C8" w:rsidP="000C06CF">
      <w:pPr>
        <w:rPr>
          <w:lang w:val="en-CA"/>
        </w:rPr>
      </w:pPr>
      <w:r>
        <w:rPr>
          <w:lang w:val="en-CA"/>
        </w:rPr>
        <w:t>For the software fix aspect of this proposal, see notes under JVET-Z0062.</w:t>
      </w:r>
    </w:p>
    <w:p w14:paraId="4D132CCD" w14:textId="77777777" w:rsidR="00AA58C8" w:rsidRPr="00E15EA9" w:rsidRDefault="000B614C" w:rsidP="000C06CF">
      <w:pPr>
        <w:pStyle w:val="Heading9"/>
        <w:rPr>
          <w:lang w:val="en-CA"/>
        </w:rPr>
      </w:pPr>
      <w:hyperlink r:id="rId346" w:history="1">
        <w:r w:rsidR="00AA58C8" w:rsidRPr="000C13D4">
          <w:rPr>
            <w:color w:val="0000FF"/>
            <w:u w:val="single"/>
            <w:lang w:val="en-CA"/>
          </w:rPr>
          <w:t>JVET-Z0079</w:t>
        </w:r>
      </w:hyperlink>
      <w:r w:rsidR="00AA58C8" w:rsidRPr="000C13D4">
        <w:rPr>
          <w:lang w:val="en-CA"/>
        </w:rPr>
        <w:t xml:space="preserve"> Non-EE2: Support RPR on ECM-4.0 and handling method for template matching based coding tools [H. Jang, J. Nam, N. Park, J. Lim, S. Kim (LGE)]</w:t>
      </w:r>
    </w:p>
    <w:p w14:paraId="73AA80E6" w14:textId="173A54E7" w:rsidR="00AA58C8" w:rsidRPr="00CA54A0" w:rsidRDefault="00D85DBE" w:rsidP="000C06CF">
      <w:pPr>
        <w:rPr>
          <w:lang w:val="en-CA"/>
        </w:rPr>
      </w:pPr>
      <w:r>
        <w:rPr>
          <w:lang w:val="en-CA"/>
        </w:rPr>
        <w:t>The p</w:t>
      </w:r>
      <w:r w:rsidR="00AA58C8">
        <w:rPr>
          <w:lang w:val="en-CA"/>
        </w:rPr>
        <w:t>roponent remarked that no presentation was needed for this contribution, as the cross checker ha</w:t>
      </w:r>
      <w:r>
        <w:rPr>
          <w:lang w:val="en-CA"/>
        </w:rPr>
        <w:t>d</w:t>
      </w:r>
      <w:r w:rsidR="00AA58C8">
        <w:rPr>
          <w:lang w:val="en-CA"/>
        </w:rPr>
        <w:t xml:space="preserve"> already summarized all proposed changes in JVET-Z0</w:t>
      </w:r>
      <w:r w:rsidR="00AA58C8" w:rsidRPr="00434F4D">
        <w:rPr>
          <w:lang w:val="en-CA"/>
        </w:rPr>
        <w:t>228</w:t>
      </w:r>
      <w:r w:rsidR="00AA58C8">
        <w:rPr>
          <w:lang w:val="en-CA"/>
        </w:rPr>
        <w:t>. See notes under JVET-Z0062.</w:t>
      </w:r>
    </w:p>
    <w:p w14:paraId="0F3666E9" w14:textId="77777777" w:rsidR="00AA58C8" w:rsidRDefault="000B614C" w:rsidP="000C06CF">
      <w:pPr>
        <w:pStyle w:val="Heading9"/>
        <w:rPr>
          <w:lang w:val="en-CA"/>
        </w:rPr>
      </w:pPr>
      <w:hyperlink r:id="rId347" w:history="1">
        <w:r w:rsidR="00AA58C8" w:rsidRPr="000C13D4">
          <w:rPr>
            <w:color w:val="0000FF"/>
            <w:u w:val="single"/>
            <w:lang w:val="en-CA"/>
          </w:rPr>
          <w:t>JVET-Z0078</w:t>
        </w:r>
      </w:hyperlink>
      <w:r w:rsidR="00AA58C8" w:rsidRPr="000C13D4">
        <w:rPr>
          <w:lang w:val="en-CA"/>
        </w:rPr>
        <w:t xml:space="preserve"> Non-EE2: Support MMVD and Affine MMVD without template matching process [H. Jang, J. Nam, N. Park, J. Lim, S. Kim (LGE)]</w:t>
      </w:r>
    </w:p>
    <w:p w14:paraId="3516BA0F" w14:textId="77777777" w:rsidR="00AA58C8" w:rsidRPr="00273D6B" w:rsidRDefault="00AA58C8" w:rsidP="000C06CF">
      <w:pPr>
        <w:rPr>
          <w:szCs w:val="22"/>
          <w:lang w:val="en-CA" w:eastAsia="ko-KR"/>
        </w:rPr>
      </w:pPr>
      <w:r w:rsidRPr="00273D6B">
        <w:rPr>
          <w:rFonts w:hint="eastAsia"/>
          <w:szCs w:val="22"/>
          <w:lang w:val="en-CA" w:eastAsia="ko-KR"/>
        </w:rPr>
        <w:t xml:space="preserve">This contribution </w:t>
      </w:r>
      <w:r w:rsidRPr="00273D6B">
        <w:rPr>
          <w:szCs w:val="22"/>
          <w:lang w:val="en-CA" w:eastAsia="ko-KR"/>
        </w:rPr>
        <w:t xml:space="preserve">suggests to support </w:t>
      </w:r>
      <w:r w:rsidRPr="00273D6B">
        <w:rPr>
          <w:rFonts w:hint="eastAsia"/>
          <w:szCs w:val="22"/>
          <w:lang w:val="en-CA" w:eastAsia="ko-KR"/>
        </w:rPr>
        <w:t xml:space="preserve">MMVD and Affine MMVD without template matching </w:t>
      </w:r>
      <w:r w:rsidRPr="00273D6B">
        <w:rPr>
          <w:szCs w:val="22"/>
          <w:lang w:val="en-CA" w:eastAsia="ko-KR"/>
        </w:rPr>
        <w:t xml:space="preserve">process. In ECM-4.0, the number of candidate positions and available index to be signalled for MMVD and Affine MMVD are modified applying template matching process. Hence, </w:t>
      </w:r>
      <w:r w:rsidRPr="00273D6B">
        <w:rPr>
          <w:rFonts w:hint="eastAsia"/>
          <w:lang w:val="en-CA" w:eastAsia="ko-KR"/>
        </w:rPr>
        <w:t xml:space="preserve">MMVD and Affine MMVD </w:t>
      </w:r>
      <w:r w:rsidRPr="00273D6B">
        <w:rPr>
          <w:lang w:val="en-CA" w:eastAsia="ko-KR"/>
        </w:rPr>
        <w:t>do not work</w:t>
      </w:r>
      <w:r w:rsidRPr="00273D6B">
        <w:rPr>
          <w:rFonts w:hint="eastAsia"/>
          <w:lang w:val="en-CA" w:eastAsia="ko-KR"/>
        </w:rPr>
        <w:t xml:space="preserve"> with</w:t>
      </w:r>
      <w:r w:rsidRPr="00273D6B">
        <w:rPr>
          <w:lang w:val="en-CA" w:eastAsia="ko-KR"/>
        </w:rPr>
        <w:t xml:space="preserve">out template matching process in ECM 4.0. </w:t>
      </w:r>
      <w:r w:rsidRPr="00273D6B">
        <w:rPr>
          <w:szCs w:val="22"/>
          <w:lang w:val="en-CA" w:eastAsia="ko-KR"/>
        </w:rPr>
        <w:t>This proposal suggests to add SPS flag to indicate if template matching is on or off, and to define the decoding process for MMVD and Affine MMVD based on the SPS flag.</w:t>
      </w:r>
      <w:r w:rsidRPr="00273D6B">
        <w:rPr>
          <w:rFonts w:hint="eastAsia"/>
          <w:szCs w:val="22"/>
          <w:lang w:val="en-CA" w:eastAsia="ko-KR"/>
        </w:rPr>
        <w:t xml:space="preserve"> </w:t>
      </w:r>
      <w:r>
        <w:rPr>
          <w:szCs w:val="22"/>
          <w:lang w:val="en-CA" w:eastAsia="ko-KR"/>
        </w:rPr>
        <w:t>For the RA configuration, t</w:t>
      </w:r>
      <w:r w:rsidRPr="00273D6B">
        <w:rPr>
          <w:szCs w:val="22"/>
          <w:lang w:val="en-CA" w:eastAsia="ko-KR"/>
        </w:rPr>
        <w:t xml:space="preserve">he proposed methods show </w:t>
      </w:r>
      <w:r w:rsidRPr="00F60F94">
        <w:rPr>
          <w:szCs w:val="22"/>
          <w:lang w:val="en-CA" w:eastAsia="ko-KR"/>
        </w:rPr>
        <w:t>(-0.XX%, -0.XX%, -0.XX% / Enc XX%, Dec XX%)</w:t>
      </w:r>
      <w:r w:rsidRPr="003B7B7C">
        <w:rPr>
          <w:szCs w:val="22"/>
          <w:lang w:val="en-CA" w:eastAsia="ko-KR"/>
        </w:rPr>
        <w:t xml:space="preserve"> and </w:t>
      </w:r>
      <w:r w:rsidRPr="00F60F94">
        <w:rPr>
          <w:szCs w:val="22"/>
          <w:lang w:val="en-CA" w:eastAsia="ko-KR"/>
        </w:rPr>
        <w:t>(-0.XX%, -0.XX%, -0.XX% / Enc XX%, Dec XX%)</w:t>
      </w:r>
      <w:r w:rsidRPr="00273D6B">
        <w:rPr>
          <w:szCs w:val="22"/>
          <w:lang w:val="en-CA" w:eastAsia="ko-KR"/>
        </w:rPr>
        <w:t xml:space="preserve"> </w:t>
      </w:r>
      <w:r>
        <w:rPr>
          <w:szCs w:val="22"/>
          <w:lang w:val="en-CA" w:eastAsia="ko-KR"/>
        </w:rPr>
        <w:t xml:space="preserve">with </w:t>
      </w:r>
      <w:r w:rsidRPr="000E5913">
        <w:rPr>
          <w:szCs w:val="22"/>
          <w:lang w:val="en-CA" w:eastAsia="ko-KR"/>
        </w:rPr>
        <w:t>RA configuration and (-0.44%, -0.32%, -0.23% / Enc 98%, Dec 100%) and (-0.47%, -0.27%, 0.03% / Enc 97%, Dec 100%) with</w:t>
      </w:r>
      <w:r>
        <w:rPr>
          <w:szCs w:val="22"/>
          <w:lang w:val="en-CA" w:eastAsia="ko-KR"/>
        </w:rPr>
        <w:t xml:space="preserve"> LDB configuration </w:t>
      </w:r>
      <w:r w:rsidRPr="00273D6B">
        <w:rPr>
          <w:szCs w:val="22"/>
          <w:lang w:val="en-CA" w:eastAsia="ko-KR"/>
        </w:rPr>
        <w:t>for the proposed method 1 and 2 respectively over ECM-4.0 with template</w:t>
      </w:r>
      <w:r>
        <w:rPr>
          <w:szCs w:val="22"/>
          <w:lang w:val="en-CA" w:eastAsia="ko-KR"/>
        </w:rPr>
        <w:t xml:space="preserve"> matching based coding tool off.</w:t>
      </w:r>
    </w:p>
    <w:p w14:paraId="43EC9AE1" w14:textId="77777777" w:rsidR="00AA58C8" w:rsidRPr="00273D6B" w:rsidRDefault="00AA58C8" w:rsidP="007728CB">
      <w:pPr>
        <w:pStyle w:val="ListParagraph"/>
        <w:numPr>
          <w:ilvl w:val="0"/>
          <w:numId w:val="26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eastAsia="ko-KR"/>
        </w:rPr>
      </w:pPr>
      <w:r w:rsidRPr="00273D6B">
        <w:rPr>
          <w:szCs w:val="22"/>
          <w:lang w:val="en-CA" w:eastAsia="ko-KR"/>
        </w:rPr>
        <w:t>Method 1: i</w:t>
      </w:r>
      <w:r w:rsidRPr="00273D6B">
        <w:rPr>
          <w:rFonts w:hint="eastAsia"/>
          <w:szCs w:val="22"/>
          <w:lang w:val="en-CA" w:eastAsia="ko-KR"/>
        </w:rPr>
        <w:t>f the prop</w:t>
      </w:r>
      <w:r w:rsidRPr="00273D6B">
        <w:rPr>
          <w:szCs w:val="22"/>
          <w:lang w:val="en-CA" w:eastAsia="ko-KR"/>
        </w:rPr>
        <w:t>osed SPS flag</w:t>
      </w:r>
      <w:r w:rsidRPr="00273D6B">
        <w:rPr>
          <w:rFonts w:hint="eastAsia"/>
          <w:szCs w:val="22"/>
          <w:lang w:val="en-CA" w:eastAsia="ko-KR"/>
        </w:rPr>
        <w:t xml:space="preserve"> is </w:t>
      </w:r>
      <w:r w:rsidRPr="00273D6B">
        <w:rPr>
          <w:szCs w:val="22"/>
          <w:lang w:val="en-CA" w:eastAsia="ko-KR"/>
        </w:rPr>
        <w:t>0</w:t>
      </w:r>
      <w:r w:rsidRPr="00273D6B">
        <w:rPr>
          <w:rFonts w:hint="eastAsia"/>
          <w:szCs w:val="22"/>
          <w:lang w:val="en-CA" w:eastAsia="ko-KR"/>
        </w:rPr>
        <w:t xml:space="preserve">, </w:t>
      </w:r>
      <w:r w:rsidRPr="00273D6B">
        <w:rPr>
          <w:szCs w:val="22"/>
          <w:lang w:val="en-CA" w:eastAsia="ko-KR"/>
        </w:rPr>
        <w:t>ECM-3.0 MMVD and Affine MMVD are applied</w:t>
      </w:r>
    </w:p>
    <w:p w14:paraId="66FE83E0" w14:textId="77777777" w:rsidR="00AA58C8" w:rsidRPr="00273D6B" w:rsidRDefault="00AA58C8" w:rsidP="007728CB">
      <w:pPr>
        <w:pStyle w:val="ListParagraph"/>
        <w:numPr>
          <w:ilvl w:val="0"/>
          <w:numId w:val="260"/>
        </w:numPr>
        <w:tabs>
          <w:tab w:val="left" w:pos="36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eastAsia="ko-KR"/>
        </w:rPr>
      </w:pPr>
      <w:r w:rsidRPr="00273D6B">
        <w:rPr>
          <w:szCs w:val="22"/>
          <w:lang w:val="en-CA" w:eastAsia="ko-KR"/>
        </w:rPr>
        <w:t>Method 2: if the proposed SPS flag is 0, ECM-4.0 MMVD and Affine MMVD are applied with modification</w:t>
      </w:r>
    </w:p>
    <w:p w14:paraId="4D1615EB" w14:textId="133F26C0" w:rsidR="00AA58C8" w:rsidRDefault="00AA58C8" w:rsidP="000C06CF">
      <w:pPr>
        <w:rPr>
          <w:lang w:val="en-CA"/>
        </w:rPr>
      </w:pPr>
      <w:r>
        <w:rPr>
          <w:lang w:val="en-CA"/>
        </w:rPr>
        <w:t>It was commented that macro control in the ECM-4.0 software can achieve the same performance as the proposed SPS flag.</w:t>
      </w:r>
    </w:p>
    <w:p w14:paraId="6353C7A3" w14:textId="78BE4C2B" w:rsidR="00AA58C8" w:rsidRDefault="00AA58C8" w:rsidP="000C06CF">
      <w:pPr>
        <w:rPr>
          <w:lang w:val="en-CA"/>
        </w:rPr>
      </w:pPr>
      <w:r>
        <w:rPr>
          <w:lang w:val="en-CA"/>
        </w:rPr>
        <w:t>It was commented that we often test coding tools with template matching turned off (using the macro), and there is no plan to remove any code from ECM with template matching off.</w:t>
      </w:r>
    </w:p>
    <w:p w14:paraId="201EAE4E" w14:textId="3E2421D3" w:rsidR="00AA58C8" w:rsidRDefault="00AA58C8" w:rsidP="000C06CF">
      <w:pPr>
        <w:rPr>
          <w:lang w:val="en-CA"/>
        </w:rPr>
      </w:pPr>
      <w:r>
        <w:rPr>
          <w:lang w:val="en-CA"/>
        </w:rPr>
        <w:t xml:space="preserve">At this stage we are not defining a profile or a new standard yet. No action </w:t>
      </w:r>
      <w:r w:rsidR="00D85DBE">
        <w:rPr>
          <w:lang w:val="en-CA"/>
        </w:rPr>
        <w:t xml:space="preserve">was taken </w:t>
      </w:r>
      <w:r>
        <w:rPr>
          <w:lang w:val="en-CA"/>
        </w:rPr>
        <w:t>at this moment on this contribution.</w:t>
      </w:r>
    </w:p>
    <w:p w14:paraId="5411A400" w14:textId="77777777" w:rsidR="00AA58C8" w:rsidRPr="00CA54A0" w:rsidRDefault="00AA58C8" w:rsidP="000C06CF">
      <w:pPr>
        <w:rPr>
          <w:lang w:val="en-CA"/>
        </w:rPr>
      </w:pPr>
      <w:proofErr w:type="spellStart"/>
      <w:r>
        <w:rPr>
          <w:lang w:val="en-CA"/>
        </w:rPr>
        <w:t>BoG</w:t>
      </w:r>
      <w:proofErr w:type="spellEnd"/>
      <w:r>
        <w:rPr>
          <w:lang w:val="en-CA"/>
        </w:rPr>
        <w:t xml:space="preserve"> meeting #4 was closed at </w:t>
      </w:r>
      <w:r>
        <w:rPr>
          <w:szCs w:val="22"/>
          <w:lang w:val="en-CA"/>
        </w:rPr>
        <w:t>April 25</w:t>
      </w:r>
      <w:r w:rsidRPr="00F60F94">
        <w:rPr>
          <w:szCs w:val="22"/>
          <w:vertAlign w:val="superscript"/>
          <w:lang w:val="en-CA"/>
        </w:rPr>
        <w:t>th</w:t>
      </w:r>
      <w:r>
        <w:rPr>
          <w:szCs w:val="22"/>
          <w:lang w:val="en-CA"/>
        </w:rPr>
        <w:t xml:space="preserve"> </w:t>
      </w:r>
      <w:r>
        <w:rPr>
          <w:lang w:val="en-CA"/>
        </w:rPr>
        <w:t>01:35 UTC.</w:t>
      </w:r>
    </w:p>
    <w:p w14:paraId="75F4A4CB" w14:textId="77777777" w:rsidR="00AA58C8" w:rsidRDefault="00AA58C8" w:rsidP="000C06CF">
      <w:pPr>
        <w:rPr>
          <w:lang w:val="en-CA"/>
        </w:rPr>
      </w:pPr>
    </w:p>
    <w:p w14:paraId="2B998718" w14:textId="1E88821F" w:rsidR="00AA58C8" w:rsidRPr="00CA54A0" w:rsidRDefault="00AA58C8" w:rsidP="000C06CF">
      <w:pPr>
        <w:rPr>
          <w:lang w:val="en-CA"/>
        </w:rPr>
      </w:pPr>
      <w:r>
        <w:rPr>
          <w:lang w:val="en-CA"/>
        </w:rPr>
        <w:t>The following c</w:t>
      </w:r>
      <w:r w:rsidRPr="00172D2C">
        <w:rPr>
          <w:lang w:val="en-CA"/>
        </w:rPr>
        <w:t>ontributions were discussed in</w:t>
      </w:r>
      <w:r>
        <w:rPr>
          <w:lang w:val="en-CA"/>
        </w:rPr>
        <w:t xml:space="preserve"> </w:t>
      </w:r>
      <w:proofErr w:type="spellStart"/>
      <w:r>
        <w:rPr>
          <w:lang w:val="en-CA"/>
        </w:rPr>
        <w:t>BoG</w:t>
      </w:r>
      <w:proofErr w:type="spellEnd"/>
      <w:r>
        <w:rPr>
          <w:lang w:val="en-CA"/>
        </w:rPr>
        <w:t xml:space="preserve"> meeting #5 </w:t>
      </w:r>
      <w:r w:rsidRPr="00172D2C">
        <w:rPr>
          <w:lang w:val="en-CA"/>
        </w:rPr>
        <w:t>at</w:t>
      </w:r>
      <w:r>
        <w:rPr>
          <w:lang w:val="en-CA"/>
        </w:rPr>
        <w:t xml:space="preserve"> 2320-0135(+1) </w:t>
      </w:r>
      <w:r w:rsidRPr="00172D2C">
        <w:rPr>
          <w:lang w:val="en-CA"/>
        </w:rPr>
        <w:t xml:space="preserve">UTC on </w:t>
      </w:r>
      <w:r>
        <w:rPr>
          <w:lang w:val="en-CA"/>
        </w:rPr>
        <w:t>Tuesday</w:t>
      </w:r>
      <w:r w:rsidRPr="00172D2C">
        <w:rPr>
          <w:lang w:val="en-CA"/>
        </w:rPr>
        <w:t xml:space="preserve"> </w:t>
      </w:r>
      <w:r>
        <w:rPr>
          <w:lang w:val="en-CA"/>
        </w:rPr>
        <w:t>26</w:t>
      </w:r>
      <w:r w:rsidRPr="00172D2C">
        <w:rPr>
          <w:lang w:val="en-CA"/>
        </w:rPr>
        <w:t xml:space="preserve"> </w:t>
      </w:r>
      <w:r>
        <w:rPr>
          <w:lang w:val="en-CA"/>
        </w:rPr>
        <w:t>April</w:t>
      </w:r>
      <w:r w:rsidRPr="00172D2C">
        <w:rPr>
          <w:lang w:val="en-CA"/>
        </w:rPr>
        <w:t xml:space="preserve"> 2022.</w:t>
      </w:r>
    </w:p>
    <w:p w14:paraId="3BE06C7A" w14:textId="77777777" w:rsidR="00AA58C8" w:rsidRDefault="000B614C" w:rsidP="000C06CF">
      <w:pPr>
        <w:pStyle w:val="Heading9"/>
        <w:rPr>
          <w:lang w:val="en-CA"/>
        </w:rPr>
      </w:pPr>
      <w:hyperlink r:id="rId348" w:history="1">
        <w:r w:rsidR="00AA58C8" w:rsidRPr="000C13D4">
          <w:rPr>
            <w:color w:val="0000FF"/>
            <w:u w:val="single"/>
            <w:lang w:val="en-CA"/>
          </w:rPr>
          <w:t>JVET-Z0124</w:t>
        </w:r>
      </w:hyperlink>
      <w:r w:rsidR="00AA58C8" w:rsidRPr="000C13D4">
        <w:rPr>
          <w:lang w:val="en-CA"/>
        </w:rPr>
        <w:t xml:space="preserve"> Non-EE2: Spatial GPM [F. Wang, Y. Yu, H. Yu, D. Wang (OPPO)]</w:t>
      </w:r>
    </w:p>
    <w:p w14:paraId="2BAE461C" w14:textId="77777777" w:rsidR="00AA58C8" w:rsidRDefault="00AA58C8">
      <w:pPr>
        <w:tabs>
          <w:tab w:val="left" w:pos="1800"/>
          <w:tab w:val="left" w:pos="2160"/>
          <w:tab w:val="left" w:pos="2520"/>
          <w:tab w:val="left" w:pos="2880"/>
          <w:tab w:val="left" w:pos="3240"/>
          <w:tab w:val="left" w:pos="3600"/>
          <w:tab w:val="left" w:pos="3960"/>
          <w:tab w:val="left" w:pos="4320"/>
        </w:tabs>
        <w:rPr>
          <w:lang w:val="en-CA" w:eastAsia="zh-CN"/>
        </w:rPr>
      </w:pPr>
      <w:r>
        <w:rPr>
          <w:lang w:val="en-CA" w:eastAsia="zh-CN"/>
        </w:rPr>
        <w:t>This contribution proposes a method that makes use of geometric partition</w:t>
      </w:r>
      <w:r>
        <w:rPr>
          <w:rFonts w:hint="eastAsia"/>
          <w:lang w:val="en-CA" w:eastAsia="zh-CN"/>
        </w:rPr>
        <w:t>ing</w:t>
      </w:r>
      <w:r>
        <w:rPr>
          <w:lang w:val="en-CA" w:eastAsia="zh-CN"/>
        </w:rPr>
        <w:t xml:space="preserve"> mode (GPM) in intra-prediction. This new intra-coding tool partitions a coding block into two parts and generates two corresponding intra-prediction modes. To efficiently express the partition and associated prediction information in the bit-stream, this method employs a template-reordered candidate list, where each candidate in the list comprises a combination of the partition mode and two intra prediction modes, and only signals the candidate index. </w:t>
      </w:r>
      <w:r w:rsidRPr="003F2342">
        <w:rPr>
          <w:lang w:val="en-CA" w:eastAsia="zh-CN"/>
        </w:rPr>
        <w:t>It is reported that the simulation results are as follows</w:t>
      </w:r>
      <w:r>
        <w:rPr>
          <w:lang w:val="en-CA" w:eastAsia="zh-CN"/>
        </w:rPr>
        <w:t>:</w:t>
      </w:r>
    </w:p>
    <w:p w14:paraId="57C46614" w14:textId="77777777" w:rsidR="00AA58C8" w:rsidRDefault="00AA58C8" w:rsidP="000C06CF">
      <w:pPr>
        <w:rPr>
          <w:lang w:val="en-CA"/>
        </w:rPr>
      </w:pPr>
      <w:r>
        <w:rPr>
          <w:rFonts w:hint="eastAsia"/>
          <w:lang w:val="en-CA" w:eastAsia="zh-CN"/>
        </w:rPr>
        <w:t>AI</w:t>
      </w:r>
      <w:r>
        <w:rPr>
          <w:lang w:val="en-CA"/>
        </w:rPr>
        <w:t xml:space="preserve"> {-0.26% Y, -0.08% U, -0.07% V, 172% </w:t>
      </w:r>
      <w:proofErr w:type="spellStart"/>
      <w:r>
        <w:rPr>
          <w:lang w:val="en-CA"/>
        </w:rPr>
        <w:t>EncT</w:t>
      </w:r>
      <w:proofErr w:type="spellEnd"/>
      <w:r>
        <w:rPr>
          <w:lang w:val="en-CA"/>
        </w:rPr>
        <w:t xml:space="preserve">, 114% </w:t>
      </w:r>
      <w:proofErr w:type="spellStart"/>
      <w:r>
        <w:rPr>
          <w:lang w:val="en-CA"/>
        </w:rPr>
        <w:t>DecT</w:t>
      </w:r>
      <w:proofErr w:type="spellEnd"/>
      <w:r>
        <w:rPr>
          <w:lang w:val="en-CA"/>
        </w:rPr>
        <w:t>}</w:t>
      </w:r>
    </w:p>
    <w:p w14:paraId="248CF92A" w14:textId="77777777" w:rsidR="00AA58C8" w:rsidRDefault="00AA58C8" w:rsidP="000C06CF">
      <w:pPr>
        <w:rPr>
          <w:lang w:val="en-CA"/>
        </w:rPr>
      </w:pPr>
      <w:r>
        <w:rPr>
          <w:rFonts w:hint="eastAsia"/>
          <w:lang w:val="en-CA" w:eastAsia="zh-CN"/>
        </w:rPr>
        <w:t>RA</w:t>
      </w:r>
      <w:r>
        <w:rPr>
          <w:lang w:val="en-CA"/>
        </w:rPr>
        <w:t xml:space="preserve"> {-0.13% Y, -0.09% U, -0.03% V, 115% </w:t>
      </w:r>
      <w:proofErr w:type="spellStart"/>
      <w:r>
        <w:rPr>
          <w:lang w:val="en-CA"/>
        </w:rPr>
        <w:t>EncT</w:t>
      </w:r>
      <w:proofErr w:type="spellEnd"/>
      <w:r>
        <w:rPr>
          <w:lang w:val="en-CA"/>
        </w:rPr>
        <w:t xml:space="preserve">, 101% </w:t>
      </w:r>
      <w:proofErr w:type="spellStart"/>
      <w:r>
        <w:rPr>
          <w:lang w:val="en-CA"/>
        </w:rPr>
        <w:t>DecT</w:t>
      </w:r>
      <w:proofErr w:type="spellEnd"/>
      <w:r>
        <w:rPr>
          <w:lang w:val="en-CA"/>
        </w:rPr>
        <w:t>}</w:t>
      </w:r>
    </w:p>
    <w:p w14:paraId="4F3F8950" w14:textId="523D9832" w:rsidR="00AA58C8" w:rsidRDefault="00AA58C8" w:rsidP="000C06CF">
      <w:pPr>
        <w:rPr>
          <w:lang w:val="en-CA"/>
        </w:rPr>
      </w:pPr>
      <w:r>
        <w:rPr>
          <w:lang w:val="en-CA"/>
        </w:rPr>
        <w:t>The proposed method uses template to choose 16 candidates, and full RDO is performed on all of the 16 candidates, therefore the encoding time increase is quite significant. The proponent suggested that better encoding algorithm could be investigated to achieve better performance vs. encoding time trade-off.</w:t>
      </w:r>
    </w:p>
    <w:p w14:paraId="53839FB9" w14:textId="20049D1E" w:rsidR="00AA58C8" w:rsidRDefault="00AA58C8" w:rsidP="000C06CF">
      <w:pPr>
        <w:rPr>
          <w:lang w:val="en-CA"/>
        </w:rPr>
      </w:pPr>
      <w:r>
        <w:rPr>
          <w:lang w:val="en-CA"/>
        </w:rPr>
        <w:t xml:space="preserve">The decoding time increase is largely due to the current algorithm design (e.g. exhaustive search to identify 16 candidates, etc.), not due to implementation. The current design uses a large number of combinations of partitions and prediction modes, this could be further reduced (perhaps with little performance impact) in further investigation. </w:t>
      </w:r>
      <w:r>
        <w:rPr>
          <w:lang w:val="en-CA"/>
        </w:rPr>
        <w:br/>
      </w:r>
      <w:r>
        <w:rPr>
          <w:lang w:val="en-CA"/>
        </w:rPr>
        <w:br/>
        <w:t>It was suggested to consider reducing the number of candidates for inter coded slice in order to alleviate hardware implementation cost, e.g. reducing to just one intra prediction mode in the same way as intra-inter GPM mode.</w:t>
      </w:r>
    </w:p>
    <w:p w14:paraId="7B9357FE" w14:textId="77777777" w:rsidR="00AA58C8" w:rsidRDefault="00AA58C8" w:rsidP="000C06CF">
      <w:pPr>
        <w:rPr>
          <w:lang w:val="en-CA"/>
        </w:rPr>
      </w:pPr>
      <w:r>
        <w:rPr>
          <w:lang w:val="en-CA"/>
        </w:rPr>
        <w:lastRenderedPageBreak/>
        <w:t>The proposed method applies PDPC to the prediction of each partition and then combine the two predictions.</w:t>
      </w:r>
    </w:p>
    <w:p w14:paraId="5EA398AB" w14:textId="6C0C5167" w:rsidR="00AA58C8" w:rsidRDefault="00AA58C8" w:rsidP="000C06CF">
      <w:pPr>
        <w:rPr>
          <w:lang w:val="en-CA"/>
        </w:rPr>
      </w:pPr>
      <w:r>
        <w:rPr>
          <w:lang w:val="en-CA"/>
        </w:rPr>
        <w:t>It was commented that the performance gain was interesting.</w:t>
      </w:r>
    </w:p>
    <w:p w14:paraId="4524B974" w14:textId="6145F1AF" w:rsidR="00AA58C8" w:rsidRDefault="00FB0FEB" w:rsidP="000C06CF">
      <w:pPr>
        <w:rPr>
          <w:lang w:val="en-CA"/>
        </w:rPr>
      </w:pPr>
      <w:proofErr w:type="spellStart"/>
      <w:ins w:id="1254" w:author="Gary Sullivan" w:date="2022-05-24T18:28:00Z">
        <w:r w:rsidRPr="00FB0FEB">
          <w:rPr>
            <w:lang w:val="en-CA"/>
            <w:rPrChange w:id="1255" w:author="Gary Sullivan" w:date="2022-05-24T18:28:00Z">
              <w:rPr>
                <w:highlight w:val="yellow"/>
                <w:lang w:val="en-CA"/>
              </w:rPr>
            </w:rPrChange>
          </w:rPr>
          <w:t>BoG</w:t>
        </w:r>
        <w:proofErr w:type="spellEnd"/>
        <w:r w:rsidRPr="00FB0FEB">
          <w:rPr>
            <w:lang w:val="en-CA"/>
            <w:rPrChange w:id="1256" w:author="Gary Sullivan" w:date="2022-05-24T18:28:00Z">
              <w:rPr>
                <w:highlight w:val="yellow"/>
                <w:lang w:val="en-CA"/>
              </w:rPr>
            </w:rPrChange>
          </w:rPr>
          <w:t xml:space="preserve"> </w:t>
        </w:r>
      </w:ins>
      <w:r w:rsidR="00AA58C8" w:rsidRPr="00FB0FEB">
        <w:rPr>
          <w:lang w:val="en-CA"/>
          <w:rPrChange w:id="1257" w:author="Gary Sullivan" w:date="2022-05-24T18:28:00Z">
            <w:rPr>
              <w:highlight w:val="yellow"/>
              <w:lang w:val="en-CA"/>
            </w:rPr>
          </w:rPrChange>
        </w:rPr>
        <w:t>Recommendation</w:t>
      </w:r>
      <w:r w:rsidR="00AA58C8">
        <w:rPr>
          <w:lang w:val="en-CA"/>
        </w:rPr>
        <w:t xml:space="preserve">: </w:t>
      </w:r>
      <w:r w:rsidR="007215A7">
        <w:rPr>
          <w:lang w:val="en-CA"/>
        </w:rPr>
        <w:t>I</w:t>
      </w:r>
      <w:r w:rsidR="00AA58C8">
        <w:rPr>
          <w:lang w:val="en-CA"/>
        </w:rPr>
        <w:t>nvestigate JVET-Z0124 in the next round of EE, including means to achieve better performance vs complexity trade-off such as fast encoding algorithm, reduction of total number of SGPM modes, and/or reduction of intra prediction modes in inter-coded slices.</w:t>
      </w:r>
    </w:p>
    <w:p w14:paraId="5A7E39AE" w14:textId="77777777" w:rsidR="00AA58C8" w:rsidRDefault="000B614C" w:rsidP="000C06CF">
      <w:pPr>
        <w:pStyle w:val="Heading9"/>
        <w:rPr>
          <w:lang w:val="en-CA"/>
        </w:rPr>
      </w:pPr>
      <w:hyperlink r:id="rId349" w:history="1">
        <w:r w:rsidR="00AA58C8" w:rsidRPr="000C13D4">
          <w:rPr>
            <w:color w:val="0000FF"/>
            <w:u w:val="single"/>
            <w:lang w:val="en-CA"/>
          </w:rPr>
          <w:t>JVET-Z0126</w:t>
        </w:r>
      </w:hyperlink>
      <w:r w:rsidR="00AA58C8" w:rsidRPr="000C13D4">
        <w:rPr>
          <w:lang w:val="en-CA"/>
        </w:rPr>
        <w:t xml:space="preserve"> Non-EE2: Improvement on Local Illumination Compensation [Z. Xie, Y. Yu, H. Yu, D. Wang (OPPO)]</w:t>
      </w:r>
    </w:p>
    <w:p w14:paraId="3777B36F" w14:textId="77777777" w:rsidR="00AA58C8" w:rsidRDefault="00AA58C8" w:rsidP="000C06CF">
      <w:pPr>
        <w:rPr>
          <w:szCs w:val="22"/>
          <w:lang w:val="en-CA" w:eastAsia="zh-CN"/>
        </w:rPr>
      </w:pPr>
      <w:r>
        <w:rPr>
          <w:szCs w:val="22"/>
          <w:lang w:val="en-CA" w:eastAsia="zh-CN"/>
        </w:rPr>
        <w:t>This contribution proposes two new LIC modes to improve the coding efficiency of ECM. One is LIC_T that only uses the top template samples to calculate the linear model and the other LIC_L only uses the left template samples to calculate the linear model. Compared with ECM-4.0 anchor, the simulation results are shown as below:</w:t>
      </w:r>
    </w:p>
    <w:p w14:paraId="062B8065" w14:textId="77777777" w:rsidR="00AA58C8" w:rsidRDefault="00AA58C8" w:rsidP="000C06CF">
      <w:pPr>
        <w:rPr>
          <w:szCs w:val="22"/>
          <w:lang w:val="en-CA" w:eastAsia="zh-CN"/>
        </w:rPr>
      </w:pPr>
      <w:r>
        <w:rPr>
          <w:szCs w:val="22"/>
          <w:lang w:val="en-CA" w:eastAsia="zh-CN"/>
        </w:rPr>
        <w:t>RA: Y -0.07%, U -0.13%, V -0.04%;</w:t>
      </w:r>
    </w:p>
    <w:p w14:paraId="4DE958B7" w14:textId="77777777" w:rsidR="00AA58C8" w:rsidRDefault="00AA58C8" w:rsidP="000C06CF">
      <w:pPr>
        <w:rPr>
          <w:szCs w:val="22"/>
          <w:lang w:val="en-CA" w:eastAsia="zh-CN"/>
        </w:rPr>
      </w:pPr>
      <w:r>
        <w:rPr>
          <w:szCs w:val="22"/>
          <w:lang w:val="en-CA" w:eastAsia="zh-CN"/>
        </w:rPr>
        <w:t>LDB: Y -0.07%, U -0.21%, V -0.19%.</w:t>
      </w:r>
    </w:p>
    <w:p w14:paraId="0BFD3CE6" w14:textId="04C2A71C" w:rsidR="00AA58C8" w:rsidRDefault="00AA58C8" w:rsidP="000C06CF">
      <w:pPr>
        <w:rPr>
          <w:szCs w:val="22"/>
          <w:lang w:val="en-CA" w:eastAsia="zh-CN"/>
        </w:rPr>
      </w:pPr>
      <w:r>
        <w:rPr>
          <w:szCs w:val="22"/>
          <w:lang w:val="en-CA" w:eastAsia="zh-CN"/>
        </w:rPr>
        <w:t>Encoding time increase is 108% for RA and 111% for LDB. This is due to two additional RDO being used in the current implementation to select the LIC mode. Decoding time is not impacted by the proposed method.</w:t>
      </w:r>
    </w:p>
    <w:p w14:paraId="0D1603EC" w14:textId="3A918017" w:rsidR="00AA58C8" w:rsidRDefault="00AA58C8" w:rsidP="000C06CF">
      <w:pPr>
        <w:rPr>
          <w:lang w:val="en-CA"/>
        </w:rPr>
      </w:pPr>
      <w:r>
        <w:rPr>
          <w:lang w:val="en-CA"/>
        </w:rPr>
        <w:t>The cross checker reported that simulation results and implementation were matched with that from the proponent, and that the encoding algorithm could be further improved to achieve better trade-off.</w:t>
      </w:r>
    </w:p>
    <w:p w14:paraId="20A12956" w14:textId="6B038321" w:rsidR="00AA58C8" w:rsidRPr="00626E7A" w:rsidRDefault="00AA58C8" w:rsidP="000C06CF">
      <w:pPr>
        <w:rPr>
          <w:lang w:val="en-CA"/>
        </w:rPr>
      </w:pPr>
      <w:r>
        <w:rPr>
          <w:lang w:val="en-CA"/>
        </w:rPr>
        <w:t xml:space="preserve">Further study </w:t>
      </w:r>
      <w:ins w:id="1258" w:author="Gary Sullivan" w:date="2022-05-24T18:28:00Z">
        <w:r w:rsidR="00FB0FEB">
          <w:rPr>
            <w:lang w:val="en-CA"/>
          </w:rPr>
          <w:t xml:space="preserve">of this </w:t>
        </w:r>
      </w:ins>
      <w:r w:rsidR="0030667A">
        <w:rPr>
          <w:lang w:val="en-CA"/>
        </w:rPr>
        <w:t xml:space="preserve">was </w:t>
      </w:r>
      <w:r>
        <w:rPr>
          <w:lang w:val="en-CA"/>
        </w:rPr>
        <w:t>encouraged.</w:t>
      </w:r>
    </w:p>
    <w:p w14:paraId="3EB7E7B2" w14:textId="77777777" w:rsidR="00AA58C8" w:rsidRDefault="000B614C" w:rsidP="000C06CF">
      <w:pPr>
        <w:pStyle w:val="Heading9"/>
        <w:rPr>
          <w:lang w:val="en-CA"/>
        </w:rPr>
      </w:pPr>
      <w:hyperlink r:id="rId350" w:history="1">
        <w:r w:rsidR="00AA58C8" w:rsidRPr="000C13D4">
          <w:rPr>
            <w:color w:val="0000FF"/>
            <w:u w:val="single"/>
            <w:lang w:val="en-CA"/>
          </w:rPr>
          <w:t>JVET-Z0127</w:t>
        </w:r>
      </w:hyperlink>
      <w:r w:rsidR="00AA58C8" w:rsidRPr="000C13D4">
        <w:rPr>
          <w:lang w:val="en-CA"/>
        </w:rPr>
        <w:t xml:space="preserve"> Non-EE2: On the maximum number of MHP merge candidates [H. Huang, V. </w:t>
      </w:r>
      <w:proofErr w:type="spellStart"/>
      <w:r w:rsidR="00AA58C8" w:rsidRPr="000C13D4">
        <w:rPr>
          <w:lang w:val="en-CA"/>
        </w:rPr>
        <w:t>Seregin</w:t>
      </w:r>
      <w:proofErr w:type="spellEnd"/>
      <w:r w:rsidR="00AA58C8" w:rsidRPr="000C13D4">
        <w:rPr>
          <w:lang w:val="en-CA"/>
        </w:rPr>
        <w:t xml:space="preserve">, M. </w:t>
      </w:r>
      <w:proofErr w:type="spellStart"/>
      <w:r w:rsidR="00AA58C8" w:rsidRPr="000C13D4">
        <w:rPr>
          <w:lang w:val="en-CA"/>
        </w:rPr>
        <w:t>Karczewicz</w:t>
      </w:r>
      <w:proofErr w:type="spellEnd"/>
      <w:r w:rsidR="00AA58C8" w:rsidRPr="000C13D4">
        <w:rPr>
          <w:lang w:val="en-CA"/>
        </w:rPr>
        <w:t xml:space="preserve"> (Qualcomm)]</w:t>
      </w:r>
    </w:p>
    <w:p w14:paraId="30407B65" w14:textId="40FA4360" w:rsidR="00AA58C8" w:rsidRDefault="00AA58C8" w:rsidP="000C06CF">
      <w:pPr>
        <w:rPr>
          <w:szCs w:val="22"/>
          <w:lang w:val="en-CA"/>
        </w:rPr>
      </w:pPr>
      <w:r>
        <w:rPr>
          <w:szCs w:val="22"/>
          <w:lang w:val="en-CA"/>
        </w:rPr>
        <w:t>In ECM-4.0, GPM merge candidate list construction is also used for the merge mode of additional hypothesis in MHP including reusing the maximum number of GPM candidates, so when GPM mode is disabled the maximum number of merge candidates for MHP is undefined. This contribution introduces independent syntax element for the maximum number of MHP merge candidates that MHP merge mode can be enabled independently of GPM.</w:t>
      </w:r>
    </w:p>
    <w:p w14:paraId="34CAA277" w14:textId="77777777" w:rsidR="00AA58C8" w:rsidRDefault="00AA58C8" w:rsidP="000C06CF">
      <w:pPr>
        <w:rPr>
          <w:lang w:val="en-CA"/>
        </w:rPr>
      </w:pPr>
      <w:r>
        <w:rPr>
          <w:lang w:val="en-CA"/>
        </w:rPr>
        <w:t>This proposal does not affect CTC.</w:t>
      </w:r>
    </w:p>
    <w:p w14:paraId="5CC781BA" w14:textId="5BF78208" w:rsidR="00AA58C8" w:rsidRDefault="00AA58C8" w:rsidP="000C06CF">
      <w:pPr>
        <w:rPr>
          <w:lang w:val="en-CA"/>
        </w:rPr>
      </w:pPr>
      <w:r>
        <w:rPr>
          <w:lang w:val="en-CA"/>
        </w:rPr>
        <w:t>It was reported that if GPM is turned off in ECM-4.0, the decoder would crash.</w:t>
      </w:r>
    </w:p>
    <w:p w14:paraId="6CC895E2" w14:textId="414443AC" w:rsidR="00AA58C8" w:rsidRDefault="00AA58C8" w:rsidP="000C06CF">
      <w:pPr>
        <w:rPr>
          <w:lang w:val="en-CA"/>
        </w:rPr>
      </w:pPr>
      <w:r>
        <w:rPr>
          <w:lang w:val="en-CA"/>
        </w:rPr>
        <w:t>The cross checker confirmed that the issue exists in ECM-4.0.</w:t>
      </w:r>
    </w:p>
    <w:p w14:paraId="662AECB8" w14:textId="70C622C4" w:rsidR="00AA58C8" w:rsidRDefault="00AA58C8" w:rsidP="000C06CF">
      <w:pPr>
        <w:rPr>
          <w:lang w:val="en-CA"/>
        </w:rPr>
      </w:pPr>
      <w:r>
        <w:rPr>
          <w:lang w:val="en-CA"/>
        </w:rPr>
        <w:t xml:space="preserve">Option 1 fixes the issue by </w:t>
      </w:r>
      <w:r w:rsidR="0030667A">
        <w:rPr>
          <w:lang w:val="en-CA"/>
        </w:rPr>
        <w:t xml:space="preserve">simply </w:t>
      </w:r>
      <w:r>
        <w:rPr>
          <w:lang w:val="en-CA"/>
        </w:rPr>
        <w:t>disabling MHP when GPM is disabled, which does not appear to be appropriate.</w:t>
      </w:r>
    </w:p>
    <w:p w14:paraId="17C84529" w14:textId="77777777" w:rsidR="00AA58C8" w:rsidRDefault="00AA58C8" w:rsidP="000C06CF">
      <w:pPr>
        <w:rPr>
          <w:szCs w:val="22"/>
          <w:lang w:val="en-CA"/>
        </w:rPr>
      </w:pPr>
      <w:r>
        <w:rPr>
          <w:lang w:val="en-CA"/>
        </w:rPr>
        <w:t xml:space="preserve">Option 2 adds a separate syntax element for the </w:t>
      </w:r>
      <w:r>
        <w:rPr>
          <w:szCs w:val="22"/>
          <w:lang w:val="en-CA"/>
        </w:rPr>
        <w:t>maximum number of MHP merge candidates in the SPS to solve the issue. This option allows both tools to be enabled/disabled independently, and is more appropriate.</w:t>
      </w:r>
    </w:p>
    <w:p w14:paraId="7911E219" w14:textId="3A02EBCD" w:rsidR="00AA58C8" w:rsidRPr="00101D33" w:rsidRDefault="00FB0FEB" w:rsidP="000C06CF">
      <w:pPr>
        <w:rPr>
          <w:szCs w:val="22"/>
          <w:lang w:val="en-CA"/>
        </w:rPr>
      </w:pPr>
      <w:proofErr w:type="spellStart"/>
      <w:ins w:id="1259" w:author="Gary Sullivan" w:date="2022-05-24T18:29:00Z">
        <w:r w:rsidRPr="00FB0FEB">
          <w:rPr>
            <w:szCs w:val="22"/>
            <w:lang w:val="en-CA"/>
            <w:rPrChange w:id="1260" w:author="Gary Sullivan" w:date="2022-05-24T18:29:00Z">
              <w:rPr>
                <w:szCs w:val="22"/>
                <w:highlight w:val="yellow"/>
                <w:lang w:val="en-CA"/>
              </w:rPr>
            </w:rPrChange>
          </w:rPr>
          <w:t>BoG</w:t>
        </w:r>
        <w:proofErr w:type="spellEnd"/>
        <w:r w:rsidRPr="00FB0FEB">
          <w:rPr>
            <w:szCs w:val="22"/>
            <w:lang w:val="en-CA"/>
            <w:rPrChange w:id="1261" w:author="Gary Sullivan" w:date="2022-05-24T18:29:00Z">
              <w:rPr>
                <w:szCs w:val="22"/>
                <w:highlight w:val="yellow"/>
                <w:lang w:val="en-CA"/>
              </w:rPr>
            </w:rPrChange>
          </w:rPr>
          <w:t xml:space="preserve"> </w:t>
        </w:r>
      </w:ins>
      <w:r w:rsidR="00AA58C8" w:rsidRPr="00FB0FEB">
        <w:rPr>
          <w:szCs w:val="22"/>
          <w:lang w:val="en-CA"/>
          <w:rPrChange w:id="1262" w:author="Gary Sullivan" w:date="2022-05-24T18:29:00Z">
            <w:rPr>
              <w:szCs w:val="22"/>
              <w:highlight w:val="yellow"/>
              <w:lang w:val="en-CA"/>
            </w:rPr>
          </w:rPrChange>
        </w:rPr>
        <w:t>Recommendation</w:t>
      </w:r>
      <w:r w:rsidR="00AA58C8">
        <w:rPr>
          <w:szCs w:val="22"/>
          <w:lang w:val="en-CA"/>
        </w:rPr>
        <w:t xml:space="preserve">: </w:t>
      </w:r>
      <w:r w:rsidR="007215A7">
        <w:rPr>
          <w:szCs w:val="22"/>
          <w:lang w:val="en-CA"/>
        </w:rPr>
        <w:t>I</w:t>
      </w:r>
      <w:r w:rsidR="00AA58C8">
        <w:rPr>
          <w:szCs w:val="22"/>
          <w:lang w:val="en-CA"/>
        </w:rPr>
        <w:t xml:space="preserve">nclude the proposed option 2 in </w:t>
      </w:r>
      <w:r w:rsidR="00AA58C8">
        <w:rPr>
          <w:rFonts w:hint="eastAsia"/>
          <w:szCs w:val="22"/>
          <w:lang w:val="en-CA" w:eastAsia="zh-CN"/>
        </w:rPr>
        <w:t>JVET-</w:t>
      </w:r>
      <w:r w:rsidR="00AA58C8">
        <w:rPr>
          <w:szCs w:val="22"/>
          <w:lang w:val="en-CA"/>
        </w:rPr>
        <w:t>Z0127 in the next release of ECM.</w:t>
      </w:r>
    </w:p>
    <w:p w14:paraId="4E62CC25" w14:textId="77777777" w:rsidR="00AA58C8" w:rsidRDefault="000B614C" w:rsidP="000C06CF">
      <w:pPr>
        <w:pStyle w:val="Heading9"/>
        <w:rPr>
          <w:lang w:val="en-CA"/>
        </w:rPr>
      </w:pPr>
      <w:hyperlink r:id="rId351" w:history="1">
        <w:r w:rsidR="00AA58C8" w:rsidRPr="000C13D4">
          <w:rPr>
            <w:color w:val="0000FF"/>
            <w:u w:val="single"/>
            <w:lang w:val="en-CA"/>
          </w:rPr>
          <w:t>JVET-Z0140</w:t>
        </w:r>
      </w:hyperlink>
      <w:r w:rsidR="00AA58C8" w:rsidRPr="000C13D4">
        <w:rPr>
          <w:lang w:val="en-CA"/>
        </w:rPr>
        <w:t xml:space="preserve"> AHG12: Enhanced CCLM [C.-W. Kuo, X. Xiu, N. Yan, H.-J. </w:t>
      </w:r>
      <w:proofErr w:type="spellStart"/>
      <w:r w:rsidR="00AA58C8" w:rsidRPr="000C13D4">
        <w:rPr>
          <w:lang w:val="en-CA"/>
        </w:rPr>
        <w:t>Jhu</w:t>
      </w:r>
      <w:proofErr w:type="spellEnd"/>
      <w:r w:rsidR="00AA58C8" w:rsidRPr="000C13D4">
        <w:rPr>
          <w:lang w:val="en-CA"/>
        </w:rPr>
        <w:t>, W. Chen, H. Gao, X. Wang (Kwai)]</w:t>
      </w:r>
    </w:p>
    <w:p w14:paraId="3F3E7EA9" w14:textId="77777777" w:rsidR="00AA58C8" w:rsidRDefault="00AA58C8" w:rsidP="000C06CF">
      <w:r>
        <w:rPr>
          <w:szCs w:val="22"/>
          <w:lang w:val="en-CA" w:eastAsia="zh-CN"/>
        </w:rPr>
        <w:t xml:space="preserve">In VVC/ECM, CCLM achieves significant coding performance improvement by exploiting strong correlation between luma/chroma components. However, only single </w:t>
      </w:r>
      <w:proofErr w:type="spellStart"/>
      <w:r>
        <w:rPr>
          <w:szCs w:val="22"/>
          <w:lang w:val="en-CA" w:eastAsia="zh-CN"/>
        </w:rPr>
        <w:t>downsampled</w:t>
      </w:r>
      <w:proofErr w:type="spellEnd"/>
      <w:r>
        <w:rPr>
          <w:szCs w:val="22"/>
          <w:lang w:val="en-CA" w:eastAsia="zh-CN"/>
        </w:rPr>
        <w:t xml:space="preserve"> luma sample is considered when deriving the linear model, neglecting the possible correlation among neighbouring luma samples. In this contribution, it is observed that video sequences containing dramatic luma intensity change may lead to corresponding chroma value change, known as the purple fringing problem. Two techniques, namely Filter-based Linear Model (FLM) and Gradient Linear Model (GLM), are proposed</w:t>
      </w:r>
      <w:r>
        <w:rPr>
          <w:lang w:val="en-CA"/>
        </w:rPr>
        <w:t xml:space="preserve"> </w:t>
      </w:r>
      <w:r>
        <w:t xml:space="preserve">to tackle the situation when luma gradients are highly correlated to chroma values. The FLM extends the Simple Linear </w:t>
      </w:r>
      <w:r>
        <w:lastRenderedPageBreak/>
        <w:t>Regression (SLR) in the CCLM to Multiple Linear Regression (MLR), while the GLM keeps SLR and uses luma gradients to predict chroma samples.</w:t>
      </w:r>
    </w:p>
    <w:p w14:paraId="5B8DDD5A" w14:textId="77777777" w:rsidR="00AA58C8" w:rsidRDefault="00AA58C8" w:rsidP="009331A2">
      <w:pPr>
        <w:keepNext/>
        <w:rPr>
          <w:rFonts w:eastAsia="Calibri"/>
        </w:rPr>
      </w:pPr>
      <w:r>
        <w:rPr>
          <w:rFonts w:eastAsia="Calibri"/>
        </w:rPr>
        <w:t>Compared to ECM-4.0 anchors, the BD-rate impact is summarized as below.</w:t>
      </w:r>
    </w:p>
    <w:p w14:paraId="6C71BC3B" w14:textId="77777777" w:rsidR="00AA58C8" w:rsidRDefault="00AA58C8" w:rsidP="009331A2">
      <w:pPr>
        <w:keepNext/>
      </w:pPr>
    </w:p>
    <w:tbl>
      <w:tblPr>
        <w:tblStyle w:val="TableGrid1"/>
        <w:tblW w:w="6225" w:type="dxa"/>
        <w:jc w:val="center"/>
        <w:tblLayout w:type="fixed"/>
        <w:tblCellMar>
          <w:left w:w="29" w:type="dxa"/>
          <w:right w:w="29" w:type="dxa"/>
        </w:tblCellMar>
        <w:tblLook w:val="04A0" w:firstRow="1" w:lastRow="0" w:firstColumn="1" w:lastColumn="0" w:noHBand="0" w:noVBand="1"/>
      </w:tblPr>
      <w:tblGrid>
        <w:gridCol w:w="1732"/>
        <w:gridCol w:w="748"/>
        <w:gridCol w:w="749"/>
        <w:gridCol w:w="749"/>
        <w:gridCol w:w="749"/>
        <w:gridCol w:w="749"/>
        <w:gridCol w:w="749"/>
      </w:tblGrid>
      <w:tr w:rsidR="00AA58C8" w:rsidRPr="0030667A" w14:paraId="46D04CC3" w14:textId="77777777" w:rsidTr="007728CB">
        <w:trPr>
          <w:trHeight w:val="170"/>
          <w:jc w:val="center"/>
        </w:trPr>
        <w:tc>
          <w:tcPr>
            <w:tcW w:w="1734" w:type="dxa"/>
            <w:vMerge w:val="restart"/>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tcPr>
          <w:p w14:paraId="624F0AE8" w14:textId="77777777" w:rsidR="00AA58C8" w:rsidRPr="007728CB" w:rsidRDefault="00AA58C8" w:rsidP="009331A2">
            <w:pPr>
              <w:keepNext/>
              <w:spacing w:before="0"/>
              <w:rPr>
                <w:b/>
                <w:szCs w:val="22"/>
                <w:lang w:val="en-CA"/>
              </w:rPr>
            </w:pPr>
          </w:p>
        </w:tc>
        <w:tc>
          <w:tcPr>
            <w:tcW w:w="2247" w:type="dxa"/>
            <w:gridSpan w:val="3"/>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0D6260A4" w14:textId="77777777" w:rsidR="00AA58C8" w:rsidRPr="007728CB" w:rsidRDefault="00AA58C8" w:rsidP="009331A2">
            <w:pPr>
              <w:keepNext/>
              <w:spacing w:before="0"/>
              <w:jc w:val="center"/>
              <w:rPr>
                <w:b/>
                <w:szCs w:val="22"/>
                <w:lang w:val="en-CA"/>
              </w:rPr>
            </w:pPr>
            <w:r w:rsidRPr="007728CB">
              <w:rPr>
                <w:b/>
                <w:szCs w:val="22"/>
                <w:lang w:val="en-CA"/>
              </w:rPr>
              <w:t>All Intra</w:t>
            </w:r>
          </w:p>
        </w:tc>
        <w:tc>
          <w:tcPr>
            <w:tcW w:w="2247" w:type="dxa"/>
            <w:gridSpan w:val="3"/>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12223ECF" w14:textId="77777777" w:rsidR="00AA58C8" w:rsidRPr="007728CB" w:rsidRDefault="00AA58C8" w:rsidP="009331A2">
            <w:pPr>
              <w:keepNext/>
              <w:spacing w:before="0"/>
              <w:jc w:val="center"/>
              <w:rPr>
                <w:b/>
                <w:szCs w:val="22"/>
                <w:lang w:val="en-CA"/>
              </w:rPr>
            </w:pPr>
            <w:r w:rsidRPr="007728CB">
              <w:rPr>
                <w:b/>
                <w:szCs w:val="22"/>
                <w:lang w:val="en-CA"/>
              </w:rPr>
              <w:t>Random Access</w:t>
            </w:r>
          </w:p>
        </w:tc>
      </w:tr>
      <w:tr w:rsidR="00AA58C8" w:rsidRPr="0030667A" w14:paraId="29CEBD00" w14:textId="77777777" w:rsidTr="007728CB">
        <w:trPr>
          <w:trHeight w:val="170"/>
          <w:jc w:val="center"/>
        </w:trPr>
        <w:tc>
          <w:tcPr>
            <w:tcW w:w="1734" w:type="dxa"/>
            <w:vMerge/>
            <w:tcBorders>
              <w:top w:val="single" w:sz="4" w:space="0" w:color="auto"/>
              <w:left w:val="single" w:sz="4" w:space="0" w:color="auto"/>
              <w:bottom w:val="single" w:sz="4" w:space="0" w:color="auto"/>
              <w:right w:val="single" w:sz="4" w:space="0" w:color="auto"/>
            </w:tcBorders>
            <w:vAlign w:val="center"/>
            <w:hideMark/>
          </w:tcPr>
          <w:p w14:paraId="401DAC35" w14:textId="77777777" w:rsidR="00AA58C8" w:rsidRPr="007728CB" w:rsidRDefault="00AA58C8" w:rsidP="009331A2">
            <w:pPr>
              <w:keepNext/>
              <w:spacing w:before="0"/>
              <w:rPr>
                <w:b/>
                <w:szCs w:val="22"/>
                <w:lang w:val="en-CA"/>
              </w:rPr>
            </w:pPr>
          </w:p>
        </w:tc>
        <w:tc>
          <w:tcPr>
            <w:tcW w:w="749"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4D643F26" w14:textId="77777777" w:rsidR="00AA58C8" w:rsidRPr="007728CB" w:rsidRDefault="00AA58C8" w:rsidP="009331A2">
            <w:pPr>
              <w:keepNext/>
              <w:spacing w:before="0"/>
              <w:jc w:val="center"/>
              <w:rPr>
                <w:b/>
                <w:szCs w:val="22"/>
                <w:lang w:val="en-CA"/>
              </w:rPr>
            </w:pPr>
            <w:r w:rsidRPr="007728CB">
              <w:rPr>
                <w:b/>
                <w:szCs w:val="22"/>
                <w:lang w:val="en-CA"/>
              </w:rPr>
              <w:t>Y</w:t>
            </w:r>
          </w:p>
        </w:tc>
        <w:tc>
          <w:tcPr>
            <w:tcW w:w="749"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19D7831A" w14:textId="77777777" w:rsidR="00AA58C8" w:rsidRPr="007728CB" w:rsidRDefault="00AA58C8" w:rsidP="009331A2">
            <w:pPr>
              <w:keepNext/>
              <w:spacing w:before="0"/>
              <w:jc w:val="center"/>
              <w:rPr>
                <w:b/>
                <w:szCs w:val="22"/>
                <w:lang w:val="en-CA"/>
              </w:rPr>
            </w:pPr>
            <w:r w:rsidRPr="007728CB">
              <w:rPr>
                <w:b/>
                <w:szCs w:val="22"/>
                <w:lang w:val="en-CA"/>
              </w:rPr>
              <w:t>U</w:t>
            </w:r>
          </w:p>
        </w:tc>
        <w:tc>
          <w:tcPr>
            <w:tcW w:w="749"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7BCD3E4E" w14:textId="77777777" w:rsidR="00AA58C8" w:rsidRPr="007728CB" w:rsidRDefault="00AA58C8" w:rsidP="009331A2">
            <w:pPr>
              <w:keepNext/>
              <w:spacing w:before="0"/>
              <w:jc w:val="center"/>
              <w:rPr>
                <w:b/>
                <w:szCs w:val="22"/>
                <w:lang w:val="en-CA"/>
              </w:rPr>
            </w:pPr>
            <w:r w:rsidRPr="007728CB">
              <w:rPr>
                <w:b/>
                <w:szCs w:val="22"/>
                <w:lang w:val="en-CA"/>
              </w:rPr>
              <w:t>V</w:t>
            </w:r>
          </w:p>
        </w:tc>
        <w:tc>
          <w:tcPr>
            <w:tcW w:w="749"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0BDC2994" w14:textId="77777777" w:rsidR="00AA58C8" w:rsidRPr="007728CB" w:rsidRDefault="00AA58C8" w:rsidP="009331A2">
            <w:pPr>
              <w:keepNext/>
              <w:spacing w:before="0"/>
              <w:jc w:val="center"/>
              <w:rPr>
                <w:b/>
                <w:szCs w:val="22"/>
                <w:lang w:val="en-CA"/>
              </w:rPr>
            </w:pPr>
            <w:r w:rsidRPr="007728CB">
              <w:rPr>
                <w:b/>
                <w:szCs w:val="22"/>
                <w:lang w:val="en-CA"/>
              </w:rPr>
              <w:t>Y</w:t>
            </w:r>
          </w:p>
        </w:tc>
        <w:tc>
          <w:tcPr>
            <w:tcW w:w="749"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1833D455" w14:textId="77777777" w:rsidR="00AA58C8" w:rsidRPr="007728CB" w:rsidRDefault="00AA58C8" w:rsidP="009331A2">
            <w:pPr>
              <w:keepNext/>
              <w:spacing w:before="0"/>
              <w:jc w:val="center"/>
              <w:rPr>
                <w:b/>
                <w:szCs w:val="22"/>
                <w:lang w:val="en-CA"/>
              </w:rPr>
            </w:pPr>
            <w:r w:rsidRPr="007728CB">
              <w:rPr>
                <w:b/>
                <w:szCs w:val="22"/>
                <w:lang w:val="en-CA"/>
              </w:rPr>
              <w:t>U</w:t>
            </w:r>
          </w:p>
        </w:tc>
        <w:tc>
          <w:tcPr>
            <w:tcW w:w="749"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176571E3" w14:textId="77777777" w:rsidR="00AA58C8" w:rsidRPr="007728CB" w:rsidRDefault="00AA58C8" w:rsidP="009331A2">
            <w:pPr>
              <w:keepNext/>
              <w:spacing w:before="0"/>
              <w:jc w:val="center"/>
              <w:rPr>
                <w:b/>
                <w:szCs w:val="22"/>
                <w:lang w:val="en-CA"/>
              </w:rPr>
            </w:pPr>
            <w:r w:rsidRPr="007728CB">
              <w:rPr>
                <w:b/>
                <w:szCs w:val="22"/>
                <w:lang w:val="en-CA"/>
              </w:rPr>
              <w:t>V</w:t>
            </w:r>
          </w:p>
        </w:tc>
      </w:tr>
      <w:tr w:rsidR="00AA58C8" w:rsidRPr="0030667A" w14:paraId="0E96747A" w14:textId="77777777" w:rsidTr="007728CB">
        <w:trPr>
          <w:trHeight w:val="280"/>
          <w:jc w:val="center"/>
        </w:trPr>
        <w:tc>
          <w:tcPr>
            <w:tcW w:w="1734"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7B3570EE" w14:textId="77777777" w:rsidR="00AA58C8" w:rsidRPr="007728CB" w:rsidRDefault="00AA58C8" w:rsidP="009331A2">
            <w:pPr>
              <w:keepNext/>
              <w:spacing w:before="0"/>
              <w:jc w:val="center"/>
              <w:rPr>
                <w:color w:val="000000" w:themeColor="text1"/>
                <w:kern w:val="24"/>
                <w:szCs w:val="22"/>
                <w:lang w:val="en-CA"/>
              </w:rPr>
            </w:pPr>
            <w:r w:rsidRPr="007728CB">
              <w:rPr>
                <w:color w:val="000000" w:themeColor="text1"/>
                <w:kern w:val="24"/>
                <w:szCs w:val="22"/>
                <w:lang w:val="en-CA"/>
              </w:rPr>
              <w:t>FLM</w:t>
            </w:r>
          </w:p>
        </w:tc>
        <w:tc>
          <w:tcPr>
            <w:tcW w:w="749"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4C3A42B0" w14:textId="77777777" w:rsidR="00AA58C8" w:rsidRPr="007728CB" w:rsidRDefault="00AA58C8" w:rsidP="009331A2">
            <w:pPr>
              <w:keepNext/>
              <w:spacing w:before="0"/>
              <w:jc w:val="center"/>
              <w:rPr>
                <w:color w:val="000000"/>
                <w:szCs w:val="22"/>
              </w:rPr>
            </w:pPr>
            <w:r w:rsidRPr="007728CB">
              <w:rPr>
                <w:color w:val="000000"/>
                <w:szCs w:val="22"/>
              </w:rPr>
              <w:t>-0.85%</w:t>
            </w:r>
          </w:p>
        </w:tc>
        <w:tc>
          <w:tcPr>
            <w:tcW w:w="749"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721D26E3" w14:textId="77777777" w:rsidR="00AA58C8" w:rsidRPr="007728CB" w:rsidRDefault="00AA58C8" w:rsidP="009331A2">
            <w:pPr>
              <w:keepNext/>
              <w:spacing w:before="0"/>
              <w:jc w:val="center"/>
              <w:rPr>
                <w:szCs w:val="22"/>
              </w:rPr>
            </w:pPr>
            <w:r w:rsidRPr="007728CB">
              <w:rPr>
                <w:szCs w:val="22"/>
              </w:rPr>
              <w:t>-0.49%</w:t>
            </w:r>
          </w:p>
        </w:tc>
        <w:tc>
          <w:tcPr>
            <w:tcW w:w="749"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6369C135" w14:textId="77777777" w:rsidR="00AA58C8" w:rsidRPr="007728CB" w:rsidRDefault="00AA58C8" w:rsidP="009331A2">
            <w:pPr>
              <w:keepNext/>
              <w:spacing w:before="0"/>
              <w:jc w:val="center"/>
              <w:rPr>
                <w:szCs w:val="22"/>
              </w:rPr>
            </w:pPr>
            <w:r w:rsidRPr="007728CB">
              <w:rPr>
                <w:szCs w:val="22"/>
              </w:rPr>
              <w:t>-0.68%</w:t>
            </w:r>
          </w:p>
        </w:tc>
        <w:tc>
          <w:tcPr>
            <w:tcW w:w="749"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6B25FA13" w14:textId="77777777" w:rsidR="00AA58C8" w:rsidRPr="007728CB" w:rsidRDefault="00AA58C8" w:rsidP="009331A2">
            <w:pPr>
              <w:keepNext/>
              <w:spacing w:before="0"/>
              <w:jc w:val="center"/>
              <w:rPr>
                <w:color w:val="000000"/>
                <w:szCs w:val="22"/>
              </w:rPr>
            </w:pPr>
            <w:r w:rsidRPr="007728CB">
              <w:rPr>
                <w:color w:val="000000"/>
                <w:szCs w:val="22"/>
              </w:rPr>
              <w:t>-0.36%</w:t>
            </w:r>
          </w:p>
        </w:tc>
        <w:tc>
          <w:tcPr>
            <w:tcW w:w="749"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2AF7935B" w14:textId="77777777" w:rsidR="00AA58C8" w:rsidRPr="007728CB" w:rsidRDefault="00AA58C8" w:rsidP="009331A2">
            <w:pPr>
              <w:keepNext/>
              <w:spacing w:before="0"/>
              <w:jc w:val="center"/>
              <w:rPr>
                <w:szCs w:val="22"/>
              </w:rPr>
            </w:pPr>
            <w:r w:rsidRPr="007728CB">
              <w:rPr>
                <w:szCs w:val="22"/>
              </w:rPr>
              <w:t>-0.38%</w:t>
            </w:r>
          </w:p>
        </w:tc>
        <w:tc>
          <w:tcPr>
            <w:tcW w:w="749"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76DCC5A0" w14:textId="77777777" w:rsidR="00AA58C8" w:rsidRPr="007728CB" w:rsidRDefault="00AA58C8" w:rsidP="009331A2">
            <w:pPr>
              <w:keepNext/>
              <w:spacing w:before="0"/>
              <w:jc w:val="center"/>
              <w:rPr>
                <w:szCs w:val="22"/>
              </w:rPr>
            </w:pPr>
            <w:r w:rsidRPr="007728CB">
              <w:rPr>
                <w:szCs w:val="22"/>
              </w:rPr>
              <w:t>-0.35%</w:t>
            </w:r>
          </w:p>
        </w:tc>
      </w:tr>
      <w:tr w:rsidR="00AA58C8" w:rsidRPr="0030667A" w14:paraId="4BECD5C3" w14:textId="77777777" w:rsidTr="007728CB">
        <w:trPr>
          <w:trHeight w:val="280"/>
          <w:jc w:val="center"/>
        </w:trPr>
        <w:tc>
          <w:tcPr>
            <w:tcW w:w="1734"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3CFF2EC8" w14:textId="77777777" w:rsidR="00AA58C8" w:rsidRPr="007728CB" w:rsidRDefault="00AA58C8" w:rsidP="007728CB">
            <w:pPr>
              <w:spacing w:before="0"/>
              <w:jc w:val="center"/>
              <w:rPr>
                <w:color w:val="000000" w:themeColor="text1"/>
                <w:kern w:val="24"/>
                <w:szCs w:val="22"/>
                <w:lang w:val="en-CA"/>
              </w:rPr>
            </w:pPr>
            <w:r w:rsidRPr="007728CB">
              <w:rPr>
                <w:color w:val="000000" w:themeColor="text1"/>
                <w:kern w:val="24"/>
                <w:szCs w:val="22"/>
                <w:lang w:val="en-CA"/>
              </w:rPr>
              <w:t>GLM</w:t>
            </w:r>
          </w:p>
        </w:tc>
        <w:tc>
          <w:tcPr>
            <w:tcW w:w="749"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24B28CEB" w14:textId="77777777" w:rsidR="00AA58C8" w:rsidRPr="007728CB" w:rsidRDefault="00AA58C8" w:rsidP="007728CB">
            <w:pPr>
              <w:spacing w:before="0"/>
              <w:jc w:val="center"/>
              <w:rPr>
                <w:color w:val="000000"/>
                <w:szCs w:val="22"/>
              </w:rPr>
            </w:pPr>
            <w:r w:rsidRPr="007728CB">
              <w:rPr>
                <w:color w:val="000000"/>
                <w:szCs w:val="22"/>
              </w:rPr>
              <w:t>-0.53%</w:t>
            </w:r>
          </w:p>
        </w:tc>
        <w:tc>
          <w:tcPr>
            <w:tcW w:w="749"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70D4DA2D" w14:textId="77777777" w:rsidR="00AA58C8" w:rsidRPr="007728CB" w:rsidRDefault="00AA58C8" w:rsidP="007728CB">
            <w:pPr>
              <w:spacing w:before="0"/>
              <w:jc w:val="center"/>
              <w:rPr>
                <w:szCs w:val="22"/>
              </w:rPr>
            </w:pPr>
            <w:r w:rsidRPr="007728CB">
              <w:rPr>
                <w:szCs w:val="22"/>
              </w:rPr>
              <w:t>-0.42%</w:t>
            </w:r>
          </w:p>
        </w:tc>
        <w:tc>
          <w:tcPr>
            <w:tcW w:w="749"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30C2E324" w14:textId="77777777" w:rsidR="00AA58C8" w:rsidRPr="007728CB" w:rsidRDefault="00AA58C8" w:rsidP="007728CB">
            <w:pPr>
              <w:spacing w:before="0"/>
              <w:jc w:val="center"/>
              <w:rPr>
                <w:szCs w:val="22"/>
              </w:rPr>
            </w:pPr>
            <w:r w:rsidRPr="007728CB">
              <w:rPr>
                <w:szCs w:val="22"/>
              </w:rPr>
              <w:t>-0.55%</w:t>
            </w:r>
          </w:p>
        </w:tc>
        <w:tc>
          <w:tcPr>
            <w:tcW w:w="749"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3F909A0B" w14:textId="77777777" w:rsidR="00AA58C8" w:rsidRPr="007728CB" w:rsidRDefault="00AA58C8" w:rsidP="007728CB">
            <w:pPr>
              <w:spacing w:before="0"/>
              <w:jc w:val="center"/>
              <w:rPr>
                <w:color w:val="000000"/>
                <w:szCs w:val="22"/>
              </w:rPr>
            </w:pPr>
            <w:r w:rsidRPr="007728CB">
              <w:rPr>
                <w:color w:val="000000"/>
                <w:szCs w:val="22"/>
              </w:rPr>
              <w:t>-0.21%</w:t>
            </w:r>
          </w:p>
        </w:tc>
        <w:tc>
          <w:tcPr>
            <w:tcW w:w="749"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29727A27" w14:textId="77777777" w:rsidR="00AA58C8" w:rsidRPr="007728CB" w:rsidRDefault="00AA58C8" w:rsidP="007728CB">
            <w:pPr>
              <w:spacing w:before="0"/>
              <w:jc w:val="center"/>
              <w:rPr>
                <w:szCs w:val="22"/>
              </w:rPr>
            </w:pPr>
            <w:r w:rsidRPr="007728CB">
              <w:rPr>
                <w:szCs w:val="22"/>
              </w:rPr>
              <w:t>-0.28%</w:t>
            </w:r>
          </w:p>
        </w:tc>
        <w:tc>
          <w:tcPr>
            <w:tcW w:w="749"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27C50210" w14:textId="77777777" w:rsidR="00AA58C8" w:rsidRPr="007728CB" w:rsidRDefault="00AA58C8" w:rsidP="007728CB">
            <w:pPr>
              <w:spacing w:before="0"/>
              <w:jc w:val="center"/>
              <w:rPr>
                <w:szCs w:val="22"/>
              </w:rPr>
            </w:pPr>
            <w:r w:rsidRPr="007728CB">
              <w:rPr>
                <w:szCs w:val="22"/>
              </w:rPr>
              <w:t>-0.19%</w:t>
            </w:r>
          </w:p>
        </w:tc>
      </w:tr>
    </w:tbl>
    <w:p w14:paraId="57D16B49" w14:textId="2FFBFD05" w:rsidR="00AA58C8" w:rsidRDefault="00AA58C8" w:rsidP="000C06CF">
      <w:pPr>
        <w:rPr>
          <w:lang w:val="en-CA"/>
        </w:rPr>
      </w:pPr>
      <w:r>
        <w:rPr>
          <w:lang w:val="en-CA"/>
        </w:rPr>
        <w:t>Currently the proposed two techniques, FLM and GLM, are tested separately. The proponent reported that partial results from internal tests show that gains from these two techniques could be somewhat additive.</w:t>
      </w:r>
    </w:p>
    <w:p w14:paraId="180DBA5F" w14:textId="71266B80" w:rsidR="00AA58C8" w:rsidRDefault="00AA58C8" w:rsidP="000C06CF">
      <w:pPr>
        <w:rPr>
          <w:lang w:val="en-CA"/>
        </w:rPr>
      </w:pPr>
      <w:r>
        <w:rPr>
          <w:lang w:val="en-CA"/>
        </w:rPr>
        <w:t>It was asked how this is related to JVET-Z0064 (convolutional cross component model), it was commented that the FLM method is closely related to CCCM, with the latter being somewhat a “superset” of the former. On the other hand, the GLM method is more orthogonal. Therefore, it would be interesting to see if the gains from CCCM/FLM and the gains from GLM could be additive.</w:t>
      </w:r>
    </w:p>
    <w:p w14:paraId="61B382BC" w14:textId="77777777" w:rsidR="00AA58C8" w:rsidRDefault="00AA58C8" w:rsidP="000C06CF">
      <w:pPr>
        <w:rPr>
          <w:lang w:val="en-CA"/>
        </w:rPr>
      </w:pPr>
      <w:r>
        <w:rPr>
          <w:lang w:val="en-CA"/>
        </w:rPr>
        <w:t>In terms of the interaction between CCCM and FLM, the proponents of each contribution are asked to work out a meaningful set of tests to be investigated and clearly describe them in the EE description document.</w:t>
      </w:r>
    </w:p>
    <w:p w14:paraId="3EAB574A" w14:textId="69F700AA" w:rsidR="00AA58C8" w:rsidRDefault="00AA58C8" w:rsidP="000C06CF">
      <w:pPr>
        <w:rPr>
          <w:lang w:val="en-CA"/>
        </w:rPr>
      </w:pPr>
      <w:r>
        <w:rPr>
          <w:lang w:val="en-CA"/>
        </w:rPr>
        <w:t>The GLM technique could be tested separately and also in combination with CCCM/FLM.</w:t>
      </w:r>
    </w:p>
    <w:p w14:paraId="4E40886D" w14:textId="43E15AA4" w:rsidR="00AA58C8" w:rsidRDefault="00AA58C8" w:rsidP="000C06CF">
      <w:pPr>
        <w:rPr>
          <w:lang w:val="en-CA"/>
        </w:rPr>
      </w:pPr>
      <w:r>
        <w:rPr>
          <w:lang w:val="en-CA"/>
        </w:rPr>
        <w:t>It was commented that GLM is a straightforward extension of the current CCLM tool, whereas CCCM/FLM require more changes.</w:t>
      </w:r>
    </w:p>
    <w:p w14:paraId="2EF21242" w14:textId="769512AC" w:rsidR="00AA58C8" w:rsidRDefault="00FB0FEB" w:rsidP="000C06CF">
      <w:pPr>
        <w:rPr>
          <w:lang w:val="en-CA"/>
        </w:rPr>
      </w:pPr>
      <w:proofErr w:type="spellStart"/>
      <w:ins w:id="1263" w:author="Gary Sullivan" w:date="2022-05-24T18:29:00Z">
        <w:r w:rsidRPr="00FB0FEB">
          <w:rPr>
            <w:lang w:val="en-CA"/>
            <w:rPrChange w:id="1264" w:author="Gary Sullivan" w:date="2022-05-24T18:29:00Z">
              <w:rPr>
                <w:highlight w:val="yellow"/>
                <w:lang w:val="en-CA"/>
              </w:rPr>
            </w:rPrChange>
          </w:rPr>
          <w:t>BoG</w:t>
        </w:r>
        <w:proofErr w:type="spellEnd"/>
        <w:r w:rsidRPr="00FB0FEB">
          <w:rPr>
            <w:lang w:val="en-CA"/>
            <w:rPrChange w:id="1265" w:author="Gary Sullivan" w:date="2022-05-24T18:29:00Z">
              <w:rPr>
                <w:highlight w:val="yellow"/>
                <w:lang w:val="en-CA"/>
              </w:rPr>
            </w:rPrChange>
          </w:rPr>
          <w:t xml:space="preserve"> </w:t>
        </w:r>
      </w:ins>
      <w:r w:rsidR="00AA58C8" w:rsidRPr="00FB0FEB">
        <w:rPr>
          <w:lang w:val="en-CA"/>
          <w:rPrChange w:id="1266" w:author="Gary Sullivan" w:date="2022-05-24T18:29:00Z">
            <w:rPr>
              <w:highlight w:val="yellow"/>
              <w:lang w:val="en-CA"/>
            </w:rPr>
          </w:rPrChange>
        </w:rPr>
        <w:t>Recommendation</w:t>
      </w:r>
      <w:r w:rsidR="00AA58C8">
        <w:rPr>
          <w:lang w:val="en-CA"/>
        </w:rPr>
        <w:t xml:space="preserve">: </w:t>
      </w:r>
      <w:r w:rsidR="007215A7">
        <w:rPr>
          <w:lang w:val="en-CA"/>
        </w:rPr>
        <w:t>I</w:t>
      </w:r>
      <w:r w:rsidR="00AA58C8">
        <w:rPr>
          <w:lang w:val="en-CA"/>
        </w:rPr>
        <w:t>nvestigate JVET-Z0140 in the next round of EE.</w:t>
      </w:r>
    </w:p>
    <w:p w14:paraId="1CBE8F92" w14:textId="64904CBC" w:rsidR="00AA58C8" w:rsidRDefault="000B614C" w:rsidP="000C06CF">
      <w:pPr>
        <w:pStyle w:val="Heading9"/>
        <w:rPr>
          <w:lang w:val="en-CA"/>
        </w:rPr>
      </w:pPr>
      <w:hyperlink r:id="rId352" w:history="1">
        <w:r w:rsidR="00AA58C8" w:rsidRPr="000C13D4">
          <w:rPr>
            <w:color w:val="0000FF"/>
            <w:u w:val="single"/>
            <w:lang w:val="en-CA"/>
          </w:rPr>
          <w:t>JVET-Z0143</w:t>
        </w:r>
      </w:hyperlink>
      <w:r w:rsidR="00AA58C8" w:rsidRPr="000C13D4">
        <w:rPr>
          <w:lang w:val="en-CA"/>
        </w:rPr>
        <w:t xml:space="preserve"> Non-EE2: Chroma intra modes derived from collocated luma blocks and neighbo</w:t>
      </w:r>
      <w:r w:rsidR="00015F2B">
        <w:rPr>
          <w:lang w:val="en-CA"/>
        </w:rPr>
        <w:t>u</w:t>
      </w:r>
      <w:r w:rsidR="00AA58C8" w:rsidRPr="000C13D4">
        <w:rPr>
          <w:lang w:val="en-CA"/>
        </w:rPr>
        <w:t xml:space="preserve">ring chroma blocks [Y.-J. Chang, K. Cao, B. Ray, V. </w:t>
      </w:r>
      <w:proofErr w:type="spellStart"/>
      <w:r w:rsidR="00AA58C8" w:rsidRPr="000C13D4">
        <w:rPr>
          <w:lang w:val="en-CA"/>
        </w:rPr>
        <w:t>Seregin</w:t>
      </w:r>
      <w:proofErr w:type="spellEnd"/>
      <w:r w:rsidR="00AA58C8" w:rsidRPr="000C13D4">
        <w:rPr>
          <w:lang w:val="en-CA"/>
        </w:rPr>
        <w:t xml:space="preserve">, M. </w:t>
      </w:r>
      <w:proofErr w:type="spellStart"/>
      <w:r w:rsidR="00AA58C8" w:rsidRPr="000C13D4">
        <w:rPr>
          <w:lang w:val="en-CA"/>
        </w:rPr>
        <w:t>Karczewicz</w:t>
      </w:r>
      <w:proofErr w:type="spellEnd"/>
      <w:r w:rsidR="00AA58C8" w:rsidRPr="000C13D4">
        <w:rPr>
          <w:lang w:val="en-CA"/>
        </w:rPr>
        <w:t xml:space="preserve"> (Qualcomm)]</w:t>
      </w:r>
    </w:p>
    <w:p w14:paraId="5596A2F0" w14:textId="77777777" w:rsidR="00AA58C8" w:rsidRDefault="00AA58C8" w:rsidP="000C06CF">
      <w:pPr>
        <w:rPr>
          <w:lang w:val="en-CA"/>
        </w:rPr>
      </w:pPr>
      <w:r>
        <w:rPr>
          <w:lang w:val="en-GB"/>
        </w:rPr>
        <w:t xml:space="preserve">This contribution proposes to add multiple direct modes, neighbouring chroma modes, and secondary chroma modes into the chroma intra mode list. The multiple direct modes are derived from the intra prediction modes of collocated luma blocks. The neighbouring chroma modes are derived from the intra prediction modes of neighbouring chroma blocks. The secondary chroma modes are derived from the chroma intra angular modes currently existed in the chroma intra mode list. </w:t>
      </w:r>
      <w:r>
        <w:rPr>
          <w:lang w:val="en-CA"/>
        </w:rPr>
        <w:t>On top of ECM-4.0, the experimental results are reported as follows:</w:t>
      </w:r>
    </w:p>
    <w:p w14:paraId="0EF5B54C" w14:textId="77777777" w:rsidR="00AA58C8" w:rsidRDefault="00AA58C8" w:rsidP="000C06CF">
      <w:pPr>
        <w:rPr>
          <w:lang w:val="fr-FR"/>
        </w:rPr>
      </w:pPr>
      <w:r>
        <w:rPr>
          <w:lang w:val="fr-FR"/>
        </w:rPr>
        <w:t>AI: -0.08% (Y), -0.75% (U), -0.67 % (V), 101% (</w:t>
      </w:r>
      <w:proofErr w:type="spellStart"/>
      <w:r>
        <w:rPr>
          <w:lang w:val="fr-FR"/>
        </w:rPr>
        <w:t>EncT</w:t>
      </w:r>
      <w:proofErr w:type="spellEnd"/>
      <w:r>
        <w:rPr>
          <w:lang w:val="fr-FR"/>
        </w:rPr>
        <w:t>), 99% (</w:t>
      </w:r>
      <w:proofErr w:type="spellStart"/>
      <w:r>
        <w:rPr>
          <w:lang w:val="fr-FR"/>
        </w:rPr>
        <w:t>DecT</w:t>
      </w:r>
      <w:proofErr w:type="spellEnd"/>
      <w:r>
        <w:rPr>
          <w:lang w:val="fr-FR"/>
        </w:rPr>
        <w:t>)</w:t>
      </w:r>
    </w:p>
    <w:p w14:paraId="0338CB80" w14:textId="77777777" w:rsidR="00AA58C8" w:rsidRDefault="00AA58C8" w:rsidP="000C06CF">
      <w:pPr>
        <w:rPr>
          <w:lang w:val="en-GB"/>
        </w:rPr>
      </w:pPr>
      <w:r>
        <w:rPr>
          <w:lang w:val="fr-FR"/>
        </w:rPr>
        <w:t>RA: -0.04% (Y), -0.36% (U), -0.23% (V), 100% (</w:t>
      </w:r>
      <w:proofErr w:type="spellStart"/>
      <w:r>
        <w:rPr>
          <w:lang w:val="fr-FR"/>
        </w:rPr>
        <w:t>EncT</w:t>
      </w:r>
      <w:proofErr w:type="spellEnd"/>
      <w:r>
        <w:rPr>
          <w:lang w:val="fr-FR"/>
        </w:rPr>
        <w:t>), 100% (</w:t>
      </w:r>
      <w:proofErr w:type="spellStart"/>
      <w:r>
        <w:rPr>
          <w:lang w:val="fr-FR"/>
        </w:rPr>
        <w:t>DecT</w:t>
      </w:r>
      <w:proofErr w:type="spellEnd"/>
      <w:r>
        <w:rPr>
          <w:lang w:val="fr-FR"/>
        </w:rPr>
        <w:t>)</w:t>
      </w:r>
    </w:p>
    <w:p w14:paraId="34E3AB64" w14:textId="22F95B5D" w:rsidR="00AA58C8" w:rsidRDefault="00AA58C8" w:rsidP="000C06CF">
      <w:pPr>
        <w:rPr>
          <w:lang w:val="en-CA"/>
        </w:rPr>
      </w:pPr>
      <w:r>
        <w:rPr>
          <w:lang w:val="en-CA"/>
        </w:rPr>
        <w:t xml:space="preserve">The proponent suggests to replace the DIMD chroma in 1.3b that was adopted in the main session. No appropriate chair was found in the </w:t>
      </w:r>
      <w:proofErr w:type="spellStart"/>
      <w:r>
        <w:rPr>
          <w:lang w:val="en-CA"/>
        </w:rPr>
        <w:t>BoG</w:t>
      </w:r>
      <w:proofErr w:type="spellEnd"/>
      <w:r>
        <w:rPr>
          <w:lang w:val="en-CA"/>
        </w:rPr>
        <w:t xml:space="preserve"> to chair the discussion. This was deferred to </w:t>
      </w:r>
      <w:r w:rsidR="0030667A">
        <w:rPr>
          <w:lang w:val="en-CA"/>
        </w:rPr>
        <w:t xml:space="preserve">the </w:t>
      </w:r>
      <w:r>
        <w:rPr>
          <w:lang w:val="en-CA"/>
        </w:rPr>
        <w:t xml:space="preserve">main track (see further notes in section </w:t>
      </w:r>
      <w:r>
        <w:rPr>
          <w:lang w:val="en-CA"/>
        </w:rPr>
        <w:fldChar w:fldCharType="begin"/>
      </w:r>
      <w:r>
        <w:rPr>
          <w:lang w:val="en-CA"/>
        </w:rPr>
        <w:instrText xml:space="preserve"> REF _Ref102310344 \r \h </w:instrText>
      </w:r>
      <w:r>
        <w:rPr>
          <w:lang w:val="en-CA"/>
        </w:rPr>
      </w:r>
      <w:r>
        <w:rPr>
          <w:lang w:val="en-CA"/>
        </w:rPr>
        <w:fldChar w:fldCharType="separate"/>
      </w:r>
      <w:r>
        <w:rPr>
          <w:lang w:val="en-CA"/>
        </w:rPr>
        <w:t>5.3.4</w:t>
      </w:r>
      <w:r>
        <w:rPr>
          <w:lang w:val="en-CA"/>
        </w:rPr>
        <w:fldChar w:fldCharType="end"/>
      </w:r>
      <w:r>
        <w:rPr>
          <w:lang w:val="en-CA"/>
        </w:rPr>
        <w:t>).</w:t>
      </w:r>
    </w:p>
    <w:p w14:paraId="47F53D86" w14:textId="77777777" w:rsidR="00AA58C8" w:rsidRDefault="000B614C" w:rsidP="000C06CF">
      <w:pPr>
        <w:pStyle w:val="Heading9"/>
        <w:rPr>
          <w:lang w:val="en-CA"/>
        </w:rPr>
      </w:pPr>
      <w:hyperlink r:id="rId353" w:history="1">
        <w:r w:rsidR="00AA58C8" w:rsidRPr="000C13D4">
          <w:rPr>
            <w:color w:val="0000FF"/>
            <w:u w:val="single"/>
            <w:lang w:val="en-CA"/>
          </w:rPr>
          <w:t>JVET-Z0146</w:t>
        </w:r>
      </w:hyperlink>
      <w:r w:rsidR="00AA58C8" w:rsidRPr="000C13D4">
        <w:rPr>
          <w:lang w:val="en-CA"/>
        </w:rPr>
        <w:t xml:space="preserve"> AHG12: Using samples before deblocking filter for adaptive loop filter [N. Hu, V. </w:t>
      </w:r>
      <w:proofErr w:type="spellStart"/>
      <w:r w:rsidR="00AA58C8" w:rsidRPr="000C13D4">
        <w:rPr>
          <w:lang w:val="en-CA"/>
        </w:rPr>
        <w:t>Seregin</w:t>
      </w:r>
      <w:proofErr w:type="spellEnd"/>
      <w:r w:rsidR="00AA58C8" w:rsidRPr="000C13D4">
        <w:rPr>
          <w:lang w:val="en-CA"/>
        </w:rPr>
        <w:t xml:space="preserve">, M. </w:t>
      </w:r>
      <w:proofErr w:type="spellStart"/>
      <w:r w:rsidR="00AA58C8" w:rsidRPr="000C13D4">
        <w:rPr>
          <w:lang w:val="en-CA"/>
        </w:rPr>
        <w:t>Karczewicz</w:t>
      </w:r>
      <w:proofErr w:type="spellEnd"/>
      <w:r w:rsidR="00AA58C8" w:rsidRPr="000C13D4">
        <w:rPr>
          <w:lang w:val="en-CA"/>
        </w:rPr>
        <w:t xml:space="preserve"> (Qualcomm)]</w:t>
      </w:r>
    </w:p>
    <w:p w14:paraId="264616B2" w14:textId="77777777" w:rsidR="00AA58C8" w:rsidRDefault="00AA58C8" w:rsidP="000C06CF">
      <w:pPr>
        <w:spacing w:after="240"/>
        <w:rPr>
          <w:lang w:val="en-CA"/>
        </w:rPr>
      </w:pPr>
      <w:r>
        <w:rPr>
          <w:lang w:val="en-CA"/>
        </w:rPr>
        <w:t>In ECM-4.0, in-loop filters are applied in the following order: deblocking filter, operating in parallel bilateral filter, sample adaptive offset, cross-component sample adaptive offset, and adaptive loop filter. ALF only uses neighbouring samples processed by SAO. In this contribution, for luma component, it is proposed that neighbouring reconstructed samples before deblocking filter are also utilized in ALF. For those additional samples, two filter shapes, 3x3 and 5x5 diamond shapes, are tested. Test results for the proposed method implemented on top of ECM-4.0 following the common test conditions are reported as follows.</w:t>
      </w:r>
    </w:p>
    <w:tbl>
      <w:tblPr>
        <w:tblStyle w:val="TableGrid"/>
        <w:tblW w:w="0" w:type="auto"/>
        <w:jc w:val="center"/>
        <w:tblLook w:val="04A0" w:firstRow="1" w:lastRow="0" w:firstColumn="1" w:lastColumn="0" w:noHBand="0" w:noVBand="1"/>
      </w:tblPr>
      <w:tblGrid>
        <w:gridCol w:w="546"/>
        <w:gridCol w:w="1139"/>
        <w:gridCol w:w="730"/>
        <w:gridCol w:w="730"/>
        <w:gridCol w:w="1139"/>
        <w:gridCol w:w="730"/>
        <w:gridCol w:w="730"/>
        <w:gridCol w:w="1139"/>
        <w:gridCol w:w="730"/>
        <w:gridCol w:w="730"/>
      </w:tblGrid>
      <w:tr w:rsidR="00AA58C8" w14:paraId="6A868729" w14:textId="77777777" w:rsidTr="00AA58C8">
        <w:trPr>
          <w:jc w:val="center"/>
        </w:trPr>
        <w:tc>
          <w:tcPr>
            <w:tcW w:w="0" w:type="auto"/>
            <w:tcBorders>
              <w:top w:val="single" w:sz="4" w:space="0" w:color="auto"/>
              <w:left w:val="single" w:sz="4" w:space="0" w:color="auto"/>
              <w:bottom w:val="single" w:sz="4" w:space="0" w:color="auto"/>
              <w:right w:val="single" w:sz="4" w:space="0" w:color="auto"/>
            </w:tcBorders>
          </w:tcPr>
          <w:p w14:paraId="69E17C69" w14:textId="77777777" w:rsidR="00AA58C8" w:rsidRDefault="00AA58C8" w:rsidP="009331A2">
            <w:pPr>
              <w:keepNext/>
              <w:spacing w:before="0"/>
              <w:jc w:val="center"/>
            </w:pPr>
          </w:p>
        </w:tc>
        <w:tc>
          <w:tcPr>
            <w:tcW w:w="0" w:type="auto"/>
            <w:gridSpan w:val="3"/>
            <w:tcBorders>
              <w:top w:val="single" w:sz="4" w:space="0" w:color="auto"/>
              <w:left w:val="single" w:sz="4" w:space="0" w:color="auto"/>
              <w:bottom w:val="single" w:sz="4" w:space="0" w:color="auto"/>
              <w:right w:val="single" w:sz="4" w:space="0" w:color="auto"/>
            </w:tcBorders>
            <w:hideMark/>
          </w:tcPr>
          <w:p w14:paraId="0A6EA882" w14:textId="77777777" w:rsidR="00AA58C8" w:rsidRDefault="00AA58C8" w:rsidP="009331A2">
            <w:pPr>
              <w:keepNext/>
              <w:spacing w:before="0"/>
              <w:jc w:val="center"/>
            </w:pPr>
            <w:r>
              <w:t>All intra</w:t>
            </w:r>
          </w:p>
        </w:tc>
        <w:tc>
          <w:tcPr>
            <w:tcW w:w="0" w:type="auto"/>
            <w:gridSpan w:val="3"/>
            <w:tcBorders>
              <w:top w:val="single" w:sz="4" w:space="0" w:color="auto"/>
              <w:left w:val="single" w:sz="4" w:space="0" w:color="auto"/>
              <w:bottom w:val="single" w:sz="4" w:space="0" w:color="auto"/>
              <w:right w:val="single" w:sz="4" w:space="0" w:color="auto"/>
            </w:tcBorders>
            <w:hideMark/>
          </w:tcPr>
          <w:p w14:paraId="524326F7" w14:textId="77777777" w:rsidR="00AA58C8" w:rsidRDefault="00AA58C8" w:rsidP="009331A2">
            <w:pPr>
              <w:keepNext/>
              <w:spacing w:before="0"/>
              <w:jc w:val="center"/>
            </w:pPr>
            <w:r>
              <w:t>Random access</w:t>
            </w:r>
          </w:p>
        </w:tc>
        <w:tc>
          <w:tcPr>
            <w:tcW w:w="0" w:type="auto"/>
            <w:gridSpan w:val="3"/>
            <w:tcBorders>
              <w:top w:val="single" w:sz="4" w:space="0" w:color="auto"/>
              <w:left w:val="single" w:sz="4" w:space="0" w:color="auto"/>
              <w:bottom w:val="single" w:sz="4" w:space="0" w:color="auto"/>
              <w:right w:val="single" w:sz="4" w:space="0" w:color="auto"/>
            </w:tcBorders>
            <w:hideMark/>
          </w:tcPr>
          <w:p w14:paraId="753AC438" w14:textId="77777777" w:rsidR="00AA58C8" w:rsidRDefault="00AA58C8" w:rsidP="009331A2">
            <w:pPr>
              <w:keepNext/>
              <w:spacing w:before="0"/>
              <w:jc w:val="center"/>
            </w:pPr>
            <w:r>
              <w:t>Low delay B</w:t>
            </w:r>
          </w:p>
        </w:tc>
      </w:tr>
      <w:tr w:rsidR="00AA58C8" w14:paraId="2574FF7B" w14:textId="77777777" w:rsidTr="00AA58C8">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45FC229C" w14:textId="77777777" w:rsidR="00AA58C8" w:rsidRDefault="00AA58C8" w:rsidP="009331A2">
            <w:pPr>
              <w:keepNext/>
              <w:spacing w:before="0"/>
              <w:jc w:val="center"/>
            </w:pPr>
          </w:p>
        </w:tc>
        <w:tc>
          <w:tcPr>
            <w:tcW w:w="0" w:type="auto"/>
            <w:tcBorders>
              <w:top w:val="single" w:sz="4" w:space="0" w:color="auto"/>
              <w:left w:val="single" w:sz="4" w:space="0" w:color="auto"/>
              <w:bottom w:val="single" w:sz="4" w:space="0" w:color="auto"/>
              <w:right w:val="single" w:sz="4" w:space="0" w:color="auto"/>
            </w:tcBorders>
            <w:vAlign w:val="center"/>
            <w:hideMark/>
          </w:tcPr>
          <w:p w14:paraId="74C89808" w14:textId="77777777" w:rsidR="00AA58C8" w:rsidRDefault="00AA58C8" w:rsidP="009331A2">
            <w:pPr>
              <w:keepNext/>
              <w:spacing w:before="0"/>
              <w:jc w:val="center"/>
            </w:pPr>
            <w:r>
              <w:t>BD-rate Y</w:t>
            </w:r>
          </w:p>
        </w:tc>
        <w:tc>
          <w:tcPr>
            <w:tcW w:w="0" w:type="auto"/>
            <w:tcBorders>
              <w:top w:val="single" w:sz="4" w:space="0" w:color="auto"/>
              <w:left w:val="single" w:sz="4" w:space="0" w:color="auto"/>
              <w:bottom w:val="single" w:sz="4" w:space="0" w:color="auto"/>
              <w:right w:val="single" w:sz="4" w:space="0" w:color="auto"/>
            </w:tcBorders>
            <w:vAlign w:val="center"/>
            <w:hideMark/>
          </w:tcPr>
          <w:p w14:paraId="4E7D512F" w14:textId="77777777" w:rsidR="00AA58C8" w:rsidRDefault="00AA58C8" w:rsidP="009331A2">
            <w:pPr>
              <w:keepNext/>
              <w:spacing w:before="0"/>
              <w:jc w:val="center"/>
            </w:pPr>
            <w:proofErr w:type="spellStart"/>
            <w:r>
              <w:t>EncT</w:t>
            </w:r>
            <w:proofErr w:type="spellEnd"/>
          </w:p>
        </w:tc>
        <w:tc>
          <w:tcPr>
            <w:tcW w:w="0" w:type="auto"/>
            <w:tcBorders>
              <w:top w:val="single" w:sz="4" w:space="0" w:color="auto"/>
              <w:left w:val="single" w:sz="4" w:space="0" w:color="auto"/>
              <w:bottom w:val="single" w:sz="4" w:space="0" w:color="auto"/>
              <w:right w:val="single" w:sz="4" w:space="0" w:color="auto"/>
            </w:tcBorders>
            <w:vAlign w:val="center"/>
            <w:hideMark/>
          </w:tcPr>
          <w:p w14:paraId="38A04FAB" w14:textId="77777777" w:rsidR="00AA58C8" w:rsidRDefault="00AA58C8" w:rsidP="009331A2">
            <w:pPr>
              <w:keepNext/>
              <w:spacing w:before="0"/>
              <w:jc w:val="center"/>
            </w:pPr>
            <w:proofErr w:type="spellStart"/>
            <w:r>
              <w:t>DecT</w:t>
            </w:r>
            <w:proofErr w:type="spellEnd"/>
          </w:p>
        </w:tc>
        <w:tc>
          <w:tcPr>
            <w:tcW w:w="0" w:type="auto"/>
            <w:tcBorders>
              <w:top w:val="single" w:sz="4" w:space="0" w:color="auto"/>
              <w:left w:val="single" w:sz="4" w:space="0" w:color="auto"/>
              <w:bottom w:val="single" w:sz="4" w:space="0" w:color="auto"/>
              <w:right w:val="single" w:sz="4" w:space="0" w:color="auto"/>
            </w:tcBorders>
            <w:vAlign w:val="center"/>
            <w:hideMark/>
          </w:tcPr>
          <w:p w14:paraId="791D138E" w14:textId="77777777" w:rsidR="00AA58C8" w:rsidRDefault="00AA58C8" w:rsidP="009331A2">
            <w:pPr>
              <w:keepNext/>
              <w:spacing w:before="0"/>
              <w:jc w:val="center"/>
            </w:pPr>
            <w:r>
              <w:t>BD-rate Y</w:t>
            </w:r>
          </w:p>
        </w:tc>
        <w:tc>
          <w:tcPr>
            <w:tcW w:w="0" w:type="auto"/>
            <w:tcBorders>
              <w:top w:val="single" w:sz="4" w:space="0" w:color="auto"/>
              <w:left w:val="single" w:sz="4" w:space="0" w:color="auto"/>
              <w:bottom w:val="single" w:sz="4" w:space="0" w:color="auto"/>
              <w:right w:val="single" w:sz="4" w:space="0" w:color="auto"/>
            </w:tcBorders>
            <w:vAlign w:val="center"/>
            <w:hideMark/>
          </w:tcPr>
          <w:p w14:paraId="6B8436E1" w14:textId="77777777" w:rsidR="00AA58C8" w:rsidRDefault="00AA58C8" w:rsidP="009331A2">
            <w:pPr>
              <w:keepNext/>
              <w:spacing w:before="0"/>
              <w:jc w:val="center"/>
            </w:pPr>
            <w:proofErr w:type="spellStart"/>
            <w:r>
              <w:t>EncT</w:t>
            </w:r>
            <w:proofErr w:type="spellEnd"/>
          </w:p>
        </w:tc>
        <w:tc>
          <w:tcPr>
            <w:tcW w:w="0" w:type="auto"/>
            <w:tcBorders>
              <w:top w:val="single" w:sz="4" w:space="0" w:color="auto"/>
              <w:left w:val="single" w:sz="4" w:space="0" w:color="auto"/>
              <w:bottom w:val="single" w:sz="4" w:space="0" w:color="auto"/>
              <w:right w:val="single" w:sz="4" w:space="0" w:color="auto"/>
            </w:tcBorders>
            <w:vAlign w:val="center"/>
            <w:hideMark/>
          </w:tcPr>
          <w:p w14:paraId="4A3A3F29" w14:textId="77777777" w:rsidR="00AA58C8" w:rsidRDefault="00AA58C8" w:rsidP="009331A2">
            <w:pPr>
              <w:keepNext/>
              <w:spacing w:before="0"/>
              <w:jc w:val="center"/>
            </w:pPr>
            <w:proofErr w:type="spellStart"/>
            <w:r>
              <w:t>DecT</w:t>
            </w:r>
            <w:proofErr w:type="spellEnd"/>
          </w:p>
        </w:tc>
        <w:tc>
          <w:tcPr>
            <w:tcW w:w="0" w:type="auto"/>
            <w:tcBorders>
              <w:top w:val="single" w:sz="4" w:space="0" w:color="auto"/>
              <w:left w:val="single" w:sz="4" w:space="0" w:color="auto"/>
              <w:bottom w:val="single" w:sz="4" w:space="0" w:color="auto"/>
              <w:right w:val="single" w:sz="4" w:space="0" w:color="auto"/>
            </w:tcBorders>
            <w:vAlign w:val="center"/>
            <w:hideMark/>
          </w:tcPr>
          <w:p w14:paraId="3795F79D" w14:textId="77777777" w:rsidR="00AA58C8" w:rsidRDefault="00AA58C8" w:rsidP="009331A2">
            <w:pPr>
              <w:keepNext/>
              <w:spacing w:before="0"/>
              <w:jc w:val="center"/>
            </w:pPr>
            <w:r>
              <w:t>BD-rate Y</w:t>
            </w:r>
          </w:p>
        </w:tc>
        <w:tc>
          <w:tcPr>
            <w:tcW w:w="0" w:type="auto"/>
            <w:tcBorders>
              <w:top w:val="single" w:sz="4" w:space="0" w:color="auto"/>
              <w:left w:val="single" w:sz="4" w:space="0" w:color="auto"/>
              <w:bottom w:val="single" w:sz="4" w:space="0" w:color="auto"/>
              <w:right w:val="single" w:sz="4" w:space="0" w:color="auto"/>
            </w:tcBorders>
            <w:vAlign w:val="center"/>
            <w:hideMark/>
          </w:tcPr>
          <w:p w14:paraId="0F491535" w14:textId="77777777" w:rsidR="00AA58C8" w:rsidRDefault="00AA58C8" w:rsidP="009331A2">
            <w:pPr>
              <w:keepNext/>
              <w:spacing w:before="0"/>
              <w:jc w:val="center"/>
            </w:pPr>
            <w:proofErr w:type="spellStart"/>
            <w:r>
              <w:t>EncT</w:t>
            </w:r>
            <w:proofErr w:type="spellEnd"/>
          </w:p>
        </w:tc>
        <w:tc>
          <w:tcPr>
            <w:tcW w:w="0" w:type="auto"/>
            <w:tcBorders>
              <w:top w:val="single" w:sz="4" w:space="0" w:color="auto"/>
              <w:left w:val="single" w:sz="4" w:space="0" w:color="auto"/>
              <w:bottom w:val="single" w:sz="4" w:space="0" w:color="auto"/>
              <w:right w:val="single" w:sz="4" w:space="0" w:color="auto"/>
            </w:tcBorders>
            <w:vAlign w:val="center"/>
            <w:hideMark/>
          </w:tcPr>
          <w:p w14:paraId="01BF5D90" w14:textId="77777777" w:rsidR="00AA58C8" w:rsidRDefault="00AA58C8" w:rsidP="009331A2">
            <w:pPr>
              <w:keepNext/>
              <w:spacing w:before="0"/>
              <w:jc w:val="center"/>
            </w:pPr>
            <w:proofErr w:type="spellStart"/>
            <w:r>
              <w:t>DecT</w:t>
            </w:r>
            <w:proofErr w:type="spellEnd"/>
          </w:p>
        </w:tc>
      </w:tr>
      <w:tr w:rsidR="00AA58C8" w14:paraId="1E563B0F" w14:textId="77777777" w:rsidTr="00AA58C8">
        <w:trPr>
          <w:jc w:val="center"/>
        </w:trPr>
        <w:tc>
          <w:tcPr>
            <w:tcW w:w="0" w:type="auto"/>
            <w:tcBorders>
              <w:top w:val="single" w:sz="4" w:space="0" w:color="auto"/>
              <w:left w:val="single" w:sz="4" w:space="0" w:color="auto"/>
              <w:bottom w:val="single" w:sz="4" w:space="0" w:color="auto"/>
              <w:right w:val="single" w:sz="4" w:space="0" w:color="auto"/>
            </w:tcBorders>
            <w:hideMark/>
          </w:tcPr>
          <w:p w14:paraId="1479E4EF" w14:textId="77777777" w:rsidR="00AA58C8" w:rsidRDefault="00AA58C8" w:rsidP="009331A2">
            <w:pPr>
              <w:keepNext/>
              <w:spacing w:before="0"/>
              <w:jc w:val="center"/>
            </w:pPr>
            <w:r>
              <w:t>3x3</w:t>
            </w:r>
          </w:p>
        </w:tc>
        <w:tc>
          <w:tcPr>
            <w:tcW w:w="0" w:type="auto"/>
            <w:tcBorders>
              <w:top w:val="single" w:sz="4" w:space="0" w:color="auto"/>
              <w:left w:val="single" w:sz="4" w:space="0" w:color="auto"/>
              <w:bottom w:val="single" w:sz="4" w:space="0" w:color="auto"/>
              <w:right w:val="single" w:sz="4" w:space="0" w:color="auto"/>
            </w:tcBorders>
            <w:hideMark/>
          </w:tcPr>
          <w:p w14:paraId="235067BD" w14:textId="77777777" w:rsidR="00AA58C8" w:rsidRDefault="00AA58C8" w:rsidP="009331A2">
            <w:pPr>
              <w:keepNext/>
              <w:spacing w:before="0"/>
              <w:jc w:val="center"/>
            </w:pPr>
            <w:r>
              <w:t>-0.16%</w:t>
            </w:r>
          </w:p>
        </w:tc>
        <w:tc>
          <w:tcPr>
            <w:tcW w:w="0" w:type="auto"/>
            <w:tcBorders>
              <w:top w:val="single" w:sz="4" w:space="0" w:color="auto"/>
              <w:left w:val="single" w:sz="4" w:space="0" w:color="auto"/>
              <w:bottom w:val="single" w:sz="4" w:space="0" w:color="auto"/>
              <w:right w:val="single" w:sz="4" w:space="0" w:color="auto"/>
            </w:tcBorders>
            <w:hideMark/>
          </w:tcPr>
          <w:p w14:paraId="5EA87900" w14:textId="77777777" w:rsidR="00AA58C8" w:rsidRDefault="00AA58C8" w:rsidP="009331A2">
            <w:pPr>
              <w:keepNext/>
              <w:spacing w:before="0"/>
              <w:jc w:val="center"/>
            </w:pPr>
            <w:r>
              <w:t>101%</w:t>
            </w:r>
          </w:p>
        </w:tc>
        <w:tc>
          <w:tcPr>
            <w:tcW w:w="0" w:type="auto"/>
            <w:tcBorders>
              <w:top w:val="single" w:sz="4" w:space="0" w:color="auto"/>
              <w:left w:val="single" w:sz="4" w:space="0" w:color="auto"/>
              <w:bottom w:val="single" w:sz="4" w:space="0" w:color="auto"/>
              <w:right w:val="single" w:sz="4" w:space="0" w:color="auto"/>
            </w:tcBorders>
            <w:hideMark/>
          </w:tcPr>
          <w:p w14:paraId="0036EFD0" w14:textId="77777777" w:rsidR="00AA58C8" w:rsidRDefault="00AA58C8" w:rsidP="009331A2">
            <w:pPr>
              <w:keepNext/>
              <w:spacing w:before="0"/>
              <w:jc w:val="center"/>
            </w:pPr>
            <w:r>
              <w:t>102%</w:t>
            </w:r>
          </w:p>
        </w:tc>
        <w:tc>
          <w:tcPr>
            <w:tcW w:w="0" w:type="auto"/>
            <w:tcBorders>
              <w:top w:val="single" w:sz="4" w:space="0" w:color="auto"/>
              <w:left w:val="single" w:sz="4" w:space="0" w:color="auto"/>
              <w:bottom w:val="single" w:sz="4" w:space="0" w:color="auto"/>
              <w:right w:val="single" w:sz="4" w:space="0" w:color="auto"/>
            </w:tcBorders>
            <w:hideMark/>
          </w:tcPr>
          <w:p w14:paraId="569AA6DF" w14:textId="77777777" w:rsidR="00AA58C8" w:rsidRDefault="00AA58C8" w:rsidP="009331A2">
            <w:pPr>
              <w:keepNext/>
              <w:spacing w:before="0"/>
              <w:jc w:val="center"/>
            </w:pPr>
            <w:r>
              <w:t>-0.21%</w:t>
            </w:r>
          </w:p>
        </w:tc>
        <w:tc>
          <w:tcPr>
            <w:tcW w:w="0" w:type="auto"/>
            <w:tcBorders>
              <w:top w:val="single" w:sz="4" w:space="0" w:color="auto"/>
              <w:left w:val="single" w:sz="4" w:space="0" w:color="auto"/>
              <w:bottom w:val="single" w:sz="4" w:space="0" w:color="auto"/>
              <w:right w:val="single" w:sz="4" w:space="0" w:color="auto"/>
            </w:tcBorders>
            <w:hideMark/>
          </w:tcPr>
          <w:p w14:paraId="0600AE94" w14:textId="77777777" w:rsidR="00AA58C8" w:rsidRDefault="00AA58C8" w:rsidP="009331A2">
            <w:pPr>
              <w:keepNext/>
              <w:spacing w:before="0"/>
              <w:jc w:val="center"/>
            </w:pPr>
            <w:r>
              <w:t>100%</w:t>
            </w:r>
          </w:p>
        </w:tc>
        <w:tc>
          <w:tcPr>
            <w:tcW w:w="0" w:type="auto"/>
            <w:tcBorders>
              <w:top w:val="single" w:sz="4" w:space="0" w:color="auto"/>
              <w:left w:val="single" w:sz="4" w:space="0" w:color="auto"/>
              <w:bottom w:val="single" w:sz="4" w:space="0" w:color="auto"/>
              <w:right w:val="single" w:sz="4" w:space="0" w:color="auto"/>
            </w:tcBorders>
            <w:hideMark/>
          </w:tcPr>
          <w:p w14:paraId="63362567" w14:textId="77777777" w:rsidR="00AA58C8" w:rsidRDefault="00AA58C8" w:rsidP="009331A2">
            <w:pPr>
              <w:keepNext/>
              <w:spacing w:before="0"/>
              <w:jc w:val="center"/>
            </w:pPr>
            <w:r>
              <w:t>101%</w:t>
            </w:r>
          </w:p>
        </w:tc>
        <w:tc>
          <w:tcPr>
            <w:tcW w:w="0" w:type="auto"/>
            <w:tcBorders>
              <w:top w:val="single" w:sz="4" w:space="0" w:color="auto"/>
              <w:left w:val="single" w:sz="4" w:space="0" w:color="auto"/>
              <w:bottom w:val="single" w:sz="4" w:space="0" w:color="auto"/>
              <w:right w:val="single" w:sz="4" w:space="0" w:color="auto"/>
            </w:tcBorders>
            <w:hideMark/>
          </w:tcPr>
          <w:p w14:paraId="2F45BEC1" w14:textId="77777777" w:rsidR="00AA58C8" w:rsidRDefault="00AA58C8" w:rsidP="009331A2">
            <w:pPr>
              <w:keepNext/>
              <w:spacing w:before="0"/>
              <w:jc w:val="center"/>
            </w:pPr>
            <w:r>
              <w:t>-0.15%</w:t>
            </w:r>
          </w:p>
        </w:tc>
        <w:tc>
          <w:tcPr>
            <w:tcW w:w="0" w:type="auto"/>
            <w:tcBorders>
              <w:top w:val="single" w:sz="4" w:space="0" w:color="auto"/>
              <w:left w:val="single" w:sz="4" w:space="0" w:color="auto"/>
              <w:bottom w:val="single" w:sz="4" w:space="0" w:color="auto"/>
              <w:right w:val="single" w:sz="4" w:space="0" w:color="auto"/>
            </w:tcBorders>
            <w:hideMark/>
          </w:tcPr>
          <w:p w14:paraId="21B3BFE4" w14:textId="77777777" w:rsidR="00AA58C8" w:rsidRDefault="00AA58C8" w:rsidP="009331A2">
            <w:pPr>
              <w:keepNext/>
              <w:spacing w:before="0"/>
              <w:jc w:val="center"/>
            </w:pPr>
            <w:r>
              <w:t>102%</w:t>
            </w:r>
          </w:p>
        </w:tc>
        <w:tc>
          <w:tcPr>
            <w:tcW w:w="0" w:type="auto"/>
            <w:tcBorders>
              <w:top w:val="single" w:sz="4" w:space="0" w:color="auto"/>
              <w:left w:val="single" w:sz="4" w:space="0" w:color="auto"/>
              <w:bottom w:val="single" w:sz="4" w:space="0" w:color="auto"/>
              <w:right w:val="single" w:sz="4" w:space="0" w:color="auto"/>
            </w:tcBorders>
            <w:hideMark/>
          </w:tcPr>
          <w:p w14:paraId="07D55623" w14:textId="77777777" w:rsidR="00AA58C8" w:rsidRDefault="00AA58C8" w:rsidP="009331A2">
            <w:pPr>
              <w:keepNext/>
              <w:spacing w:before="0"/>
              <w:jc w:val="center"/>
            </w:pPr>
            <w:r>
              <w:t>102%</w:t>
            </w:r>
          </w:p>
        </w:tc>
      </w:tr>
      <w:tr w:rsidR="00AA58C8" w14:paraId="285E3221" w14:textId="77777777" w:rsidTr="00AA58C8">
        <w:trPr>
          <w:jc w:val="center"/>
        </w:trPr>
        <w:tc>
          <w:tcPr>
            <w:tcW w:w="0" w:type="auto"/>
            <w:tcBorders>
              <w:top w:val="single" w:sz="4" w:space="0" w:color="auto"/>
              <w:left w:val="single" w:sz="4" w:space="0" w:color="auto"/>
              <w:bottom w:val="single" w:sz="4" w:space="0" w:color="auto"/>
              <w:right w:val="single" w:sz="4" w:space="0" w:color="auto"/>
            </w:tcBorders>
            <w:hideMark/>
          </w:tcPr>
          <w:p w14:paraId="6D2466B8" w14:textId="77777777" w:rsidR="00AA58C8" w:rsidRDefault="00AA58C8" w:rsidP="007728CB">
            <w:pPr>
              <w:spacing w:before="0"/>
              <w:jc w:val="center"/>
            </w:pPr>
            <w:r>
              <w:t>5x5</w:t>
            </w:r>
          </w:p>
        </w:tc>
        <w:tc>
          <w:tcPr>
            <w:tcW w:w="0" w:type="auto"/>
            <w:tcBorders>
              <w:top w:val="single" w:sz="4" w:space="0" w:color="auto"/>
              <w:left w:val="single" w:sz="4" w:space="0" w:color="auto"/>
              <w:bottom w:val="single" w:sz="4" w:space="0" w:color="auto"/>
              <w:right w:val="single" w:sz="4" w:space="0" w:color="auto"/>
            </w:tcBorders>
            <w:hideMark/>
          </w:tcPr>
          <w:p w14:paraId="28858A7F" w14:textId="77777777" w:rsidR="00AA58C8" w:rsidRDefault="00AA58C8" w:rsidP="007728CB">
            <w:pPr>
              <w:spacing w:before="0"/>
              <w:jc w:val="center"/>
            </w:pPr>
            <w:r>
              <w:t>-0.19%</w:t>
            </w:r>
          </w:p>
        </w:tc>
        <w:tc>
          <w:tcPr>
            <w:tcW w:w="0" w:type="auto"/>
            <w:tcBorders>
              <w:top w:val="single" w:sz="4" w:space="0" w:color="auto"/>
              <w:left w:val="single" w:sz="4" w:space="0" w:color="auto"/>
              <w:bottom w:val="single" w:sz="4" w:space="0" w:color="auto"/>
              <w:right w:val="single" w:sz="4" w:space="0" w:color="auto"/>
            </w:tcBorders>
            <w:hideMark/>
          </w:tcPr>
          <w:p w14:paraId="261EE21C" w14:textId="77777777" w:rsidR="00AA58C8" w:rsidRDefault="00AA58C8" w:rsidP="007728CB">
            <w:pPr>
              <w:spacing w:before="0"/>
              <w:jc w:val="center"/>
            </w:pPr>
            <w:r>
              <w:t>103%</w:t>
            </w:r>
          </w:p>
        </w:tc>
        <w:tc>
          <w:tcPr>
            <w:tcW w:w="0" w:type="auto"/>
            <w:tcBorders>
              <w:top w:val="single" w:sz="4" w:space="0" w:color="auto"/>
              <w:left w:val="single" w:sz="4" w:space="0" w:color="auto"/>
              <w:bottom w:val="single" w:sz="4" w:space="0" w:color="auto"/>
              <w:right w:val="single" w:sz="4" w:space="0" w:color="auto"/>
            </w:tcBorders>
            <w:hideMark/>
          </w:tcPr>
          <w:p w14:paraId="09D519F3" w14:textId="77777777" w:rsidR="00AA58C8" w:rsidRDefault="00AA58C8" w:rsidP="007728CB">
            <w:pPr>
              <w:spacing w:before="0"/>
              <w:jc w:val="center"/>
            </w:pPr>
            <w:r>
              <w:t>104%</w:t>
            </w:r>
          </w:p>
        </w:tc>
        <w:tc>
          <w:tcPr>
            <w:tcW w:w="0" w:type="auto"/>
            <w:tcBorders>
              <w:top w:val="single" w:sz="4" w:space="0" w:color="auto"/>
              <w:left w:val="single" w:sz="4" w:space="0" w:color="auto"/>
              <w:bottom w:val="single" w:sz="4" w:space="0" w:color="auto"/>
              <w:right w:val="single" w:sz="4" w:space="0" w:color="auto"/>
            </w:tcBorders>
            <w:hideMark/>
          </w:tcPr>
          <w:p w14:paraId="4F514795" w14:textId="77777777" w:rsidR="00AA58C8" w:rsidRDefault="00AA58C8" w:rsidP="007728CB">
            <w:pPr>
              <w:spacing w:before="0"/>
              <w:jc w:val="center"/>
            </w:pPr>
            <w:r>
              <w:t>-0.23%</w:t>
            </w:r>
          </w:p>
        </w:tc>
        <w:tc>
          <w:tcPr>
            <w:tcW w:w="0" w:type="auto"/>
            <w:tcBorders>
              <w:top w:val="single" w:sz="4" w:space="0" w:color="auto"/>
              <w:left w:val="single" w:sz="4" w:space="0" w:color="auto"/>
              <w:bottom w:val="single" w:sz="4" w:space="0" w:color="auto"/>
              <w:right w:val="single" w:sz="4" w:space="0" w:color="auto"/>
            </w:tcBorders>
            <w:hideMark/>
          </w:tcPr>
          <w:p w14:paraId="7C3403D4" w14:textId="77777777" w:rsidR="00AA58C8" w:rsidRDefault="00AA58C8" w:rsidP="007728CB">
            <w:pPr>
              <w:spacing w:before="0"/>
              <w:jc w:val="center"/>
            </w:pPr>
            <w:r>
              <w:t>102%</w:t>
            </w:r>
          </w:p>
        </w:tc>
        <w:tc>
          <w:tcPr>
            <w:tcW w:w="0" w:type="auto"/>
            <w:tcBorders>
              <w:top w:val="single" w:sz="4" w:space="0" w:color="auto"/>
              <w:left w:val="single" w:sz="4" w:space="0" w:color="auto"/>
              <w:bottom w:val="single" w:sz="4" w:space="0" w:color="auto"/>
              <w:right w:val="single" w:sz="4" w:space="0" w:color="auto"/>
            </w:tcBorders>
            <w:hideMark/>
          </w:tcPr>
          <w:p w14:paraId="7283E103" w14:textId="77777777" w:rsidR="00AA58C8" w:rsidRDefault="00AA58C8" w:rsidP="007728CB">
            <w:pPr>
              <w:spacing w:before="0"/>
              <w:jc w:val="center"/>
            </w:pPr>
            <w:r>
              <w:t>102%</w:t>
            </w:r>
          </w:p>
        </w:tc>
        <w:tc>
          <w:tcPr>
            <w:tcW w:w="0" w:type="auto"/>
            <w:tcBorders>
              <w:top w:val="single" w:sz="4" w:space="0" w:color="auto"/>
              <w:left w:val="single" w:sz="4" w:space="0" w:color="auto"/>
              <w:bottom w:val="single" w:sz="4" w:space="0" w:color="auto"/>
              <w:right w:val="single" w:sz="4" w:space="0" w:color="auto"/>
            </w:tcBorders>
            <w:hideMark/>
          </w:tcPr>
          <w:p w14:paraId="485C19D0" w14:textId="77777777" w:rsidR="00AA58C8" w:rsidRDefault="00AA58C8" w:rsidP="007728CB">
            <w:pPr>
              <w:spacing w:before="0"/>
              <w:jc w:val="center"/>
            </w:pPr>
            <w:r>
              <w:t>-0.18%</w:t>
            </w:r>
          </w:p>
        </w:tc>
        <w:tc>
          <w:tcPr>
            <w:tcW w:w="0" w:type="auto"/>
            <w:tcBorders>
              <w:top w:val="single" w:sz="4" w:space="0" w:color="auto"/>
              <w:left w:val="single" w:sz="4" w:space="0" w:color="auto"/>
              <w:bottom w:val="single" w:sz="4" w:space="0" w:color="auto"/>
              <w:right w:val="single" w:sz="4" w:space="0" w:color="auto"/>
            </w:tcBorders>
            <w:hideMark/>
          </w:tcPr>
          <w:p w14:paraId="105725CB" w14:textId="77777777" w:rsidR="00AA58C8" w:rsidRDefault="00AA58C8" w:rsidP="007728CB">
            <w:pPr>
              <w:spacing w:before="0"/>
              <w:jc w:val="center"/>
            </w:pPr>
            <w:r>
              <w:t>104%</w:t>
            </w:r>
          </w:p>
        </w:tc>
        <w:tc>
          <w:tcPr>
            <w:tcW w:w="0" w:type="auto"/>
            <w:tcBorders>
              <w:top w:val="single" w:sz="4" w:space="0" w:color="auto"/>
              <w:left w:val="single" w:sz="4" w:space="0" w:color="auto"/>
              <w:bottom w:val="single" w:sz="4" w:space="0" w:color="auto"/>
              <w:right w:val="single" w:sz="4" w:space="0" w:color="auto"/>
            </w:tcBorders>
            <w:hideMark/>
          </w:tcPr>
          <w:p w14:paraId="7A519F6E" w14:textId="77777777" w:rsidR="00AA58C8" w:rsidRDefault="00AA58C8" w:rsidP="007728CB">
            <w:pPr>
              <w:spacing w:before="0"/>
              <w:jc w:val="center"/>
            </w:pPr>
            <w:r>
              <w:t>103%</w:t>
            </w:r>
          </w:p>
        </w:tc>
      </w:tr>
    </w:tbl>
    <w:p w14:paraId="40B5D682" w14:textId="567906B9" w:rsidR="00AA58C8" w:rsidRDefault="00AA58C8" w:rsidP="000C06CF">
      <w:pPr>
        <w:rPr>
          <w:lang w:val="en-CA"/>
        </w:rPr>
      </w:pPr>
      <w:r>
        <w:rPr>
          <w:lang w:val="en-CA"/>
        </w:rPr>
        <w:t>The contribution proposes to add some additional input samples to ALF process (up to 30% more if 5x5 is added on top of 9x9), which could be the reason for decoding runtime increase. Also, it was commented that aside from run-time, this increases implementation cost because these samples need to be stored in some buffers from different pipeline stages.</w:t>
      </w:r>
    </w:p>
    <w:p w14:paraId="1AF30DC0" w14:textId="7C03D8A5" w:rsidR="00AA58C8" w:rsidRDefault="00AA58C8" w:rsidP="000C06CF">
      <w:pPr>
        <w:rPr>
          <w:lang w:val="en-CA"/>
        </w:rPr>
      </w:pPr>
      <w:r>
        <w:rPr>
          <w:lang w:val="en-CA"/>
        </w:rPr>
        <w:t>Currently the ALF enhancements in ECM have a few percentages of gains, of which this proposal adds a small amount of additional gain.</w:t>
      </w:r>
    </w:p>
    <w:p w14:paraId="79632E07" w14:textId="3A9B324B" w:rsidR="00AA58C8" w:rsidRDefault="00AA58C8" w:rsidP="000C06CF">
      <w:pPr>
        <w:rPr>
          <w:lang w:val="en-CA"/>
        </w:rPr>
      </w:pPr>
      <w:r>
        <w:rPr>
          <w:lang w:val="en-CA"/>
        </w:rPr>
        <w:t>It was commented that this is similar to NNLF which also uses samples before deblocking, although NNLF has a very different performance vs. complexity trade-off.</w:t>
      </w:r>
    </w:p>
    <w:p w14:paraId="6CE9B3FB" w14:textId="77777777" w:rsidR="00AA58C8" w:rsidRPr="00CA54A0" w:rsidRDefault="00AA58C8" w:rsidP="000C06CF">
      <w:pPr>
        <w:rPr>
          <w:lang w:val="en-CA"/>
        </w:rPr>
      </w:pPr>
      <w:r>
        <w:rPr>
          <w:lang w:val="en-CA"/>
        </w:rPr>
        <w:t>This is related to JVET-Z0149. See notes under JVET-Z0149.</w:t>
      </w:r>
    </w:p>
    <w:p w14:paraId="5CAAA4AF" w14:textId="77777777" w:rsidR="00AA58C8" w:rsidRDefault="000B614C" w:rsidP="000C06CF">
      <w:pPr>
        <w:pStyle w:val="Heading9"/>
        <w:rPr>
          <w:lang w:val="en-CA"/>
        </w:rPr>
      </w:pPr>
      <w:hyperlink r:id="rId354" w:history="1">
        <w:r w:rsidR="00AA58C8" w:rsidRPr="000C13D4">
          <w:rPr>
            <w:color w:val="0000FF"/>
            <w:u w:val="single"/>
            <w:lang w:val="en-CA"/>
          </w:rPr>
          <w:t>JVET-Z0147</w:t>
        </w:r>
      </w:hyperlink>
      <w:r w:rsidR="00AA58C8" w:rsidRPr="000C13D4">
        <w:rPr>
          <w:lang w:val="en-CA"/>
        </w:rPr>
        <w:t xml:space="preserve"> Non-EE2: Improvement of Inter-MTS in ECM [B. Ray, V. </w:t>
      </w:r>
      <w:proofErr w:type="spellStart"/>
      <w:r w:rsidR="00AA58C8" w:rsidRPr="000C13D4">
        <w:rPr>
          <w:lang w:val="en-CA"/>
        </w:rPr>
        <w:t>Seregin</w:t>
      </w:r>
      <w:proofErr w:type="spellEnd"/>
      <w:r w:rsidR="00AA58C8" w:rsidRPr="000C13D4">
        <w:rPr>
          <w:lang w:val="en-CA"/>
        </w:rPr>
        <w:t xml:space="preserve">, M. </w:t>
      </w:r>
      <w:proofErr w:type="spellStart"/>
      <w:r w:rsidR="00AA58C8" w:rsidRPr="000C13D4">
        <w:rPr>
          <w:lang w:val="en-CA"/>
        </w:rPr>
        <w:t>Karczewicz</w:t>
      </w:r>
      <w:proofErr w:type="spellEnd"/>
      <w:r w:rsidR="00AA58C8" w:rsidRPr="000C13D4">
        <w:rPr>
          <w:lang w:val="en-CA"/>
        </w:rPr>
        <w:t xml:space="preserve"> (Qualcomm)]</w:t>
      </w:r>
    </w:p>
    <w:p w14:paraId="197CBB32" w14:textId="77777777" w:rsidR="00AA58C8" w:rsidRDefault="00AA58C8" w:rsidP="000C06CF">
      <w:pPr>
        <w:spacing w:after="240"/>
        <w:rPr>
          <w:lang w:val="en-CA"/>
        </w:rPr>
      </w:pPr>
      <w:r>
        <w:rPr>
          <w:lang w:val="en-CA"/>
        </w:rPr>
        <w:t>The current Inter-MTS is disabled in CTC due to a poor trade-off. In this contribution, certain modification of Inter-MTS is proposed to improve this trade-off. The performance on top of ECM-4.0 of this modified Inter-MTS is shown below.</w:t>
      </w:r>
    </w:p>
    <w:p w14:paraId="61263D09" w14:textId="77777777" w:rsidR="00AA58C8" w:rsidRDefault="00AA58C8" w:rsidP="000C06CF">
      <w:pPr>
        <w:spacing w:after="240"/>
        <w:rPr>
          <w:lang w:val="en-CA"/>
        </w:rPr>
      </w:pPr>
      <w:r>
        <w:rPr>
          <w:lang w:val="en-CA"/>
        </w:rPr>
        <w:t xml:space="preserve">RA: -0.26% (Y)/ 0.29% (U)/ 0.32%(V), </w:t>
      </w:r>
      <w:proofErr w:type="spellStart"/>
      <w:r>
        <w:rPr>
          <w:lang w:val="en-CA"/>
        </w:rPr>
        <w:t>EncT</w:t>
      </w:r>
      <w:proofErr w:type="spellEnd"/>
      <w:r>
        <w:rPr>
          <w:lang w:val="en-CA"/>
        </w:rPr>
        <w:t xml:space="preserve">: 104%, </w:t>
      </w:r>
      <w:proofErr w:type="spellStart"/>
      <w:r>
        <w:rPr>
          <w:lang w:val="en-CA"/>
        </w:rPr>
        <w:t>DecT</w:t>
      </w:r>
      <w:proofErr w:type="spellEnd"/>
      <w:r>
        <w:rPr>
          <w:lang w:val="en-CA"/>
        </w:rPr>
        <w:t>: 101%</w:t>
      </w:r>
    </w:p>
    <w:p w14:paraId="1300743D" w14:textId="77777777" w:rsidR="00AA58C8" w:rsidRDefault="00AA58C8" w:rsidP="000C06CF">
      <w:pPr>
        <w:spacing w:after="240"/>
        <w:rPr>
          <w:lang w:val="en-CA"/>
        </w:rPr>
      </w:pPr>
      <w:r>
        <w:rPr>
          <w:lang w:val="en-CA"/>
        </w:rPr>
        <w:t xml:space="preserve">LDB: -0.29% (Y)/0.29%(U)/0.23% (V), </w:t>
      </w:r>
      <w:proofErr w:type="spellStart"/>
      <w:r>
        <w:rPr>
          <w:lang w:val="en-CA"/>
        </w:rPr>
        <w:t>EncT</w:t>
      </w:r>
      <w:proofErr w:type="spellEnd"/>
      <w:r>
        <w:rPr>
          <w:lang w:val="en-CA"/>
        </w:rPr>
        <w:t xml:space="preserve">: 104%, </w:t>
      </w:r>
      <w:proofErr w:type="spellStart"/>
      <w:r>
        <w:rPr>
          <w:lang w:val="en-CA"/>
        </w:rPr>
        <w:t>DecT</w:t>
      </w:r>
      <w:proofErr w:type="spellEnd"/>
      <w:r>
        <w:rPr>
          <w:lang w:val="en-CA"/>
        </w:rPr>
        <w:t>: 101%</w:t>
      </w:r>
    </w:p>
    <w:p w14:paraId="13780634" w14:textId="77777777" w:rsidR="00AA58C8" w:rsidRDefault="00AA58C8" w:rsidP="000C06CF">
      <w:pPr>
        <w:spacing w:after="240"/>
        <w:rPr>
          <w:lang w:val="en-CA"/>
        </w:rPr>
      </w:pPr>
      <w:r>
        <w:rPr>
          <w:lang w:val="en-CA"/>
        </w:rPr>
        <w:t>In the updated version, as an additional result, some further encoder speedup (non-normative) is proposed. The results on top of ECM-4.0 is:</w:t>
      </w:r>
    </w:p>
    <w:p w14:paraId="7E92BBA6" w14:textId="77777777" w:rsidR="00AA58C8" w:rsidRDefault="00AA58C8" w:rsidP="000C06CF">
      <w:pPr>
        <w:spacing w:after="240"/>
        <w:rPr>
          <w:lang w:val="en-CA"/>
        </w:rPr>
      </w:pPr>
      <w:r>
        <w:rPr>
          <w:lang w:val="en-CA"/>
        </w:rPr>
        <w:t xml:space="preserve">RA: -0.22% (Y)/ 0.25% (U)/ 0.27%(V), </w:t>
      </w:r>
      <w:proofErr w:type="spellStart"/>
      <w:r>
        <w:rPr>
          <w:lang w:val="en-CA"/>
        </w:rPr>
        <w:t>EncT</w:t>
      </w:r>
      <w:proofErr w:type="spellEnd"/>
      <w:r>
        <w:rPr>
          <w:lang w:val="en-CA"/>
        </w:rPr>
        <w:t xml:space="preserve">: 101%, </w:t>
      </w:r>
      <w:proofErr w:type="spellStart"/>
      <w:r>
        <w:rPr>
          <w:lang w:val="en-CA"/>
        </w:rPr>
        <w:t>DecT</w:t>
      </w:r>
      <w:proofErr w:type="spellEnd"/>
      <w:r>
        <w:rPr>
          <w:lang w:val="en-CA"/>
        </w:rPr>
        <w:t>: 100%</w:t>
      </w:r>
    </w:p>
    <w:p w14:paraId="5E35C970" w14:textId="77777777" w:rsidR="00AA58C8" w:rsidRDefault="00AA58C8" w:rsidP="000C06CF">
      <w:pPr>
        <w:spacing w:after="240"/>
        <w:rPr>
          <w:lang w:val="en-CA"/>
        </w:rPr>
      </w:pPr>
      <w:r>
        <w:rPr>
          <w:lang w:val="en-CA"/>
        </w:rPr>
        <w:t xml:space="preserve">LDB: -0.xx% (Y)/0.xx%(U)/0.xx% (V), </w:t>
      </w:r>
      <w:proofErr w:type="spellStart"/>
      <w:r>
        <w:rPr>
          <w:lang w:val="en-CA"/>
        </w:rPr>
        <w:t>EncT</w:t>
      </w:r>
      <w:proofErr w:type="spellEnd"/>
      <w:r>
        <w:rPr>
          <w:lang w:val="en-CA"/>
        </w:rPr>
        <w:t xml:space="preserve">: 1xx%, </w:t>
      </w:r>
      <w:proofErr w:type="spellStart"/>
      <w:r>
        <w:rPr>
          <w:lang w:val="en-CA"/>
        </w:rPr>
        <w:t>DecT</w:t>
      </w:r>
      <w:proofErr w:type="spellEnd"/>
      <w:r>
        <w:rPr>
          <w:lang w:val="en-CA"/>
        </w:rPr>
        <w:t>: xx%</w:t>
      </w:r>
    </w:p>
    <w:p w14:paraId="507DAA86" w14:textId="6EE546ED" w:rsidR="00AA58C8" w:rsidRDefault="00AA58C8" w:rsidP="000C06CF">
      <w:pPr>
        <w:rPr>
          <w:lang w:val="en-CA"/>
        </w:rPr>
      </w:pPr>
      <w:r>
        <w:rPr>
          <w:lang w:val="en-CA"/>
        </w:rPr>
        <w:t>Two modifications are proposed:</w:t>
      </w:r>
    </w:p>
    <w:p w14:paraId="0003B28C" w14:textId="6CDEF093" w:rsidR="00AA58C8" w:rsidRDefault="00AA58C8" w:rsidP="009331A2">
      <w:pPr>
        <w:numPr>
          <w:ilvl w:val="0"/>
          <w:numId w:val="288"/>
        </w:numPr>
        <w:rPr>
          <w:lang w:val="en-CA"/>
        </w:rPr>
      </w:pPr>
      <w:r w:rsidRPr="00141C0A">
        <w:rPr>
          <w:lang w:val="en-CA"/>
        </w:rPr>
        <w:t>Limit the maximum CU size for MTS could be applied is made resolution dependent, SPS flag signal</w:t>
      </w:r>
      <w:r w:rsidR="00846E35">
        <w:rPr>
          <w:lang w:val="en-CA"/>
        </w:rPr>
        <w:t>l</w:t>
      </w:r>
      <w:r w:rsidRPr="00141C0A">
        <w:rPr>
          <w:lang w:val="en-CA"/>
        </w:rPr>
        <w:t xml:space="preserve">ed to indicate </w:t>
      </w:r>
      <w:proofErr w:type="spellStart"/>
      <w:r w:rsidRPr="00141C0A">
        <w:rPr>
          <w:lang w:val="en-CA"/>
        </w:rPr>
        <w:t>maxCUSize</w:t>
      </w:r>
      <w:proofErr w:type="spellEnd"/>
      <w:r w:rsidRPr="00141C0A">
        <w:rPr>
          <w:lang w:val="en-CA"/>
        </w:rPr>
        <w:t xml:space="preserve">: width &gt; 1080, </w:t>
      </w:r>
      <w:proofErr w:type="spellStart"/>
      <w:r w:rsidRPr="00141C0A">
        <w:rPr>
          <w:lang w:val="en-CA"/>
        </w:rPr>
        <w:t>maxCUSize</w:t>
      </w:r>
      <w:proofErr w:type="spellEnd"/>
      <w:r>
        <w:rPr>
          <w:lang w:val="en-CA"/>
        </w:rPr>
        <w:t xml:space="preserve"> =</w:t>
      </w:r>
      <w:r w:rsidRPr="00141C0A">
        <w:rPr>
          <w:lang w:val="en-CA"/>
        </w:rPr>
        <w:t xml:space="preserve"> 32; otherwise, </w:t>
      </w:r>
      <w:proofErr w:type="spellStart"/>
      <w:r w:rsidRPr="00141C0A">
        <w:rPr>
          <w:lang w:val="en-CA"/>
        </w:rPr>
        <w:t>maxCUSize</w:t>
      </w:r>
      <w:proofErr w:type="spellEnd"/>
      <w:r>
        <w:rPr>
          <w:lang w:val="en-CA"/>
        </w:rPr>
        <w:t xml:space="preserve"> =</w:t>
      </w:r>
      <w:r w:rsidRPr="00141C0A">
        <w:rPr>
          <w:lang w:val="en-CA"/>
        </w:rPr>
        <w:t xml:space="preserve"> 16</w:t>
      </w:r>
      <w:r>
        <w:rPr>
          <w:lang w:val="en-CA"/>
        </w:rPr>
        <w:t>;</w:t>
      </w:r>
    </w:p>
    <w:p w14:paraId="28E54C80" w14:textId="3FC0289F" w:rsidR="00AA58C8" w:rsidRPr="00141C0A" w:rsidRDefault="00AA58C8" w:rsidP="009331A2">
      <w:pPr>
        <w:numPr>
          <w:ilvl w:val="0"/>
          <w:numId w:val="288"/>
        </w:numPr>
        <w:rPr>
          <w:lang w:val="en-CA"/>
        </w:rPr>
      </w:pPr>
      <w:r w:rsidRPr="00141C0A">
        <w:rPr>
          <w:lang w:val="en-CA"/>
        </w:rPr>
        <w:t xml:space="preserve">For smaller blocks (width &lt;=16 &amp;&amp; height &lt;=16), DST7 and DCT8 </w:t>
      </w:r>
      <w:r>
        <w:rPr>
          <w:lang w:val="en-CA"/>
        </w:rPr>
        <w:t>are</w:t>
      </w:r>
      <w:r w:rsidRPr="00141C0A">
        <w:rPr>
          <w:lang w:val="en-CA"/>
        </w:rPr>
        <w:t xml:space="preserve"> replaced with KLT0 and KLT1 respectively</w:t>
      </w:r>
      <w:r>
        <w:rPr>
          <w:lang w:val="en-CA"/>
        </w:rPr>
        <w:t xml:space="preserve"> (using t</w:t>
      </w:r>
      <w:r w:rsidRPr="00141C0A">
        <w:rPr>
          <w:lang w:val="en-CA"/>
        </w:rPr>
        <w:t xml:space="preserve">wo 4x4 matrices + </w:t>
      </w:r>
      <w:r>
        <w:rPr>
          <w:lang w:val="en-CA"/>
        </w:rPr>
        <w:t>t</w:t>
      </w:r>
      <w:r w:rsidRPr="00141C0A">
        <w:rPr>
          <w:lang w:val="en-CA"/>
        </w:rPr>
        <w:t xml:space="preserve">wo 8x8 matrices + </w:t>
      </w:r>
      <w:r>
        <w:rPr>
          <w:lang w:val="en-CA"/>
        </w:rPr>
        <w:t>t</w:t>
      </w:r>
      <w:r w:rsidRPr="00141C0A">
        <w:rPr>
          <w:lang w:val="en-CA"/>
        </w:rPr>
        <w:t>wo 16x16 matrices</w:t>
      </w:r>
      <w:r>
        <w:rPr>
          <w:lang w:val="en-CA"/>
        </w:rPr>
        <w:t xml:space="preserve">). All additional matrices are taken </w:t>
      </w:r>
      <w:r w:rsidRPr="00141C0A">
        <w:rPr>
          <w:lang w:val="en-CA"/>
        </w:rPr>
        <w:t>from JVET-D0126</w:t>
      </w:r>
      <w:r>
        <w:rPr>
          <w:lang w:val="en-CA"/>
        </w:rPr>
        <w:t>.</w:t>
      </w:r>
    </w:p>
    <w:p w14:paraId="7FB48158" w14:textId="49E320EC" w:rsidR="00AA58C8" w:rsidRDefault="00AA58C8" w:rsidP="000C06CF">
      <w:pPr>
        <w:rPr>
          <w:lang w:val="en-CA"/>
        </w:rPr>
      </w:pPr>
      <w:r>
        <w:rPr>
          <w:lang w:val="en-CA"/>
        </w:rPr>
        <w:t>Cross checker reported partial results match those from the proponent, and remarked that this proposal achieves better performance vs. complexity trade-off compared to the inter MTS in ECM.</w:t>
      </w:r>
    </w:p>
    <w:p w14:paraId="4AD3197F" w14:textId="2972CA50" w:rsidR="00AA58C8" w:rsidRDefault="00AA58C8" w:rsidP="000C06CF">
      <w:pPr>
        <w:rPr>
          <w:lang w:val="en-CA"/>
        </w:rPr>
      </w:pPr>
      <w:r>
        <w:rPr>
          <w:lang w:val="en-CA"/>
        </w:rPr>
        <w:t>It was commented that modification #2 provides approximately 0.1% Y BD rate gain in RA.</w:t>
      </w:r>
    </w:p>
    <w:p w14:paraId="1F85FD6C" w14:textId="33C82AF7" w:rsidR="00AA58C8" w:rsidRDefault="00AA58C8" w:rsidP="000C06CF">
      <w:pPr>
        <w:rPr>
          <w:lang w:val="en-CA"/>
        </w:rPr>
      </w:pPr>
      <w:r>
        <w:rPr>
          <w:lang w:val="en-CA"/>
        </w:rPr>
        <w:t>The additional encoder speedup in v2 is only related to inter-MTS.</w:t>
      </w:r>
    </w:p>
    <w:p w14:paraId="7257DB5E" w14:textId="21251FA6" w:rsidR="00AA58C8" w:rsidRDefault="00AA58C8" w:rsidP="000C06CF">
      <w:pPr>
        <w:rPr>
          <w:lang w:val="en-CA"/>
        </w:rPr>
      </w:pPr>
      <w:r>
        <w:rPr>
          <w:lang w:val="en-CA"/>
        </w:rPr>
        <w:t>It was commented that pre-trained matrices may be subject to overfitting.</w:t>
      </w:r>
    </w:p>
    <w:p w14:paraId="2F879BC3" w14:textId="283BD595" w:rsidR="00AA58C8" w:rsidRDefault="00AA58C8" w:rsidP="000C06CF">
      <w:pPr>
        <w:rPr>
          <w:lang w:val="en-CA"/>
        </w:rPr>
      </w:pPr>
      <w:r>
        <w:rPr>
          <w:lang w:val="en-CA"/>
        </w:rPr>
        <w:t>The proponent commented that the chroma loss was due to overall bit rate increase due to MTS being turned on.</w:t>
      </w:r>
    </w:p>
    <w:p w14:paraId="006F5000" w14:textId="70BCB216" w:rsidR="00AA58C8" w:rsidRPr="00CA54A0" w:rsidRDefault="00FB0FEB" w:rsidP="000C06CF">
      <w:pPr>
        <w:rPr>
          <w:lang w:val="en-CA"/>
        </w:rPr>
      </w:pPr>
      <w:proofErr w:type="spellStart"/>
      <w:ins w:id="1267" w:author="Gary Sullivan" w:date="2022-05-24T18:29:00Z">
        <w:r w:rsidRPr="00FB0FEB">
          <w:rPr>
            <w:lang w:val="en-CA"/>
            <w:rPrChange w:id="1268" w:author="Gary Sullivan" w:date="2022-05-24T18:29:00Z">
              <w:rPr>
                <w:highlight w:val="yellow"/>
                <w:lang w:val="en-CA"/>
              </w:rPr>
            </w:rPrChange>
          </w:rPr>
          <w:t>BoG</w:t>
        </w:r>
        <w:proofErr w:type="spellEnd"/>
        <w:r w:rsidRPr="00FB0FEB">
          <w:rPr>
            <w:lang w:val="en-CA"/>
            <w:rPrChange w:id="1269" w:author="Gary Sullivan" w:date="2022-05-24T18:29:00Z">
              <w:rPr>
                <w:highlight w:val="yellow"/>
                <w:lang w:val="en-CA"/>
              </w:rPr>
            </w:rPrChange>
          </w:rPr>
          <w:t xml:space="preserve"> </w:t>
        </w:r>
      </w:ins>
      <w:r w:rsidR="00AA58C8" w:rsidRPr="00FB0FEB">
        <w:rPr>
          <w:lang w:val="en-CA"/>
          <w:rPrChange w:id="1270" w:author="Gary Sullivan" w:date="2022-05-24T18:29:00Z">
            <w:rPr>
              <w:highlight w:val="yellow"/>
              <w:lang w:val="en-CA"/>
            </w:rPr>
          </w:rPrChange>
        </w:rPr>
        <w:t>Recommendation</w:t>
      </w:r>
      <w:r w:rsidR="00AA58C8">
        <w:rPr>
          <w:lang w:val="en-CA"/>
        </w:rPr>
        <w:t xml:space="preserve">: </w:t>
      </w:r>
      <w:r w:rsidR="00846E35">
        <w:rPr>
          <w:lang w:val="en-CA"/>
        </w:rPr>
        <w:t>I</w:t>
      </w:r>
      <w:r w:rsidR="00AA58C8">
        <w:rPr>
          <w:lang w:val="en-CA"/>
        </w:rPr>
        <w:t>nvestigate JVET-Z0147 in the next round of EE, and separate gains from each element to be reported in EE.</w:t>
      </w:r>
    </w:p>
    <w:p w14:paraId="495CC067" w14:textId="77777777" w:rsidR="00AA58C8" w:rsidRDefault="000B614C" w:rsidP="000C06CF">
      <w:pPr>
        <w:pStyle w:val="Heading9"/>
        <w:rPr>
          <w:lang w:val="en-CA"/>
        </w:rPr>
      </w:pPr>
      <w:hyperlink r:id="rId355" w:history="1">
        <w:r w:rsidR="00AA58C8" w:rsidRPr="000C13D4">
          <w:rPr>
            <w:color w:val="0000FF"/>
            <w:u w:val="single"/>
            <w:lang w:val="en-CA"/>
          </w:rPr>
          <w:t>JVET-Z0149</w:t>
        </w:r>
      </w:hyperlink>
      <w:r w:rsidR="00AA58C8" w:rsidRPr="000C13D4">
        <w:rPr>
          <w:lang w:val="en-CA"/>
        </w:rPr>
        <w:t xml:space="preserve"> Non-EE2: Adaptive Filter Shape Switch for ALF [W. Yin, K. Zhang, L. Zhang (</w:t>
      </w:r>
      <w:proofErr w:type="spellStart"/>
      <w:r w:rsidR="00AA58C8" w:rsidRPr="000C13D4">
        <w:rPr>
          <w:lang w:val="en-CA"/>
        </w:rPr>
        <w:t>Bytedance</w:t>
      </w:r>
      <w:proofErr w:type="spellEnd"/>
      <w:r w:rsidR="00AA58C8" w:rsidRPr="000C13D4">
        <w:rPr>
          <w:lang w:val="en-CA"/>
        </w:rPr>
        <w:t>)]</w:t>
      </w:r>
    </w:p>
    <w:p w14:paraId="064E164D" w14:textId="29216B6E" w:rsidR="00AA58C8" w:rsidRDefault="00AA58C8" w:rsidP="000C06CF">
      <w:pPr>
        <w:rPr>
          <w:lang w:val="en-CA" w:eastAsia="zh-CN"/>
        </w:rPr>
      </w:pPr>
      <w:r>
        <w:rPr>
          <w:lang w:val="en-CA" w:eastAsia="zh-CN"/>
        </w:rPr>
        <w:t xml:space="preserve">In </w:t>
      </w:r>
      <w:r>
        <w:rPr>
          <w:lang w:eastAsia="zh-CN"/>
        </w:rPr>
        <w:t xml:space="preserve">the </w:t>
      </w:r>
      <w:r>
        <w:rPr>
          <w:lang w:val="en-CA" w:eastAsia="zh-CN"/>
        </w:rPr>
        <w:t xml:space="preserve">current adaptive loop filter (ALF) design, online-trained filters only have one fixed filter shape. In this contribution, a CTB-level adaptive filter shape switch (AFSS) method for ALF is proposed. With AFSS, a filter shape index which is associated with </w:t>
      </w:r>
      <w:ins w:id="1271" w:author="Gary Sullivan" w:date="2022-05-24T14:00:00Z">
        <w:r w:rsidR="006F179A">
          <w:rPr>
            <w:lang w:val="en-CA" w:eastAsia="zh-CN"/>
          </w:rPr>
          <w:t>l</w:t>
        </w:r>
      </w:ins>
      <w:del w:id="1272" w:author="Gary Sullivan" w:date="2022-05-24T14:00:00Z">
        <w:r w:rsidDel="006F179A">
          <w:rPr>
            <w:lang w:val="en-CA" w:eastAsia="zh-CN"/>
          </w:rPr>
          <w:delText>L</w:delText>
        </w:r>
      </w:del>
      <w:r>
        <w:rPr>
          <w:lang w:val="en-CA" w:eastAsia="zh-CN"/>
        </w:rPr>
        <w:t>uma filters is signal</w:t>
      </w:r>
      <w:r w:rsidR="00846E35">
        <w:rPr>
          <w:lang w:val="en-CA" w:eastAsia="zh-CN"/>
        </w:rPr>
        <w:t>l</w:t>
      </w:r>
      <w:r>
        <w:rPr>
          <w:lang w:val="en-CA" w:eastAsia="zh-CN"/>
        </w:rPr>
        <w:t>ed for each APS. Each CTB could select the best luma filter shape from the available APSs.</w:t>
      </w:r>
    </w:p>
    <w:p w14:paraId="7CBA2F9B" w14:textId="77777777" w:rsidR="00AA58C8" w:rsidRDefault="00AA58C8" w:rsidP="000C06CF">
      <w:pPr>
        <w:rPr>
          <w:lang w:val="en-CA"/>
        </w:rPr>
      </w:pPr>
      <w:r>
        <w:rPr>
          <w:lang w:val="en-CA" w:eastAsia="zh-CN"/>
        </w:rPr>
        <w:t>On top of ECM 4.0, simulation results (BD-rate changes, encoding time and decoding time) are reported as below:</w:t>
      </w:r>
    </w:p>
    <w:p w14:paraId="0DC150E3" w14:textId="77777777" w:rsidR="00AA58C8" w:rsidRDefault="00AA58C8" w:rsidP="000C06CF">
      <w:pPr>
        <w:rPr>
          <w:lang w:val="en-CA"/>
        </w:rPr>
      </w:pPr>
      <w:r>
        <w:rPr>
          <w:lang w:val="en-CA"/>
        </w:rPr>
        <w:t>RA: -0.10%, 0.02%, 0.00%, 101%, 99%.</w:t>
      </w:r>
    </w:p>
    <w:p w14:paraId="4C48C671" w14:textId="77777777" w:rsidR="00AA58C8" w:rsidRDefault="00AA58C8" w:rsidP="000C06CF">
      <w:pPr>
        <w:rPr>
          <w:lang w:val="en-CA" w:eastAsia="zh-CN"/>
        </w:rPr>
      </w:pPr>
      <w:r>
        <w:rPr>
          <w:lang w:val="en-CA"/>
        </w:rPr>
        <w:t>LDB: -0.24%, 0.13%, -0.05%, 104%, 100%.</w:t>
      </w:r>
    </w:p>
    <w:p w14:paraId="1EF1BCD0" w14:textId="1F8BAA14" w:rsidR="00AA58C8" w:rsidRDefault="00AA58C8" w:rsidP="000C06CF">
      <w:pPr>
        <w:rPr>
          <w:lang w:val="en-CA"/>
        </w:rPr>
      </w:pPr>
      <w:r>
        <w:rPr>
          <w:lang w:val="en-CA"/>
        </w:rPr>
        <w:t xml:space="preserve">The similarity (or dissimilarity) between </w:t>
      </w:r>
      <w:r w:rsidR="00262B1A">
        <w:rPr>
          <w:lang w:val="en-CA"/>
        </w:rPr>
        <w:t>JVET-</w:t>
      </w:r>
      <w:r>
        <w:rPr>
          <w:lang w:val="en-CA"/>
        </w:rPr>
        <w:t xml:space="preserve">Z0146 and </w:t>
      </w:r>
      <w:r w:rsidR="00262B1A">
        <w:rPr>
          <w:lang w:val="en-CA"/>
        </w:rPr>
        <w:t>JVET-</w:t>
      </w:r>
      <w:r>
        <w:rPr>
          <w:lang w:val="en-CA"/>
        </w:rPr>
        <w:t>Z0149 is discussed.</w:t>
      </w:r>
    </w:p>
    <w:p w14:paraId="3AE53049" w14:textId="4C087DA8" w:rsidR="00AA58C8" w:rsidRDefault="00AA58C8" w:rsidP="000C06CF">
      <w:pPr>
        <w:rPr>
          <w:lang w:val="en-CA"/>
        </w:rPr>
      </w:pPr>
      <w:r>
        <w:rPr>
          <w:lang w:val="en-CA"/>
        </w:rPr>
        <w:t xml:space="preserve">It was commented that </w:t>
      </w:r>
      <w:r w:rsidR="00262B1A">
        <w:rPr>
          <w:lang w:val="en-CA"/>
        </w:rPr>
        <w:t>JVET-</w:t>
      </w:r>
      <w:r>
        <w:rPr>
          <w:lang w:val="en-CA"/>
        </w:rPr>
        <w:t>Z0146 uses additional “samples”</w:t>
      </w:r>
      <w:r w:rsidRPr="00422EDE">
        <w:rPr>
          <w:lang w:val="en-CA"/>
        </w:rPr>
        <w:t xml:space="preserve"> </w:t>
      </w:r>
      <w:r>
        <w:rPr>
          <w:lang w:val="en-CA"/>
        </w:rPr>
        <w:t xml:space="preserve">(or equivalently additional “taps” in ALF). Although </w:t>
      </w:r>
      <w:r w:rsidR="00262B1A">
        <w:rPr>
          <w:lang w:val="en-CA"/>
        </w:rPr>
        <w:t>JVET-</w:t>
      </w:r>
      <w:r>
        <w:rPr>
          <w:lang w:val="en-CA"/>
        </w:rPr>
        <w:t xml:space="preserve">Z0146 has an encoder switch mechanism, in the reported results in </w:t>
      </w:r>
      <w:r w:rsidR="00262B1A">
        <w:rPr>
          <w:lang w:val="en-CA"/>
        </w:rPr>
        <w:t>JVET-</w:t>
      </w:r>
      <w:r>
        <w:rPr>
          <w:lang w:val="en-CA"/>
        </w:rPr>
        <w:t>Z0146, these additional samples are always used, no switching between filter shapes is performed.</w:t>
      </w:r>
    </w:p>
    <w:p w14:paraId="057A2741" w14:textId="7CC97F4D" w:rsidR="00AA58C8" w:rsidRDefault="00AA58C8" w:rsidP="000C06CF">
      <w:pPr>
        <w:rPr>
          <w:lang w:val="en-CA"/>
        </w:rPr>
      </w:pPr>
      <w:r>
        <w:rPr>
          <w:lang w:val="en-CA"/>
        </w:rPr>
        <w:t>It was commented that adaptively selecting ALF shape also has an implementation cost and latency implication.</w:t>
      </w:r>
    </w:p>
    <w:p w14:paraId="3A40AE13" w14:textId="5925B50B" w:rsidR="00AA58C8" w:rsidRDefault="00AA58C8" w:rsidP="000C06CF">
      <w:pPr>
        <w:rPr>
          <w:lang w:val="en-CA"/>
        </w:rPr>
      </w:pPr>
      <w:r>
        <w:rPr>
          <w:lang w:val="en-CA"/>
        </w:rPr>
        <w:t>The proponents of both proposals (</w:t>
      </w:r>
      <w:r w:rsidR="00262B1A">
        <w:rPr>
          <w:lang w:val="en-CA"/>
        </w:rPr>
        <w:t>JVET-</w:t>
      </w:r>
      <w:r>
        <w:rPr>
          <w:lang w:val="en-CA"/>
        </w:rPr>
        <w:t xml:space="preserve">Z0146 and </w:t>
      </w:r>
      <w:r w:rsidR="00262B1A">
        <w:rPr>
          <w:lang w:val="en-CA"/>
        </w:rPr>
        <w:t>JVET-</w:t>
      </w:r>
      <w:r>
        <w:rPr>
          <w:lang w:val="en-CA"/>
        </w:rPr>
        <w:t>Z0149) suggested that the gains could be additive.</w:t>
      </w:r>
    </w:p>
    <w:p w14:paraId="5E62D0FD" w14:textId="169F3B71" w:rsidR="00AA58C8" w:rsidRDefault="00AA58C8" w:rsidP="000C06CF">
      <w:pPr>
        <w:rPr>
          <w:lang w:val="en-CA"/>
        </w:rPr>
      </w:pPr>
      <w:r>
        <w:rPr>
          <w:lang w:val="en-CA"/>
        </w:rPr>
        <w:t>Cross checker confirmed the reported results.</w:t>
      </w:r>
    </w:p>
    <w:p w14:paraId="0FF85BB2" w14:textId="3598AAC5" w:rsidR="00AA58C8" w:rsidRDefault="00AA58C8" w:rsidP="000C06CF">
      <w:pPr>
        <w:rPr>
          <w:lang w:val="en-CA"/>
        </w:rPr>
      </w:pPr>
      <w:r>
        <w:rPr>
          <w:lang w:val="en-CA"/>
        </w:rPr>
        <w:t>It was suggested to investigate the coding gain from larger fi</w:t>
      </w:r>
      <w:r w:rsidR="00846E35">
        <w:rPr>
          <w:lang w:val="en-CA"/>
        </w:rPr>
        <w:t>l</w:t>
      </w:r>
      <w:r>
        <w:rPr>
          <w:lang w:val="en-CA"/>
        </w:rPr>
        <w:t>ters vs. adaptive filter shapes.</w:t>
      </w:r>
    </w:p>
    <w:p w14:paraId="45E270B7" w14:textId="65FDC2A8" w:rsidR="00AA58C8" w:rsidRDefault="00FB0FEB" w:rsidP="000C06CF">
      <w:pPr>
        <w:rPr>
          <w:lang w:val="en-CA"/>
        </w:rPr>
      </w:pPr>
      <w:proofErr w:type="spellStart"/>
      <w:ins w:id="1273" w:author="Gary Sullivan" w:date="2022-05-24T18:29:00Z">
        <w:r w:rsidRPr="00FB0FEB">
          <w:rPr>
            <w:lang w:val="en-CA"/>
            <w:rPrChange w:id="1274" w:author="Gary Sullivan" w:date="2022-05-24T18:30:00Z">
              <w:rPr>
                <w:highlight w:val="yellow"/>
                <w:lang w:val="en-CA"/>
              </w:rPr>
            </w:rPrChange>
          </w:rPr>
          <w:t>BoG</w:t>
        </w:r>
        <w:proofErr w:type="spellEnd"/>
        <w:r w:rsidRPr="00FB0FEB">
          <w:rPr>
            <w:lang w:val="en-CA"/>
            <w:rPrChange w:id="1275" w:author="Gary Sullivan" w:date="2022-05-24T18:30:00Z">
              <w:rPr>
                <w:highlight w:val="yellow"/>
                <w:lang w:val="en-CA"/>
              </w:rPr>
            </w:rPrChange>
          </w:rPr>
          <w:t xml:space="preserve"> </w:t>
        </w:r>
      </w:ins>
      <w:r w:rsidR="00AA58C8" w:rsidRPr="00FB0FEB">
        <w:rPr>
          <w:lang w:val="en-CA"/>
          <w:rPrChange w:id="1276" w:author="Gary Sullivan" w:date="2022-05-24T18:30:00Z">
            <w:rPr>
              <w:highlight w:val="yellow"/>
              <w:lang w:val="en-CA"/>
            </w:rPr>
          </w:rPrChange>
        </w:rPr>
        <w:t>Recommendation</w:t>
      </w:r>
      <w:r w:rsidR="00AA58C8">
        <w:rPr>
          <w:lang w:val="en-CA"/>
        </w:rPr>
        <w:t xml:space="preserve">: </w:t>
      </w:r>
      <w:r w:rsidR="007215A7">
        <w:rPr>
          <w:lang w:val="en-CA"/>
        </w:rPr>
        <w:t>I</w:t>
      </w:r>
      <w:r w:rsidR="00AA58C8">
        <w:rPr>
          <w:lang w:val="en-CA"/>
        </w:rPr>
        <w:t>nvestigate both JVET-Z0146 and J</w:t>
      </w:r>
      <w:r w:rsidR="00AA58C8">
        <w:rPr>
          <w:rFonts w:hint="eastAsia"/>
          <w:lang w:val="en-CA" w:eastAsia="zh-CN"/>
        </w:rPr>
        <w:t>V</w:t>
      </w:r>
      <w:r w:rsidR="00AA58C8">
        <w:rPr>
          <w:lang w:val="en-CA"/>
        </w:rPr>
        <w:t>ET-Z0149 in the next round of EE, including comparison between larger filters vs. adaptive filter shapes.</w:t>
      </w:r>
    </w:p>
    <w:p w14:paraId="1B0AE709" w14:textId="63F4A4B6" w:rsidR="00AA58C8" w:rsidRDefault="00AA58C8" w:rsidP="000C06CF">
      <w:pPr>
        <w:rPr>
          <w:lang w:val="en-CA"/>
        </w:rPr>
      </w:pPr>
      <w:proofErr w:type="spellStart"/>
      <w:r>
        <w:rPr>
          <w:lang w:val="en-CA"/>
        </w:rPr>
        <w:t>BoG</w:t>
      </w:r>
      <w:proofErr w:type="spellEnd"/>
      <w:r>
        <w:rPr>
          <w:lang w:val="en-CA"/>
        </w:rPr>
        <w:t xml:space="preserve"> meeting #5 was closed 0135 Wednesday 26 April 2022.</w:t>
      </w:r>
    </w:p>
    <w:p w14:paraId="29589684" w14:textId="77777777" w:rsidR="009F0DFA" w:rsidRDefault="009F0DFA" w:rsidP="000C06CF">
      <w:pPr>
        <w:rPr>
          <w:lang w:val="en-CA"/>
        </w:rPr>
      </w:pPr>
    </w:p>
    <w:p w14:paraId="48A6EFF6" w14:textId="042ED53D" w:rsidR="00EE2385" w:rsidRPr="00172D2C" w:rsidRDefault="00EE2385" w:rsidP="000C06CF">
      <w:pPr>
        <w:rPr>
          <w:lang w:val="en-CA"/>
        </w:rPr>
      </w:pPr>
      <w:r>
        <w:rPr>
          <w:lang w:val="en-CA"/>
        </w:rPr>
        <w:t xml:space="preserve">The </w:t>
      </w:r>
      <w:proofErr w:type="spellStart"/>
      <w:r>
        <w:rPr>
          <w:lang w:val="en-CA"/>
        </w:rPr>
        <w:t>BoG</w:t>
      </w:r>
      <w:proofErr w:type="spellEnd"/>
      <w:r>
        <w:rPr>
          <w:lang w:val="en-CA"/>
        </w:rPr>
        <w:t xml:space="preserve"> report was presented in session 11 at 2100 UTC on Monday 25 April, and in session 15 on Wednesday 27 April.</w:t>
      </w:r>
    </w:p>
    <w:p w14:paraId="47508EDA" w14:textId="77777777" w:rsidR="00EE2385" w:rsidRDefault="00EE2385" w:rsidP="000C06CF">
      <w:pPr>
        <w:rPr>
          <w:lang w:val="en-CA"/>
        </w:rPr>
      </w:pPr>
    </w:p>
    <w:p w14:paraId="3A8C8FF4" w14:textId="62B28239" w:rsidR="001B10F0" w:rsidRPr="001B10F0" w:rsidRDefault="00EE2385" w:rsidP="000C06CF">
      <w:pPr>
        <w:rPr>
          <w:lang w:val="en-CA"/>
        </w:rPr>
      </w:pPr>
      <w:r>
        <w:rPr>
          <w:lang w:val="en-CA"/>
        </w:rPr>
        <w:t>In summary, t</w:t>
      </w:r>
      <w:r w:rsidR="001B10F0" w:rsidRPr="001B10F0">
        <w:rPr>
          <w:lang w:val="en-CA"/>
        </w:rPr>
        <w:t xml:space="preserve">he </w:t>
      </w:r>
      <w:proofErr w:type="spellStart"/>
      <w:r w:rsidR="001B10F0" w:rsidRPr="001B10F0">
        <w:rPr>
          <w:lang w:val="en-CA"/>
        </w:rPr>
        <w:t>BoG</w:t>
      </w:r>
      <w:proofErr w:type="spellEnd"/>
      <w:r w:rsidR="001B10F0" w:rsidRPr="001B10F0">
        <w:rPr>
          <w:lang w:val="en-CA"/>
        </w:rPr>
        <w:t xml:space="preserve"> </w:t>
      </w:r>
      <w:r w:rsidR="009F0DFA" w:rsidRPr="001B10F0">
        <w:rPr>
          <w:lang w:val="en-CA"/>
        </w:rPr>
        <w:t>recommend</w:t>
      </w:r>
      <w:r w:rsidR="009F0DFA">
        <w:rPr>
          <w:lang w:val="en-CA"/>
        </w:rPr>
        <w:t>ed</w:t>
      </w:r>
      <w:r w:rsidR="009F0DFA" w:rsidRPr="001B10F0">
        <w:rPr>
          <w:lang w:val="en-CA"/>
        </w:rPr>
        <w:t xml:space="preserve"> </w:t>
      </w:r>
      <w:r w:rsidR="001B10F0" w:rsidRPr="001B10F0">
        <w:rPr>
          <w:lang w:val="en-CA"/>
        </w:rPr>
        <w:t>to:</w:t>
      </w:r>
    </w:p>
    <w:p w14:paraId="0D4B4B78" w14:textId="77777777" w:rsidR="00FB0FEB" w:rsidRDefault="009F0DFA" w:rsidP="007728CB">
      <w:pPr>
        <w:numPr>
          <w:ilvl w:val="1"/>
          <w:numId w:val="262"/>
        </w:numPr>
        <w:rPr>
          <w:ins w:id="1277" w:author="Gary Sullivan" w:date="2022-05-24T18:30:00Z"/>
          <w:lang w:val="en-CA"/>
        </w:rPr>
      </w:pPr>
      <w:r>
        <w:rPr>
          <w:lang w:val="en-CA"/>
        </w:rPr>
        <w:t xml:space="preserve">Make a </w:t>
      </w:r>
      <w:ins w:id="1278" w:author="Gary Sullivan" w:date="2022-05-24T18:30:00Z">
        <w:r w:rsidR="00FB0FEB">
          <w:rPr>
            <w:lang w:val="en-CA"/>
          </w:rPr>
          <w:t>decision on the following:</w:t>
        </w:r>
      </w:ins>
    </w:p>
    <w:p w14:paraId="3D7B45BA" w14:textId="026F9246" w:rsidR="001B10F0" w:rsidRPr="001B10F0" w:rsidRDefault="00F3041F" w:rsidP="00FB0FEB">
      <w:pPr>
        <w:ind w:left="720"/>
        <w:rPr>
          <w:lang w:val="en-CA"/>
        </w:rPr>
        <w:pPrChange w:id="1279" w:author="Gary Sullivan" w:date="2022-05-24T18:30:00Z">
          <w:pPr>
            <w:numPr>
              <w:ilvl w:val="1"/>
              <w:numId w:val="262"/>
            </w:numPr>
            <w:ind w:left="360" w:hanging="360"/>
          </w:pPr>
        </w:pPrChange>
      </w:pPr>
      <w:r w:rsidRPr="00FB0FEB">
        <w:rPr>
          <w:lang w:val="en-CA"/>
          <w:rPrChange w:id="1280" w:author="Gary Sullivan" w:date="2022-05-24T18:30:00Z">
            <w:rPr>
              <w:highlight w:val="yellow"/>
              <w:lang w:val="en-CA"/>
            </w:rPr>
          </w:rPrChange>
        </w:rPr>
        <w:t>Decision:</w:t>
      </w:r>
      <w:r>
        <w:rPr>
          <w:lang w:val="en-CA"/>
        </w:rPr>
        <w:t xml:space="preserve"> </w:t>
      </w:r>
      <w:r w:rsidR="001B10F0" w:rsidRPr="001B10F0">
        <w:rPr>
          <w:lang w:val="en-CA"/>
        </w:rPr>
        <w:t>Include the following proposal in the next release of ECM: JVET-Z0131, JVET-Z0127 (option 2)</w:t>
      </w:r>
    </w:p>
    <w:p w14:paraId="3D2ED25A" w14:textId="4C3E4772" w:rsidR="001B10F0" w:rsidRPr="001B10F0" w:rsidRDefault="001B10F0" w:rsidP="007728CB">
      <w:pPr>
        <w:numPr>
          <w:ilvl w:val="1"/>
          <w:numId w:val="262"/>
        </w:numPr>
        <w:rPr>
          <w:lang w:val="en-CA"/>
        </w:rPr>
      </w:pPr>
      <w:r w:rsidRPr="001B10F0">
        <w:rPr>
          <w:lang w:val="en-CA"/>
        </w:rPr>
        <w:t>Investigate the following proposals in the next round of EE2 (specifics and/or variations to be investigated in the EE can be found in the detailed notes): JVET-Z0125, JVET-Z0142, JVET-Z0145, JVET-Z0152, JVET-Z0157, JVET-Z0059, JVET-Z0137, JVET-Z0130, JVET-Z0062, JVET-Z0069, JVET-Z0124, JVET-Z0140, JVET-Z0146, JVET-Z0147, JVET-Z0149</w:t>
      </w:r>
    </w:p>
    <w:p w14:paraId="4848A21C" w14:textId="0C47BFF3" w:rsidR="001B10F0" w:rsidRPr="001B10F0" w:rsidRDefault="001B10F0" w:rsidP="007728CB">
      <w:pPr>
        <w:numPr>
          <w:ilvl w:val="1"/>
          <w:numId w:val="262"/>
        </w:numPr>
        <w:rPr>
          <w:lang w:val="en-CA"/>
        </w:rPr>
      </w:pPr>
      <w:r w:rsidRPr="001B10F0">
        <w:rPr>
          <w:lang w:val="en-CA"/>
        </w:rPr>
        <w:t>Discuss JVET-Z0157 (IBC for camera captured content) within the context of CTC in the JVET plenary</w:t>
      </w:r>
      <w:r w:rsidR="004326F1">
        <w:rPr>
          <w:lang w:val="en-CA"/>
        </w:rPr>
        <w:t xml:space="preserve"> (see notes in section </w:t>
      </w:r>
      <w:r w:rsidR="004326F1">
        <w:rPr>
          <w:lang w:val="en-CA"/>
        </w:rPr>
        <w:fldChar w:fldCharType="begin"/>
      </w:r>
      <w:r w:rsidR="004326F1">
        <w:rPr>
          <w:lang w:val="en-CA"/>
        </w:rPr>
        <w:instrText xml:space="preserve"> REF _Ref101940544 \r \h </w:instrText>
      </w:r>
      <w:r w:rsidR="004326F1">
        <w:rPr>
          <w:lang w:val="en-CA"/>
        </w:rPr>
      </w:r>
      <w:r w:rsidR="004326F1">
        <w:rPr>
          <w:lang w:val="en-CA"/>
        </w:rPr>
        <w:fldChar w:fldCharType="separate"/>
      </w:r>
      <w:r w:rsidR="004326F1">
        <w:rPr>
          <w:lang w:val="en-CA"/>
        </w:rPr>
        <w:t>4.3</w:t>
      </w:r>
      <w:r w:rsidR="004326F1">
        <w:rPr>
          <w:lang w:val="en-CA"/>
        </w:rPr>
        <w:fldChar w:fldCharType="end"/>
      </w:r>
      <w:r w:rsidR="004326F1">
        <w:rPr>
          <w:lang w:val="en-CA"/>
        </w:rPr>
        <w:t>)</w:t>
      </w:r>
    </w:p>
    <w:p w14:paraId="20614B60" w14:textId="77777777" w:rsidR="00FB0FEB" w:rsidRDefault="009F0DFA" w:rsidP="007728CB">
      <w:pPr>
        <w:numPr>
          <w:ilvl w:val="1"/>
          <w:numId w:val="262"/>
        </w:numPr>
        <w:rPr>
          <w:ins w:id="1281" w:author="Gary Sullivan" w:date="2022-05-24T18:30:00Z"/>
          <w:lang w:val="en-CA"/>
        </w:rPr>
      </w:pPr>
      <w:r>
        <w:rPr>
          <w:lang w:val="en-CA"/>
        </w:rPr>
        <w:t xml:space="preserve">Make a </w:t>
      </w:r>
      <w:ins w:id="1282" w:author="Gary Sullivan" w:date="2022-05-24T18:30:00Z">
        <w:r w:rsidR="00FB0FEB">
          <w:rPr>
            <w:lang w:val="en-CA"/>
          </w:rPr>
          <w:t>decision on the following:</w:t>
        </w:r>
      </w:ins>
    </w:p>
    <w:p w14:paraId="257FD6BA" w14:textId="04829380" w:rsidR="001B10F0" w:rsidRPr="001B10F0" w:rsidRDefault="00382D82" w:rsidP="00FB0FEB">
      <w:pPr>
        <w:ind w:left="720"/>
        <w:rPr>
          <w:lang w:val="en-CA"/>
        </w:rPr>
        <w:pPrChange w:id="1283" w:author="Gary Sullivan" w:date="2022-05-24T18:30:00Z">
          <w:pPr>
            <w:numPr>
              <w:ilvl w:val="1"/>
              <w:numId w:val="262"/>
            </w:numPr>
            <w:ind w:left="360" w:hanging="360"/>
          </w:pPr>
        </w:pPrChange>
      </w:pPr>
      <w:r w:rsidRPr="00FB0FEB">
        <w:rPr>
          <w:lang w:val="en-CA"/>
          <w:rPrChange w:id="1284" w:author="Gary Sullivan" w:date="2022-05-24T18:30:00Z">
            <w:rPr>
              <w:highlight w:val="yellow"/>
              <w:lang w:val="en-CA"/>
            </w:rPr>
          </w:rPrChange>
        </w:rPr>
        <w:t>Decision (SW):</w:t>
      </w:r>
      <w:r>
        <w:rPr>
          <w:lang w:val="en-CA"/>
        </w:rPr>
        <w:t xml:space="preserve"> </w:t>
      </w:r>
      <w:r w:rsidR="001B10F0" w:rsidRPr="001B10F0">
        <w:rPr>
          <w:lang w:val="en-CA"/>
        </w:rPr>
        <w:t>Fix the RPR functionality in the next ECM release with some elements from JVET-Z0062, JVET-Z0067, and JVET-Z0079</w:t>
      </w:r>
    </w:p>
    <w:p w14:paraId="345D6D25" w14:textId="27517648" w:rsidR="001B10F0" w:rsidRPr="001B10F0" w:rsidRDefault="001B10F0" w:rsidP="007728CB">
      <w:pPr>
        <w:numPr>
          <w:ilvl w:val="1"/>
          <w:numId w:val="262"/>
        </w:numPr>
        <w:rPr>
          <w:lang w:val="en-CA"/>
        </w:rPr>
      </w:pPr>
      <w:r w:rsidRPr="001B10F0">
        <w:rPr>
          <w:lang w:val="en-CA"/>
        </w:rPr>
        <w:t>Discuss whether to study luma-only RPR as proposed in JVET-Z0067 within the context of a “</w:t>
      </w:r>
      <w:r w:rsidR="00CF07E7">
        <w:rPr>
          <w:lang w:val="en-CA"/>
        </w:rPr>
        <w:t>4:4:4</w:t>
      </w:r>
      <w:r w:rsidRPr="001B10F0">
        <w:rPr>
          <w:lang w:val="en-CA"/>
        </w:rPr>
        <w:t xml:space="preserve"> profile” in JVET main track</w:t>
      </w:r>
      <w:r w:rsidR="00275F99">
        <w:rPr>
          <w:lang w:val="en-CA"/>
        </w:rPr>
        <w:t xml:space="preserve">. This was </w:t>
      </w:r>
      <w:r w:rsidR="00363A49">
        <w:rPr>
          <w:lang w:val="en-CA"/>
        </w:rPr>
        <w:t xml:space="preserve">discussed in session 18. It was clarified that such an approach is not comparable with a traditional 4:4:4 profile which are rather targeting high-end (professional) </w:t>
      </w:r>
      <w:r w:rsidR="00363A49">
        <w:rPr>
          <w:lang w:val="en-CA"/>
        </w:rPr>
        <w:lastRenderedPageBreak/>
        <w:t>application. Moreover, switching between 4:4:4 and 4:2:0 chroma formats is currently not possible at sub-sequence level. It could however be beneficial in</w:t>
      </w:r>
      <w:r w:rsidRPr="001B10F0">
        <w:rPr>
          <w:lang w:val="en-CA"/>
        </w:rPr>
        <w:t xml:space="preserve"> </w:t>
      </w:r>
      <w:r w:rsidR="00363A49">
        <w:rPr>
          <w:lang w:val="en-CA"/>
        </w:rPr>
        <w:t>the context of RPR to only subsample luma, to avoid losses which are often observed in subsampled chroma. This would be a new type of RPR tool which would require definition of a new profile with impact on other coding tools</w:t>
      </w:r>
      <w:r w:rsidR="0078252C">
        <w:rPr>
          <w:lang w:val="en-CA"/>
        </w:rPr>
        <w:t xml:space="preserve"> at block level and overall architecture</w:t>
      </w:r>
      <w:r w:rsidR="00363A49">
        <w:rPr>
          <w:lang w:val="en-CA"/>
        </w:rPr>
        <w:t xml:space="preserve">, e.g. motion comp and intra prediction switching between 4:2:0 and 4:4:4 chroma sampling. Further study </w:t>
      </w:r>
      <w:r w:rsidR="0078252C">
        <w:rPr>
          <w:lang w:val="en-CA"/>
        </w:rPr>
        <w:t>on design implications is recommended.</w:t>
      </w:r>
      <w:r w:rsidR="00363A49">
        <w:rPr>
          <w:lang w:val="en-CA"/>
        </w:rPr>
        <w:t xml:space="preserve"> </w:t>
      </w:r>
      <w:r w:rsidR="0078252C">
        <w:rPr>
          <w:lang w:val="en-CA"/>
        </w:rPr>
        <w:t>No study in EE2 at this moment.</w:t>
      </w:r>
    </w:p>
    <w:p w14:paraId="6007CD69" w14:textId="58C8C41B" w:rsidR="009F0DFA" w:rsidDel="00FB0FEB" w:rsidRDefault="009F0DFA" w:rsidP="000C06CF">
      <w:pPr>
        <w:rPr>
          <w:del w:id="1285" w:author="Gary Sullivan" w:date="2022-05-24T18:30:00Z"/>
          <w:lang w:val="en-CA"/>
        </w:rPr>
      </w:pPr>
    </w:p>
    <w:p w14:paraId="0066C074" w14:textId="08C1F221" w:rsidR="00EE2385" w:rsidRDefault="00382D82" w:rsidP="000C06CF">
      <w:pPr>
        <w:rPr>
          <w:lang w:val="en-CA"/>
        </w:rPr>
      </w:pPr>
      <w:r>
        <w:rPr>
          <w:lang w:val="en-CA"/>
        </w:rPr>
        <w:t>The</w:t>
      </w:r>
      <w:r w:rsidR="004326F1">
        <w:rPr>
          <w:lang w:val="en-CA"/>
        </w:rPr>
        <w:t xml:space="preserve"> </w:t>
      </w:r>
      <w:proofErr w:type="spellStart"/>
      <w:ins w:id="1286" w:author="Gary Sullivan" w:date="2022-05-24T18:30:00Z">
        <w:r w:rsidR="00FB0FEB">
          <w:rPr>
            <w:lang w:val="en-CA"/>
          </w:rPr>
          <w:t>BoG</w:t>
        </w:r>
        <w:proofErr w:type="spellEnd"/>
        <w:r w:rsidR="00FB0FEB">
          <w:rPr>
            <w:lang w:val="en-CA"/>
          </w:rPr>
          <w:t xml:space="preserve"> </w:t>
        </w:r>
      </w:ins>
      <w:r w:rsidR="004326F1">
        <w:rPr>
          <w:lang w:val="en-CA"/>
        </w:rPr>
        <w:t xml:space="preserve">recommendations </w:t>
      </w:r>
      <w:r>
        <w:rPr>
          <w:lang w:val="en-CA"/>
        </w:rPr>
        <w:t xml:space="preserve">above </w:t>
      </w:r>
      <w:r w:rsidR="004326F1">
        <w:rPr>
          <w:lang w:val="en-CA"/>
        </w:rPr>
        <w:t xml:space="preserve">were approved in the JVET plenary (session 15). </w:t>
      </w:r>
      <w:r w:rsidR="009F0DFA">
        <w:rPr>
          <w:lang w:val="en-CA"/>
        </w:rPr>
        <w:t>For convenience, changes in ECM text or software are highlighted as “decision”</w:t>
      </w:r>
      <w:r w:rsidR="00EE2385">
        <w:rPr>
          <w:lang w:val="en-CA"/>
        </w:rPr>
        <w:t xml:space="preserve"> above</w:t>
      </w:r>
      <w:r w:rsidR="009F0DFA">
        <w:rPr>
          <w:lang w:val="en-CA"/>
        </w:rPr>
        <w:t xml:space="preserve">. For proposals recommended for EE investigation, </w:t>
      </w:r>
      <w:r w:rsidR="004326F1">
        <w:rPr>
          <w:lang w:val="en-CA"/>
        </w:rPr>
        <w:t xml:space="preserve">V. </w:t>
      </w:r>
      <w:proofErr w:type="spellStart"/>
      <w:r w:rsidR="004326F1">
        <w:rPr>
          <w:lang w:val="en-CA"/>
        </w:rPr>
        <w:t>Seregin</w:t>
      </w:r>
      <w:proofErr w:type="spellEnd"/>
      <w:r w:rsidR="004326F1">
        <w:rPr>
          <w:lang w:val="en-CA"/>
        </w:rPr>
        <w:t xml:space="preserve"> and other EE coordinators </w:t>
      </w:r>
      <w:r w:rsidR="00EE2385">
        <w:rPr>
          <w:lang w:val="en-CA"/>
        </w:rPr>
        <w:t xml:space="preserve">were </w:t>
      </w:r>
      <w:r w:rsidR="00430F24">
        <w:rPr>
          <w:lang w:val="en-CA"/>
        </w:rPr>
        <w:t>asked to</w:t>
      </w:r>
      <w:r w:rsidR="004326F1">
        <w:rPr>
          <w:lang w:val="en-CA"/>
        </w:rPr>
        <w:t xml:space="preserve"> take action </w:t>
      </w:r>
      <w:r w:rsidR="0030667A">
        <w:rPr>
          <w:lang w:val="en-CA"/>
        </w:rPr>
        <w:t xml:space="preserve">on </w:t>
      </w:r>
      <w:r w:rsidR="009F0DFA">
        <w:rPr>
          <w:lang w:val="en-CA"/>
        </w:rPr>
        <w:t xml:space="preserve">collecting contributions for </w:t>
      </w:r>
      <w:r w:rsidR="00430F24">
        <w:rPr>
          <w:lang w:val="en-CA"/>
        </w:rPr>
        <w:t>the new EE2 description.</w:t>
      </w:r>
    </w:p>
    <w:p w14:paraId="7DDD03C6" w14:textId="3C3819F1" w:rsidR="00E03821" w:rsidRPr="00172D2C" w:rsidRDefault="00E03821" w:rsidP="000C06CF">
      <w:pPr>
        <w:pStyle w:val="Heading3"/>
        <w:rPr>
          <w:lang w:val="en-CA"/>
        </w:rPr>
      </w:pPr>
      <w:r w:rsidRPr="00172D2C">
        <w:rPr>
          <w:lang w:val="en-CA"/>
        </w:rPr>
        <w:t>EE2 contributions: Enhanced compression beyond VVC capability (</w:t>
      </w:r>
      <w:r w:rsidR="00E31E0E">
        <w:rPr>
          <w:lang w:val="en-CA"/>
        </w:rPr>
        <w:t>20</w:t>
      </w:r>
      <w:r w:rsidRPr="00172D2C">
        <w:rPr>
          <w:lang w:val="en-CA"/>
        </w:rPr>
        <w:t>)</w:t>
      </w:r>
    </w:p>
    <w:p w14:paraId="79D6C663" w14:textId="03C29306" w:rsidR="00426443" w:rsidRDefault="00426443" w:rsidP="000C06CF">
      <w:pPr>
        <w:rPr>
          <w:lang w:val="en-CA"/>
        </w:rPr>
      </w:pPr>
      <w:bookmarkStart w:id="1287" w:name="_Ref79763349"/>
      <w:r w:rsidRPr="00172D2C">
        <w:rPr>
          <w:lang w:val="en-CA"/>
        </w:rPr>
        <w:t xml:space="preserve">Contributions in this area were discussed in </w:t>
      </w:r>
      <w:r w:rsidR="00001123">
        <w:rPr>
          <w:lang w:val="en-CA"/>
        </w:rPr>
        <w:t>the context of the summary report JVET-</w:t>
      </w:r>
      <w:r w:rsidR="00F83198">
        <w:rPr>
          <w:lang w:val="en-CA"/>
        </w:rPr>
        <w:t>Z</w:t>
      </w:r>
      <w:r w:rsidR="00001123">
        <w:rPr>
          <w:lang w:val="en-CA"/>
        </w:rPr>
        <w:t>0024</w:t>
      </w:r>
      <w:r w:rsidR="003E2336">
        <w:rPr>
          <w:lang w:val="en-CA"/>
        </w:rPr>
        <w:t xml:space="preserve"> (see section </w:t>
      </w:r>
      <w:r w:rsidR="003E2336">
        <w:rPr>
          <w:lang w:val="en-CA"/>
        </w:rPr>
        <w:fldChar w:fldCharType="begin"/>
      </w:r>
      <w:r w:rsidR="003E2336">
        <w:rPr>
          <w:lang w:val="en-CA"/>
        </w:rPr>
        <w:instrText xml:space="preserve"> REF _Ref95131949 \r \h </w:instrText>
      </w:r>
      <w:r w:rsidR="003E2336">
        <w:rPr>
          <w:lang w:val="en-CA"/>
        </w:rPr>
      </w:r>
      <w:r w:rsidR="003E2336">
        <w:rPr>
          <w:lang w:val="en-CA"/>
        </w:rPr>
        <w:fldChar w:fldCharType="separate"/>
      </w:r>
      <w:r w:rsidR="003E2336">
        <w:rPr>
          <w:lang w:val="en-CA"/>
        </w:rPr>
        <w:t>5.3.1</w:t>
      </w:r>
      <w:r w:rsidR="003E2336">
        <w:rPr>
          <w:lang w:val="en-CA"/>
        </w:rPr>
        <w:fldChar w:fldCharType="end"/>
      </w:r>
      <w:r w:rsidR="003E2336">
        <w:rPr>
          <w:lang w:val="en-CA"/>
        </w:rPr>
        <w:t>)</w:t>
      </w:r>
      <w:r w:rsidRPr="00172D2C">
        <w:rPr>
          <w:lang w:val="en-CA"/>
        </w:rPr>
        <w:t>.</w:t>
      </w:r>
    </w:p>
    <w:p w14:paraId="7441E6AE" w14:textId="7C6B84F5" w:rsidR="00F83198" w:rsidRDefault="000B614C" w:rsidP="000C06CF">
      <w:pPr>
        <w:pStyle w:val="Heading9"/>
        <w:rPr>
          <w:lang w:val="en-CA"/>
        </w:rPr>
      </w:pPr>
      <w:hyperlink r:id="rId356" w:history="1">
        <w:r w:rsidR="00F83198" w:rsidRPr="000C13D4">
          <w:rPr>
            <w:color w:val="0000FF"/>
            <w:u w:val="single"/>
            <w:lang w:val="en-CA"/>
          </w:rPr>
          <w:t>JVET-Z0049</w:t>
        </w:r>
      </w:hyperlink>
      <w:r w:rsidR="00F83198" w:rsidRPr="000C13D4">
        <w:rPr>
          <w:lang w:val="en-CA"/>
        </w:rPr>
        <w:t xml:space="preserve"> EE2-1.1: Slope adjustment for CCLM [J. </w:t>
      </w:r>
      <w:proofErr w:type="spellStart"/>
      <w:r w:rsidR="00F83198" w:rsidRPr="000C13D4">
        <w:rPr>
          <w:lang w:val="en-CA"/>
        </w:rPr>
        <w:t>Lainema</w:t>
      </w:r>
      <w:proofErr w:type="spellEnd"/>
      <w:r w:rsidR="00F83198" w:rsidRPr="000C13D4">
        <w:rPr>
          <w:lang w:val="en-CA"/>
        </w:rPr>
        <w:t xml:space="preserve">, A. </w:t>
      </w:r>
      <w:proofErr w:type="spellStart"/>
      <w:r w:rsidR="00F83198" w:rsidRPr="000C13D4">
        <w:rPr>
          <w:lang w:val="en-CA"/>
        </w:rPr>
        <w:t>Aminlou</w:t>
      </w:r>
      <w:proofErr w:type="spellEnd"/>
      <w:r w:rsidR="00F83198" w:rsidRPr="000C13D4">
        <w:rPr>
          <w:lang w:val="en-CA"/>
        </w:rPr>
        <w:t xml:space="preserve">, P. Astola, R. G. </w:t>
      </w:r>
      <w:proofErr w:type="spellStart"/>
      <w:r w:rsidR="00F83198" w:rsidRPr="000C13D4">
        <w:rPr>
          <w:lang w:val="en-CA"/>
        </w:rPr>
        <w:t>Youvalari</w:t>
      </w:r>
      <w:proofErr w:type="spellEnd"/>
      <w:r w:rsidR="00F83198" w:rsidRPr="000C13D4">
        <w:rPr>
          <w:lang w:val="en-CA"/>
        </w:rPr>
        <w:t xml:space="preserve"> (Nokia)]</w:t>
      </w:r>
    </w:p>
    <w:p w14:paraId="43D89627" w14:textId="3E483F9F" w:rsidR="00CA54A0" w:rsidRDefault="00CA54A0" w:rsidP="000C06CF">
      <w:pPr>
        <w:rPr>
          <w:lang w:val="en-CA"/>
        </w:rPr>
      </w:pPr>
    </w:p>
    <w:p w14:paraId="29248151" w14:textId="77777777" w:rsidR="005B27D7" w:rsidRPr="000B1056" w:rsidRDefault="000B614C" w:rsidP="000C06CF">
      <w:pPr>
        <w:pStyle w:val="Heading9"/>
        <w:rPr>
          <w:lang w:val="en-CA"/>
        </w:rPr>
      </w:pPr>
      <w:hyperlink r:id="rId357" w:history="1">
        <w:r w:rsidR="005B27D7" w:rsidRPr="000B1056">
          <w:rPr>
            <w:color w:val="0000FF"/>
            <w:u w:val="single"/>
            <w:lang w:val="en-CA"/>
          </w:rPr>
          <w:t>JVET-Z0174</w:t>
        </w:r>
      </w:hyperlink>
      <w:r w:rsidR="005B27D7" w:rsidRPr="000B1056">
        <w:rPr>
          <w:lang w:val="en-CA"/>
        </w:rPr>
        <w:t xml:space="preserve"> Cross-check of JVET-Z0049 (EE2-1.1: Slope adjustment for CCLM) [Z. Xie, L. Xu (OPPO)] [late]</w:t>
      </w:r>
    </w:p>
    <w:p w14:paraId="74BD9C5D" w14:textId="77777777" w:rsidR="005B27D7" w:rsidRPr="00CA54A0" w:rsidRDefault="005B27D7" w:rsidP="000C06CF">
      <w:pPr>
        <w:rPr>
          <w:lang w:val="en-CA"/>
        </w:rPr>
      </w:pPr>
    </w:p>
    <w:p w14:paraId="1F3B8FCF" w14:textId="354BEA34" w:rsidR="00F83198" w:rsidRDefault="000B614C" w:rsidP="000C06CF">
      <w:pPr>
        <w:pStyle w:val="Heading9"/>
        <w:rPr>
          <w:lang w:val="en-CA"/>
        </w:rPr>
      </w:pPr>
      <w:hyperlink r:id="rId358" w:history="1">
        <w:r w:rsidR="00F83198" w:rsidRPr="000C13D4">
          <w:rPr>
            <w:color w:val="0000FF"/>
            <w:u w:val="single"/>
            <w:lang w:val="en-CA"/>
          </w:rPr>
          <w:t>JVET-Z0050</w:t>
        </w:r>
      </w:hyperlink>
      <w:r w:rsidR="00F83198" w:rsidRPr="000C13D4">
        <w:rPr>
          <w:lang w:val="en-CA"/>
        </w:rPr>
        <w:t xml:space="preserve"> EE2-1.3: Combined intra prediction tests [J. </w:t>
      </w:r>
      <w:proofErr w:type="spellStart"/>
      <w:r w:rsidR="00F83198" w:rsidRPr="000C13D4">
        <w:rPr>
          <w:lang w:val="en-CA"/>
        </w:rPr>
        <w:t>Lainema</w:t>
      </w:r>
      <w:proofErr w:type="spellEnd"/>
      <w:r w:rsidR="00F83198" w:rsidRPr="000C13D4">
        <w:rPr>
          <w:lang w:val="en-CA"/>
        </w:rPr>
        <w:t xml:space="preserve">, A. </w:t>
      </w:r>
      <w:proofErr w:type="spellStart"/>
      <w:r w:rsidR="00F83198" w:rsidRPr="000C13D4">
        <w:rPr>
          <w:lang w:val="en-CA"/>
        </w:rPr>
        <w:t>Aminlou</w:t>
      </w:r>
      <w:proofErr w:type="spellEnd"/>
      <w:r w:rsidR="00F83198" w:rsidRPr="000C13D4">
        <w:rPr>
          <w:lang w:val="en-CA"/>
        </w:rPr>
        <w:t xml:space="preserve">, P. Astola, R. G. </w:t>
      </w:r>
      <w:proofErr w:type="spellStart"/>
      <w:r w:rsidR="00F83198" w:rsidRPr="000C13D4">
        <w:rPr>
          <w:lang w:val="en-CA"/>
        </w:rPr>
        <w:t>Youvalari</w:t>
      </w:r>
      <w:proofErr w:type="spellEnd"/>
      <w:r w:rsidR="00F83198" w:rsidRPr="000C13D4">
        <w:rPr>
          <w:lang w:val="en-CA"/>
        </w:rPr>
        <w:t xml:space="preserve"> (Nokia), X. Li, R.-L. Liao, J. Chen, Y. Ye (Alibaba)]</w:t>
      </w:r>
    </w:p>
    <w:p w14:paraId="3C64A71B" w14:textId="3586F01A" w:rsidR="00CA54A0" w:rsidRDefault="00CA54A0" w:rsidP="000C06CF">
      <w:pPr>
        <w:rPr>
          <w:lang w:val="en-CA"/>
        </w:rPr>
      </w:pPr>
    </w:p>
    <w:p w14:paraId="21F47D57" w14:textId="488DB292" w:rsidR="00E31E0E" w:rsidRPr="000B1056" w:rsidRDefault="000B614C" w:rsidP="000C06CF">
      <w:pPr>
        <w:pStyle w:val="Heading9"/>
        <w:rPr>
          <w:lang w:val="en-CA"/>
        </w:rPr>
      </w:pPr>
      <w:hyperlink r:id="rId359" w:history="1">
        <w:r w:rsidR="00E31E0E" w:rsidRPr="000B1056">
          <w:rPr>
            <w:color w:val="0000FF"/>
            <w:u w:val="single"/>
            <w:lang w:val="en-CA"/>
          </w:rPr>
          <w:t>JVET-Z0167</w:t>
        </w:r>
      </w:hyperlink>
      <w:r w:rsidR="00E31E0E" w:rsidRPr="000B1056">
        <w:rPr>
          <w:lang w:val="en-CA"/>
        </w:rPr>
        <w:t xml:space="preserve"> Crosscheck of JVET-Z0050 (EE2-1.3: Combined intra prediction tests) [Y.-J. Chang (Qualcomm)] [late]</w:t>
      </w:r>
    </w:p>
    <w:p w14:paraId="14B5EA91" w14:textId="77777777" w:rsidR="00E31E0E" w:rsidRPr="00CA54A0" w:rsidRDefault="00E31E0E" w:rsidP="000C06CF">
      <w:pPr>
        <w:rPr>
          <w:lang w:val="en-CA"/>
        </w:rPr>
      </w:pPr>
    </w:p>
    <w:p w14:paraId="4B08AF92" w14:textId="2E34F69A" w:rsidR="00F83198" w:rsidRDefault="000B614C" w:rsidP="000C06CF">
      <w:pPr>
        <w:pStyle w:val="Heading9"/>
        <w:rPr>
          <w:lang w:val="en-CA"/>
        </w:rPr>
      </w:pPr>
      <w:hyperlink r:id="rId360" w:history="1">
        <w:r w:rsidR="00F83198" w:rsidRPr="000C13D4">
          <w:rPr>
            <w:color w:val="0000FF"/>
            <w:u w:val="single"/>
            <w:lang w:val="en-CA"/>
          </w:rPr>
          <w:t>JVET-Z0051</w:t>
        </w:r>
      </w:hyperlink>
      <w:r w:rsidR="00F83198" w:rsidRPr="000C13D4">
        <w:rPr>
          <w:lang w:val="en-CA"/>
        </w:rPr>
        <w:t xml:space="preserve"> EE2-1.2: On chroma intra prediction [X. Li, R.-L. Liao, J. Chen, Y. Ye (Alibaba)]</w:t>
      </w:r>
    </w:p>
    <w:p w14:paraId="40E53C6D" w14:textId="5A91149A" w:rsidR="00CA54A0" w:rsidRDefault="00CA54A0" w:rsidP="000C06CF">
      <w:pPr>
        <w:rPr>
          <w:lang w:val="en-CA"/>
        </w:rPr>
      </w:pPr>
    </w:p>
    <w:p w14:paraId="70467B5C" w14:textId="77777777" w:rsidR="005B27D7" w:rsidRPr="000B1056" w:rsidRDefault="000B614C" w:rsidP="000C06CF">
      <w:pPr>
        <w:pStyle w:val="Heading9"/>
        <w:rPr>
          <w:lang w:val="en-CA"/>
        </w:rPr>
      </w:pPr>
      <w:hyperlink r:id="rId361" w:history="1">
        <w:r w:rsidR="005B27D7" w:rsidRPr="000B1056">
          <w:rPr>
            <w:color w:val="0000FF"/>
            <w:u w:val="single"/>
            <w:lang w:val="en-CA"/>
          </w:rPr>
          <w:t>JVET-Z0185</w:t>
        </w:r>
      </w:hyperlink>
      <w:r w:rsidR="005B27D7" w:rsidRPr="000B1056">
        <w:rPr>
          <w:lang w:val="en-CA"/>
        </w:rPr>
        <w:t xml:space="preserve"> Crosscheck of JVET-Z0051 (EE2-1.2: On chroma intra prediction) [K. Naser (</w:t>
      </w:r>
      <w:proofErr w:type="spellStart"/>
      <w:r w:rsidR="005B27D7" w:rsidRPr="000B1056">
        <w:rPr>
          <w:lang w:val="en-CA"/>
        </w:rPr>
        <w:t>InterDigital</w:t>
      </w:r>
      <w:proofErr w:type="spellEnd"/>
      <w:r w:rsidR="005B27D7" w:rsidRPr="000B1056">
        <w:rPr>
          <w:lang w:val="en-CA"/>
        </w:rPr>
        <w:t>)] [late]</w:t>
      </w:r>
    </w:p>
    <w:p w14:paraId="0AD03323" w14:textId="77777777" w:rsidR="005B27D7" w:rsidRPr="00CA54A0" w:rsidRDefault="005B27D7" w:rsidP="000C06CF">
      <w:pPr>
        <w:rPr>
          <w:lang w:val="en-CA"/>
        </w:rPr>
      </w:pPr>
    </w:p>
    <w:p w14:paraId="0C9994CF" w14:textId="7027EDF3" w:rsidR="00F83198" w:rsidRDefault="000B614C" w:rsidP="000C06CF">
      <w:pPr>
        <w:pStyle w:val="Heading9"/>
        <w:rPr>
          <w:lang w:val="en-CA"/>
        </w:rPr>
      </w:pPr>
      <w:hyperlink r:id="rId362" w:history="1">
        <w:r w:rsidR="00F83198" w:rsidRPr="000C13D4">
          <w:rPr>
            <w:color w:val="0000FF"/>
            <w:u w:val="single"/>
            <w:lang w:val="en-CA"/>
          </w:rPr>
          <w:t>JVET-Z0054</w:t>
        </w:r>
      </w:hyperlink>
      <w:r w:rsidR="00F83198" w:rsidRPr="000C13D4">
        <w:rPr>
          <w:lang w:val="en-CA"/>
        </w:rPr>
        <w:t xml:space="preserve"> EE2-2.1: On the extended number of active reference pictures and block level reference picture reordering [H. Huang, V. </w:t>
      </w:r>
      <w:proofErr w:type="spellStart"/>
      <w:r w:rsidR="00F83198" w:rsidRPr="000C13D4">
        <w:rPr>
          <w:lang w:val="en-CA"/>
        </w:rPr>
        <w:t>Seregin</w:t>
      </w:r>
      <w:proofErr w:type="spellEnd"/>
      <w:r w:rsidR="00F83198" w:rsidRPr="000C13D4">
        <w:rPr>
          <w:lang w:val="en-CA"/>
        </w:rPr>
        <w:t xml:space="preserve">, M. </w:t>
      </w:r>
      <w:proofErr w:type="spellStart"/>
      <w:r w:rsidR="00F83198" w:rsidRPr="000C13D4">
        <w:rPr>
          <w:lang w:val="en-CA"/>
        </w:rPr>
        <w:t>Karczewicz</w:t>
      </w:r>
      <w:proofErr w:type="spellEnd"/>
      <w:r w:rsidR="00F83198" w:rsidRPr="000C13D4">
        <w:rPr>
          <w:lang w:val="en-CA"/>
        </w:rPr>
        <w:t xml:space="preserve"> (Qualcomm)]</w:t>
      </w:r>
    </w:p>
    <w:p w14:paraId="46E08401" w14:textId="77777777" w:rsidR="00CA54A0" w:rsidRPr="00CA54A0" w:rsidRDefault="00CA54A0" w:rsidP="000C06CF">
      <w:pPr>
        <w:rPr>
          <w:lang w:val="en-CA"/>
        </w:rPr>
      </w:pPr>
    </w:p>
    <w:p w14:paraId="7AEE904E" w14:textId="25EED747" w:rsidR="00F83198" w:rsidRDefault="000B614C" w:rsidP="000C06CF">
      <w:pPr>
        <w:pStyle w:val="Heading9"/>
        <w:rPr>
          <w:lang w:val="en-CA"/>
        </w:rPr>
      </w:pPr>
      <w:hyperlink r:id="rId363" w:history="1">
        <w:r w:rsidR="00F83198" w:rsidRPr="000C13D4">
          <w:rPr>
            <w:color w:val="0000FF"/>
            <w:u w:val="single"/>
            <w:lang w:val="en-CA"/>
          </w:rPr>
          <w:t>JVET-Z0055</w:t>
        </w:r>
      </w:hyperlink>
      <w:r w:rsidR="00F83198" w:rsidRPr="000C13D4">
        <w:rPr>
          <w:lang w:val="en-CA"/>
        </w:rPr>
        <w:t xml:space="preserve"> EE2-3.1: Cross-component palette coding [B. Vishwanath, K. Zhang, L. Zhang (</w:t>
      </w:r>
      <w:proofErr w:type="spellStart"/>
      <w:r w:rsidR="00F83198" w:rsidRPr="000C13D4">
        <w:rPr>
          <w:lang w:val="en-CA"/>
        </w:rPr>
        <w:t>Bytedance</w:t>
      </w:r>
      <w:proofErr w:type="spellEnd"/>
      <w:r w:rsidR="00F83198" w:rsidRPr="000C13D4">
        <w:rPr>
          <w:lang w:val="en-CA"/>
        </w:rPr>
        <w:t>)]</w:t>
      </w:r>
    </w:p>
    <w:p w14:paraId="56C5750A" w14:textId="1E4365F5" w:rsidR="00CA54A0" w:rsidRDefault="00CA54A0" w:rsidP="000C06CF">
      <w:pPr>
        <w:rPr>
          <w:lang w:val="en-CA"/>
        </w:rPr>
      </w:pPr>
    </w:p>
    <w:p w14:paraId="32FEFBB3" w14:textId="6A5A0AE1" w:rsidR="005B27D7" w:rsidRPr="000B1056" w:rsidRDefault="000B614C" w:rsidP="000C06CF">
      <w:pPr>
        <w:pStyle w:val="Heading9"/>
        <w:rPr>
          <w:lang w:val="en-CA"/>
        </w:rPr>
      </w:pPr>
      <w:hyperlink r:id="rId364" w:history="1">
        <w:r w:rsidR="005B27D7" w:rsidRPr="000B1056">
          <w:rPr>
            <w:color w:val="0000FF"/>
            <w:u w:val="single"/>
            <w:lang w:val="en-CA"/>
          </w:rPr>
          <w:t>JVET-Z0182</w:t>
        </w:r>
      </w:hyperlink>
      <w:r w:rsidR="005B27D7" w:rsidRPr="000B1056">
        <w:rPr>
          <w:lang w:val="en-CA"/>
        </w:rPr>
        <w:t xml:space="preserve"> Crosscheck of JVET-Z0055 (EE2-3.1: Cross-component palette coding) [J. </w:t>
      </w:r>
      <w:proofErr w:type="spellStart"/>
      <w:r w:rsidR="005B27D7" w:rsidRPr="000B1056">
        <w:rPr>
          <w:lang w:val="en-CA"/>
        </w:rPr>
        <w:t>Lainema</w:t>
      </w:r>
      <w:proofErr w:type="spellEnd"/>
      <w:r w:rsidR="005B27D7" w:rsidRPr="000B1056">
        <w:rPr>
          <w:lang w:val="en-CA"/>
        </w:rPr>
        <w:t xml:space="preserve"> (Nokia) [late]</w:t>
      </w:r>
    </w:p>
    <w:p w14:paraId="1AAB26DF" w14:textId="77777777" w:rsidR="005B27D7" w:rsidRPr="00CA54A0" w:rsidRDefault="005B27D7" w:rsidP="000C06CF">
      <w:pPr>
        <w:rPr>
          <w:lang w:val="en-CA"/>
        </w:rPr>
      </w:pPr>
    </w:p>
    <w:p w14:paraId="2D22E8A3" w14:textId="3C094AE3" w:rsidR="00F83198" w:rsidRDefault="000B614C" w:rsidP="000C06CF">
      <w:pPr>
        <w:pStyle w:val="Heading9"/>
        <w:rPr>
          <w:lang w:val="en-CA"/>
        </w:rPr>
      </w:pPr>
      <w:hyperlink r:id="rId365" w:history="1">
        <w:r w:rsidR="00F83198" w:rsidRPr="000C13D4">
          <w:rPr>
            <w:color w:val="0000FF"/>
            <w:u w:val="single"/>
            <w:lang w:val="en-CA"/>
          </w:rPr>
          <w:t>JVET-Z0056</w:t>
        </w:r>
      </w:hyperlink>
      <w:r w:rsidR="00F83198" w:rsidRPr="000C13D4">
        <w:rPr>
          <w:lang w:val="en-CA"/>
        </w:rPr>
        <w:t xml:space="preserve"> EE2-2.4: Template matching based reordering for GPM split modes [C.-C. Chen, H. Huang, Y. Zhang, Z. Zhang, Y.-J. Chang, V. </w:t>
      </w:r>
      <w:proofErr w:type="spellStart"/>
      <w:r w:rsidR="00F83198" w:rsidRPr="000C13D4">
        <w:rPr>
          <w:lang w:val="en-CA"/>
        </w:rPr>
        <w:t>Seregin</w:t>
      </w:r>
      <w:proofErr w:type="spellEnd"/>
      <w:r w:rsidR="00F83198" w:rsidRPr="000C13D4">
        <w:rPr>
          <w:lang w:val="en-CA"/>
        </w:rPr>
        <w:t xml:space="preserve">, M. </w:t>
      </w:r>
      <w:proofErr w:type="spellStart"/>
      <w:r w:rsidR="00F83198" w:rsidRPr="000C13D4">
        <w:rPr>
          <w:lang w:val="en-CA"/>
        </w:rPr>
        <w:t>Karczewicz</w:t>
      </w:r>
      <w:proofErr w:type="spellEnd"/>
      <w:r w:rsidR="00F83198" w:rsidRPr="000C13D4">
        <w:rPr>
          <w:lang w:val="en-CA"/>
        </w:rPr>
        <w:t xml:space="preserve"> (Qualcomm)]</w:t>
      </w:r>
    </w:p>
    <w:p w14:paraId="4B8AC686" w14:textId="13AF9473" w:rsidR="00CA54A0" w:rsidRDefault="00CA54A0" w:rsidP="000C06CF">
      <w:pPr>
        <w:rPr>
          <w:lang w:val="en-CA"/>
        </w:rPr>
      </w:pPr>
    </w:p>
    <w:p w14:paraId="66A10104" w14:textId="77777777" w:rsidR="00415FE5" w:rsidRPr="00E45CA7" w:rsidRDefault="000B614C" w:rsidP="000C06CF">
      <w:pPr>
        <w:pStyle w:val="Heading9"/>
        <w:rPr>
          <w:lang w:val="en-CA"/>
        </w:rPr>
      </w:pPr>
      <w:hyperlink r:id="rId366" w:history="1">
        <w:r w:rsidR="00415FE5" w:rsidRPr="00A10642">
          <w:rPr>
            <w:color w:val="0000FF"/>
            <w:u w:val="single"/>
            <w:lang w:val="en-CA"/>
          </w:rPr>
          <w:t>JVET-Z0222</w:t>
        </w:r>
      </w:hyperlink>
      <w:r w:rsidR="00415FE5" w:rsidRPr="00E45CA7">
        <w:rPr>
          <w:lang w:val="en-CA"/>
        </w:rPr>
        <w:t xml:space="preserve"> </w:t>
      </w:r>
      <w:r w:rsidR="00415FE5" w:rsidRPr="00A10642">
        <w:rPr>
          <w:lang w:val="en-CA"/>
        </w:rPr>
        <w:t>Crosscheck of JVET-Z0056 (EE2-2.4: Template matching based reordering for GPM split modes)</w:t>
      </w:r>
      <w:r w:rsidR="00415FE5" w:rsidRPr="00E45CA7">
        <w:rPr>
          <w:lang w:val="en-CA"/>
        </w:rPr>
        <w:t xml:space="preserve"> [</w:t>
      </w:r>
      <w:r w:rsidR="00415FE5" w:rsidRPr="00A10642">
        <w:rPr>
          <w:lang w:val="en-CA"/>
        </w:rPr>
        <w:t>Y. Kidani, K. Kawamura (KDDI)</w:t>
      </w:r>
      <w:r w:rsidR="00415FE5" w:rsidRPr="00E45CA7">
        <w:rPr>
          <w:lang w:val="en-CA"/>
        </w:rPr>
        <w:t>] [late]</w:t>
      </w:r>
    </w:p>
    <w:p w14:paraId="51DEAD09" w14:textId="77777777" w:rsidR="00415FE5" w:rsidRPr="00CA54A0" w:rsidRDefault="00415FE5" w:rsidP="000C06CF">
      <w:pPr>
        <w:rPr>
          <w:lang w:val="en-CA"/>
        </w:rPr>
      </w:pPr>
    </w:p>
    <w:p w14:paraId="4CEDE81A" w14:textId="75A03578" w:rsidR="00F83198" w:rsidRDefault="000B614C" w:rsidP="000C06CF">
      <w:pPr>
        <w:pStyle w:val="Heading9"/>
        <w:rPr>
          <w:lang w:val="en-CA"/>
        </w:rPr>
      </w:pPr>
      <w:hyperlink r:id="rId367" w:history="1">
        <w:r w:rsidR="00F83198" w:rsidRPr="000C13D4">
          <w:rPr>
            <w:color w:val="0000FF"/>
            <w:u w:val="single"/>
            <w:lang w:val="en-CA"/>
          </w:rPr>
          <w:t>JVET-Z0058</w:t>
        </w:r>
      </w:hyperlink>
      <w:r w:rsidR="00F83198" w:rsidRPr="000C13D4">
        <w:rPr>
          <w:lang w:val="en-CA"/>
        </w:rPr>
        <w:t xml:space="preserve"> EE2-2.5: Adaptive reordering of merge candidates with refined motion [Y. Wang, K. Zhang, N. Zhang, Z. Deng, L. Zhang (</w:t>
      </w:r>
      <w:proofErr w:type="spellStart"/>
      <w:r w:rsidR="00F83198" w:rsidRPr="000C13D4">
        <w:rPr>
          <w:lang w:val="en-CA"/>
        </w:rPr>
        <w:t>Bytedance</w:t>
      </w:r>
      <w:proofErr w:type="spellEnd"/>
      <w:r w:rsidR="00F83198" w:rsidRPr="000C13D4">
        <w:rPr>
          <w:lang w:val="en-CA"/>
        </w:rPr>
        <w:t>)]</w:t>
      </w:r>
    </w:p>
    <w:p w14:paraId="1E303FB8" w14:textId="207824CC" w:rsidR="00CA54A0" w:rsidRDefault="00CA54A0" w:rsidP="000C06CF">
      <w:pPr>
        <w:rPr>
          <w:lang w:val="en-CA"/>
        </w:rPr>
      </w:pPr>
    </w:p>
    <w:p w14:paraId="75DEA02F" w14:textId="7F0873B6" w:rsidR="00E31E0E" w:rsidRPr="000B1056" w:rsidRDefault="000B614C" w:rsidP="000C06CF">
      <w:pPr>
        <w:pStyle w:val="Heading9"/>
        <w:rPr>
          <w:lang w:val="en-CA"/>
        </w:rPr>
      </w:pPr>
      <w:hyperlink r:id="rId368" w:history="1">
        <w:r w:rsidR="00E31E0E" w:rsidRPr="000B1056">
          <w:rPr>
            <w:color w:val="0000FF"/>
            <w:u w:val="single"/>
            <w:lang w:val="en-CA"/>
          </w:rPr>
          <w:t>JVET-Z0163</w:t>
        </w:r>
      </w:hyperlink>
      <w:r w:rsidR="00E31E0E" w:rsidRPr="000B1056">
        <w:rPr>
          <w:lang w:val="en-CA"/>
        </w:rPr>
        <w:t xml:space="preserve"> Crosscheck of JVET-Z0058 (EE2-2.5: Adaptive reordering of merge candidates with refined motion) [G. Ren, Z. Chen (Wuhan Univ.)] [late]</w:t>
      </w:r>
    </w:p>
    <w:p w14:paraId="3C286CB1" w14:textId="77777777" w:rsidR="00E31E0E" w:rsidRPr="00CA54A0" w:rsidRDefault="00E31E0E" w:rsidP="000C06CF">
      <w:pPr>
        <w:rPr>
          <w:lang w:val="en-CA"/>
        </w:rPr>
      </w:pPr>
    </w:p>
    <w:p w14:paraId="6584C473" w14:textId="50AAEFEA" w:rsidR="00F83198" w:rsidRDefault="000B614C" w:rsidP="000C06CF">
      <w:pPr>
        <w:pStyle w:val="Heading9"/>
        <w:rPr>
          <w:lang w:val="en-CA"/>
        </w:rPr>
      </w:pPr>
      <w:hyperlink r:id="rId369" w:history="1">
        <w:r w:rsidR="00F83198" w:rsidRPr="000C13D4">
          <w:rPr>
            <w:color w:val="0000FF"/>
            <w:u w:val="single"/>
            <w:lang w:val="en-CA"/>
          </w:rPr>
          <w:t>JVET-Z0061</w:t>
        </w:r>
      </w:hyperlink>
      <w:r w:rsidR="00F83198" w:rsidRPr="000C13D4">
        <w:rPr>
          <w:lang w:val="en-CA"/>
        </w:rPr>
        <w:t xml:space="preserve"> EE2-2.3: Template matching based OBMC [Z. </w:t>
      </w:r>
      <w:proofErr w:type="spellStart"/>
      <w:r w:rsidR="00F83198" w:rsidRPr="000C13D4">
        <w:rPr>
          <w:lang w:val="en-CA"/>
        </w:rPr>
        <w:t>Lv</w:t>
      </w:r>
      <w:proofErr w:type="spellEnd"/>
      <w:r w:rsidR="00F83198" w:rsidRPr="000C13D4">
        <w:rPr>
          <w:lang w:val="en-CA"/>
        </w:rPr>
        <w:t>, C. Zhou, J. Zhang (vivo)]</w:t>
      </w:r>
    </w:p>
    <w:p w14:paraId="48C2D633" w14:textId="0D5432D7" w:rsidR="00CA54A0" w:rsidRDefault="00CA54A0" w:rsidP="000C06CF">
      <w:pPr>
        <w:rPr>
          <w:lang w:val="en-CA"/>
        </w:rPr>
      </w:pPr>
    </w:p>
    <w:p w14:paraId="1647252E" w14:textId="77777777" w:rsidR="00E31E0E" w:rsidRPr="000B1056" w:rsidRDefault="000B614C" w:rsidP="000C06CF">
      <w:pPr>
        <w:pStyle w:val="Heading9"/>
        <w:rPr>
          <w:lang w:val="en-CA"/>
        </w:rPr>
      </w:pPr>
      <w:hyperlink r:id="rId370" w:history="1">
        <w:r w:rsidR="00E31E0E" w:rsidRPr="000B1056">
          <w:rPr>
            <w:color w:val="0000FF"/>
            <w:u w:val="single"/>
            <w:lang w:val="en-CA"/>
          </w:rPr>
          <w:t>JVET-Z0166</w:t>
        </w:r>
      </w:hyperlink>
      <w:r w:rsidR="00E31E0E" w:rsidRPr="000B1056">
        <w:rPr>
          <w:lang w:val="en-CA"/>
        </w:rPr>
        <w:t xml:space="preserve"> Crosscheck of JVET-Z0061 (EE2-2.3: Template matching based OBMC) [Y.-J. Chang (Qualcomm)] [late]</w:t>
      </w:r>
    </w:p>
    <w:p w14:paraId="722F290F" w14:textId="77777777" w:rsidR="00E31E0E" w:rsidRPr="00CA54A0" w:rsidRDefault="00E31E0E" w:rsidP="000C06CF">
      <w:pPr>
        <w:rPr>
          <w:lang w:val="en-CA"/>
        </w:rPr>
      </w:pPr>
    </w:p>
    <w:p w14:paraId="1F8E2BFF" w14:textId="02ECA0A2" w:rsidR="00F83198" w:rsidRDefault="000B614C" w:rsidP="000C06CF">
      <w:pPr>
        <w:pStyle w:val="Heading9"/>
        <w:rPr>
          <w:lang w:val="en-CA"/>
        </w:rPr>
      </w:pPr>
      <w:hyperlink r:id="rId371" w:history="1">
        <w:r w:rsidR="00F83198" w:rsidRPr="000C13D4">
          <w:rPr>
            <w:color w:val="0000FF"/>
            <w:u w:val="single"/>
            <w:lang w:val="en-CA"/>
          </w:rPr>
          <w:t>JVET-Z0075</w:t>
        </w:r>
      </w:hyperlink>
      <w:r w:rsidR="00F83198" w:rsidRPr="000C13D4">
        <w:rPr>
          <w:lang w:val="en-CA"/>
        </w:rPr>
        <w:t xml:space="preserve"> EE2-3.3: Enlarged HMVP table for IBC [N. Zhang, K. Zhang, L. Zhang (</w:t>
      </w:r>
      <w:proofErr w:type="spellStart"/>
      <w:r w:rsidR="00F83198" w:rsidRPr="000C13D4">
        <w:rPr>
          <w:lang w:val="en-CA"/>
        </w:rPr>
        <w:t>Bytedance</w:t>
      </w:r>
      <w:proofErr w:type="spellEnd"/>
      <w:r w:rsidR="00F83198" w:rsidRPr="000C13D4">
        <w:rPr>
          <w:lang w:val="en-CA"/>
        </w:rPr>
        <w:t>)]</w:t>
      </w:r>
    </w:p>
    <w:p w14:paraId="4ADB0DBD" w14:textId="2AD273E6" w:rsidR="00CA54A0" w:rsidRDefault="00CA54A0" w:rsidP="000C06CF">
      <w:pPr>
        <w:rPr>
          <w:lang w:val="en-CA"/>
        </w:rPr>
      </w:pPr>
    </w:p>
    <w:p w14:paraId="4A0E880A" w14:textId="2C6105AA" w:rsidR="00EF257E" w:rsidRPr="00DF4940" w:rsidRDefault="000B614C" w:rsidP="000C06CF">
      <w:pPr>
        <w:pStyle w:val="Heading9"/>
        <w:rPr>
          <w:lang w:val="en-CA"/>
        </w:rPr>
      </w:pPr>
      <w:hyperlink r:id="rId372" w:history="1">
        <w:r w:rsidR="00EF257E" w:rsidRPr="00DF4940">
          <w:rPr>
            <w:color w:val="0000FF"/>
            <w:u w:val="single"/>
            <w:lang w:val="en-CA"/>
          </w:rPr>
          <w:t>JVET-Z0196</w:t>
        </w:r>
      </w:hyperlink>
      <w:r w:rsidR="00EF257E" w:rsidRPr="00DF4940">
        <w:rPr>
          <w:lang w:val="en-CA"/>
        </w:rPr>
        <w:t xml:space="preserve"> Crosscheck of JVET-Z0075 (EE2-3.3: Enlarged HMVP table for IBC) [D. Ruiz Coll (</w:t>
      </w:r>
      <w:proofErr w:type="spellStart"/>
      <w:r w:rsidR="00EF257E" w:rsidRPr="00DF4940">
        <w:rPr>
          <w:lang w:val="en-CA"/>
        </w:rPr>
        <w:t>Ofinno</w:t>
      </w:r>
      <w:proofErr w:type="spellEnd"/>
      <w:r w:rsidR="00EF257E" w:rsidRPr="00DF4940">
        <w:rPr>
          <w:lang w:val="en-CA"/>
        </w:rPr>
        <w:t>)] [late]</w:t>
      </w:r>
    </w:p>
    <w:p w14:paraId="66B5085B" w14:textId="77777777" w:rsidR="00EF257E" w:rsidRPr="00CA54A0" w:rsidRDefault="00EF257E" w:rsidP="000C06CF">
      <w:pPr>
        <w:rPr>
          <w:lang w:val="en-CA"/>
        </w:rPr>
      </w:pPr>
    </w:p>
    <w:p w14:paraId="28E240C3" w14:textId="4E231338" w:rsidR="005B7DA3" w:rsidRDefault="000B614C" w:rsidP="000C06CF">
      <w:pPr>
        <w:pStyle w:val="Heading9"/>
        <w:rPr>
          <w:lang w:val="en-CA"/>
        </w:rPr>
      </w:pPr>
      <w:hyperlink r:id="rId373" w:history="1">
        <w:r w:rsidR="005B7DA3" w:rsidRPr="000C13D4">
          <w:rPr>
            <w:color w:val="0000FF"/>
            <w:u w:val="single"/>
            <w:lang w:val="en-CA"/>
          </w:rPr>
          <w:t>JVET-Z0084</w:t>
        </w:r>
      </w:hyperlink>
      <w:r w:rsidR="005B7DA3" w:rsidRPr="000C13D4">
        <w:rPr>
          <w:lang w:val="en-CA"/>
        </w:rPr>
        <w:t xml:space="preserve"> EE2-3.4: IBC with Template Matching [A. Robert, K. Naser, T. Poirier, Y. Chen, F. Galpin (</w:t>
      </w:r>
      <w:proofErr w:type="spellStart"/>
      <w:r w:rsidR="005B7DA3" w:rsidRPr="000C13D4">
        <w:rPr>
          <w:lang w:val="en-CA"/>
        </w:rPr>
        <w:t>InterDigital</w:t>
      </w:r>
      <w:proofErr w:type="spellEnd"/>
      <w:r w:rsidR="005B7DA3" w:rsidRPr="000C13D4">
        <w:rPr>
          <w:lang w:val="en-CA"/>
        </w:rPr>
        <w:t>)]</w:t>
      </w:r>
    </w:p>
    <w:p w14:paraId="32A51A3F" w14:textId="2517C888" w:rsidR="00CA54A0" w:rsidRDefault="00CA54A0" w:rsidP="000C06CF">
      <w:pPr>
        <w:rPr>
          <w:lang w:val="en-CA"/>
        </w:rPr>
      </w:pPr>
    </w:p>
    <w:p w14:paraId="49B7CB26" w14:textId="21231FA7" w:rsidR="00EF257E" w:rsidRPr="00DF4940" w:rsidRDefault="000B614C" w:rsidP="000C06CF">
      <w:pPr>
        <w:pStyle w:val="Heading9"/>
        <w:rPr>
          <w:lang w:val="en-CA"/>
        </w:rPr>
      </w:pPr>
      <w:hyperlink r:id="rId374" w:history="1">
        <w:r w:rsidR="00EF257E" w:rsidRPr="00DF4940">
          <w:rPr>
            <w:color w:val="0000FF"/>
            <w:u w:val="single"/>
            <w:lang w:val="en-CA"/>
          </w:rPr>
          <w:t>JVET-Z0197</w:t>
        </w:r>
      </w:hyperlink>
      <w:r w:rsidR="00EF257E" w:rsidRPr="00DF4940">
        <w:rPr>
          <w:lang w:val="en-CA"/>
        </w:rPr>
        <w:t xml:space="preserve"> Crosscheck of JVET-Z0084 (EE2-3.4: IBC with Template Matching) [D. Ruiz Coll (</w:t>
      </w:r>
      <w:proofErr w:type="spellStart"/>
      <w:r w:rsidR="00EF257E" w:rsidRPr="00DF4940">
        <w:rPr>
          <w:lang w:val="en-CA"/>
        </w:rPr>
        <w:t>Ofinno</w:t>
      </w:r>
      <w:proofErr w:type="spellEnd"/>
      <w:r w:rsidR="00EF257E" w:rsidRPr="00DF4940">
        <w:rPr>
          <w:lang w:val="en-CA"/>
        </w:rPr>
        <w:t>)] [late]</w:t>
      </w:r>
    </w:p>
    <w:p w14:paraId="1C74D90F" w14:textId="77777777" w:rsidR="00EF257E" w:rsidRPr="00CA54A0" w:rsidRDefault="00EF257E" w:rsidP="000C06CF">
      <w:pPr>
        <w:rPr>
          <w:lang w:val="en-CA"/>
        </w:rPr>
      </w:pPr>
    </w:p>
    <w:p w14:paraId="190E6542" w14:textId="296698C0" w:rsidR="005B7DA3" w:rsidRDefault="000B614C" w:rsidP="000C06CF">
      <w:pPr>
        <w:pStyle w:val="Heading9"/>
        <w:rPr>
          <w:lang w:val="en-CA"/>
        </w:rPr>
      </w:pPr>
      <w:hyperlink r:id="rId375" w:history="1">
        <w:r w:rsidR="005B7DA3" w:rsidRPr="000C13D4">
          <w:rPr>
            <w:color w:val="0000FF"/>
            <w:u w:val="single"/>
            <w:lang w:val="en-CA"/>
          </w:rPr>
          <w:t>JVET-Z0095</w:t>
        </w:r>
      </w:hyperlink>
      <w:r w:rsidR="005B7DA3" w:rsidRPr="000C13D4">
        <w:rPr>
          <w:lang w:val="en-CA"/>
        </w:rPr>
        <w:t xml:space="preserve"> EE2-3.6: Combined tests involving EE2-3.4 [A. Robert, K. Naser, T. Poirier, Y. Chen, F. Galpin (</w:t>
      </w:r>
      <w:proofErr w:type="spellStart"/>
      <w:r w:rsidR="005B7DA3" w:rsidRPr="000C13D4">
        <w:rPr>
          <w:lang w:val="en-CA"/>
        </w:rPr>
        <w:t>InterDigital</w:t>
      </w:r>
      <w:proofErr w:type="spellEnd"/>
      <w:r w:rsidR="005B7DA3" w:rsidRPr="000C13D4">
        <w:rPr>
          <w:lang w:val="en-CA"/>
        </w:rPr>
        <w:t>)]</w:t>
      </w:r>
    </w:p>
    <w:p w14:paraId="5FFED44A" w14:textId="09F30F0E" w:rsidR="00CA54A0" w:rsidRDefault="00CA54A0" w:rsidP="000C06CF">
      <w:pPr>
        <w:rPr>
          <w:lang w:val="en-CA"/>
        </w:rPr>
      </w:pPr>
    </w:p>
    <w:p w14:paraId="17D36509" w14:textId="5B821BCA" w:rsidR="00EF257E" w:rsidRPr="00DF4940" w:rsidRDefault="000B614C" w:rsidP="000C06CF">
      <w:pPr>
        <w:pStyle w:val="Heading9"/>
        <w:rPr>
          <w:lang w:val="en-CA"/>
        </w:rPr>
      </w:pPr>
      <w:hyperlink r:id="rId376" w:history="1">
        <w:r w:rsidR="00EF257E" w:rsidRPr="00DF4940">
          <w:rPr>
            <w:color w:val="0000FF"/>
            <w:u w:val="single"/>
            <w:lang w:val="en-CA"/>
          </w:rPr>
          <w:t>JVET-Z0198</w:t>
        </w:r>
      </w:hyperlink>
      <w:r w:rsidR="00EF257E" w:rsidRPr="00DF4940">
        <w:rPr>
          <w:lang w:val="en-CA"/>
        </w:rPr>
        <w:t xml:space="preserve"> Crosscheck of JVET-Z0095 (EE2-3.6: Combined tests involving EE2-3.4) and JVET-Z0165 (EE2-3.6: Combination tests of EE2-3.2+EE2-3.3+EE2-3.4+EE2-3.5): tests EE2-3.6a, EE2-3.6b, EE2-3.6e, and EE2-3.6h [D. Ruiz Coll (</w:t>
      </w:r>
      <w:proofErr w:type="spellStart"/>
      <w:r w:rsidR="00EF257E" w:rsidRPr="00DF4940">
        <w:rPr>
          <w:lang w:val="en-CA"/>
        </w:rPr>
        <w:t>Ofinno</w:t>
      </w:r>
      <w:proofErr w:type="spellEnd"/>
      <w:r w:rsidR="00EF257E" w:rsidRPr="00DF4940">
        <w:rPr>
          <w:lang w:val="en-CA"/>
        </w:rPr>
        <w:t>)] [late]</w:t>
      </w:r>
    </w:p>
    <w:p w14:paraId="4C955464" w14:textId="77777777" w:rsidR="00EF257E" w:rsidRPr="00CA54A0" w:rsidRDefault="00EF257E" w:rsidP="000C06CF">
      <w:pPr>
        <w:rPr>
          <w:lang w:val="en-CA"/>
        </w:rPr>
      </w:pPr>
    </w:p>
    <w:p w14:paraId="74367134" w14:textId="0AE47325" w:rsidR="00B103A7" w:rsidRDefault="000B614C" w:rsidP="000C06CF">
      <w:pPr>
        <w:pStyle w:val="Heading9"/>
        <w:rPr>
          <w:lang w:val="en-CA"/>
        </w:rPr>
      </w:pPr>
      <w:hyperlink r:id="rId377" w:history="1">
        <w:r w:rsidR="00B103A7" w:rsidRPr="000C13D4">
          <w:rPr>
            <w:color w:val="0000FF"/>
            <w:u w:val="single"/>
            <w:lang w:val="en-CA"/>
          </w:rPr>
          <w:t>JVET-Z0117</w:t>
        </w:r>
      </w:hyperlink>
      <w:r w:rsidR="00B103A7" w:rsidRPr="000C13D4">
        <w:rPr>
          <w:lang w:val="en-CA"/>
        </w:rPr>
        <w:t xml:space="preserve"> EE2-2.6: Long-tap interpolation filtering on chroma components [X. Xie, K. Zhang, L. Zhang, J. Li, M. Wang, S. Wang (</w:t>
      </w:r>
      <w:proofErr w:type="spellStart"/>
      <w:r w:rsidR="00B103A7" w:rsidRPr="000C13D4">
        <w:rPr>
          <w:lang w:val="en-CA"/>
        </w:rPr>
        <w:t>Bytedance</w:t>
      </w:r>
      <w:proofErr w:type="spellEnd"/>
      <w:r w:rsidR="00B103A7" w:rsidRPr="000C13D4">
        <w:rPr>
          <w:lang w:val="en-CA"/>
        </w:rPr>
        <w:t>)]</w:t>
      </w:r>
    </w:p>
    <w:p w14:paraId="792206AA" w14:textId="77777777" w:rsidR="00CA54A0" w:rsidRPr="00CA54A0" w:rsidRDefault="00CA54A0" w:rsidP="000C06CF">
      <w:pPr>
        <w:rPr>
          <w:lang w:val="en-CA"/>
        </w:rPr>
      </w:pPr>
    </w:p>
    <w:p w14:paraId="6B9F5AA8" w14:textId="33DCB359" w:rsidR="00B103A7" w:rsidRDefault="000B614C" w:rsidP="000C06CF">
      <w:pPr>
        <w:pStyle w:val="Heading9"/>
        <w:rPr>
          <w:lang w:val="en-CA"/>
        </w:rPr>
      </w:pPr>
      <w:hyperlink r:id="rId378" w:history="1">
        <w:r w:rsidR="00B103A7" w:rsidRPr="000C13D4">
          <w:rPr>
            <w:color w:val="0000FF"/>
            <w:u w:val="single"/>
            <w:lang w:val="en-CA"/>
          </w:rPr>
          <w:t>JVET-Z0133</w:t>
        </w:r>
      </w:hyperlink>
      <w:r w:rsidR="00B103A7" w:rsidRPr="000C13D4">
        <w:rPr>
          <w:lang w:val="en-CA"/>
        </w:rPr>
        <w:t xml:space="preserve"> EE2-4.2: CABAC initialization from previous inter slice and windows adjustment [V. </w:t>
      </w:r>
      <w:proofErr w:type="spellStart"/>
      <w:r w:rsidR="00B103A7" w:rsidRPr="000C13D4">
        <w:rPr>
          <w:lang w:val="en-CA"/>
        </w:rPr>
        <w:t>Seregin</w:t>
      </w:r>
      <w:proofErr w:type="spellEnd"/>
      <w:r w:rsidR="00B103A7" w:rsidRPr="000C13D4">
        <w:rPr>
          <w:lang w:val="en-CA"/>
        </w:rPr>
        <w:t xml:space="preserve">, H. Golestani, N. Hu, P. Garus, M. </w:t>
      </w:r>
      <w:proofErr w:type="spellStart"/>
      <w:r w:rsidR="00B103A7" w:rsidRPr="000C13D4">
        <w:rPr>
          <w:lang w:val="en-CA"/>
        </w:rPr>
        <w:t>Karczewicz</w:t>
      </w:r>
      <w:proofErr w:type="spellEnd"/>
      <w:r w:rsidR="00B103A7" w:rsidRPr="000C13D4">
        <w:rPr>
          <w:lang w:val="en-CA"/>
        </w:rPr>
        <w:t xml:space="preserve"> (Qualcomm)]</w:t>
      </w:r>
    </w:p>
    <w:p w14:paraId="34D92EC8" w14:textId="4C1B03E8" w:rsidR="00CA54A0" w:rsidRDefault="00CA54A0" w:rsidP="000C06CF">
      <w:pPr>
        <w:rPr>
          <w:lang w:val="en-CA"/>
        </w:rPr>
      </w:pPr>
    </w:p>
    <w:p w14:paraId="7A330F78" w14:textId="024C03CF" w:rsidR="005B27D7" w:rsidRPr="000B1056" w:rsidRDefault="000B614C" w:rsidP="000C06CF">
      <w:pPr>
        <w:pStyle w:val="Heading9"/>
        <w:rPr>
          <w:lang w:val="en-CA"/>
        </w:rPr>
      </w:pPr>
      <w:hyperlink r:id="rId379" w:history="1">
        <w:r w:rsidR="005B27D7" w:rsidRPr="000B1056">
          <w:rPr>
            <w:color w:val="0000FF"/>
            <w:u w:val="single"/>
            <w:lang w:val="en-CA"/>
          </w:rPr>
          <w:t>JVET-Z0173</w:t>
        </w:r>
      </w:hyperlink>
      <w:r w:rsidR="005B27D7" w:rsidRPr="000B1056">
        <w:rPr>
          <w:lang w:val="en-CA"/>
        </w:rPr>
        <w:t xml:space="preserve"> Cross-check of test 4.2c of JVET-Z0133 (EE2-4.2: CABAC initialization from previous inter slice and windows adjustment) [K. Sato (OPPO)] [late]</w:t>
      </w:r>
    </w:p>
    <w:p w14:paraId="4371A77C" w14:textId="77777777" w:rsidR="005B27D7" w:rsidRPr="00CA54A0" w:rsidRDefault="005B27D7" w:rsidP="000C06CF">
      <w:pPr>
        <w:rPr>
          <w:lang w:val="en-CA"/>
        </w:rPr>
      </w:pPr>
    </w:p>
    <w:p w14:paraId="5B65CF92" w14:textId="6CF0F096" w:rsidR="00B103A7" w:rsidRDefault="000B614C" w:rsidP="000C06CF">
      <w:pPr>
        <w:pStyle w:val="Heading9"/>
        <w:rPr>
          <w:lang w:val="en-CA"/>
        </w:rPr>
      </w:pPr>
      <w:hyperlink r:id="rId380" w:history="1">
        <w:r w:rsidR="00B103A7" w:rsidRPr="000C13D4">
          <w:rPr>
            <w:color w:val="0000FF"/>
            <w:u w:val="single"/>
            <w:lang w:val="en-CA"/>
          </w:rPr>
          <w:t>JVET-Z0134</w:t>
        </w:r>
      </w:hyperlink>
      <w:r w:rsidR="00B103A7" w:rsidRPr="000C13D4">
        <w:rPr>
          <w:lang w:val="en-CA"/>
        </w:rPr>
        <w:t xml:space="preserve"> EE2-Test4.1: Improved probability estimation for CABAC [X. Xiu, W. Chen, C.-W. Kuo, H.-J. </w:t>
      </w:r>
      <w:proofErr w:type="spellStart"/>
      <w:r w:rsidR="00B103A7" w:rsidRPr="000C13D4">
        <w:rPr>
          <w:lang w:val="en-CA"/>
        </w:rPr>
        <w:t>Jhu</w:t>
      </w:r>
      <w:proofErr w:type="spellEnd"/>
      <w:r w:rsidR="00B103A7" w:rsidRPr="000C13D4">
        <w:rPr>
          <w:lang w:val="en-CA"/>
        </w:rPr>
        <w:t>, N. Yan, X. Wang (Kwai)]</w:t>
      </w:r>
    </w:p>
    <w:p w14:paraId="724A9FAD" w14:textId="77777777" w:rsidR="00CA54A0" w:rsidRPr="00CA54A0" w:rsidRDefault="00CA54A0" w:rsidP="000C06CF">
      <w:pPr>
        <w:rPr>
          <w:lang w:val="en-CA"/>
        </w:rPr>
      </w:pPr>
    </w:p>
    <w:p w14:paraId="6BD90DA5" w14:textId="7AC96EBB" w:rsidR="00B103A7" w:rsidRDefault="000B614C" w:rsidP="000C06CF">
      <w:pPr>
        <w:pStyle w:val="Heading9"/>
        <w:rPr>
          <w:lang w:val="en-CA"/>
        </w:rPr>
      </w:pPr>
      <w:hyperlink r:id="rId381" w:history="1">
        <w:r w:rsidR="00B103A7" w:rsidRPr="000C13D4">
          <w:rPr>
            <w:color w:val="0000FF"/>
            <w:u w:val="single"/>
            <w:lang w:val="en-CA"/>
          </w:rPr>
          <w:t>JVET-Z0135</w:t>
        </w:r>
      </w:hyperlink>
      <w:r w:rsidR="00B103A7" w:rsidRPr="000C13D4">
        <w:rPr>
          <w:lang w:val="en-CA"/>
        </w:rPr>
        <w:t xml:space="preserve"> EE2-Test4.3: Combined tests of EE2-4.1 and EE2-4.2 [V. </w:t>
      </w:r>
      <w:proofErr w:type="spellStart"/>
      <w:r w:rsidR="00B103A7" w:rsidRPr="000C13D4">
        <w:rPr>
          <w:lang w:val="en-CA"/>
        </w:rPr>
        <w:t>Seregin</w:t>
      </w:r>
      <w:proofErr w:type="spellEnd"/>
      <w:r w:rsidR="00B103A7" w:rsidRPr="000C13D4">
        <w:rPr>
          <w:lang w:val="en-CA"/>
        </w:rPr>
        <w:t xml:space="preserve">, H. Golestani, N. Hu, P. Garus, Marta </w:t>
      </w:r>
      <w:proofErr w:type="spellStart"/>
      <w:r w:rsidR="00B103A7" w:rsidRPr="000C13D4">
        <w:rPr>
          <w:lang w:val="en-CA"/>
        </w:rPr>
        <w:t>Karczewicz</w:t>
      </w:r>
      <w:proofErr w:type="spellEnd"/>
      <w:r w:rsidR="00B103A7" w:rsidRPr="000C13D4">
        <w:rPr>
          <w:lang w:val="en-CA"/>
        </w:rPr>
        <w:t xml:space="preserve"> (Qualcomm), X. Xiu, W. Chen, C.-W. Kuo, H.-J. </w:t>
      </w:r>
      <w:proofErr w:type="spellStart"/>
      <w:r w:rsidR="00B103A7" w:rsidRPr="000C13D4">
        <w:rPr>
          <w:lang w:val="en-CA"/>
        </w:rPr>
        <w:t>Jhu</w:t>
      </w:r>
      <w:proofErr w:type="spellEnd"/>
      <w:r w:rsidR="00B103A7" w:rsidRPr="000C13D4">
        <w:rPr>
          <w:lang w:val="en-CA"/>
        </w:rPr>
        <w:t>, N. Yan, X. Wang (Kwai)]</w:t>
      </w:r>
    </w:p>
    <w:p w14:paraId="1CA9E6DC" w14:textId="00DB2FE9" w:rsidR="00CA54A0" w:rsidRDefault="00CA54A0" w:rsidP="000C06CF">
      <w:pPr>
        <w:rPr>
          <w:lang w:val="en-CA"/>
        </w:rPr>
      </w:pPr>
    </w:p>
    <w:p w14:paraId="1D0CB362" w14:textId="393AC4E3" w:rsidR="005B27D7" w:rsidRPr="000B1056" w:rsidRDefault="000B614C" w:rsidP="000C06CF">
      <w:pPr>
        <w:pStyle w:val="Heading9"/>
        <w:rPr>
          <w:lang w:val="en-CA"/>
        </w:rPr>
      </w:pPr>
      <w:hyperlink r:id="rId382" w:history="1">
        <w:r w:rsidR="005B27D7" w:rsidRPr="000B1056">
          <w:rPr>
            <w:color w:val="0000FF"/>
            <w:u w:val="single"/>
            <w:lang w:val="en-CA"/>
          </w:rPr>
          <w:t>JVET-Z0181</w:t>
        </w:r>
      </w:hyperlink>
      <w:r w:rsidR="005B27D7" w:rsidRPr="000B1056">
        <w:rPr>
          <w:lang w:val="en-CA"/>
        </w:rPr>
        <w:t xml:space="preserve"> Crosscheck of JVET-Z0135 (EE2-Test4.3: Combined tests of EE2-4.1 and EE2-4.2) [J. Zhao (LGE)] [late]</w:t>
      </w:r>
    </w:p>
    <w:p w14:paraId="73C9BAB5" w14:textId="16DE3D48" w:rsidR="005B27D7" w:rsidRDefault="005B27D7" w:rsidP="000C06CF">
      <w:pPr>
        <w:rPr>
          <w:lang w:val="en-CA"/>
        </w:rPr>
      </w:pPr>
    </w:p>
    <w:p w14:paraId="78B152CE" w14:textId="1EA00426" w:rsidR="005B27D7" w:rsidRPr="000B1056" w:rsidRDefault="000B614C" w:rsidP="000C06CF">
      <w:pPr>
        <w:pStyle w:val="Heading9"/>
        <w:rPr>
          <w:lang w:val="en-CA"/>
        </w:rPr>
      </w:pPr>
      <w:hyperlink r:id="rId383" w:history="1">
        <w:r w:rsidR="005B27D7" w:rsidRPr="000B1056">
          <w:rPr>
            <w:color w:val="0000FF"/>
            <w:u w:val="single"/>
            <w:lang w:val="en-CA"/>
          </w:rPr>
          <w:t>JVET-Z0188</w:t>
        </w:r>
      </w:hyperlink>
      <w:r w:rsidR="005B27D7" w:rsidRPr="000B1056">
        <w:rPr>
          <w:lang w:val="en-CA"/>
        </w:rPr>
        <w:t xml:space="preserve"> Cross-check of JVET-Z0135 (EE2-Test4.3 - tests 4.3a/4.3b) [P. </w:t>
      </w:r>
      <w:proofErr w:type="spellStart"/>
      <w:r w:rsidR="005B27D7" w:rsidRPr="000B1056">
        <w:rPr>
          <w:lang w:val="en-CA"/>
        </w:rPr>
        <w:t>Andrivon</w:t>
      </w:r>
      <w:proofErr w:type="spellEnd"/>
      <w:r w:rsidR="005B27D7" w:rsidRPr="000B1056">
        <w:rPr>
          <w:lang w:val="en-CA"/>
        </w:rPr>
        <w:t xml:space="preserve">, F. Le </w:t>
      </w:r>
      <w:proofErr w:type="spellStart"/>
      <w:r w:rsidR="005B27D7" w:rsidRPr="000B1056">
        <w:rPr>
          <w:lang w:val="en-CA"/>
        </w:rPr>
        <w:t>Léannec</w:t>
      </w:r>
      <w:proofErr w:type="spellEnd"/>
      <w:r w:rsidR="005B27D7" w:rsidRPr="000B1056">
        <w:rPr>
          <w:lang w:val="en-CA"/>
        </w:rPr>
        <w:t xml:space="preserve">, M. </w:t>
      </w:r>
      <w:proofErr w:type="spellStart"/>
      <w:r w:rsidR="005B27D7" w:rsidRPr="000B1056">
        <w:rPr>
          <w:lang w:val="en-CA"/>
        </w:rPr>
        <w:t>Radosavljević</w:t>
      </w:r>
      <w:proofErr w:type="spellEnd"/>
      <w:r w:rsidR="005B27D7" w:rsidRPr="000B1056">
        <w:rPr>
          <w:lang w:val="en-CA"/>
        </w:rPr>
        <w:t xml:space="preserve"> (Xiaomi)] [late]</w:t>
      </w:r>
    </w:p>
    <w:p w14:paraId="66E19F83" w14:textId="77777777" w:rsidR="005B27D7" w:rsidRPr="00CA54A0" w:rsidRDefault="005B27D7" w:rsidP="000C06CF">
      <w:pPr>
        <w:rPr>
          <w:lang w:val="en-CA"/>
        </w:rPr>
      </w:pPr>
    </w:p>
    <w:p w14:paraId="00ED6B95" w14:textId="0AFE4D50" w:rsidR="00B103A7" w:rsidRDefault="000B614C" w:rsidP="000C06CF">
      <w:pPr>
        <w:pStyle w:val="Heading9"/>
        <w:rPr>
          <w:lang w:val="en-CA"/>
        </w:rPr>
      </w:pPr>
      <w:hyperlink r:id="rId384" w:history="1">
        <w:r w:rsidR="00B103A7" w:rsidRPr="000C13D4">
          <w:rPr>
            <w:color w:val="0000FF"/>
            <w:u w:val="single"/>
            <w:lang w:val="en-CA"/>
          </w:rPr>
          <w:t>JVET-Z0136</w:t>
        </w:r>
      </w:hyperlink>
      <w:r w:rsidR="00B103A7" w:rsidRPr="000C13D4">
        <w:rPr>
          <w:lang w:val="en-CA"/>
        </w:rPr>
        <w:t xml:space="preserve"> EE2-Test2.2: Enhanced bi-directional motion compensation [Y.-W. Chen, X. Xiu, H.-J. </w:t>
      </w:r>
      <w:proofErr w:type="spellStart"/>
      <w:r w:rsidR="00B103A7" w:rsidRPr="000C13D4">
        <w:rPr>
          <w:lang w:val="en-CA"/>
        </w:rPr>
        <w:t>Jhu</w:t>
      </w:r>
      <w:proofErr w:type="spellEnd"/>
      <w:r w:rsidR="00B103A7" w:rsidRPr="000C13D4">
        <w:rPr>
          <w:lang w:val="en-CA"/>
        </w:rPr>
        <w:t xml:space="preserve">, N. Yan, X. Wang (Kwai), H. Huang, Y-J. Chang, C.-C. Chen, </w:t>
      </w:r>
      <w:r w:rsidR="00320FE8" w:rsidRPr="000C13D4">
        <w:rPr>
          <w:lang w:val="en-CA"/>
        </w:rPr>
        <w:t>M</w:t>
      </w:r>
      <w:r w:rsidR="00320FE8">
        <w:rPr>
          <w:lang w:val="en-CA"/>
        </w:rPr>
        <w:t>.</w:t>
      </w:r>
      <w:r w:rsidR="00320FE8" w:rsidRPr="000C13D4">
        <w:rPr>
          <w:lang w:val="en-CA"/>
        </w:rPr>
        <w:t xml:space="preserve"> </w:t>
      </w:r>
      <w:proofErr w:type="spellStart"/>
      <w:r w:rsidR="00B103A7" w:rsidRPr="000C13D4">
        <w:rPr>
          <w:lang w:val="en-CA"/>
        </w:rPr>
        <w:t>Karczewicz</w:t>
      </w:r>
      <w:proofErr w:type="spellEnd"/>
      <w:r w:rsidR="00B103A7" w:rsidRPr="000C13D4">
        <w:rPr>
          <w:lang w:val="en-CA"/>
        </w:rPr>
        <w:t xml:space="preserve">, </w:t>
      </w:r>
      <w:r w:rsidR="00320FE8" w:rsidRPr="000C13D4">
        <w:rPr>
          <w:lang w:val="en-CA"/>
        </w:rPr>
        <w:t>V</w:t>
      </w:r>
      <w:r w:rsidR="00320FE8">
        <w:rPr>
          <w:lang w:val="en-CA"/>
        </w:rPr>
        <w:t>.</w:t>
      </w:r>
      <w:r w:rsidR="00320FE8" w:rsidRPr="000C13D4">
        <w:rPr>
          <w:lang w:val="en-CA"/>
        </w:rPr>
        <w:t xml:space="preserve"> </w:t>
      </w:r>
      <w:proofErr w:type="spellStart"/>
      <w:r w:rsidR="00B103A7" w:rsidRPr="000C13D4">
        <w:rPr>
          <w:lang w:val="en-CA"/>
        </w:rPr>
        <w:t>Seregin</w:t>
      </w:r>
      <w:proofErr w:type="spellEnd"/>
      <w:r w:rsidR="00B103A7" w:rsidRPr="000C13D4">
        <w:rPr>
          <w:lang w:val="en-CA"/>
        </w:rPr>
        <w:t xml:space="preserve">, </w:t>
      </w:r>
      <w:r w:rsidR="00320FE8" w:rsidRPr="000C13D4">
        <w:rPr>
          <w:lang w:val="en-CA"/>
        </w:rPr>
        <w:t>Y</w:t>
      </w:r>
      <w:r w:rsidR="00320FE8">
        <w:rPr>
          <w:lang w:val="en-CA"/>
        </w:rPr>
        <w:t>.</w:t>
      </w:r>
      <w:r w:rsidR="00320FE8" w:rsidRPr="000C13D4">
        <w:rPr>
          <w:lang w:val="en-CA"/>
        </w:rPr>
        <w:t xml:space="preserve"> </w:t>
      </w:r>
      <w:r w:rsidR="00B103A7" w:rsidRPr="000C13D4">
        <w:rPr>
          <w:lang w:val="en-CA"/>
        </w:rPr>
        <w:t>Zhang, Z. Zhang, (Qualcomm)]</w:t>
      </w:r>
    </w:p>
    <w:p w14:paraId="7E9D7CCB" w14:textId="0EF470E7" w:rsidR="00CA54A0" w:rsidRDefault="00CA54A0" w:rsidP="000C06CF">
      <w:pPr>
        <w:rPr>
          <w:lang w:val="en-CA"/>
        </w:rPr>
      </w:pPr>
    </w:p>
    <w:p w14:paraId="46B7884F" w14:textId="77777777" w:rsidR="00EF257E" w:rsidRPr="00DF4940" w:rsidRDefault="000B614C" w:rsidP="000C06CF">
      <w:pPr>
        <w:pStyle w:val="Heading9"/>
        <w:rPr>
          <w:lang w:val="en-CA"/>
        </w:rPr>
      </w:pPr>
      <w:hyperlink r:id="rId385" w:history="1">
        <w:r w:rsidR="00EF257E" w:rsidRPr="00DF4940">
          <w:rPr>
            <w:color w:val="0000FF"/>
            <w:u w:val="single"/>
            <w:lang w:val="en-CA"/>
          </w:rPr>
          <w:t>JVET-Z0201</w:t>
        </w:r>
      </w:hyperlink>
      <w:r w:rsidR="00EF257E" w:rsidRPr="00DF4940">
        <w:rPr>
          <w:lang w:val="en-CA"/>
        </w:rPr>
        <w:t xml:space="preserve"> Crosscheck of JVET-Z0136 (EE2-Test2.2: Enhanced bi-directional motion compensation) [G. Li (Tencent)] [late]</w:t>
      </w:r>
    </w:p>
    <w:p w14:paraId="529C06A3" w14:textId="02E63D18" w:rsidR="00EF257E" w:rsidRDefault="00EF257E" w:rsidP="000C06CF">
      <w:pPr>
        <w:rPr>
          <w:lang w:val="en-CA"/>
        </w:rPr>
      </w:pPr>
    </w:p>
    <w:p w14:paraId="1E1A07BB" w14:textId="77777777" w:rsidR="00EF257E" w:rsidRPr="00DF4940" w:rsidRDefault="000B614C" w:rsidP="000C06CF">
      <w:pPr>
        <w:pStyle w:val="Heading9"/>
        <w:rPr>
          <w:lang w:val="en-CA"/>
        </w:rPr>
      </w:pPr>
      <w:hyperlink r:id="rId386" w:history="1">
        <w:r w:rsidR="00EF257E" w:rsidRPr="00DF4940">
          <w:rPr>
            <w:color w:val="0000FF"/>
            <w:u w:val="single"/>
            <w:lang w:val="en-CA"/>
          </w:rPr>
          <w:t>JVET-Z0208</w:t>
        </w:r>
      </w:hyperlink>
      <w:r w:rsidR="00EF257E" w:rsidRPr="00DF4940">
        <w:rPr>
          <w:lang w:val="en-CA"/>
        </w:rPr>
        <w:t xml:space="preserve"> Cross-check of JVET-Z0136 (EE2-Test2.2a: Enhanced bi-directional motion compensation) [A. Robert (</w:t>
      </w:r>
      <w:proofErr w:type="spellStart"/>
      <w:r w:rsidR="00EF257E" w:rsidRPr="00DF4940">
        <w:rPr>
          <w:lang w:val="en-CA"/>
        </w:rPr>
        <w:t>InterDigital</w:t>
      </w:r>
      <w:proofErr w:type="spellEnd"/>
      <w:r w:rsidR="00EF257E" w:rsidRPr="00DF4940">
        <w:rPr>
          <w:lang w:val="en-CA"/>
        </w:rPr>
        <w:t>)] [late]</w:t>
      </w:r>
    </w:p>
    <w:p w14:paraId="55C267EE" w14:textId="77777777" w:rsidR="00EF257E" w:rsidRDefault="00EF257E" w:rsidP="000C06CF">
      <w:pPr>
        <w:rPr>
          <w:lang w:val="en-CA"/>
        </w:rPr>
      </w:pPr>
    </w:p>
    <w:p w14:paraId="7E1F3EB5" w14:textId="1F357AEB" w:rsidR="00B103A7" w:rsidRDefault="000B614C" w:rsidP="000C06CF">
      <w:pPr>
        <w:pStyle w:val="Heading9"/>
        <w:rPr>
          <w:lang w:val="en-CA"/>
        </w:rPr>
      </w:pPr>
      <w:hyperlink r:id="rId387" w:history="1">
        <w:r w:rsidR="00B103A7" w:rsidRPr="000C13D4">
          <w:rPr>
            <w:color w:val="0000FF"/>
            <w:u w:val="single"/>
            <w:lang w:val="en-CA"/>
          </w:rPr>
          <w:t>JVET-Z0139</w:t>
        </w:r>
      </w:hyperlink>
      <w:r w:rsidR="00B103A7" w:rsidRPr="000C13D4">
        <w:rPr>
          <w:lang w:val="en-CA"/>
        </w:rPr>
        <w:t xml:space="preserve"> EE2-2.7, 2.8, 2.9: History-parameter-based affine model inheritance and non-adjacent spatial neighbo</w:t>
      </w:r>
      <w:r w:rsidR="00015F2B">
        <w:rPr>
          <w:lang w:val="en-CA"/>
        </w:rPr>
        <w:t>u</w:t>
      </w:r>
      <w:r w:rsidR="00B103A7" w:rsidRPr="000C13D4">
        <w:rPr>
          <w:lang w:val="en-CA"/>
        </w:rPr>
        <w:t xml:space="preserve">rs for affine merge mode [W. Chen, X. Xiu, H.-J. </w:t>
      </w:r>
      <w:proofErr w:type="spellStart"/>
      <w:r w:rsidR="00B103A7" w:rsidRPr="000C13D4">
        <w:rPr>
          <w:lang w:val="en-CA"/>
        </w:rPr>
        <w:t>Jhu</w:t>
      </w:r>
      <w:proofErr w:type="spellEnd"/>
      <w:r w:rsidR="00B103A7" w:rsidRPr="000C13D4">
        <w:rPr>
          <w:lang w:val="en-CA"/>
        </w:rPr>
        <w:t>, C.-W. Kuo, X. Wang (Kwai), K. Zhang, L. Zhang, Z. Deng, N. Zhang, Y. Wang (</w:t>
      </w:r>
      <w:proofErr w:type="spellStart"/>
      <w:r w:rsidR="00B103A7" w:rsidRPr="000C13D4">
        <w:rPr>
          <w:lang w:val="en-CA"/>
        </w:rPr>
        <w:t>Bytedance</w:t>
      </w:r>
      <w:proofErr w:type="spellEnd"/>
      <w:r w:rsidR="00B103A7" w:rsidRPr="000C13D4">
        <w:rPr>
          <w:lang w:val="en-CA"/>
        </w:rPr>
        <w:t>)]</w:t>
      </w:r>
    </w:p>
    <w:p w14:paraId="6290A553" w14:textId="355830A7" w:rsidR="00CA54A0" w:rsidRDefault="00CA54A0" w:rsidP="000C06CF">
      <w:pPr>
        <w:rPr>
          <w:lang w:val="en-CA"/>
        </w:rPr>
      </w:pPr>
    </w:p>
    <w:p w14:paraId="624F59BC" w14:textId="58E8AFC2" w:rsidR="005B27D7" w:rsidRPr="000B1056" w:rsidRDefault="000B614C" w:rsidP="000C06CF">
      <w:pPr>
        <w:pStyle w:val="Heading9"/>
        <w:rPr>
          <w:lang w:val="en-CA"/>
        </w:rPr>
      </w:pPr>
      <w:hyperlink r:id="rId388" w:history="1">
        <w:r w:rsidR="005B27D7" w:rsidRPr="000B1056">
          <w:rPr>
            <w:color w:val="0000FF"/>
            <w:u w:val="single"/>
            <w:lang w:val="en-CA"/>
          </w:rPr>
          <w:t>JVET-Z0189</w:t>
        </w:r>
      </w:hyperlink>
      <w:r w:rsidR="005B27D7" w:rsidRPr="000B1056">
        <w:rPr>
          <w:lang w:val="en-CA"/>
        </w:rPr>
        <w:t xml:space="preserve"> Cross-check of JVET-Z0139 (EE2-2.7 - tests 2.7a/2.7b) [P. </w:t>
      </w:r>
      <w:proofErr w:type="spellStart"/>
      <w:r w:rsidR="005B27D7" w:rsidRPr="000B1056">
        <w:rPr>
          <w:lang w:val="en-CA"/>
        </w:rPr>
        <w:t>Andrivon</w:t>
      </w:r>
      <w:proofErr w:type="spellEnd"/>
      <w:r w:rsidR="005B27D7" w:rsidRPr="000B1056">
        <w:rPr>
          <w:lang w:val="en-CA"/>
        </w:rPr>
        <w:t xml:space="preserve">, F. Le </w:t>
      </w:r>
      <w:proofErr w:type="spellStart"/>
      <w:r w:rsidR="005B27D7" w:rsidRPr="000B1056">
        <w:rPr>
          <w:lang w:val="en-CA"/>
        </w:rPr>
        <w:t>Léannec</w:t>
      </w:r>
      <w:proofErr w:type="spellEnd"/>
      <w:r w:rsidR="005B27D7" w:rsidRPr="000B1056">
        <w:rPr>
          <w:lang w:val="en-CA"/>
        </w:rPr>
        <w:t xml:space="preserve">, M. </w:t>
      </w:r>
      <w:proofErr w:type="spellStart"/>
      <w:r w:rsidR="005B27D7" w:rsidRPr="000B1056">
        <w:rPr>
          <w:lang w:val="en-CA"/>
        </w:rPr>
        <w:t>Radosavljević</w:t>
      </w:r>
      <w:proofErr w:type="spellEnd"/>
      <w:r w:rsidR="005B27D7" w:rsidRPr="000B1056">
        <w:rPr>
          <w:lang w:val="en-CA"/>
        </w:rPr>
        <w:t xml:space="preserve"> (Xiaomi)] [late]</w:t>
      </w:r>
    </w:p>
    <w:p w14:paraId="134F3FCD" w14:textId="15E5FC61" w:rsidR="005B27D7" w:rsidRDefault="005B27D7" w:rsidP="000C06CF">
      <w:pPr>
        <w:rPr>
          <w:lang w:val="en-CA"/>
        </w:rPr>
      </w:pPr>
    </w:p>
    <w:p w14:paraId="00433E45" w14:textId="3FC84FF4" w:rsidR="002528BD" w:rsidRPr="006F3D36" w:rsidRDefault="000B614C" w:rsidP="000C06CF">
      <w:pPr>
        <w:pStyle w:val="Heading9"/>
        <w:rPr>
          <w:lang w:val="en-CA"/>
        </w:rPr>
      </w:pPr>
      <w:hyperlink r:id="rId389" w:history="1">
        <w:r w:rsidR="002528BD" w:rsidRPr="006F3D36">
          <w:rPr>
            <w:color w:val="0000FF"/>
            <w:u w:val="single"/>
            <w:lang w:val="en-CA"/>
          </w:rPr>
          <w:t>JVET-Z0211</w:t>
        </w:r>
      </w:hyperlink>
      <w:r w:rsidR="002528BD" w:rsidRPr="006F3D36">
        <w:rPr>
          <w:lang w:val="en-CA"/>
        </w:rPr>
        <w:t xml:space="preserve"> Crosscheck of JVET-Z0139 (EE2-2.7, 2.8, 2.9: History-parameter-based affine model inheritance and non-adjacent spatial neighbo</w:t>
      </w:r>
      <w:r w:rsidR="00015F2B">
        <w:rPr>
          <w:lang w:val="en-CA"/>
        </w:rPr>
        <w:t>u</w:t>
      </w:r>
      <w:r w:rsidR="002528BD" w:rsidRPr="006F3D36">
        <w:rPr>
          <w:lang w:val="en-CA"/>
        </w:rPr>
        <w:t>rs for affine merge mode): Tests EE2-2.7c and EE2-2.9b [L.-F. Chen (Tencent)] [late]</w:t>
      </w:r>
    </w:p>
    <w:p w14:paraId="330FCD49" w14:textId="77777777" w:rsidR="002528BD" w:rsidRPr="00CA54A0" w:rsidRDefault="002528BD" w:rsidP="000C06CF">
      <w:pPr>
        <w:rPr>
          <w:lang w:val="en-CA"/>
        </w:rPr>
      </w:pPr>
    </w:p>
    <w:p w14:paraId="4012C1AD" w14:textId="64E771B5" w:rsidR="00EE76E6" w:rsidRDefault="000B614C" w:rsidP="000C06CF">
      <w:pPr>
        <w:pStyle w:val="Heading9"/>
        <w:rPr>
          <w:lang w:val="en-CA"/>
        </w:rPr>
      </w:pPr>
      <w:hyperlink r:id="rId390" w:history="1">
        <w:r w:rsidR="00EE76E6" w:rsidRPr="000C13D4">
          <w:rPr>
            <w:color w:val="0000FF"/>
            <w:u w:val="single"/>
            <w:lang w:val="en-CA"/>
          </w:rPr>
          <w:t>JVET-Z0153</w:t>
        </w:r>
      </w:hyperlink>
      <w:r w:rsidR="00EE76E6" w:rsidRPr="000C13D4">
        <w:rPr>
          <w:lang w:val="en-CA"/>
        </w:rPr>
        <w:t xml:space="preserve"> EE2-3.2: IBC Reference Area Extension [J. Xu, N. Zhang (</w:t>
      </w:r>
      <w:proofErr w:type="spellStart"/>
      <w:r w:rsidR="00EE76E6" w:rsidRPr="000C13D4">
        <w:rPr>
          <w:lang w:val="en-CA"/>
        </w:rPr>
        <w:t>ByteDance</w:t>
      </w:r>
      <w:proofErr w:type="spellEnd"/>
      <w:r w:rsidR="00EE76E6" w:rsidRPr="000C13D4">
        <w:rPr>
          <w:lang w:val="en-CA"/>
        </w:rPr>
        <w:t>)]</w:t>
      </w:r>
    </w:p>
    <w:p w14:paraId="1E02229E" w14:textId="148652CD" w:rsidR="00CA54A0" w:rsidRDefault="00CA54A0" w:rsidP="000C06CF">
      <w:pPr>
        <w:rPr>
          <w:lang w:val="en-CA"/>
        </w:rPr>
      </w:pPr>
    </w:p>
    <w:p w14:paraId="647FDE6D" w14:textId="2970F138" w:rsidR="00EF257E" w:rsidRPr="00DF4940" w:rsidRDefault="000B614C" w:rsidP="000C06CF">
      <w:pPr>
        <w:pStyle w:val="Heading9"/>
        <w:rPr>
          <w:lang w:val="en-CA"/>
        </w:rPr>
      </w:pPr>
      <w:hyperlink r:id="rId391" w:history="1">
        <w:r w:rsidR="00EF257E" w:rsidRPr="00DF4940">
          <w:rPr>
            <w:color w:val="0000FF"/>
            <w:u w:val="single"/>
            <w:lang w:val="en-CA"/>
          </w:rPr>
          <w:t>JVET-Z0195</w:t>
        </w:r>
      </w:hyperlink>
      <w:r w:rsidR="00EF257E" w:rsidRPr="00DF4940">
        <w:rPr>
          <w:lang w:val="en-CA"/>
        </w:rPr>
        <w:t xml:space="preserve"> Crosscheck of JVET-Z0153 (EE2-3.2: IBC Reference Area Extension) [D. Ruiz Coll (</w:t>
      </w:r>
      <w:proofErr w:type="spellStart"/>
      <w:r w:rsidR="00EF257E" w:rsidRPr="00DF4940">
        <w:rPr>
          <w:lang w:val="en-CA"/>
        </w:rPr>
        <w:t>Ofinno</w:t>
      </w:r>
      <w:proofErr w:type="spellEnd"/>
      <w:r w:rsidR="00EF257E" w:rsidRPr="00DF4940">
        <w:rPr>
          <w:lang w:val="en-CA"/>
        </w:rPr>
        <w:t>)] [late]</w:t>
      </w:r>
    </w:p>
    <w:p w14:paraId="002347A3" w14:textId="77777777" w:rsidR="00EF257E" w:rsidRPr="00CA54A0" w:rsidRDefault="00EF257E" w:rsidP="000C06CF">
      <w:pPr>
        <w:rPr>
          <w:lang w:val="en-CA"/>
        </w:rPr>
      </w:pPr>
    </w:p>
    <w:p w14:paraId="0540C334" w14:textId="553ECA2A" w:rsidR="006A4893" w:rsidRPr="000C13D4" w:rsidRDefault="000B614C" w:rsidP="000C06CF">
      <w:pPr>
        <w:pStyle w:val="Heading9"/>
        <w:rPr>
          <w:lang w:val="en-CA"/>
        </w:rPr>
      </w:pPr>
      <w:hyperlink r:id="rId392" w:history="1">
        <w:r w:rsidR="006A4893" w:rsidRPr="000C13D4">
          <w:rPr>
            <w:color w:val="0000FF"/>
            <w:u w:val="single"/>
            <w:lang w:val="en-CA"/>
          </w:rPr>
          <w:t>JVET-Z0160</w:t>
        </w:r>
      </w:hyperlink>
      <w:r w:rsidR="006A4893" w:rsidRPr="000C13D4">
        <w:rPr>
          <w:lang w:val="en-CA"/>
        </w:rPr>
        <w:t xml:space="preserve"> EE2-3.5: BVP candidate adjustment based on IBC reference region [D. Ruiz Coll, A. Filippov, V. </w:t>
      </w:r>
      <w:proofErr w:type="spellStart"/>
      <w:r w:rsidR="006A4893" w:rsidRPr="000C13D4">
        <w:rPr>
          <w:lang w:val="en-CA"/>
        </w:rPr>
        <w:t>Rufitskiy</w:t>
      </w:r>
      <w:proofErr w:type="spellEnd"/>
      <w:r w:rsidR="006A4893" w:rsidRPr="000C13D4">
        <w:rPr>
          <w:lang w:val="en-CA"/>
        </w:rPr>
        <w:t>, T.</w:t>
      </w:r>
      <w:r w:rsidR="00320FE8">
        <w:rPr>
          <w:lang w:val="en-CA"/>
        </w:rPr>
        <w:t xml:space="preserve"> </w:t>
      </w:r>
      <w:r w:rsidR="006A4893" w:rsidRPr="000C13D4">
        <w:rPr>
          <w:lang w:val="en-CA"/>
        </w:rPr>
        <w:t>M. Bae (</w:t>
      </w:r>
      <w:proofErr w:type="spellStart"/>
      <w:r w:rsidR="006A4893" w:rsidRPr="000C13D4">
        <w:rPr>
          <w:lang w:val="en-CA"/>
        </w:rPr>
        <w:t>Ofinno</w:t>
      </w:r>
      <w:proofErr w:type="spellEnd"/>
      <w:r w:rsidR="006A4893" w:rsidRPr="000C13D4">
        <w:rPr>
          <w:lang w:val="en-CA"/>
        </w:rPr>
        <w:t>)]</w:t>
      </w:r>
    </w:p>
    <w:p w14:paraId="42E7309B" w14:textId="75840BF2" w:rsidR="002071D6" w:rsidRDefault="002071D6" w:rsidP="000C06CF">
      <w:pPr>
        <w:rPr>
          <w:lang w:val="en-CA"/>
        </w:rPr>
      </w:pPr>
    </w:p>
    <w:p w14:paraId="40FA71BC" w14:textId="2303B9C4" w:rsidR="00415FE5" w:rsidRPr="00E45CA7" w:rsidRDefault="000B614C" w:rsidP="000C06CF">
      <w:pPr>
        <w:pStyle w:val="Heading9"/>
        <w:rPr>
          <w:lang w:val="en-CA"/>
        </w:rPr>
      </w:pPr>
      <w:hyperlink r:id="rId393" w:history="1">
        <w:r w:rsidR="00415FE5" w:rsidRPr="00A10642">
          <w:rPr>
            <w:color w:val="0000FF"/>
            <w:u w:val="single"/>
            <w:lang w:val="en-CA"/>
          </w:rPr>
          <w:t>JVET-Z0221</w:t>
        </w:r>
      </w:hyperlink>
      <w:r w:rsidR="00415FE5" w:rsidRPr="00E45CA7">
        <w:rPr>
          <w:lang w:val="en-CA"/>
        </w:rPr>
        <w:t xml:space="preserve"> </w:t>
      </w:r>
      <w:r w:rsidR="00415FE5" w:rsidRPr="00A10642">
        <w:rPr>
          <w:lang w:val="en-CA"/>
        </w:rPr>
        <w:t>Crosscheck of JVET-Z0160 (EE2-3.5: BVP candidate adjustment based on IBC reference region)</w:t>
      </w:r>
      <w:r w:rsidR="00415FE5" w:rsidRPr="00E45CA7">
        <w:rPr>
          <w:lang w:val="en-CA"/>
        </w:rPr>
        <w:t xml:space="preserve"> [</w:t>
      </w:r>
      <w:r w:rsidR="00415FE5" w:rsidRPr="00A10642">
        <w:rPr>
          <w:lang w:val="en-CA"/>
        </w:rPr>
        <w:t>K. Cao (Qualcomm)</w:t>
      </w:r>
      <w:r w:rsidR="00415FE5" w:rsidRPr="00E45CA7">
        <w:rPr>
          <w:lang w:val="en-CA"/>
        </w:rPr>
        <w:t>] [late]</w:t>
      </w:r>
    </w:p>
    <w:p w14:paraId="65CB3D45" w14:textId="77777777" w:rsidR="00415FE5" w:rsidRDefault="00415FE5" w:rsidP="000C06CF">
      <w:pPr>
        <w:rPr>
          <w:lang w:val="en-CA"/>
        </w:rPr>
      </w:pPr>
    </w:p>
    <w:p w14:paraId="761DE1D1" w14:textId="3673773F" w:rsidR="00E31E0E" w:rsidRDefault="000B614C" w:rsidP="000C06CF">
      <w:pPr>
        <w:pStyle w:val="Heading9"/>
        <w:rPr>
          <w:lang w:val="en-CA"/>
        </w:rPr>
      </w:pPr>
      <w:hyperlink r:id="rId394" w:history="1">
        <w:r w:rsidR="00E31E0E" w:rsidRPr="000B1056">
          <w:rPr>
            <w:color w:val="0000FF"/>
            <w:u w:val="single"/>
            <w:lang w:val="en-CA"/>
          </w:rPr>
          <w:t>JVET-Z0165</w:t>
        </w:r>
      </w:hyperlink>
      <w:r w:rsidR="00E31E0E" w:rsidRPr="000B1056">
        <w:rPr>
          <w:lang w:val="en-CA"/>
        </w:rPr>
        <w:t xml:space="preserve"> EE2-3.6: Combination tests of EE2-3.2+EE2-3.3+EE2-3.4+EE2-3.5 [N. Zhang, J. Xu, K. Zhang, L. Zhang (</w:t>
      </w:r>
      <w:proofErr w:type="spellStart"/>
      <w:r w:rsidR="00E31E0E" w:rsidRPr="000B1056">
        <w:rPr>
          <w:lang w:val="en-CA"/>
        </w:rPr>
        <w:t>Bytedance</w:t>
      </w:r>
      <w:proofErr w:type="spellEnd"/>
      <w:r w:rsidR="00E31E0E" w:rsidRPr="000B1056">
        <w:rPr>
          <w:lang w:val="en-CA"/>
        </w:rPr>
        <w:t>), A. Robert, K. Naser, T. Poirier, Y. Chen, F. Galpin</w:t>
      </w:r>
      <w:r w:rsidR="00E31E0E">
        <w:rPr>
          <w:lang w:val="en-CA"/>
        </w:rPr>
        <w:t xml:space="preserve"> </w:t>
      </w:r>
      <w:r w:rsidR="00E31E0E" w:rsidRPr="000B1056">
        <w:rPr>
          <w:lang w:val="en-CA"/>
        </w:rPr>
        <w:t>(</w:t>
      </w:r>
      <w:proofErr w:type="spellStart"/>
      <w:r w:rsidR="00E31E0E" w:rsidRPr="000B1056">
        <w:rPr>
          <w:lang w:val="en-CA"/>
        </w:rPr>
        <w:t>InterDigital</w:t>
      </w:r>
      <w:proofErr w:type="spellEnd"/>
      <w:r w:rsidR="00E31E0E" w:rsidRPr="000B1056">
        <w:rPr>
          <w:lang w:val="en-CA"/>
        </w:rPr>
        <w:t xml:space="preserve">), D. Ruiz Coll, A. Filippov, V. </w:t>
      </w:r>
      <w:proofErr w:type="spellStart"/>
      <w:r w:rsidR="00E31E0E" w:rsidRPr="000B1056">
        <w:rPr>
          <w:lang w:val="en-CA"/>
        </w:rPr>
        <w:t>Rufitskiy</w:t>
      </w:r>
      <w:proofErr w:type="spellEnd"/>
      <w:r w:rsidR="00E31E0E" w:rsidRPr="000B1056">
        <w:rPr>
          <w:lang w:val="en-CA"/>
        </w:rPr>
        <w:t xml:space="preserve"> (</w:t>
      </w:r>
      <w:proofErr w:type="spellStart"/>
      <w:r w:rsidR="00E31E0E" w:rsidRPr="000B1056">
        <w:rPr>
          <w:lang w:val="en-CA"/>
        </w:rPr>
        <w:t>Ofinno</w:t>
      </w:r>
      <w:proofErr w:type="spellEnd"/>
      <w:r w:rsidR="00E31E0E" w:rsidRPr="000B1056">
        <w:rPr>
          <w:lang w:val="en-CA"/>
        </w:rPr>
        <w:t>)] [late]</w:t>
      </w:r>
    </w:p>
    <w:p w14:paraId="7B7AED0A" w14:textId="3DC9CAFB" w:rsidR="00E31E0E" w:rsidRDefault="00E31E0E" w:rsidP="000C06CF">
      <w:pPr>
        <w:rPr>
          <w:lang w:val="en-CA"/>
        </w:rPr>
      </w:pPr>
    </w:p>
    <w:p w14:paraId="2A62B219" w14:textId="77777777" w:rsidR="0030614E" w:rsidRPr="00DF4940" w:rsidRDefault="000B614C" w:rsidP="000C06CF">
      <w:pPr>
        <w:pStyle w:val="Heading9"/>
        <w:rPr>
          <w:lang w:val="en-CA"/>
        </w:rPr>
      </w:pPr>
      <w:hyperlink r:id="rId395" w:history="1">
        <w:r w:rsidR="0030614E" w:rsidRPr="00DF4940">
          <w:rPr>
            <w:color w:val="0000FF"/>
            <w:u w:val="single"/>
            <w:lang w:val="en-CA"/>
          </w:rPr>
          <w:t>JVET-Z0207</w:t>
        </w:r>
      </w:hyperlink>
      <w:r w:rsidR="0030614E" w:rsidRPr="00DF4940">
        <w:rPr>
          <w:lang w:val="en-CA"/>
        </w:rPr>
        <w:t xml:space="preserve"> Cross-check of JVET-Z0165 (Combination tests of EE2-3.2+EE2-3.3+EE2-3.4+EE2-3.5): test EE2-3.6i [A. Robert (</w:t>
      </w:r>
      <w:proofErr w:type="spellStart"/>
      <w:r w:rsidR="0030614E" w:rsidRPr="00DF4940">
        <w:rPr>
          <w:lang w:val="en-CA"/>
        </w:rPr>
        <w:t>InterDigital</w:t>
      </w:r>
      <w:proofErr w:type="spellEnd"/>
      <w:r w:rsidR="0030614E" w:rsidRPr="00DF4940">
        <w:rPr>
          <w:lang w:val="en-CA"/>
        </w:rPr>
        <w:t>)] [late]</w:t>
      </w:r>
    </w:p>
    <w:p w14:paraId="27574014" w14:textId="0014FC13" w:rsidR="0030614E" w:rsidRPr="00CA54A0" w:rsidRDefault="0030614E" w:rsidP="000C06CF">
      <w:pPr>
        <w:rPr>
          <w:lang w:val="en-CA"/>
        </w:rPr>
      </w:pPr>
      <w:r>
        <w:rPr>
          <w:lang w:val="en-CA"/>
        </w:rPr>
        <w:t>Note that a co-author of a contribution should not be a cross-checker.</w:t>
      </w:r>
    </w:p>
    <w:p w14:paraId="5863E83F" w14:textId="6CE2CD34" w:rsidR="00EF257E" w:rsidRPr="00DF4940" w:rsidRDefault="000B614C" w:rsidP="000C06CF">
      <w:pPr>
        <w:pStyle w:val="Heading9"/>
        <w:rPr>
          <w:lang w:val="en-CA"/>
        </w:rPr>
      </w:pPr>
      <w:hyperlink r:id="rId396" w:history="1">
        <w:r w:rsidR="00EF257E" w:rsidRPr="00DF4940">
          <w:rPr>
            <w:color w:val="0000FF"/>
            <w:u w:val="single"/>
            <w:lang w:val="en-CA"/>
          </w:rPr>
          <w:t>JVET-Z0198</w:t>
        </w:r>
      </w:hyperlink>
      <w:r w:rsidR="00EF257E" w:rsidRPr="00DF4940">
        <w:rPr>
          <w:lang w:val="en-CA"/>
        </w:rPr>
        <w:t xml:space="preserve"> Crosscheck of JVET-Z0095 (EE2-3.6: Combined tests involving EE2-3.4) and JVET-Z0165 (EE2-3.6: Combination tests of EE2-3.2+EE2-3.3+EE2-3.4+EE2-3.5): tests EE2-3.6a, EE2-3.6b, EE2-3.6e, and EE2-3.6h [D. Ruiz Coll (</w:t>
      </w:r>
      <w:proofErr w:type="spellStart"/>
      <w:r w:rsidR="00EF257E" w:rsidRPr="00DF4940">
        <w:rPr>
          <w:lang w:val="en-CA"/>
        </w:rPr>
        <w:t>Ofinno</w:t>
      </w:r>
      <w:proofErr w:type="spellEnd"/>
      <w:r w:rsidR="00EF257E" w:rsidRPr="00DF4940">
        <w:rPr>
          <w:lang w:val="en-CA"/>
        </w:rPr>
        <w:t>)] [late]</w:t>
      </w:r>
    </w:p>
    <w:p w14:paraId="3072B49C" w14:textId="4017147B" w:rsidR="00EF257E" w:rsidRPr="00172D2C" w:rsidRDefault="00EF257E" w:rsidP="000C06CF">
      <w:pPr>
        <w:rPr>
          <w:lang w:val="en-CA"/>
        </w:rPr>
      </w:pPr>
      <w:r>
        <w:rPr>
          <w:lang w:val="en-CA"/>
        </w:rPr>
        <w:t>Note that a co-author of a contribution should not be a cross-checker.</w:t>
      </w:r>
    </w:p>
    <w:p w14:paraId="331BBA08" w14:textId="2C457F51" w:rsidR="00E03821" w:rsidRPr="00172D2C" w:rsidRDefault="00E03821" w:rsidP="000C06CF">
      <w:pPr>
        <w:pStyle w:val="Heading3"/>
        <w:rPr>
          <w:lang w:val="en-CA"/>
        </w:rPr>
      </w:pPr>
      <w:r w:rsidRPr="00172D2C">
        <w:rPr>
          <w:lang w:val="en-CA"/>
        </w:rPr>
        <w:t>EE2 related contributions (</w:t>
      </w:r>
      <w:r w:rsidR="004A402A" w:rsidRPr="00172D2C">
        <w:rPr>
          <w:lang w:val="en-CA"/>
        </w:rPr>
        <w:t>1</w:t>
      </w:r>
      <w:r w:rsidR="004A402A">
        <w:rPr>
          <w:lang w:val="en-CA"/>
        </w:rPr>
        <w:t>2</w:t>
      </w:r>
      <w:r w:rsidRPr="00172D2C">
        <w:rPr>
          <w:lang w:val="en-CA"/>
        </w:rPr>
        <w:t>)</w:t>
      </w:r>
      <w:bookmarkEnd w:id="1287"/>
    </w:p>
    <w:p w14:paraId="585C9480" w14:textId="1D114273" w:rsidR="002071D6" w:rsidRDefault="002071D6" w:rsidP="000C06CF">
      <w:pPr>
        <w:rPr>
          <w:lang w:val="en-CA"/>
        </w:rPr>
      </w:pPr>
      <w:bookmarkStart w:id="1288" w:name="_Ref69400686"/>
      <w:r w:rsidRPr="00172D2C">
        <w:rPr>
          <w:lang w:val="en-CA"/>
        </w:rPr>
        <w:t xml:space="preserve">Contributions in this area were discussed in </w:t>
      </w:r>
      <w:r w:rsidR="00AA58C8">
        <w:rPr>
          <w:lang w:val="en-CA"/>
        </w:rPr>
        <w:t xml:space="preserve">the </w:t>
      </w:r>
      <w:proofErr w:type="spellStart"/>
      <w:r w:rsidR="00AA58C8">
        <w:rPr>
          <w:lang w:val="en-CA"/>
        </w:rPr>
        <w:t>BoG</w:t>
      </w:r>
      <w:proofErr w:type="spellEnd"/>
      <w:r w:rsidR="00AA58C8">
        <w:rPr>
          <w:lang w:val="en-CA"/>
        </w:rPr>
        <w:t xml:space="preserve"> JVET-Z0210</w:t>
      </w:r>
      <w:r w:rsidRPr="00172D2C">
        <w:rPr>
          <w:lang w:val="en-CA"/>
        </w:rPr>
        <w:t xml:space="preserve"> (chaired by </w:t>
      </w:r>
      <w:r w:rsidR="00AA58C8">
        <w:rPr>
          <w:lang w:val="en-CA"/>
        </w:rPr>
        <w:t xml:space="preserve">Yan Ye, see section </w:t>
      </w:r>
      <w:r w:rsidR="00AA58C8">
        <w:rPr>
          <w:lang w:val="en-CA"/>
        </w:rPr>
        <w:fldChar w:fldCharType="begin"/>
      </w:r>
      <w:r w:rsidR="00AA58C8">
        <w:rPr>
          <w:lang w:val="en-CA"/>
        </w:rPr>
        <w:instrText xml:space="preserve"> REF _Ref95131949 \r \h </w:instrText>
      </w:r>
      <w:r w:rsidR="00AA58C8">
        <w:rPr>
          <w:lang w:val="en-CA"/>
        </w:rPr>
      </w:r>
      <w:r w:rsidR="00AA58C8">
        <w:rPr>
          <w:lang w:val="en-CA"/>
        </w:rPr>
        <w:fldChar w:fldCharType="separate"/>
      </w:r>
      <w:r w:rsidR="00AA58C8">
        <w:rPr>
          <w:lang w:val="en-CA"/>
        </w:rPr>
        <w:t>5.3.1</w:t>
      </w:r>
      <w:r w:rsidR="00AA58C8">
        <w:rPr>
          <w:lang w:val="en-CA"/>
        </w:rPr>
        <w:fldChar w:fldCharType="end"/>
      </w:r>
      <w:r w:rsidRPr="00172D2C">
        <w:rPr>
          <w:lang w:val="en-CA"/>
        </w:rPr>
        <w:t>).</w:t>
      </w:r>
    </w:p>
    <w:p w14:paraId="045C61B7" w14:textId="413BD600" w:rsidR="00F83198" w:rsidRDefault="000B614C" w:rsidP="000C06CF">
      <w:pPr>
        <w:pStyle w:val="Heading9"/>
        <w:rPr>
          <w:lang w:val="en-CA"/>
        </w:rPr>
      </w:pPr>
      <w:hyperlink r:id="rId397" w:history="1">
        <w:r w:rsidR="00F83198" w:rsidRPr="000C13D4">
          <w:rPr>
            <w:color w:val="0000FF"/>
            <w:u w:val="single"/>
            <w:lang w:val="en-CA"/>
          </w:rPr>
          <w:t>JVET-Z0048</w:t>
        </w:r>
      </w:hyperlink>
      <w:r w:rsidR="00F83198" w:rsidRPr="000C13D4">
        <w:rPr>
          <w:lang w:val="en-CA"/>
        </w:rPr>
        <w:t xml:space="preserve"> EE2-related: Modification of LFNST for MIP coded block [J.-Y. Huo, W.-H. Qiao, X. Hao, Y.-Z. Ma, F.-Z. Yang (</w:t>
      </w:r>
      <w:proofErr w:type="spellStart"/>
      <w:r w:rsidR="00F83198" w:rsidRPr="000C13D4">
        <w:rPr>
          <w:lang w:val="en-CA"/>
        </w:rPr>
        <w:t>Xidian</w:t>
      </w:r>
      <w:proofErr w:type="spellEnd"/>
      <w:r w:rsidR="00F83198" w:rsidRPr="000C13D4">
        <w:rPr>
          <w:lang w:val="en-CA"/>
        </w:rPr>
        <w:t xml:space="preserve"> Univ.), M. Li, Y. Liu (OPPO)]</w:t>
      </w:r>
    </w:p>
    <w:p w14:paraId="2F8D9059" w14:textId="7E327018" w:rsidR="00CA54A0" w:rsidRDefault="00CA54A0" w:rsidP="000C06CF">
      <w:pPr>
        <w:rPr>
          <w:lang w:val="en-CA"/>
        </w:rPr>
      </w:pPr>
    </w:p>
    <w:p w14:paraId="469EB3AD" w14:textId="60FA4F2C" w:rsidR="00E31E0E" w:rsidRPr="000B1056" w:rsidRDefault="000B614C" w:rsidP="000C06CF">
      <w:pPr>
        <w:pStyle w:val="Heading9"/>
        <w:rPr>
          <w:lang w:val="en-CA"/>
        </w:rPr>
      </w:pPr>
      <w:hyperlink r:id="rId398" w:history="1">
        <w:r w:rsidR="00E31E0E" w:rsidRPr="000B1056">
          <w:rPr>
            <w:color w:val="0000FF"/>
            <w:u w:val="single"/>
            <w:lang w:val="en-CA"/>
          </w:rPr>
          <w:t>JVET-Z0169</w:t>
        </w:r>
      </w:hyperlink>
      <w:r w:rsidR="00E31E0E" w:rsidRPr="000B1056">
        <w:rPr>
          <w:lang w:val="en-CA"/>
        </w:rPr>
        <w:t xml:space="preserve"> Crosscheck of JVET-Z0048 (EE2-related: Modification of LFNST for MIP coded block) [X. Li (Alibaba)] [late]</w:t>
      </w:r>
    </w:p>
    <w:p w14:paraId="70033896" w14:textId="77777777" w:rsidR="00E31E0E" w:rsidRPr="00CA54A0" w:rsidRDefault="00E31E0E" w:rsidP="000C06CF">
      <w:pPr>
        <w:rPr>
          <w:lang w:val="en-CA"/>
        </w:rPr>
      </w:pPr>
    </w:p>
    <w:p w14:paraId="19270826" w14:textId="5517599A" w:rsidR="00F83198" w:rsidRDefault="000B614C" w:rsidP="000C06CF">
      <w:pPr>
        <w:pStyle w:val="Heading9"/>
        <w:rPr>
          <w:lang w:val="en-CA"/>
        </w:rPr>
      </w:pPr>
      <w:hyperlink r:id="rId399" w:history="1">
        <w:r w:rsidR="00F83198" w:rsidRPr="000C13D4">
          <w:rPr>
            <w:color w:val="0000FF"/>
            <w:u w:val="single"/>
            <w:lang w:val="en-CA"/>
          </w:rPr>
          <w:t>JVET-Z0066</w:t>
        </w:r>
      </w:hyperlink>
      <w:r w:rsidR="00F83198" w:rsidRPr="000C13D4">
        <w:rPr>
          <w:lang w:val="en-CA"/>
        </w:rPr>
        <w:t xml:space="preserve"> EE2-related: Template matching using extended MVP candidate list [K. Kim, D. Kim, J.-H. Son, J.-S. Kwak (WILUS)]</w:t>
      </w:r>
    </w:p>
    <w:p w14:paraId="7BD54EC5" w14:textId="043F4CBD" w:rsidR="00CA54A0" w:rsidRDefault="00CA54A0" w:rsidP="000C06CF">
      <w:pPr>
        <w:rPr>
          <w:lang w:val="en-CA"/>
        </w:rPr>
      </w:pPr>
    </w:p>
    <w:p w14:paraId="554163A9" w14:textId="50068E86" w:rsidR="005B27D7" w:rsidRPr="000B1056" w:rsidRDefault="000B614C" w:rsidP="000C06CF">
      <w:pPr>
        <w:pStyle w:val="Heading9"/>
        <w:rPr>
          <w:lang w:val="en-CA"/>
        </w:rPr>
      </w:pPr>
      <w:hyperlink r:id="rId400" w:history="1">
        <w:r w:rsidR="005B27D7" w:rsidRPr="000B1056">
          <w:rPr>
            <w:color w:val="0000FF"/>
            <w:u w:val="single"/>
            <w:lang w:val="en-CA"/>
          </w:rPr>
          <w:t>JVET-Z0179</w:t>
        </w:r>
      </w:hyperlink>
      <w:r w:rsidR="005B27D7" w:rsidRPr="000B1056">
        <w:rPr>
          <w:lang w:val="en-CA"/>
        </w:rPr>
        <w:t xml:space="preserve"> Crosscheck of JVET-Z0066 (EE2-related: Template matching using extended MVP candidate list) [C. Zhou (vivo)] [late]</w:t>
      </w:r>
    </w:p>
    <w:p w14:paraId="0B6FA609" w14:textId="77777777" w:rsidR="005B27D7" w:rsidRPr="00CA54A0" w:rsidRDefault="005B27D7" w:rsidP="000C06CF">
      <w:pPr>
        <w:rPr>
          <w:lang w:val="en-CA"/>
        </w:rPr>
      </w:pPr>
    </w:p>
    <w:p w14:paraId="35994616" w14:textId="064DBEF1" w:rsidR="00F83198" w:rsidRDefault="000B614C" w:rsidP="000C06CF">
      <w:pPr>
        <w:pStyle w:val="Heading9"/>
        <w:rPr>
          <w:lang w:val="en-CA"/>
        </w:rPr>
      </w:pPr>
      <w:hyperlink r:id="rId401" w:history="1">
        <w:r w:rsidR="00F83198" w:rsidRPr="000C13D4">
          <w:rPr>
            <w:color w:val="0000FF"/>
            <w:u w:val="single"/>
            <w:lang w:val="en-CA"/>
          </w:rPr>
          <w:t>JVET-Z0068</w:t>
        </w:r>
      </w:hyperlink>
      <w:r w:rsidR="00F83198" w:rsidRPr="000C13D4">
        <w:rPr>
          <w:lang w:val="en-CA"/>
        </w:rPr>
        <w:t xml:space="preserve"> EE2-2.6 related: Longer chroma interpolation filters [K. Andersson, R. Yu (Ericsson)]</w:t>
      </w:r>
    </w:p>
    <w:p w14:paraId="6FA2D6CD" w14:textId="3A565A8B" w:rsidR="00CA54A0" w:rsidRDefault="00CA54A0" w:rsidP="000C06CF">
      <w:pPr>
        <w:rPr>
          <w:lang w:val="en-CA"/>
        </w:rPr>
      </w:pPr>
    </w:p>
    <w:p w14:paraId="28D06748" w14:textId="71AB7A11" w:rsidR="005B27D7" w:rsidRPr="000B1056" w:rsidRDefault="000B614C" w:rsidP="000C06CF">
      <w:pPr>
        <w:pStyle w:val="Heading9"/>
        <w:rPr>
          <w:lang w:val="en-CA"/>
        </w:rPr>
      </w:pPr>
      <w:hyperlink r:id="rId402" w:history="1">
        <w:r w:rsidR="005B27D7" w:rsidRPr="000B1056">
          <w:rPr>
            <w:color w:val="0000FF"/>
            <w:u w:val="single"/>
            <w:lang w:val="en-CA"/>
          </w:rPr>
          <w:t>JVET-Z0180</w:t>
        </w:r>
      </w:hyperlink>
      <w:r w:rsidR="005B27D7" w:rsidRPr="000B1056">
        <w:rPr>
          <w:lang w:val="en-CA"/>
        </w:rPr>
        <w:t xml:space="preserve"> Crosscheck of JVET-Z0068 (EE2-2.6 related: Longer chroma interpolation filters) [J. Gan (OPPO)] [late]</w:t>
      </w:r>
    </w:p>
    <w:p w14:paraId="1DDC55B3" w14:textId="77777777" w:rsidR="005B27D7" w:rsidRPr="00CA54A0" w:rsidRDefault="005B27D7" w:rsidP="000C06CF">
      <w:pPr>
        <w:rPr>
          <w:lang w:val="en-CA"/>
        </w:rPr>
      </w:pPr>
    </w:p>
    <w:p w14:paraId="470B811E" w14:textId="242B67C4" w:rsidR="00B103A7" w:rsidRDefault="000B614C" w:rsidP="000C06CF">
      <w:pPr>
        <w:pStyle w:val="Heading9"/>
        <w:rPr>
          <w:lang w:val="en-CA"/>
        </w:rPr>
      </w:pPr>
      <w:hyperlink r:id="rId403" w:history="1">
        <w:r w:rsidR="00B103A7" w:rsidRPr="000C13D4">
          <w:rPr>
            <w:color w:val="0000FF"/>
            <w:u w:val="single"/>
            <w:lang w:val="en-CA"/>
          </w:rPr>
          <w:t>JVET-Z0123</w:t>
        </w:r>
      </w:hyperlink>
      <w:r w:rsidR="00B103A7" w:rsidRPr="000C13D4">
        <w:rPr>
          <w:lang w:val="en-CA"/>
        </w:rPr>
        <w:t xml:space="preserve"> EE2-related: On chroma interpolation filters for motion compensation [J. Gan, Y. Yu, H. Yu (OPPO)]</w:t>
      </w:r>
    </w:p>
    <w:p w14:paraId="303898E1" w14:textId="53DA7DE9" w:rsidR="00CA54A0" w:rsidRDefault="00CA54A0" w:rsidP="000C06CF">
      <w:pPr>
        <w:rPr>
          <w:lang w:val="en-CA"/>
        </w:rPr>
      </w:pPr>
    </w:p>
    <w:p w14:paraId="7A58605D" w14:textId="5A76E126" w:rsidR="005B27D7" w:rsidRPr="000B1056" w:rsidRDefault="000B614C" w:rsidP="000C06CF">
      <w:pPr>
        <w:pStyle w:val="Heading9"/>
        <w:rPr>
          <w:lang w:val="en-CA"/>
        </w:rPr>
      </w:pPr>
      <w:hyperlink r:id="rId404" w:history="1">
        <w:r w:rsidR="005B27D7" w:rsidRPr="000B1056">
          <w:rPr>
            <w:color w:val="0000FF"/>
            <w:u w:val="single"/>
            <w:lang w:val="en-CA"/>
          </w:rPr>
          <w:t>JVET-Z0187</w:t>
        </w:r>
      </w:hyperlink>
      <w:r w:rsidR="005B27D7" w:rsidRPr="000B1056">
        <w:rPr>
          <w:lang w:val="en-CA"/>
        </w:rPr>
        <w:t xml:space="preserve"> Cross-check of JVET-Z0123 (EE2-related: On chroma interpolation filters for motion compensation) [K. Andersson (Ericsson)] [late]</w:t>
      </w:r>
    </w:p>
    <w:p w14:paraId="001D2D1D" w14:textId="77777777" w:rsidR="005B27D7" w:rsidRPr="00CA54A0" w:rsidRDefault="005B27D7" w:rsidP="000C06CF">
      <w:pPr>
        <w:rPr>
          <w:lang w:val="en-CA"/>
        </w:rPr>
      </w:pPr>
    </w:p>
    <w:p w14:paraId="09C57A16" w14:textId="2254F68A" w:rsidR="00B103A7" w:rsidRDefault="000B614C" w:rsidP="000C06CF">
      <w:pPr>
        <w:pStyle w:val="Heading9"/>
        <w:rPr>
          <w:lang w:val="en-CA"/>
        </w:rPr>
      </w:pPr>
      <w:hyperlink r:id="rId405" w:history="1">
        <w:r w:rsidR="00B103A7" w:rsidRPr="000C13D4">
          <w:rPr>
            <w:color w:val="0000FF"/>
            <w:u w:val="single"/>
            <w:lang w:val="en-CA"/>
          </w:rPr>
          <w:t>JVET-Z0125</w:t>
        </w:r>
      </w:hyperlink>
      <w:r w:rsidR="00B103A7" w:rsidRPr="000C13D4">
        <w:rPr>
          <w:lang w:val="en-CA"/>
        </w:rPr>
        <w:t xml:space="preserve"> EE2-related: Regression based affine candidate derivation [Y. Zhang, H. Huang, V. </w:t>
      </w:r>
      <w:proofErr w:type="spellStart"/>
      <w:r w:rsidR="00B103A7" w:rsidRPr="000C13D4">
        <w:rPr>
          <w:lang w:val="en-CA"/>
        </w:rPr>
        <w:t>Seregin</w:t>
      </w:r>
      <w:proofErr w:type="spellEnd"/>
      <w:r w:rsidR="00B103A7" w:rsidRPr="000C13D4">
        <w:rPr>
          <w:lang w:val="en-CA"/>
        </w:rPr>
        <w:t xml:space="preserve">, M. Coban, M. </w:t>
      </w:r>
      <w:proofErr w:type="spellStart"/>
      <w:r w:rsidR="00B103A7" w:rsidRPr="000C13D4">
        <w:rPr>
          <w:lang w:val="en-CA"/>
        </w:rPr>
        <w:t>Karczewicz</w:t>
      </w:r>
      <w:proofErr w:type="spellEnd"/>
      <w:r w:rsidR="00B103A7" w:rsidRPr="000C13D4">
        <w:rPr>
          <w:lang w:val="en-CA"/>
        </w:rPr>
        <w:t xml:space="preserve"> (Qualcomm)]</w:t>
      </w:r>
    </w:p>
    <w:p w14:paraId="3082C77A" w14:textId="2BE7A2E9" w:rsidR="00CA54A0" w:rsidRDefault="00CA54A0" w:rsidP="000C06CF">
      <w:pPr>
        <w:rPr>
          <w:lang w:val="en-CA"/>
        </w:rPr>
      </w:pPr>
    </w:p>
    <w:p w14:paraId="6B631438" w14:textId="269689D7" w:rsidR="002528BD" w:rsidRPr="006F3D36" w:rsidRDefault="000B614C" w:rsidP="000C06CF">
      <w:pPr>
        <w:pStyle w:val="Heading9"/>
        <w:rPr>
          <w:lang w:val="en-CA"/>
        </w:rPr>
      </w:pPr>
      <w:hyperlink r:id="rId406" w:history="1">
        <w:r w:rsidR="002528BD" w:rsidRPr="006F3D36">
          <w:rPr>
            <w:color w:val="0000FF"/>
            <w:u w:val="single"/>
            <w:lang w:val="en-CA"/>
          </w:rPr>
          <w:t>JVET-Z0214</w:t>
        </w:r>
      </w:hyperlink>
      <w:r w:rsidR="002528BD" w:rsidRPr="006F3D36">
        <w:rPr>
          <w:lang w:val="en-CA"/>
        </w:rPr>
        <w:t xml:space="preserve"> Crosscheck of JVET-Z0125 (EE2-related: Regression based affine candidate derivation) [W. Chen (Kwai)] [late]</w:t>
      </w:r>
    </w:p>
    <w:p w14:paraId="70619A23" w14:textId="6C7B2A08" w:rsidR="002528BD" w:rsidRDefault="002528BD" w:rsidP="000C06CF">
      <w:pPr>
        <w:rPr>
          <w:lang w:val="en-CA"/>
        </w:rPr>
      </w:pPr>
    </w:p>
    <w:p w14:paraId="7B8D0466" w14:textId="53E73841" w:rsidR="007A6036" w:rsidRPr="006F3D36" w:rsidRDefault="000B614C" w:rsidP="000C06CF">
      <w:pPr>
        <w:pStyle w:val="Heading9"/>
        <w:rPr>
          <w:lang w:val="en-CA"/>
        </w:rPr>
      </w:pPr>
      <w:hyperlink r:id="rId407" w:history="1">
        <w:r w:rsidR="007A6036" w:rsidRPr="006F3D36">
          <w:rPr>
            <w:color w:val="0000FF"/>
            <w:u w:val="single"/>
            <w:lang w:val="en-CA"/>
          </w:rPr>
          <w:t>JVET-Z0216</w:t>
        </w:r>
      </w:hyperlink>
      <w:r w:rsidR="007A6036" w:rsidRPr="006F3D36">
        <w:rPr>
          <w:lang w:val="en-CA"/>
        </w:rPr>
        <w:t xml:space="preserve"> Crosscheck of JVET-Z0125 (EE2-related: Regression based affine candidate derivation) [R. G. </w:t>
      </w:r>
      <w:proofErr w:type="spellStart"/>
      <w:r w:rsidR="007A6036" w:rsidRPr="006F3D36">
        <w:rPr>
          <w:lang w:val="en-CA"/>
        </w:rPr>
        <w:t>Youvalari</w:t>
      </w:r>
      <w:proofErr w:type="spellEnd"/>
      <w:r w:rsidR="007A6036" w:rsidRPr="006F3D36">
        <w:rPr>
          <w:lang w:val="en-CA"/>
        </w:rPr>
        <w:t xml:space="preserve">, J. </w:t>
      </w:r>
      <w:proofErr w:type="spellStart"/>
      <w:r w:rsidR="007A6036" w:rsidRPr="006F3D36">
        <w:rPr>
          <w:lang w:val="en-CA"/>
        </w:rPr>
        <w:t>Lainema</w:t>
      </w:r>
      <w:proofErr w:type="spellEnd"/>
      <w:r w:rsidR="007A6036" w:rsidRPr="006F3D36">
        <w:rPr>
          <w:lang w:val="en-CA"/>
        </w:rPr>
        <w:t xml:space="preserve"> (Nokia)] [late]</w:t>
      </w:r>
    </w:p>
    <w:p w14:paraId="4C087568" w14:textId="77777777" w:rsidR="007A6036" w:rsidRPr="00CA54A0" w:rsidRDefault="007A6036" w:rsidP="000C06CF">
      <w:pPr>
        <w:rPr>
          <w:lang w:val="en-CA"/>
        </w:rPr>
      </w:pPr>
    </w:p>
    <w:p w14:paraId="1FE8BC32" w14:textId="695F68F6" w:rsidR="00B103A7" w:rsidRDefault="000B614C" w:rsidP="000C06CF">
      <w:pPr>
        <w:pStyle w:val="Heading9"/>
        <w:rPr>
          <w:lang w:val="en-CA"/>
        </w:rPr>
      </w:pPr>
      <w:hyperlink r:id="rId408" w:history="1">
        <w:r w:rsidR="00B103A7" w:rsidRPr="000C13D4">
          <w:rPr>
            <w:color w:val="0000FF"/>
            <w:u w:val="single"/>
            <w:lang w:val="en-CA"/>
          </w:rPr>
          <w:t>JVET-Z0130</w:t>
        </w:r>
      </w:hyperlink>
      <w:r w:rsidR="00B103A7" w:rsidRPr="000C13D4">
        <w:rPr>
          <w:lang w:val="en-CA"/>
        </w:rPr>
        <w:t xml:space="preserve"> EE2-related: Motion compensation boundary padding [Z. Zhang, H. Huang, C.-C. Chen, Y.-J. Chang, V. </w:t>
      </w:r>
      <w:proofErr w:type="spellStart"/>
      <w:r w:rsidR="00B103A7" w:rsidRPr="000C13D4">
        <w:rPr>
          <w:lang w:val="en-CA"/>
        </w:rPr>
        <w:t>Seregin</w:t>
      </w:r>
      <w:proofErr w:type="spellEnd"/>
      <w:r w:rsidR="00B103A7" w:rsidRPr="000C13D4">
        <w:rPr>
          <w:lang w:val="en-CA"/>
        </w:rPr>
        <w:t xml:space="preserve">, M. Coban, M. </w:t>
      </w:r>
      <w:proofErr w:type="spellStart"/>
      <w:r w:rsidR="00B103A7" w:rsidRPr="000C13D4">
        <w:rPr>
          <w:lang w:val="en-CA"/>
        </w:rPr>
        <w:t>Karczewicz</w:t>
      </w:r>
      <w:proofErr w:type="spellEnd"/>
      <w:r w:rsidR="00B103A7" w:rsidRPr="000C13D4">
        <w:rPr>
          <w:lang w:val="en-CA"/>
        </w:rPr>
        <w:t xml:space="preserve"> (Qualcomm), F. Le </w:t>
      </w:r>
      <w:proofErr w:type="spellStart"/>
      <w:r w:rsidR="00B103A7" w:rsidRPr="000C13D4">
        <w:rPr>
          <w:lang w:val="en-CA"/>
        </w:rPr>
        <w:t>Léannec</w:t>
      </w:r>
      <w:proofErr w:type="spellEnd"/>
      <w:r w:rsidR="00B103A7" w:rsidRPr="000C13D4">
        <w:rPr>
          <w:lang w:val="en-CA"/>
        </w:rPr>
        <w:t xml:space="preserve">, P. </w:t>
      </w:r>
      <w:proofErr w:type="spellStart"/>
      <w:r w:rsidR="00B103A7" w:rsidRPr="000C13D4">
        <w:rPr>
          <w:lang w:val="en-CA"/>
        </w:rPr>
        <w:t>Andrivon</w:t>
      </w:r>
      <w:proofErr w:type="spellEnd"/>
      <w:r w:rsidR="00B103A7" w:rsidRPr="000C13D4">
        <w:rPr>
          <w:lang w:val="en-CA"/>
        </w:rPr>
        <w:t xml:space="preserve">, M. </w:t>
      </w:r>
      <w:proofErr w:type="spellStart"/>
      <w:r w:rsidR="00B103A7" w:rsidRPr="000C13D4">
        <w:rPr>
          <w:lang w:val="en-CA"/>
        </w:rPr>
        <w:t>Radosavljević</w:t>
      </w:r>
      <w:proofErr w:type="spellEnd"/>
      <w:r w:rsidR="00B103A7" w:rsidRPr="000C13D4">
        <w:rPr>
          <w:lang w:val="en-CA"/>
        </w:rPr>
        <w:t>, E.</w:t>
      </w:r>
      <w:r w:rsidR="00CA54A0">
        <w:rPr>
          <w:lang w:val="en-CA"/>
        </w:rPr>
        <w:t xml:space="preserve"> </w:t>
      </w:r>
      <w:r w:rsidR="00B103A7" w:rsidRPr="000C13D4">
        <w:rPr>
          <w:lang w:val="en-CA"/>
        </w:rPr>
        <w:t>Thomas (Xiaomi)]</w:t>
      </w:r>
    </w:p>
    <w:p w14:paraId="0C4A8820" w14:textId="77777777" w:rsidR="00CA54A0" w:rsidRPr="00CA54A0" w:rsidRDefault="00CA54A0" w:rsidP="000C06CF">
      <w:pPr>
        <w:rPr>
          <w:lang w:val="en-CA"/>
        </w:rPr>
      </w:pPr>
    </w:p>
    <w:p w14:paraId="6C8510A3" w14:textId="1DA85C21" w:rsidR="006A4893" w:rsidRDefault="000B614C" w:rsidP="000C06CF">
      <w:pPr>
        <w:pStyle w:val="Heading9"/>
        <w:rPr>
          <w:lang w:val="en-CA"/>
        </w:rPr>
      </w:pPr>
      <w:hyperlink r:id="rId409" w:history="1">
        <w:r w:rsidR="006A4893" w:rsidRPr="000C13D4">
          <w:rPr>
            <w:color w:val="0000FF"/>
            <w:u w:val="single"/>
            <w:lang w:val="en-CA"/>
          </w:rPr>
          <w:t>JVET-Z0162</w:t>
        </w:r>
      </w:hyperlink>
      <w:r w:rsidR="006A4893" w:rsidRPr="000C13D4">
        <w:rPr>
          <w:lang w:val="en-CA"/>
        </w:rPr>
        <w:t xml:space="preserve"> Crosscheck of JVET-Z0130 (EE2-related: Motion compensation boundary padding) [Y. J. Piao, M. S. Park (Samsung)] [late]</w:t>
      </w:r>
    </w:p>
    <w:p w14:paraId="632A5082" w14:textId="73B892EE" w:rsidR="00CA54A0" w:rsidRDefault="00CA54A0" w:rsidP="000C06CF">
      <w:pPr>
        <w:rPr>
          <w:lang w:val="en-CA"/>
        </w:rPr>
      </w:pPr>
    </w:p>
    <w:p w14:paraId="3FDF10DF" w14:textId="40447690" w:rsidR="0019765D" w:rsidRPr="00DF4940" w:rsidRDefault="000B614C" w:rsidP="000C06CF">
      <w:pPr>
        <w:pStyle w:val="Heading9"/>
        <w:rPr>
          <w:lang w:val="en-CA"/>
        </w:rPr>
      </w:pPr>
      <w:hyperlink r:id="rId410" w:history="1">
        <w:r w:rsidR="0019765D" w:rsidRPr="00DF4940">
          <w:rPr>
            <w:color w:val="0000FF"/>
            <w:u w:val="single"/>
            <w:lang w:val="en-CA"/>
          </w:rPr>
          <w:t>JVET-Z0190</w:t>
        </w:r>
      </w:hyperlink>
      <w:r w:rsidR="0019765D" w:rsidRPr="00DF4940">
        <w:rPr>
          <w:lang w:val="en-CA"/>
        </w:rPr>
        <w:t xml:space="preserve"> Cross-check of JVET-Z0130 (EE2-related: Motion compensation boundary padding [F.</w:t>
      </w:r>
      <w:r w:rsidR="0019765D">
        <w:rPr>
          <w:lang w:val="en-CA"/>
        </w:rPr>
        <w:t xml:space="preserve"> </w:t>
      </w:r>
      <w:r w:rsidR="0019765D" w:rsidRPr="00DF4940">
        <w:rPr>
          <w:lang w:val="en-CA"/>
        </w:rPr>
        <w:t>Galpin (</w:t>
      </w:r>
      <w:proofErr w:type="spellStart"/>
      <w:r w:rsidR="0019765D" w:rsidRPr="00DF4940">
        <w:rPr>
          <w:lang w:val="en-CA"/>
        </w:rPr>
        <w:t>InterDigital</w:t>
      </w:r>
      <w:proofErr w:type="spellEnd"/>
      <w:r w:rsidR="0019765D" w:rsidRPr="00DF4940">
        <w:rPr>
          <w:lang w:val="en-CA"/>
        </w:rPr>
        <w:t>)] [late]</w:t>
      </w:r>
    </w:p>
    <w:p w14:paraId="0AE9A156" w14:textId="77777777" w:rsidR="0019765D" w:rsidRPr="00CA54A0" w:rsidRDefault="0019765D" w:rsidP="000C06CF">
      <w:pPr>
        <w:rPr>
          <w:lang w:val="en-CA"/>
        </w:rPr>
      </w:pPr>
    </w:p>
    <w:p w14:paraId="3E889DEF" w14:textId="68D23207" w:rsidR="00B103A7" w:rsidRDefault="000B614C" w:rsidP="000C06CF">
      <w:pPr>
        <w:pStyle w:val="Heading9"/>
        <w:rPr>
          <w:lang w:val="en-CA"/>
        </w:rPr>
      </w:pPr>
      <w:hyperlink r:id="rId411" w:history="1">
        <w:r w:rsidR="00B103A7" w:rsidRPr="000C13D4">
          <w:rPr>
            <w:color w:val="0000FF"/>
            <w:u w:val="single"/>
            <w:lang w:val="en-CA"/>
          </w:rPr>
          <w:t>JVET-Z0131</w:t>
        </w:r>
      </w:hyperlink>
      <w:r w:rsidR="00B103A7" w:rsidRPr="000C13D4">
        <w:rPr>
          <w:lang w:val="en-CA"/>
        </w:rPr>
        <w:t xml:space="preserve"> EE2-related: Block Vector Difference Binarization [K. Cao, V. </w:t>
      </w:r>
      <w:proofErr w:type="spellStart"/>
      <w:r w:rsidR="00B103A7" w:rsidRPr="000C13D4">
        <w:rPr>
          <w:lang w:val="en-CA"/>
        </w:rPr>
        <w:t>Seregin</w:t>
      </w:r>
      <w:proofErr w:type="spellEnd"/>
      <w:r w:rsidR="00B103A7" w:rsidRPr="000C13D4">
        <w:rPr>
          <w:lang w:val="en-CA"/>
        </w:rPr>
        <w:t xml:space="preserve">, M. </w:t>
      </w:r>
      <w:proofErr w:type="spellStart"/>
      <w:r w:rsidR="00B103A7" w:rsidRPr="000C13D4">
        <w:rPr>
          <w:lang w:val="en-CA"/>
        </w:rPr>
        <w:t>Karczewicz</w:t>
      </w:r>
      <w:proofErr w:type="spellEnd"/>
      <w:r w:rsidR="00B103A7" w:rsidRPr="000C13D4">
        <w:rPr>
          <w:lang w:val="en-CA"/>
        </w:rPr>
        <w:t xml:space="preserve"> (Qualcomm)]</w:t>
      </w:r>
    </w:p>
    <w:p w14:paraId="62D6322C" w14:textId="6F71B690" w:rsidR="00CA54A0" w:rsidRDefault="00CA54A0" w:rsidP="000C06CF">
      <w:pPr>
        <w:rPr>
          <w:lang w:val="en-CA"/>
        </w:rPr>
      </w:pPr>
    </w:p>
    <w:p w14:paraId="544BBAC6" w14:textId="6865F2E6" w:rsidR="00EF257E" w:rsidRPr="00DF4940" w:rsidRDefault="000B614C" w:rsidP="000C06CF">
      <w:pPr>
        <w:pStyle w:val="Heading9"/>
        <w:rPr>
          <w:lang w:val="en-CA"/>
        </w:rPr>
      </w:pPr>
      <w:hyperlink r:id="rId412" w:history="1">
        <w:r w:rsidR="00EF257E" w:rsidRPr="00DF4940">
          <w:rPr>
            <w:color w:val="0000FF"/>
            <w:u w:val="single"/>
            <w:lang w:val="en-CA"/>
          </w:rPr>
          <w:t>JVET-Z0200</w:t>
        </w:r>
      </w:hyperlink>
      <w:r w:rsidR="00EF257E" w:rsidRPr="00DF4940">
        <w:rPr>
          <w:lang w:val="en-CA"/>
        </w:rPr>
        <w:t xml:space="preserve"> Crosscheck of JVET-Z0131 (EE2-related: Block Vector Difference Binarization) [D. Ruiz Coll (</w:t>
      </w:r>
      <w:proofErr w:type="spellStart"/>
      <w:r w:rsidR="00EF257E" w:rsidRPr="00DF4940">
        <w:rPr>
          <w:lang w:val="en-CA"/>
        </w:rPr>
        <w:t>Ofinno</w:t>
      </w:r>
      <w:proofErr w:type="spellEnd"/>
      <w:r w:rsidR="00EF257E" w:rsidRPr="00DF4940">
        <w:rPr>
          <w:lang w:val="en-CA"/>
        </w:rPr>
        <w:t>)] [late]</w:t>
      </w:r>
    </w:p>
    <w:p w14:paraId="7875A519" w14:textId="77777777" w:rsidR="00EF257E" w:rsidRPr="00CA54A0" w:rsidRDefault="00EF257E" w:rsidP="000C06CF">
      <w:pPr>
        <w:rPr>
          <w:lang w:val="en-CA"/>
        </w:rPr>
      </w:pPr>
    </w:p>
    <w:p w14:paraId="2F279118" w14:textId="20C1E153" w:rsidR="00B103A7" w:rsidRDefault="000B614C" w:rsidP="000C06CF">
      <w:pPr>
        <w:pStyle w:val="Heading9"/>
        <w:rPr>
          <w:lang w:val="en-CA"/>
        </w:rPr>
      </w:pPr>
      <w:hyperlink r:id="rId413" w:history="1">
        <w:r w:rsidR="00B103A7" w:rsidRPr="000C13D4">
          <w:rPr>
            <w:color w:val="0000FF"/>
            <w:u w:val="single"/>
            <w:lang w:val="en-CA"/>
          </w:rPr>
          <w:t>JVET-Z0142</w:t>
        </w:r>
      </w:hyperlink>
      <w:r w:rsidR="00B103A7" w:rsidRPr="000C13D4">
        <w:rPr>
          <w:lang w:val="en-CA"/>
        </w:rPr>
        <w:t xml:space="preserve"> EE2-related: On MMVD and Affine MMVD Extension [M. </w:t>
      </w:r>
      <w:proofErr w:type="spellStart"/>
      <w:r w:rsidR="00B103A7" w:rsidRPr="000C13D4">
        <w:rPr>
          <w:lang w:val="en-CA"/>
        </w:rPr>
        <w:t>Salehifar</w:t>
      </w:r>
      <w:proofErr w:type="spellEnd"/>
      <w:r w:rsidR="00B103A7" w:rsidRPr="000C13D4">
        <w:rPr>
          <w:lang w:val="en-CA"/>
        </w:rPr>
        <w:t>, Y. He, K. Zhang, N. Zhang, L. Zhang (</w:t>
      </w:r>
      <w:proofErr w:type="spellStart"/>
      <w:r w:rsidR="00B103A7" w:rsidRPr="000C13D4">
        <w:rPr>
          <w:lang w:val="en-CA"/>
        </w:rPr>
        <w:t>Bytedance</w:t>
      </w:r>
      <w:proofErr w:type="spellEnd"/>
      <w:r w:rsidR="00B103A7" w:rsidRPr="000C13D4">
        <w:rPr>
          <w:lang w:val="en-CA"/>
        </w:rPr>
        <w:t>)]</w:t>
      </w:r>
    </w:p>
    <w:p w14:paraId="48EDE0B4" w14:textId="1B4473A8" w:rsidR="00CA54A0" w:rsidRDefault="00CA54A0" w:rsidP="000C06CF">
      <w:pPr>
        <w:rPr>
          <w:lang w:val="en-CA"/>
        </w:rPr>
      </w:pPr>
    </w:p>
    <w:p w14:paraId="59430FCE" w14:textId="7832CACE" w:rsidR="005B27D7" w:rsidRPr="000B1056" w:rsidRDefault="000B614C" w:rsidP="000C06CF">
      <w:pPr>
        <w:pStyle w:val="Heading9"/>
        <w:rPr>
          <w:lang w:val="en-CA"/>
        </w:rPr>
      </w:pPr>
      <w:hyperlink r:id="rId414" w:history="1">
        <w:r w:rsidR="005B27D7" w:rsidRPr="000B1056">
          <w:rPr>
            <w:color w:val="0000FF"/>
            <w:u w:val="single"/>
            <w:lang w:val="en-CA"/>
          </w:rPr>
          <w:t>JVET-Z0183</w:t>
        </w:r>
      </w:hyperlink>
      <w:r w:rsidR="005B27D7" w:rsidRPr="000B1056">
        <w:rPr>
          <w:lang w:val="en-CA"/>
        </w:rPr>
        <w:t xml:space="preserve"> Crosscheck of JVET-Z0142 (EE2-related: On MMVD and Affine MMVD Extension) [J. Chen (Alibaba)] [late]</w:t>
      </w:r>
    </w:p>
    <w:p w14:paraId="2C15BEBC" w14:textId="77777777" w:rsidR="005B27D7" w:rsidRPr="00CA54A0" w:rsidRDefault="005B27D7" w:rsidP="000C06CF">
      <w:pPr>
        <w:rPr>
          <w:lang w:val="en-CA"/>
        </w:rPr>
      </w:pPr>
    </w:p>
    <w:p w14:paraId="4ABE32C9" w14:textId="02E19125" w:rsidR="00B103A7" w:rsidRDefault="000B614C" w:rsidP="000C06CF">
      <w:pPr>
        <w:pStyle w:val="Heading9"/>
        <w:rPr>
          <w:lang w:val="en-CA"/>
        </w:rPr>
      </w:pPr>
      <w:hyperlink r:id="rId415" w:history="1">
        <w:r w:rsidR="00B103A7" w:rsidRPr="000C13D4">
          <w:rPr>
            <w:color w:val="0000FF"/>
            <w:u w:val="single"/>
            <w:lang w:val="en-CA"/>
          </w:rPr>
          <w:t>JVET-Z0145</w:t>
        </w:r>
      </w:hyperlink>
      <w:r w:rsidR="00B103A7" w:rsidRPr="000C13D4">
        <w:rPr>
          <w:lang w:val="en-CA"/>
        </w:rPr>
        <w:t xml:space="preserve"> EE2-2.5 related: More test results for ARMC with refined motion [Y. Wang, K. Zhang, N. Zhang, Z. Deng, L. Zhang (</w:t>
      </w:r>
      <w:proofErr w:type="spellStart"/>
      <w:r w:rsidR="00B103A7" w:rsidRPr="000C13D4">
        <w:rPr>
          <w:lang w:val="en-CA"/>
        </w:rPr>
        <w:t>Bytedance</w:t>
      </w:r>
      <w:proofErr w:type="spellEnd"/>
      <w:r w:rsidR="00B103A7" w:rsidRPr="000C13D4">
        <w:rPr>
          <w:lang w:val="en-CA"/>
        </w:rPr>
        <w:t>)]</w:t>
      </w:r>
    </w:p>
    <w:p w14:paraId="2289EFD1" w14:textId="77777777" w:rsidR="00CA54A0" w:rsidRPr="00CA54A0" w:rsidRDefault="00CA54A0" w:rsidP="000C06CF">
      <w:pPr>
        <w:rPr>
          <w:lang w:val="en-CA"/>
        </w:rPr>
      </w:pPr>
    </w:p>
    <w:p w14:paraId="0FB27EF0" w14:textId="5EE311FD" w:rsidR="00B103A7" w:rsidRDefault="000B614C" w:rsidP="000C06CF">
      <w:pPr>
        <w:pStyle w:val="Heading9"/>
        <w:rPr>
          <w:lang w:val="en-CA"/>
        </w:rPr>
      </w:pPr>
      <w:hyperlink r:id="rId416" w:history="1">
        <w:r w:rsidR="00B103A7" w:rsidRPr="000C13D4">
          <w:rPr>
            <w:color w:val="0000FF"/>
            <w:u w:val="single"/>
            <w:lang w:val="en-CA"/>
          </w:rPr>
          <w:t>JVET-Z0158</w:t>
        </w:r>
      </w:hyperlink>
      <w:r w:rsidR="00B103A7" w:rsidRPr="000C13D4">
        <w:rPr>
          <w:lang w:val="en-CA"/>
        </w:rPr>
        <w:t xml:space="preserve"> Cross-check of JVET-Z0145 EE2-2.5 related: More test results for ARMC with refined motion [Z. </w:t>
      </w:r>
      <w:proofErr w:type="spellStart"/>
      <w:r w:rsidR="00B103A7" w:rsidRPr="000C13D4">
        <w:rPr>
          <w:lang w:val="en-CA"/>
        </w:rPr>
        <w:t>Lv</w:t>
      </w:r>
      <w:proofErr w:type="spellEnd"/>
      <w:r w:rsidR="00B103A7" w:rsidRPr="000C13D4">
        <w:rPr>
          <w:lang w:val="en-CA"/>
        </w:rPr>
        <w:t xml:space="preserve"> (vivo)] [late]</w:t>
      </w:r>
    </w:p>
    <w:p w14:paraId="2FDE6BFD" w14:textId="2C4C4901" w:rsidR="00CA54A0" w:rsidRDefault="00CA54A0" w:rsidP="000C06CF">
      <w:pPr>
        <w:rPr>
          <w:lang w:val="en-CA"/>
        </w:rPr>
      </w:pPr>
    </w:p>
    <w:p w14:paraId="6D433861" w14:textId="4F9B2889" w:rsidR="00415FE5" w:rsidRPr="00E45CA7" w:rsidRDefault="000B614C" w:rsidP="000C06CF">
      <w:pPr>
        <w:pStyle w:val="Heading9"/>
        <w:rPr>
          <w:lang w:val="en-CA"/>
        </w:rPr>
      </w:pPr>
      <w:hyperlink r:id="rId417" w:history="1">
        <w:r w:rsidR="00415FE5" w:rsidRPr="00A10642">
          <w:rPr>
            <w:color w:val="0000FF"/>
            <w:u w:val="single"/>
            <w:lang w:val="en-CA"/>
          </w:rPr>
          <w:t>JVET-Z0225</w:t>
        </w:r>
      </w:hyperlink>
      <w:r w:rsidR="00415FE5" w:rsidRPr="00E45CA7">
        <w:rPr>
          <w:lang w:val="en-CA"/>
        </w:rPr>
        <w:t xml:space="preserve"> </w:t>
      </w:r>
      <w:r w:rsidR="00415FE5" w:rsidRPr="00A10642">
        <w:rPr>
          <w:lang w:val="en-CA"/>
        </w:rPr>
        <w:t>Crosscheck of JVET-Z0145 (EE2-2.5 related: More test results for ARMC with refined motion)</w:t>
      </w:r>
      <w:r w:rsidR="00415FE5" w:rsidRPr="00E45CA7">
        <w:rPr>
          <w:lang w:val="en-CA"/>
        </w:rPr>
        <w:t xml:space="preserve"> [</w:t>
      </w:r>
      <w:r w:rsidR="00415FE5" w:rsidRPr="00A10642">
        <w:rPr>
          <w:lang w:val="en-CA"/>
        </w:rPr>
        <w:t>J. Chen (Alibaba)</w:t>
      </w:r>
      <w:r w:rsidR="00415FE5" w:rsidRPr="00E45CA7">
        <w:rPr>
          <w:lang w:val="en-CA"/>
        </w:rPr>
        <w:t>] [late]</w:t>
      </w:r>
    </w:p>
    <w:p w14:paraId="05998300" w14:textId="4829A586" w:rsidR="00415FE5" w:rsidRDefault="00415FE5" w:rsidP="000C06CF">
      <w:pPr>
        <w:rPr>
          <w:lang w:val="en-CA"/>
        </w:rPr>
      </w:pPr>
    </w:p>
    <w:p w14:paraId="5B286BE9" w14:textId="6ED63F63" w:rsidR="00415FE5" w:rsidRPr="00E45CA7" w:rsidRDefault="000B614C" w:rsidP="000C06CF">
      <w:pPr>
        <w:pStyle w:val="Heading9"/>
        <w:rPr>
          <w:lang w:val="en-CA"/>
        </w:rPr>
      </w:pPr>
      <w:hyperlink r:id="rId418" w:history="1">
        <w:r w:rsidR="00415FE5" w:rsidRPr="00A10642">
          <w:rPr>
            <w:color w:val="0000FF"/>
            <w:u w:val="single"/>
            <w:lang w:val="en-CA"/>
          </w:rPr>
          <w:t>JVET-Z0226</w:t>
        </w:r>
      </w:hyperlink>
      <w:r w:rsidR="00415FE5" w:rsidRPr="00E45CA7">
        <w:rPr>
          <w:lang w:val="en-CA"/>
        </w:rPr>
        <w:t xml:space="preserve"> </w:t>
      </w:r>
      <w:r w:rsidR="00415FE5" w:rsidRPr="00A10642">
        <w:rPr>
          <w:lang w:val="en-CA"/>
        </w:rPr>
        <w:t>Crosscheck of JVET-Z0145 (EE2-2.5 related: More test results for ARMC with refined motion)</w:t>
      </w:r>
      <w:r w:rsidR="00415FE5" w:rsidRPr="00E45CA7">
        <w:rPr>
          <w:lang w:val="en-CA"/>
        </w:rPr>
        <w:t xml:space="preserve"> [</w:t>
      </w:r>
      <w:r w:rsidR="00415FE5" w:rsidRPr="00A10642">
        <w:rPr>
          <w:lang w:val="en-CA"/>
        </w:rPr>
        <w:t>X. Xiu (Kwai)</w:t>
      </w:r>
      <w:r w:rsidR="00415FE5" w:rsidRPr="00E45CA7">
        <w:rPr>
          <w:lang w:val="en-CA"/>
        </w:rPr>
        <w:t>] [late]</w:t>
      </w:r>
    </w:p>
    <w:p w14:paraId="00BFDA5A" w14:textId="77777777" w:rsidR="00415FE5" w:rsidRPr="00CA54A0" w:rsidRDefault="00415FE5" w:rsidP="000C06CF">
      <w:pPr>
        <w:rPr>
          <w:lang w:val="en-CA"/>
        </w:rPr>
      </w:pPr>
    </w:p>
    <w:p w14:paraId="04612635" w14:textId="5E6C42E2" w:rsidR="00B103A7" w:rsidRDefault="000B614C" w:rsidP="000C06CF">
      <w:pPr>
        <w:pStyle w:val="Heading9"/>
        <w:rPr>
          <w:lang w:val="en-CA"/>
        </w:rPr>
      </w:pPr>
      <w:hyperlink r:id="rId419" w:history="1">
        <w:r w:rsidR="00B103A7" w:rsidRPr="000C13D4">
          <w:rPr>
            <w:color w:val="0000FF"/>
            <w:u w:val="single"/>
            <w:lang w:val="en-CA"/>
          </w:rPr>
          <w:t>JVET-Z0152</w:t>
        </w:r>
      </w:hyperlink>
      <w:r w:rsidR="00B103A7" w:rsidRPr="000C13D4">
        <w:rPr>
          <w:lang w:val="en-CA"/>
        </w:rPr>
        <w:t xml:space="preserve"> EE2-related: IBC Merge Mode with Block Vector Differences N. Zhang, J. Xu, K. Zhang, M. </w:t>
      </w:r>
      <w:proofErr w:type="spellStart"/>
      <w:r w:rsidR="00B103A7" w:rsidRPr="000C13D4">
        <w:rPr>
          <w:lang w:val="en-CA"/>
        </w:rPr>
        <w:t>Salehifar</w:t>
      </w:r>
      <w:proofErr w:type="spellEnd"/>
      <w:r w:rsidR="00B103A7" w:rsidRPr="000C13D4">
        <w:rPr>
          <w:lang w:val="en-CA"/>
        </w:rPr>
        <w:t>, L. Zhang (</w:t>
      </w:r>
      <w:proofErr w:type="spellStart"/>
      <w:r w:rsidR="00B103A7" w:rsidRPr="000C13D4">
        <w:rPr>
          <w:lang w:val="en-CA"/>
        </w:rPr>
        <w:t>Bytedance</w:t>
      </w:r>
      <w:proofErr w:type="spellEnd"/>
      <w:r w:rsidR="00B103A7" w:rsidRPr="000C13D4">
        <w:rPr>
          <w:lang w:val="en-CA"/>
        </w:rPr>
        <w:t>)]</w:t>
      </w:r>
    </w:p>
    <w:p w14:paraId="7A4EC14C" w14:textId="77777777" w:rsidR="00CA54A0" w:rsidRPr="00CA54A0" w:rsidRDefault="00CA54A0" w:rsidP="000C06CF">
      <w:pPr>
        <w:rPr>
          <w:lang w:val="en-CA"/>
        </w:rPr>
      </w:pPr>
    </w:p>
    <w:p w14:paraId="56B25158" w14:textId="77777777" w:rsidR="00B103A7" w:rsidRPr="000C13D4" w:rsidRDefault="000B614C" w:rsidP="000C06CF">
      <w:pPr>
        <w:pStyle w:val="Heading9"/>
        <w:rPr>
          <w:lang w:val="en-CA"/>
        </w:rPr>
      </w:pPr>
      <w:hyperlink r:id="rId420" w:history="1">
        <w:r w:rsidR="00B103A7" w:rsidRPr="000C13D4">
          <w:rPr>
            <w:color w:val="0000FF"/>
            <w:u w:val="single"/>
            <w:lang w:val="en-CA"/>
          </w:rPr>
          <w:t>JVET-Z0157</w:t>
        </w:r>
      </w:hyperlink>
      <w:r w:rsidR="00B103A7" w:rsidRPr="000C13D4">
        <w:rPr>
          <w:lang w:val="en-CA"/>
        </w:rPr>
        <w:t xml:space="preserve"> EE2-3.2-related: IBC Adaptation for Camera-Captured Contents [J. Xu (</w:t>
      </w:r>
      <w:proofErr w:type="spellStart"/>
      <w:r w:rsidR="00B103A7" w:rsidRPr="000C13D4">
        <w:rPr>
          <w:lang w:val="en-CA"/>
        </w:rPr>
        <w:t>Bytedance</w:t>
      </w:r>
      <w:proofErr w:type="spellEnd"/>
      <w:r w:rsidR="00B103A7" w:rsidRPr="000C13D4">
        <w:rPr>
          <w:lang w:val="en-CA"/>
        </w:rPr>
        <w:t>)]</w:t>
      </w:r>
    </w:p>
    <w:p w14:paraId="5FDAB501" w14:textId="12B96CB0" w:rsidR="002071D6" w:rsidRDefault="002071D6" w:rsidP="000C06CF">
      <w:pPr>
        <w:rPr>
          <w:lang w:val="en-CA"/>
        </w:rPr>
      </w:pPr>
    </w:p>
    <w:p w14:paraId="6FF13882" w14:textId="2A2440DD" w:rsidR="00EF257E" w:rsidRPr="00DF4940" w:rsidRDefault="000B614C" w:rsidP="000C06CF">
      <w:pPr>
        <w:pStyle w:val="Heading9"/>
        <w:rPr>
          <w:lang w:val="en-CA"/>
        </w:rPr>
      </w:pPr>
      <w:hyperlink r:id="rId421" w:history="1">
        <w:r w:rsidR="00EF257E" w:rsidRPr="00DF4940">
          <w:rPr>
            <w:color w:val="0000FF"/>
            <w:u w:val="single"/>
            <w:lang w:val="en-CA"/>
          </w:rPr>
          <w:t>JVET-Z0199</w:t>
        </w:r>
      </w:hyperlink>
      <w:r w:rsidR="00EF257E" w:rsidRPr="00DF4940">
        <w:rPr>
          <w:lang w:val="en-CA"/>
        </w:rPr>
        <w:t xml:space="preserve"> Crosscheck of JVET-Z0157 (EE2-3.2-related: IBC Adaptation for Camera-Captured Contents) [D. Ruiz Coll (</w:t>
      </w:r>
      <w:proofErr w:type="spellStart"/>
      <w:r w:rsidR="00EF257E" w:rsidRPr="00DF4940">
        <w:rPr>
          <w:lang w:val="en-CA"/>
        </w:rPr>
        <w:t>Ofinno</w:t>
      </w:r>
      <w:proofErr w:type="spellEnd"/>
      <w:r w:rsidR="00EF257E" w:rsidRPr="00DF4940">
        <w:rPr>
          <w:lang w:val="en-CA"/>
        </w:rPr>
        <w:t>)] [late]</w:t>
      </w:r>
    </w:p>
    <w:p w14:paraId="6E8B455F" w14:textId="77777777" w:rsidR="00EF257E" w:rsidRDefault="00EF257E" w:rsidP="000C06CF">
      <w:pPr>
        <w:rPr>
          <w:lang w:val="en-CA"/>
        </w:rPr>
      </w:pPr>
    </w:p>
    <w:p w14:paraId="24FC0FA4" w14:textId="266CBC58" w:rsidR="005B27D7" w:rsidRPr="000B1056" w:rsidRDefault="000B614C" w:rsidP="000C06CF">
      <w:pPr>
        <w:pStyle w:val="Heading9"/>
        <w:rPr>
          <w:lang w:val="en-CA"/>
        </w:rPr>
      </w:pPr>
      <w:hyperlink r:id="rId422" w:history="1">
        <w:r w:rsidR="005B27D7" w:rsidRPr="000B1056">
          <w:rPr>
            <w:color w:val="0000FF"/>
            <w:u w:val="single"/>
            <w:lang w:val="en-CA"/>
          </w:rPr>
          <w:t>JVET-Z0184</w:t>
        </w:r>
      </w:hyperlink>
      <w:r w:rsidR="005B27D7" w:rsidRPr="000B1056">
        <w:rPr>
          <w:lang w:val="en-CA"/>
        </w:rPr>
        <w:t xml:space="preserve"> EE2-3.5-related: Additional results of zero-vector candidates replacement in the IBC Merge/AMVP list [D. Ruiz Coll, A. Filippov, V. </w:t>
      </w:r>
      <w:proofErr w:type="spellStart"/>
      <w:r w:rsidR="005B27D7" w:rsidRPr="000B1056">
        <w:rPr>
          <w:lang w:val="en-CA"/>
        </w:rPr>
        <w:t>Rufitskiy</w:t>
      </w:r>
      <w:proofErr w:type="spellEnd"/>
      <w:r w:rsidR="005B27D7" w:rsidRPr="000B1056">
        <w:rPr>
          <w:lang w:val="en-CA"/>
        </w:rPr>
        <w:t xml:space="preserve"> (</w:t>
      </w:r>
      <w:proofErr w:type="spellStart"/>
      <w:r w:rsidR="005B27D7" w:rsidRPr="000B1056">
        <w:rPr>
          <w:lang w:val="en-CA"/>
        </w:rPr>
        <w:t>Ofinno</w:t>
      </w:r>
      <w:proofErr w:type="spellEnd"/>
      <w:r w:rsidR="005B27D7" w:rsidRPr="000B1056">
        <w:rPr>
          <w:lang w:val="en-CA"/>
        </w:rPr>
        <w:t>)] [late]</w:t>
      </w:r>
    </w:p>
    <w:p w14:paraId="1841879B" w14:textId="410D2392" w:rsidR="005B27D7" w:rsidRDefault="005B27D7" w:rsidP="000C06CF">
      <w:pPr>
        <w:rPr>
          <w:lang w:val="en-CA"/>
        </w:rPr>
      </w:pPr>
    </w:p>
    <w:p w14:paraId="7ED515D5" w14:textId="0E6EF899" w:rsidR="00CA3AC7" w:rsidRPr="00E45CA7" w:rsidRDefault="000B614C" w:rsidP="000C06CF">
      <w:pPr>
        <w:pStyle w:val="Heading9"/>
        <w:rPr>
          <w:lang w:val="en-CA"/>
        </w:rPr>
      </w:pPr>
      <w:hyperlink r:id="rId423" w:history="1">
        <w:r w:rsidR="00CA3AC7" w:rsidRPr="00A10642">
          <w:rPr>
            <w:color w:val="0000FF"/>
            <w:u w:val="single"/>
            <w:lang w:val="en-CA"/>
          </w:rPr>
          <w:t>JVET-Z0233</w:t>
        </w:r>
      </w:hyperlink>
      <w:r w:rsidR="00CA3AC7" w:rsidRPr="00E45CA7">
        <w:rPr>
          <w:lang w:val="en-CA"/>
        </w:rPr>
        <w:t xml:space="preserve"> </w:t>
      </w:r>
      <w:r w:rsidR="00CA3AC7" w:rsidRPr="00A10642">
        <w:rPr>
          <w:lang w:val="en-CA"/>
        </w:rPr>
        <w:t>Crosscheck of JVET-Z0184 (EE2-3.5-related: Additional results of zero-vector candidates replacement in the IBC Merge/AMVP list)</w:t>
      </w:r>
      <w:r w:rsidR="00CA3AC7" w:rsidRPr="00E45CA7">
        <w:rPr>
          <w:lang w:val="en-CA"/>
        </w:rPr>
        <w:t xml:space="preserve"> [</w:t>
      </w:r>
      <w:r w:rsidR="00CA3AC7" w:rsidRPr="00A10642">
        <w:rPr>
          <w:lang w:val="en-CA"/>
        </w:rPr>
        <w:t>J. Xu (</w:t>
      </w:r>
      <w:proofErr w:type="spellStart"/>
      <w:r w:rsidR="00CA3AC7" w:rsidRPr="00A10642">
        <w:rPr>
          <w:lang w:val="en-CA"/>
        </w:rPr>
        <w:t>Bytedance</w:t>
      </w:r>
      <w:proofErr w:type="spellEnd"/>
      <w:r w:rsidR="00CA3AC7" w:rsidRPr="00A10642">
        <w:rPr>
          <w:lang w:val="en-CA"/>
        </w:rPr>
        <w:t>)</w:t>
      </w:r>
      <w:r w:rsidR="00CA3AC7" w:rsidRPr="00E45CA7">
        <w:rPr>
          <w:lang w:val="en-CA"/>
        </w:rPr>
        <w:t>] [late]</w:t>
      </w:r>
    </w:p>
    <w:p w14:paraId="301A5FAC" w14:textId="77777777" w:rsidR="00CA3AC7" w:rsidRPr="00172D2C" w:rsidRDefault="00CA3AC7" w:rsidP="000C06CF">
      <w:pPr>
        <w:rPr>
          <w:lang w:val="en-CA"/>
        </w:rPr>
      </w:pPr>
    </w:p>
    <w:p w14:paraId="7EB2E448" w14:textId="72F98ACD" w:rsidR="00E03821" w:rsidRPr="00172D2C" w:rsidRDefault="005A1D71" w:rsidP="000C06CF">
      <w:pPr>
        <w:pStyle w:val="Heading3"/>
        <w:rPr>
          <w:lang w:val="en-CA"/>
        </w:rPr>
      </w:pPr>
      <w:bookmarkStart w:id="1289" w:name="_Ref102310344"/>
      <w:r w:rsidRPr="00172D2C">
        <w:rPr>
          <w:lang w:val="en-CA"/>
        </w:rPr>
        <w:t xml:space="preserve">ECM </w:t>
      </w:r>
      <w:r w:rsidR="005D3495" w:rsidRPr="00172D2C">
        <w:rPr>
          <w:lang w:val="en-CA"/>
        </w:rPr>
        <w:t>modifications</w:t>
      </w:r>
      <w:r w:rsidR="00E03821" w:rsidRPr="00172D2C">
        <w:rPr>
          <w:lang w:val="en-CA"/>
        </w:rPr>
        <w:t xml:space="preserve"> </w:t>
      </w:r>
      <w:r w:rsidR="005D3495" w:rsidRPr="00172D2C">
        <w:rPr>
          <w:lang w:val="en-CA"/>
        </w:rPr>
        <w:t xml:space="preserve">beyond EE2 </w:t>
      </w:r>
      <w:r w:rsidR="00E03821" w:rsidRPr="00172D2C">
        <w:rPr>
          <w:lang w:val="en-CA"/>
        </w:rPr>
        <w:t>(</w:t>
      </w:r>
      <w:r w:rsidR="00556716" w:rsidRPr="00172D2C">
        <w:rPr>
          <w:lang w:val="en-CA"/>
        </w:rPr>
        <w:t>2</w:t>
      </w:r>
      <w:r w:rsidR="004D28AB">
        <w:rPr>
          <w:lang w:val="en-CA"/>
        </w:rPr>
        <w:t>4</w:t>
      </w:r>
      <w:r w:rsidR="00E03821" w:rsidRPr="00172D2C">
        <w:rPr>
          <w:lang w:val="en-CA"/>
        </w:rPr>
        <w:t>)</w:t>
      </w:r>
      <w:bookmarkEnd w:id="1288"/>
      <w:bookmarkEnd w:id="1289"/>
    </w:p>
    <w:p w14:paraId="65E21773" w14:textId="088CBB08" w:rsidR="00AA58C8" w:rsidRDefault="00AA58C8" w:rsidP="000C06CF">
      <w:pPr>
        <w:rPr>
          <w:lang w:val="en-CA"/>
        </w:rPr>
      </w:pPr>
      <w:bookmarkStart w:id="1290" w:name="_Ref37794812"/>
      <w:bookmarkStart w:id="1291" w:name="_Ref518893239"/>
      <w:bookmarkStart w:id="1292" w:name="_Ref20610870"/>
      <w:bookmarkStart w:id="1293" w:name="_Hlk37015736"/>
      <w:bookmarkStart w:id="1294" w:name="_Ref511637164"/>
      <w:bookmarkStart w:id="1295" w:name="_Ref534462031"/>
      <w:bookmarkStart w:id="1296" w:name="_Ref451632402"/>
      <w:bookmarkStart w:id="1297" w:name="_Ref432590081"/>
      <w:bookmarkStart w:id="1298" w:name="_Ref345950302"/>
      <w:bookmarkStart w:id="1299" w:name="_Ref392897275"/>
      <w:bookmarkStart w:id="1300" w:name="_Ref421891381"/>
      <w:bookmarkEnd w:id="1034"/>
      <w:r w:rsidRPr="00172D2C">
        <w:rPr>
          <w:lang w:val="en-CA"/>
        </w:rPr>
        <w:t xml:space="preserve">Contributions in this area were discussed in </w:t>
      </w:r>
      <w:r>
        <w:rPr>
          <w:lang w:val="en-CA"/>
        </w:rPr>
        <w:t xml:space="preserve">the </w:t>
      </w:r>
      <w:proofErr w:type="spellStart"/>
      <w:r>
        <w:rPr>
          <w:lang w:val="en-CA"/>
        </w:rPr>
        <w:t>BoG</w:t>
      </w:r>
      <w:proofErr w:type="spellEnd"/>
      <w:r>
        <w:rPr>
          <w:lang w:val="en-CA"/>
        </w:rPr>
        <w:t xml:space="preserve"> JVET-Z0210</w:t>
      </w:r>
      <w:r w:rsidRPr="00172D2C">
        <w:rPr>
          <w:lang w:val="en-CA"/>
        </w:rPr>
        <w:t xml:space="preserve"> (chaired by </w:t>
      </w:r>
      <w:r>
        <w:rPr>
          <w:lang w:val="en-CA"/>
        </w:rPr>
        <w:t xml:space="preserve">Yan Ye, see section </w:t>
      </w:r>
      <w:r>
        <w:rPr>
          <w:lang w:val="en-CA"/>
        </w:rPr>
        <w:fldChar w:fldCharType="begin"/>
      </w:r>
      <w:r>
        <w:rPr>
          <w:lang w:val="en-CA"/>
        </w:rPr>
        <w:instrText xml:space="preserve"> REF _Ref95131949 \r \h </w:instrText>
      </w:r>
      <w:r>
        <w:rPr>
          <w:lang w:val="en-CA"/>
        </w:rPr>
      </w:r>
      <w:r>
        <w:rPr>
          <w:lang w:val="en-CA"/>
        </w:rPr>
        <w:fldChar w:fldCharType="separate"/>
      </w:r>
      <w:r>
        <w:rPr>
          <w:lang w:val="en-CA"/>
        </w:rPr>
        <w:t>5.3.1</w:t>
      </w:r>
      <w:r>
        <w:rPr>
          <w:lang w:val="en-CA"/>
        </w:rPr>
        <w:fldChar w:fldCharType="end"/>
      </w:r>
      <w:r w:rsidRPr="00172D2C">
        <w:rPr>
          <w:lang w:val="en-CA"/>
        </w:rPr>
        <w:t>)</w:t>
      </w:r>
      <w:r>
        <w:rPr>
          <w:lang w:val="en-CA"/>
        </w:rPr>
        <w:t>, unless otherwise noted below.</w:t>
      </w:r>
    </w:p>
    <w:p w14:paraId="44CF362A" w14:textId="77777777" w:rsidR="00B62033" w:rsidRPr="00172D2C" w:rsidRDefault="00B62033" w:rsidP="000C06CF">
      <w:pPr>
        <w:rPr>
          <w:lang w:val="en-CA"/>
        </w:rPr>
      </w:pPr>
    </w:p>
    <w:p w14:paraId="12F2E6A8" w14:textId="024F286D" w:rsidR="00F83198" w:rsidRDefault="000B614C" w:rsidP="000C06CF">
      <w:pPr>
        <w:pStyle w:val="Heading9"/>
        <w:rPr>
          <w:lang w:val="en-CA"/>
        </w:rPr>
      </w:pPr>
      <w:hyperlink r:id="rId424" w:history="1">
        <w:r w:rsidR="00F83198" w:rsidRPr="000C13D4">
          <w:rPr>
            <w:color w:val="0000FF"/>
            <w:u w:val="single"/>
            <w:lang w:val="en-CA"/>
          </w:rPr>
          <w:t>JVET-Z0059</w:t>
        </w:r>
      </w:hyperlink>
      <w:r w:rsidR="00F83198" w:rsidRPr="000C13D4">
        <w:rPr>
          <w:lang w:val="en-CA"/>
        </w:rPr>
        <w:t xml:space="preserve"> Non-EE2: Adaptive width for GPM blending area [Y. Kidani, H. Kato, K. Unno, K. Kawamura (KDDI)]</w:t>
      </w:r>
    </w:p>
    <w:p w14:paraId="31CE9D10" w14:textId="1F84D1CC" w:rsidR="00CA54A0" w:rsidRDefault="00CA54A0" w:rsidP="000C06CF">
      <w:pPr>
        <w:rPr>
          <w:lang w:val="en-CA"/>
        </w:rPr>
      </w:pPr>
    </w:p>
    <w:p w14:paraId="249FBFCB" w14:textId="3482556F" w:rsidR="0019765D" w:rsidRPr="00DF4940" w:rsidRDefault="000B614C" w:rsidP="000C06CF">
      <w:pPr>
        <w:pStyle w:val="Heading9"/>
        <w:rPr>
          <w:lang w:val="en-CA"/>
        </w:rPr>
      </w:pPr>
      <w:hyperlink r:id="rId425" w:history="1">
        <w:r w:rsidR="0019765D" w:rsidRPr="00DF4940">
          <w:rPr>
            <w:color w:val="0000FF"/>
            <w:u w:val="single"/>
            <w:lang w:val="en-CA"/>
          </w:rPr>
          <w:t>JVET-Z0191</w:t>
        </w:r>
      </w:hyperlink>
      <w:r w:rsidR="0019765D" w:rsidRPr="00DF4940">
        <w:rPr>
          <w:lang w:val="en-CA"/>
        </w:rPr>
        <w:t xml:space="preserve"> Crosscheck of JVET-Z0059 (Non-EE2: Adaptive width for GPM blending area) [C.-C. Chen (Qualcomm)] [late]</w:t>
      </w:r>
    </w:p>
    <w:p w14:paraId="45713F8C" w14:textId="0217E02F" w:rsidR="0019765D" w:rsidRDefault="0019765D" w:rsidP="000C06CF">
      <w:pPr>
        <w:rPr>
          <w:lang w:val="en-CA"/>
        </w:rPr>
      </w:pPr>
    </w:p>
    <w:p w14:paraId="434228AD" w14:textId="1B6054FF" w:rsidR="00EF257E" w:rsidRPr="00DF4940" w:rsidRDefault="000B614C" w:rsidP="000C06CF">
      <w:pPr>
        <w:pStyle w:val="Heading9"/>
        <w:rPr>
          <w:lang w:val="en-CA"/>
        </w:rPr>
      </w:pPr>
      <w:hyperlink r:id="rId426" w:history="1">
        <w:r w:rsidR="00EF257E" w:rsidRPr="00DF4940">
          <w:rPr>
            <w:color w:val="0000FF"/>
            <w:u w:val="single"/>
            <w:lang w:val="en-CA"/>
          </w:rPr>
          <w:t>JVET-Z0204</w:t>
        </w:r>
      </w:hyperlink>
      <w:r w:rsidR="00EF257E" w:rsidRPr="00DF4940">
        <w:rPr>
          <w:lang w:val="en-CA"/>
        </w:rPr>
        <w:t xml:space="preserve"> Crosscheck of JVET-Z0059 (Non-EE2: Adaptive width for GPM blending area) [Z. Deng (</w:t>
      </w:r>
      <w:proofErr w:type="spellStart"/>
      <w:r w:rsidR="00EF257E" w:rsidRPr="00DF4940">
        <w:rPr>
          <w:lang w:val="en-CA"/>
        </w:rPr>
        <w:t>ByteDance</w:t>
      </w:r>
      <w:proofErr w:type="spellEnd"/>
      <w:r w:rsidR="00EF257E" w:rsidRPr="00DF4940">
        <w:rPr>
          <w:lang w:val="en-CA"/>
        </w:rPr>
        <w:t>)] [late]</w:t>
      </w:r>
    </w:p>
    <w:p w14:paraId="69001568" w14:textId="55973A73" w:rsidR="00EF257E" w:rsidRDefault="00EF257E" w:rsidP="000C06CF">
      <w:pPr>
        <w:rPr>
          <w:lang w:val="en-CA"/>
        </w:rPr>
      </w:pPr>
    </w:p>
    <w:p w14:paraId="0BE40864" w14:textId="2C4AA34A" w:rsidR="002536BE" w:rsidRPr="00691A3F" w:rsidRDefault="000B614C" w:rsidP="000C06CF">
      <w:pPr>
        <w:pStyle w:val="Heading9"/>
        <w:rPr>
          <w:lang w:val="en-CA"/>
        </w:rPr>
      </w:pPr>
      <w:hyperlink r:id="rId427" w:history="1">
        <w:r w:rsidR="002536BE" w:rsidRPr="00691A3F">
          <w:rPr>
            <w:color w:val="0000FF"/>
            <w:u w:val="single"/>
            <w:lang w:val="en-CA"/>
          </w:rPr>
          <w:t>JVET-Z0243</w:t>
        </w:r>
      </w:hyperlink>
      <w:r w:rsidR="002536BE" w:rsidRPr="00691A3F">
        <w:rPr>
          <w:lang w:val="en-CA"/>
        </w:rPr>
        <w:t xml:space="preserve"> Crosscheck of JVET-Z0059 (Non-EE2: Adaptive width for GPM blending area) [X. Xiu (Kwai)] [late]</w:t>
      </w:r>
    </w:p>
    <w:p w14:paraId="25AA2898" w14:textId="77777777" w:rsidR="002536BE" w:rsidRPr="00CA54A0" w:rsidRDefault="002536BE" w:rsidP="000C06CF">
      <w:pPr>
        <w:rPr>
          <w:lang w:val="en-CA"/>
        </w:rPr>
      </w:pPr>
    </w:p>
    <w:p w14:paraId="3875987B" w14:textId="300FA5A9" w:rsidR="00F83198" w:rsidRDefault="000B614C" w:rsidP="000C06CF">
      <w:pPr>
        <w:pStyle w:val="Heading9"/>
        <w:rPr>
          <w:lang w:val="en-CA"/>
        </w:rPr>
      </w:pPr>
      <w:hyperlink r:id="rId428" w:history="1">
        <w:r w:rsidR="00F83198" w:rsidRPr="000C13D4">
          <w:rPr>
            <w:color w:val="0000FF"/>
            <w:u w:val="single"/>
            <w:lang w:val="en-CA"/>
          </w:rPr>
          <w:t>JVET-Z0062</w:t>
        </w:r>
      </w:hyperlink>
      <w:r w:rsidR="00F83198" w:rsidRPr="000C13D4">
        <w:rPr>
          <w:lang w:val="en-CA"/>
        </w:rPr>
        <w:t xml:space="preserve"> AHG12: RPR luma filter modifications and RPR enabling fixes in ECM [R. Yu, K. Andersson (Ericsson)]</w:t>
      </w:r>
    </w:p>
    <w:p w14:paraId="635300B6" w14:textId="06F087B2" w:rsidR="00CA54A0" w:rsidRDefault="00CA54A0" w:rsidP="000C06CF">
      <w:pPr>
        <w:rPr>
          <w:lang w:val="en-CA"/>
        </w:rPr>
      </w:pPr>
    </w:p>
    <w:p w14:paraId="121C1F1F" w14:textId="7DBC22F2" w:rsidR="00415FE5" w:rsidRPr="00E45CA7" w:rsidRDefault="000B614C" w:rsidP="000C06CF">
      <w:pPr>
        <w:pStyle w:val="Heading9"/>
        <w:rPr>
          <w:lang w:val="en-CA"/>
        </w:rPr>
      </w:pPr>
      <w:hyperlink r:id="rId429" w:history="1">
        <w:r w:rsidR="00415FE5" w:rsidRPr="00A10642">
          <w:rPr>
            <w:color w:val="0000FF"/>
            <w:u w:val="single"/>
            <w:lang w:val="en-CA"/>
          </w:rPr>
          <w:t>JVET-Z0228</w:t>
        </w:r>
      </w:hyperlink>
      <w:r w:rsidR="00415FE5" w:rsidRPr="00E45CA7">
        <w:rPr>
          <w:lang w:val="en-CA"/>
        </w:rPr>
        <w:t xml:space="preserve"> </w:t>
      </w:r>
      <w:r w:rsidR="00415FE5" w:rsidRPr="00A10642">
        <w:rPr>
          <w:lang w:val="en-CA"/>
        </w:rPr>
        <w:t>Crosscheck of RPR enabling fix in JVET-Z0062 (AHG12: RPR luma filter modifications and RPR enabling fixes in ECM), JVET-Z0067 (Non-EE2: RPR bug fixes and new results of RPR with luma-only re-scaling) and JVET-Z0079</w:t>
      </w:r>
      <w:r w:rsidR="00415FE5" w:rsidRPr="00E45CA7">
        <w:rPr>
          <w:lang w:val="en-CA"/>
        </w:rPr>
        <w:t xml:space="preserve"> </w:t>
      </w:r>
      <w:r w:rsidR="00415FE5" w:rsidRPr="00A10642">
        <w:rPr>
          <w:lang w:val="en-CA"/>
        </w:rPr>
        <w:t>(Non-EE2: Support RPR on E</w:t>
      </w:r>
      <w:r w:rsidR="00415FE5" w:rsidRPr="00E45CA7">
        <w:rPr>
          <w:lang w:val="en-CA"/>
        </w:rPr>
        <w:t>CM-4.0 and handling method for template matching based coding tools [</w:t>
      </w:r>
      <w:r w:rsidR="00415FE5" w:rsidRPr="00A10642">
        <w:rPr>
          <w:lang w:val="en-CA"/>
        </w:rPr>
        <w:t>Z. Zhang (Qualcomm)</w:t>
      </w:r>
      <w:r w:rsidR="00415FE5" w:rsidRPr="00E45CA7">
        <w:rPr>
          <w:lang w:val="en-CA"/>
        </w:rPr>
        <w:t>] [late]</w:t>
      </w:r>
    </w:p>
    <w:p w14:paraId="54927840" w14:textId="5B4C33D3" w:rsidR="00415FE5" w:rsidRDefault="00415FE5" w:rsidP="000C06CF">
      <w:pPr>
        <w:rPr>
          <w:lang w:val="en-CA"/>
        </w:rPr>
      </w:pPr>
    </w:p>
    <w:p w14:paraId="130525C4" w14:textId="3595A78F" w:rsidR="00415FE5" w:rsidRPr="00E45CA7" w:rsidRDefault="000B614C" w:rsidP="000C06CF">
      <w:pPr>
        <w:pStyle w:val="Heading9"/>
        <w:rPr>
          <w:lang w:val="en-CA"/>
        </w:rPr>
      </w:pPr>
      <w:hyperlink r:id="rId430" w:history="1">
        <w:r w:rsidR="00415FE5" w:rsidRPr="00A10642">
          <w:rPr>
            <w:color w:val="0000FF"/>
            <w:u w:val="single"/>
            <w:lang w:val="en-CA"/>
          </w:rPr>
          <w:t>JVET-Z0230</w:t>
        </w:r>
      </w:hyperlink>
      <w:r w:rsidR="00415FE5" w:rsidRPr="00E45CA7">
        <w:rPr>
          <w:lang w:val="en-CA"/>
        </w:rPr>
        <w:t xml:space="preserve"> </w:t>
      </w:r>
      <w:r w:rsidR="00415FE5" w:rsidRPr="00A10642">
        <w:rPr>
          <w:lang w:val="en-CA"/>
        </w:rPr>
        <w:t>Crosscheck of JVET-Z0062 (AHG12: RPR luma filter modifications and RPR enabling fixes in ECM)</w:t>
      </w:r>
      <w:r w:rsidR="00415FE5" w:rsidRPr="00E45CA7">
        <w:rPr>
          <w:lang w:val="en-CA"/>
        </w:rPr>
        <w:t xml:space="preserve"> [</w:t>
      </w:r>
      <w:r w:rsidR="00415FE5" w:rsidRPr="00A10642">
        <w:rPr>
          <w:lang w:val="en-CA"/>
        </w:rPr>
        <w:t>Z. Zhang (Qualcomm)</w:t>
      </w:r>
      <w:r w:rsidR="00415FE5" w:rsidRPr="00E45CA7">
        <w:rPr>
          <w:lang w:val="en-CA"/>
        </w:rPr>
        <w:t>] [late]</w:t>
      </w:r>
    </w:p>
    <w:p w14:paraId="156D0929" w14:textId="77777777" w:rsidR="00415FE5" w:rsidRPr="00CA54A0" w:rsidRDefault="00415FE5" w:rsidP="000C06CF">
      <w:pPr>
        <w:rPr>
          <w:lang w:val="en-CA"/>
        </w:rPr>
      </w:pPr>
    </w:p>
    <w:p w14:paraId="1267713E" w14:textId="06DD6429" w:rsidR="00F83198" w:rsidRDefault="000B614C" w:rsidP="000C06CF">
      <w:pPr>
        <w:pStyle w:val="Heading9"/>
        <w:rPr>
          <w:lang w:val="en-CA"/>
        </w:rPr>
      </w:pPr>
      <w:hyperlink r:id="rId431" w:history="1">
        <w:r w:rsidR="00F83198" w:rsidRPr="000C13D4">
          <w:rPr>
            <w:color w:val="0000FF"/>
            <w:u w:val="single"/>
            <w:lang w:val="en-CA"/>
          </w:rPr>
          <w:t>JVET-Z0063</w:t>
        </w:r>
      </w:hyperlink>
      <w:r w:rsidR="00F83198" w:rsidRPr="000C13D4">
        <w:rPr>
          <w:lang w:val="en-CA"/>
        </w:rPr>
        <w:t xml:space="preserve"> AHG12: Fix for parsing of MHP information in ECM [R. Yu (Ericsson)]</w:t>
      </w:r>
    </w:p>
    <w:p w14:paraId="76582EFD" w14:textId="33858CD0" w:rsidR="00CA54A0" w:rsidRDefault="00A15003" w:rsidP="000C06CF">
      <w:pPr>
        <w:rPr>
          <w:lang w:val="en-CA"/>
        </w:rPr>
      </w:pPr>
      <w:r w:rsidRPr="00A15003">
        <w:rPr>
          <w:lang w:val="en-CA"/>
        </w:rPr>
        <w:t xml:space="preserve">In ECM-4.0, the tool multi-hypothesis prediction (MHP) allows signalling of multiple pieces of additional motion information for an inter block. The MHP is noted to be applicable for a current inter block when it is coded using normal merge, affine merge, MMVD or AMVP with BCW enabled. Furthermore, when the current block is coded using affine AMVP with BCW, the MHP is only applicable when the block is coded with affine AMVR off (e.g., with its motion vector difference resolution at quarter-pel). In other words, the presence of MHP motion information conditionally relies on the affine AMVR information. However, it is noted that the parsing of affine AMVR information is done after the MHP motion information is parsed. It is asserted that such a design has a parsing issue since the parsing of MHP motion information depends on undefined affine AMVR information. The contribution proposes a fix to resolve such a parsing issue. The </w:t>
      </w:r>
      <w:r w:rsidRPr="00A15003">
        <w:rPr>
          <w:lang w:val="en-CA"/>
        </w:rPr>
        <w:lastRenderedPageBreak/>
        <w:t>proposed fix has been tested under ECM-4.0 RA and LDB common test configuration. The overall BD-rate impact for luma is reported to be 0.00% and -0.01%, respectively.</w:t>
      </w:r>
    </w:p>
    <w:p w14:paraId="24E6A69C" w14:textId="6FD98481" w:rsidR="000E1A0A" w:rsidRDefault="006D624B" w:rsidP="000C06CF">
      <w:pPr>
        <w:rPr>
          <w:lang w:val="en-CA"/>
        </w:rPr>
      </w:pPr>
      <w:r>
        <w:rPr>
          <w:lang w:val="en-CA"/>
        </w:rPr>
        <w:t>This w</w:t>
      </w:r>
      <w:r w:rsidR="000E1A0A">
        <w:rPr>
          <w:lang w:val="en-CA"/>
        </w:rPr>
        <w:t>as presented in session 11 (chaired by JRO)</w:t>
      </w:r>
    </w:p>
    <w:p w14:paraId="264436F8" w14:textId="06BD43F9" w:rsidR="00A15003" w:rsidRDefault="006D624B" w:rsidP="000C06CF">
      <w:pPr>
        <w:rPr>
          <w:lang w:val="en-CA"/>
        </w:rPr>
      </w:pPr>
      <w:r>
        <w:rPr>
          <w:lang w:val="en-CA"/>
        </w:rPr>
        <w:t>The b</w:t>
      </w:r>
      <w:r w:rsidR="00A15003">
        <w:rPr>
          <w:lang w:val="en-CA"/>
        </w:rPr>
        <w:t xml:space="preserve">itstreams are not decodable if using </w:t>
      </w:r>
      <w:proofErr w:type="spellStart"/>
      <w:r w:rsidR="00A15003">
        <w:rPr>
          <w:lang w:val="en-CA"/>
        </w:rPr>
        <w:t>BcwFast</w:t>
      </w:r>
      <w:proofErr w:type="spellEnd"/>
      <w:r w:rsidR="00A15003">
        <w:rPr>
          <w:lang w:val="en-CA"/>
        </w:rPr>
        <w:t>=0.</w:t>
      </w:r>
    </w:p>
    <w:p w14:paraId="50038E03" w14:textId="25E56BB8" w:rsidR="00A15003" w:rsidRDefault="00A15003" w:rsidP="000C06CF">
      <w:pPr>
        <w:rPr>
          <w:lang w:val="en-CA"/>
        </w:rPr>
      </w:pPr>
      <w:r>
        <w:rPr>
          <w:lang w:val="en-CA"/>
        </w:rPr>
        <w:t>JVET-</w:t>
      </w:r>
      <w:r w:rsidR="009F60DF">
        <w:rPr>
          <w:lang w:val="en-CA"/>
        </w:rPr>
        <w:t>Z0083 deals with the same issue. See further notes there.</w:t>
      </w:r>
    </w:p>
    <w:p w14:paraId="7E9D5029" w14:textId="77777777" w:rsidR="00D0600E" w:rsidRPr="00FA6F94" w:rsidRDefault="000B614C" w:rsidP="000C06CF">
      <w:pPr>
        <w:pStyle w:val="Heading9"/>
        <w:rPr>
          <w:lang w:val="en-CA"/>
        </w:rPr>
      </w:pPr>
      <w:hyperlink r:id="rId432" w:history="1">
        <w:r w:rsidR="00D0600E" w:rsidRPr="00FA6F94">
          <w:rPr>
            <w:color w:val="0000FF"/>
            <w:u w:val="single"/>
            <w:lang w:val="en-CA"/>
          </w:rPr>
          <w:t>JVET-Z0236</w:t>
        </w:r>
      </w:hyperlink>
      <w:r w:rsidR="00D0600E" w:rsidRPr="00FA6F94">
        <w:rPr>
          <w:lang w:val="en-CA"/>
        </w:rPr>
        <w:t xml:space="preserve"> Crosscheck of JVET-Z0063 (AHG12: Fix for parsing of MHP information in ECM) [Y. Zhang (Qualcomm)] [late]</w:t>
      </w:r>
    </w:p>
    <w:p w14:paraId="607B8B56" w14:textId="77777777" w:rsidR="00D0600E" w:rsidRPr="00CA54A0" w:rsidRDefault="00D0600E" w:rsidP="000C06CF">
      <w:pPr>
        <w:rPr>
          <w:lang w:val="en-CA"/>
        </w:rPr>
      </w:pPr>
    </w:p>
    <w:p w14:paraId="257000BC" w14:textId="7C833CEA" w:rsidR="00F83198" w:rsidRDefault="000B614C" w:rsidP="000C06CF">
      <w:pPr>
        <w:pStyle w:val="Heading9"/>
        <w:rPr>
          <w:lang w:val="en-CA"/>
        </w:rPr>
      </w:pPr>
      <w:hyperlink r:id="rId433" w:history="1">
        <w:r w:rsidR="00F83198" w:rsidRPr="000C13D4">
          <w:rPr>
            <w:color w:val="0000FF"/>
            <w:u w:val="single"/>
            <w:lang w:val="en-CA"/>
          </w:rPr>
          <w:t>JVET-Z0064</w:t>
        </w:r>
      </w:hyperlink>
      <w:r w:rsidR="00F83198" w:rsidRPr="000C13D4">
        <w:rPr>
          <w:lang w:val="en-CA"/>
        </w:rPr>
        <w:t xml:space="preserve"> AHG12: Convolutional cross-component model (CCCM) for intra prediction [P. Astola, J. </w:t>
      </w:r>
      <w:proofErr w:type="spellStart"/>
      <w:r w:rsidR="00F83198" w:rsidRPr="000C13D4">
        <w:rPr>
          <w:lang w:val="en-CA"/>
        </w:rPr>
        <w:t>Lainema</w:t>
      </w:r>
      <w:proofErr w:type="spellEnd"/>
      <w:r w:rsidR="00F83198" w:rsidRPr="000C13D4">
        <w:rPr>
          <w:lang w:val="en-CA"/>
        </w:rPr>
        <w:t xml:space="preserve">, R. G. </w:t>
      </w:r>
      <w:proofErr w:type="spellStart"/>
      <w:r w:rsidR="00F83198" w:rsidRPr="000C13D4">
        <w:rPr>
          <w:lang w:val="en-CA"/>
        </w:rPr>
        <w:t>Youvalari</w:t>
      </w:r>
      <w:proofErr w:type="spellEnd"/>
      <w:r w:rsidR="00F83198" w:rsidRPr="000C13D4">
        <w:rPr>
          <w:lang w:val="en-CA"/>
        </w:rPr>
        <w:t xml:space="preserve">, A. </w:t>
      </w:r>
      <w:proofErr w:type="spellStart"/>
      <w:r w:rsidR="00F83198" w:rsidRPr="000C13D4">
        <w:rPr>
          <w:lang w:val="en-CA"/>
        </w:rPr>
        <w:t>Aminlou</w:t>
      </w:r>
      <w:proofErr w:type="spellEnd"/>
      <w:r w:rsidR="00F83198" w:rsidRPr="000C13D4">
        <w:rPr>
          <w:lang w:val="en-CA"/>
        </w:rPr>
        <w:t xml:space="preserve">, K. </w:t>
      </w:r>
      <w:proofErr w:type="spellStart"/>
      <w:r w:rsidR="00F83198" w:rsidRPr="000C13D4">
        <w:rPr>
          <w:lang w:val="en-CA"/>
        </w:rPr>
        <w:t>Panusopone</w:t>
      </w:r>
      <w:proofErr w:type="spellEnd"/>
      <w:r w:rsidR="00F83198" w:rsidRPr="000C13D4">
        <w:rPr>
          <w:lang w:val="en-CA"/>
        </w:rPr>
        <w:t xml:space="preserve"> (Nokia)]</w:t>
      </w:r>
    </w:p>
    <w:p w14:paraId="003B5E76" w14:textId="0B499E2E" w:rsidR="00C53036" w:rsidRPr="00C53036" w:rsidRDefault="00C53036" w:rsidP="000C06CF">
      <w:pPr>
        <w:rPr>
          <w:lang w:val="en-CA"/>
        </w:rPr>
      </w:pPr>
      <w:r w:rsidRPr="00C53036">
        <w:rPr>
          <w:lang w:val="en-CA"/>
        </w:rPr>
        <w:t>This contribution proposes to apply a convolutional cross-component model (CCCM) based chroma prediction to improve compression efficiency of ECM. The proposed 7-tap convolutional filter maps luma values into chroma values when a CCCM prediction mode is activated by a PU level flag. The filter input consists of 5 spatial luma samples, a nonlinear term and a bias term. Filter coefficients are derived for each chroma block separately using regression based MSE minimization on reference samples in the PU’s neighbo</w:t>
      </w:r>
      <w:r w:rsidR="00015F2B">
        <w:rPr>
          <w:lang w:val="en-CA"/>
        </w:rPr>
        <w:t>u</w:t>
      </w:r>
      <w:r w:rsidRPr="00C53036">
        <w:rPr>
          <w:lang w:val="en-CA"/>
        </w:rPr>
        <w:t xml:space="preserve">rhood. The impact on coding efficiency and runtimes over ECM-4.0 is reportedly {for Y, U, V, </w:t>
      </w:r>
      <w:proofErr w:type="spellStart"/>
      <w:r w:rsidRPr="00C53036">
        <w:rPr>
          <w:lang w:val="en-CA"/>
        </w:rPr>
        <w:t>EncT</w:t>
      </w:r>
      <w:proofErr w:type="spellEnd"/>
      <w:r w:rsidRPr="00C53036">
        <w:rPr>
          <w:lang w:val="en-CA"/>
        </w:rPr>
        <w:t xml:space="preserve">, </w:t>
      </w:r>
      <w:proofErr w:type="spellStart"/>
      <w:r w:rsidRPr="00C53036">
        <w:rPr>
          <w:lang w:val="en-CA"/>
        </w:rPr>
        <w:t>DecT</w:t>
      </w:r>
      <w:proofErr w:type="spellEnd"/>
      <w:r w:rsidRPr="00C53036">
        <w:rPr>
          <w:lang w:val="en-CA"/>
        </w:rPr>
        <w:t>}:</w:t>
      </w:r>
    </w:p>
    <w:p w14:paraId="00A38A4C" w14:textId="77777777" w:rsidR="00C53036" w:rsidRPr="00C53036" w:rsidRDefault="00C53036" w:rsidP="000C06CF">
      <w:pPr>
        <w:rPr>
          <w:lang w:val="en-CA"/>
        </w:rPr>
      </w:pPr>
      <w:r w:rsidRPr="00C53036">
        <w:rPr>
          <w:lang w:val="en-CA"/>
        </w:rPr>
        <w:tab/>
        <w:t>AI { -1.43%, -3.51%, -3.50%, 102%, 103%}, RA { -0.79%, -2.43%, -2.77%, 101%, 100%}</w:t>
      </w:r>
    </w:p>
    <w:p w14:paraId="51C4D2F2" w14:textId="7208F6D1" w:rsidR="00CA54A0" w:rsidRDefault="00C53036" w:rsidP="000C06CF">
      <w:pPr>
        <w:rPr>
          <w:lang w:val="en-CA"/>
        </w:rPr>
      </w:pPr>
      <w:r w:rsidRPr="00C53036">
        <w:rPr>
          <w:lang w:val="en-CA"/>
        </w:rPr>
        <w:t>The gains are asserted to be larger on higher resolution sequences and on TGM content.</w:t>
      </w:r>
    </w:p>
    <w:p w14:paraId="5CF196F3" w14:textId="3C010336" w:rsidR="00A10FB6" w:rsidRDefault="00A10FB6" w:rsidP="000C06CF">
      <w:pPr>
        <w:rPr>
          <w:lang w:val="en-CA"/>
        </w:rPr>
      </w:pPr>
    </w:p>
    <w:p w14:paraId="25AAABE1" w14:textId="6D623786" w:rsidR="000E1A0A" w:rsidRDefault="006D624B" w:rsidP="000C06CF">
      <w:pPr>
        <w:rPr>
          <w:lang w:val="en-CA"/>
        </w:rPr>
      </w:pPr>
      <w:r>
        <w:rPr>
          <w:lang w:val="en-CA"/>
        </w:rPr>
        <w:t xml:space="preserve">This was </w:t>
      </w:r>
      <w:r w:rsidR="000E1A0A">
        <w:rPr>
          <w:lang w:val="en-CA"/>
        </w:rPr>
        <w:t>presented in session 11 (chaired by JRO)</w:t>
      </w:r>
    </w:p>
    <w:p w14:paraId="0FD71865" w14:textId="7E815880" w:rsidR="00A10FB6" w:rsidRDefault="00A10FB6" w:rsidP="000C06CF">
      <w:pPr>
        <w:rPr>
          <w:lang w:val="en-CA"/>
        </w:rPr>
      </w:pPr>
      <w:r>
        <w:rPr>
          <w:lang w:val="en-CA"/>
        </w:rPr>
        <w:t>Better for higher resolutions, and in particularly high gain for class A2, mainly from park running sequence.</w:t>
      </w:r>
    </w:p>
    <w:p w14:paraId="52F64397" w14:textId="2AB4AED9" w:rsidR="00A10FB6" w:rsidRDefault="00A10FB6" w:rsidP="000C06CF">
      <w:pPr>
        <w:rPr>
          <w:lang w:val="en-CA"/>
        </w:rPr>
      </w:pPr>
      <w:r>
        <w:rPr>
          <w:lang w:val="en-CA"/>
        </w:rPr>
        <w:t xml:space="preserve">Probably more complex than other cross-component models (e.g., relatively large reference area), but interesting </w:t>
      </w:r>
      <w:r w:rsidR="000E1A0A">
        <w:rPr>
          <w:lang w:val="en-CA"/>
        </w:rPr>
        <w:t xml:space="preserve">intra coding </w:t>
      </w:r>
      <w:r>
        <w:rPr>
          <w:lang w:val="en-CA"/>
        </w:rPr>
        <w:t>gain also for some other sequences.</w:t>
      </w:r>
    </w:p>
    <w:p w14:paraId="70A4909F" w14:textId="22812698" w:rsidR="000E1A0A" w:rsidRDefault="000E1A0A" w:rsidP="000C06CF">
      <w:pPr>
        <w:rPr>
          <w:lang w:val="en-CA"/>
        </w:rPr>
      </w:pPr>
      <w:del w:id="1301" w:author="Gary Sullivan" w:date="2022-05-24T14:25:00Z">
        <w:r w:rsidRPr="007D6F36" w:rsidDel="00EC2DEB">
          <w:rPr>
            <w:highlight w:val="yellow"/>
            <w:lang w:val="en-CA"/>
          </w:rPr>
          <w:delText xml:space="preserve">Investigate in </w:delText>
        </w:r>
      </w:del>
      <w:ins w:id="1302" w:author="Gary Sullivan" w:date="2022-05-24T14:25:00Z">
        <w:r w:rsidR="00EC2DEB" w:rsidRPr="00FB0FEB">
          <w:rPr>
            <w:lang w:val="en-CA"/>
            <w:rPrChange w:id="1303" w:author="Gary Sullivan" w:date="2022-05-24T18:31:00Z">
              <w:rPr>
                <w:highlight w:val="yellow"/>
                <w:lang w:val="en-CA"/>
              </w:rPr>
            </w:rPrChange>
          </w:rPr>
          <w:t xml:space="preserve">It was agreed to investigate this </w:t>
        </w:r>
      </w:ins>
      <w:ins w:id="1304" w:author="Gary Sullivan" w:date="2022-05-24T14:23:00Z">
        <w:r w:rsidR="00EC2DEB" w:rsidRPr="00FB0FEB">
          <w:rPr>
            <w:lang w:val="en-CA"/>
            <w:rPrChange w:id="1305" w:author="Gary Sullivan" w:date="2022-05-24T18:31:00Z">
              <w:rPr>
                <w:highlight w:val="yellow"/>
                <w:lang w:val="en-CA"/>
              </w:rPr>
            </w:rPrChange>
          </w:rPr>
          <w:t xml:space="preserve">an </w:t>
        </w:r>
      </w:ins>
      <w:r w:rsidRPr="00FB0FEB">
        <w:rPr>
          <w:lang w:val="en-CA"/>
          <w:rPrChange w:id="1306" w:author="Gary Sullivan" w:date="2022-05-24T18:31:00Z">
            <w:rPr>
              <w:highlight w:val="yellow"/>
              <w:lang w:val="en-CA"/>
            </w:rPr>
          </w:rPrChange>
        </w:rPr>
        <w:t>EE</w:t>
      </w:r>
      <w:r>
        <w:rPr>
          <w:lang w:val="en-CA"/>
        </w:rPr>
        <w:t>.</w:t>
      </w:r>
    </w:p>
    <w:p w14:paraId="4F2D193F" w14:textId="357CDBE9" w:rsidR="000E1A0A" w:rsidRDefault="000E1A0A" w:rsidP="000C06CF">
      <w:pPr>
        <w:rPr>
          <w:lang w:val="en-CA"/>
        </w:rPr>
      </w:pPr>
      <w:r>
        <w:rPr>
          <w:lang w:val="en-CA"/>
        </w:rPr>
        <w:t>JVET-Z0140 is a similar proposal.</w:t>
      </w:r>
    </w:p>
    <w:p w14:paraId="2A885062" w14:textId="77777777" w:rsidR="00A10FB6" w:rsidRDefault="00A10FB6" w:rsidP="000C06CF">
      <w:pPr>
        <w:rPr>
          <w:lang w:val="en-CA"/>
        </w:rPr>
      </w:pPr>
    </w:p>
    <w:p w14:paraId="6A0EAA13" w14:textId="4BD939EC" w:rsidR="00415FE5" w:rsidRPr="00E45CA7" w:rsidRDefault="000B614C" w:rsidP="000C06CF">
      <w:pPr>
        <w:pStyle w:val="Heading9"/>
        <w:rPr>
          <w:lang w:val="en-CA"/>
        </w:rPr>
      </w:pPr>
      <w:hyperlink r:id="rId434" w:history="1">
        <w:r w:rsidR="00415FE5" w:rsidRPr="00A10642">
          <w:rPr>
            <w:color w:val="0000FF"/>
            <w:u w:val="single"/>
            <w:lang w:val="en-CA"/>
          </w:rPr>
          <w:t>JVET-Z0227</w:t>
        </w:r>
      </w:hyperlink>
      <w:r w:rsidR="00415FE5" w:rsidRPr="00E45CA7">
        <w:rPr>
          <w:lang w:val="en-CA"/>
        </w:rPr>
        <w:t xml:space="preserve"> </w:t>
      </w:r>
      <w:r w:rsidR="00415FE5" w:rsidRPr="00A10642">
        <w:rPr>
          <w:lang w:val="en-CA"/>
        </w:rPr>
        <w:t>Cross-check of JVET-Z0064 (Convolutional cross-component model for intra prediction)</w:t>
      </w:r>
      <w:r w:rsidR="00415FE5" w:rsidRPr="00E45CA7">
        <w:rPr>
          <w:lang w:val="en-CA"/>
        </w:rPr>
        <w:t xml:space="preserve"> [</w:t>
      </w:r>
      <w:r w:rsidR="00415FE5" w:rsidRPr="00A10642">
        <w:rPr>
          <w:lang w:val="en-CA"/>
        </w:rPr>
        <w:t xml:space="preserve">V. </w:t>
      </w:r>
      <w:proofErr w:type="spellStart"/>
      <w:r w:rsidR="00415FE5" w:rsidRPr="00A10642">
        <w:rPr>
          <w:lang w:val="en-CA"/>
        </w:rPr>
        <w:t>Seregin</w:t>
      </w:r>
      <w:proofErr w:type="spellEnd"/>
      <w:r w:rsidR="00415FE5" w:rsidRPr="00A10642">
        <w:rPr>
          <w:lang w:val="en-CA"/>
        </w:rPr>
        <w:t xml:space="preserve"> (Qualcomm)</w:t>
      </w:r>
      <w:r w:rsidR="00415FE5" w:rsidRPr="00E45CA7">
        <w:rPr>
          <w:lang w:val="en-CA"/>
        </w:rPr>
        <w:t>] [late]</w:t>
      </w:r>
    </w:p>
    <w:p w14:paraId="0C49109A" w14:textId="77777777" w:rsidR="00415FE5" w:rsidRPr="00CA54A0" w:rsidRDefault="00415FE5" w:rsidP="000C06CF">
      <w:pPr>
        <w:rPr>
          <w:lang w:val="en-CA"/>
        </w:rPr>
      </w:pPr>
    </w:p>
    <w:p w14:paraId="243D84DB" w14:textId="77F94B82" w:rsidR="00F83198" w:rsidRDefault="000B614C" w:rsidP="000C06CF">
      <w:pPr>
        <w:pStyle w:val="Heading9"/>
        <w:rPr>
          <w:lang w:val="en-CA"/>
        </w:rPr>
      </w:pPr>
      <w:hyperlink r:id="rId435" w:history="1">
        <w:r w:rsidR="00F83198" w:rsidRPr="000C13D4">
          <w:rPr>
            <w:color w:val="0000FF"/>
            <w:u w:val="single"/>
            <w:lang w:val="en-CA"/>
          </w:rPr>
          <w:t>JVET-Z0067</w:t>
        </w:r>
      </w:hyperlink>
      <w:r w:rsidR="00F83198" w:rsidRPr="000C13D4">
        <w:rPr>
          <w:lang w:val="en-CA"/>
        </w:rPr>
        <w:t xml:space="preserve"> Non-EE2: RPR bug fixes and new results of RPR with luma-only re-scaling [P. Bordes, F. Galpin, H. </w:t>
      </w:r>
      <w:proofErr w:type="spellStart"/>
      <w:r w:rsidR="00F83198" w:rsidRPr="000C13D4">
        <w:rPr>
          <w:lang w:val="en-CA"/>
        </w:rPr>
        <w:t>Guermoud</w:t>
      </w:r>
      <w:proofErr w:type="spellEnd"/>
      <w:r w:rsidR="00F83198" w:rsidRPr="000C13D4">
        <w:rPr>
          <w:lang w:val="en-CA"/>
        </w:rPr>
        <w:t>, E. François (</w:t>
      </w:r>
      <w:proofErr w:type="spellStart"/>
      <w:r w:rsidR="00F83198" w:rsidRPr="000C13D4">
        <w:rPr>
          <w:lang w:val="en-CA"/>
        </w:rPr>
        <w:t>InterDigital</w:t>
      </w:r>
      <w:proofErr w:type="spellEnd"/>
      <w:r w:rsidR="00F83198" w:rsidRPr="000C13D4">
        <w:rPr>
          <w:lang w:val="en-CA"/>
        </w:rPr>
        <w:t>)]</w:t>
      </w:r>
    </w:p>
    <w:p w14:paraId="31D2BC01" w14:textId="736C7CA9" w:rsidR="00CA54A0" w:rsidRDefault="00CA54A0" w:rsidP="000C06CF">
      <w:pPr>
        <w:rPr>
          <w:lang w:val="en-CA"/>
        </w:rPr>
      </w:pPr>
    </w:p>
    <w:p w14:paraId="621019DD" w14:textId="4949E65A" w:rsidR="00415FE5" w:rsidRPr="00E45CA7" w:rsidRDefault="000B614C" w:rsidP="000C06CF">
      <w:pPr>
        <w:pStyle w:val="Heading9"/>
        <w:rPr>
          <w:lang w:val="en-CA"/>
        </w:rPr>
      </w:pPr>
      <w:hyperlink r:id="rId436" w:history="1">
        <w:r w:rsidR="00415FE5" w:rsidRPr="00A10642">
          <w:rPr>
            <w:color w:val="0000FF"/>
            <w:u w:val="single"/>
            <w:lang w:val="en-CA"/>
          </w:rPr>
          <w:t>JVET-Z0228</w:t>
        </w:r>
      </w:hyperlink>
      <w:r w:rsidR="00415FE5" w:rsidRPr="00E45CA7">
        <w:rPr>
          <w:lang w:val="en-CA"/>
        </w:rPr>
        <w:t xml:space="preserve"> </w:t>
      </w:r>
      <w:r w:rsidR="00415FE5" w:rsidRPr="00A10642">
        <w:rPr>
          <w:lang w:val="en-CA"/>
        </w:rPr>
        <w:t>Crosscheck of RPR enabling fix in JVET-Z0062 (AHG12: RPR luma filter modifications and RPR enabling fixes in ECM), JVET-Z0067 (Non-EE2: RPR bug fixes and new results of RPR with luma-only re-scaling) and JVET-Z0079</w:t>
      </w:r>
      <w:r w:rsidR="00415FE5" w:rsidRPr="00E45CA7">
        <w:rPr>
          <w:lang w:val="en-CA"/>
        </w:rPr>
        <w:t xml:space="preserve"> </w:t>
      </w:r>
      <w:r w:rsidR="00415FE5" w:rsidRPr="00A10642">
        <w:rPr>
          <w:lang w:val="en-CA"/>
        </w:rPr>
        <w:t>(Non-EE2: Support RPR on E</w:t>
      </w:r>
      <w:r w:rsidR="00415FE5" w:rsidRPr="00E45CA7">
        <w:rPr>
          <w:lang w:val="en-CA"/>
        </w:rPr>
        <w:t>CM-4.0 and handling method for template matching based coding tools [</w:t>
      </w:r>
      <w:r w:rsidR="00415FE5" w:rsidRPr="00A10642">
        <w:rPr>
          <w:lang w:val="en-CA"/>
        </w:rPr>
        <w:t>Z. Zhang (Qualcomm)</w:t>
      </w:r>
      <w:r w:rsidR="00415FE5" w:rsidRPr="00E45CA7">
        <w:rPr>
          <w:lang w:val="en-CA"/>
        </w:rPr>
        <w:t>] [late]</w:t>
      </w:r>
    </w:p>
    <w:p w14:paraId="23F751F6" w14:textId="2FA8D97A" w:rsidR="00415FE5" w:rsidRDefault="00415FE5" w:rsidP="000C06CF">
      <w:pPr>
        <w:rPr>
          <w:lang w:val="en-CA"/>
        </w:rPr>
      </w:pPr>
    </w:p>
    <w:p w14:paraId="0D6CA622" w14:textId="3316D686" w:rsidR="00CA3AC7" w:rsidRPr="00E45CA7" w:rsidRDefault="000B614C" w:rsidP="000C06CF">
      <w:pPr>
        <w:pStyle w:val="Heading9"/>
        <w:rPr>
          <w:lang w:val="en-CA"/>
        </w:rPr>
      </w:pPr>
      <w:hyperlink r:id="rId437" w:history="1">
        <w:r w:rsidR="00CA3AC7" w:rsidRPr="00A10642">
          <w:rPr>
            <w:color w:val="0000FF"/>
            <w:u w:val="single"/>
            <w:lang w:val="en-CA"/>
          </w:rPr>
          <w:t>JVET-Z0232</w:t>
        </w:r>
      </w:hyperlink>
      <w:r w:rsidR="00CA3AC7" w:rsidRPr="00E45CA7">
        <w:rPr>
          <w:lang w:val="en-CA"/>
        </w:rPr>
        <w:t xml:space="preserve"> </w:t>
      </w:r>
      <w:r w:rsidR="00CA3AC7" w:rsidRPr="00A10642">
        <w:rPr>
          <w:lang w:val="en-CA"/>
        </w:rPr>
        <w:t>Crosscheck of JVET-Z0067 (Non-EE2: RPR bug fixes and new results of RPR with luma-only re-scaling)</w:t>
      </w:r>
      <w:r w:rsidR="00CA3AC7" w:rsidRPr="00E45CA7">
        <w:rPr>
          <w:lang w:val="en-CA"/>
        </w:rPr>
        <w:t xml:space="preserve"> [</w:t>
      </w:r>
      <w:r w:rsidR="00CA3AC7">
        <w:rPr>
          <w:lang w:val="en-CA"/>
        </w:rPr>
        <w:t>Z. Zhang</w:t>
      </w:r>
      <w:r w:rsidR="00CA3AC7" w:rsidRPr="00E45CA7">
        <w:rPr>
          <w:lang w:val="en-CA"/>
        </w:rPr>
        <w:t xml:space="preserve"> (Qualcomm)] [late]</w:t>
      </w:r>
    </w:p>
    <w:p w14:paraId="7BABEB3E" w14:textId="77777777" w:rsidR="00CA3AC7" w:rsidRPr="00CA54A0" w:rsidRDefault="00CA3AC7" w:rsidP="000C06CF">
      <w:pPr>
        <w:rPr>
          <w:lang w:val="en-CA"/>
        </w:rPr>
      </w:pPr>
    </w:p>
    <w:p w14:paraId="4C12B51F" w14:textId="591BA054" w:rsidR="00F83198" w:rsidRDefault="000B614C" w:rsidP="000C06CF">
      <w:pPr>
        <w:pStyle w:val="Heading9"/>
        <w:rPr>
          <w:lang w:val="en-CA"/>
        </w:rPr>
      </w:pPr>
      <w:hyperlink r:id="rId438" w:history="1">
        <w:r w:rsidR="00F83198" w:rsidRPr="000C13D4">
          <w:rPr>
            <w:color w:val="0000FF"/>
            <w:u w:val="single"/>
            <w:lang w:val="en-CA"/>
          </w:rPr>
          <w:t>JVET-Z0069</w:t>
        </w:r>
      </w:hyperlink>
      <w:r w:rsidR="00F83198" w:rsidRPr="000C13D4">
        <w:rPr>
          <w:lang w:val="en-CA"/>
        </w:rPr>
        <w:t xml:space="preserve"> AHG12: Longer chroma filters for RPR in ECM [K. Andersson, R. Yu (Ericsson)]</w:t>
      </w:r>
    </w:p>
    <w:p w14:paraId="13E29EF8" w14:textId="6AFFD003" w:rsidR="00CA54A0" w:rsidRDefault="00CA54A0" w:rsidP="000C06CF">
      <w:pPr>
        <w:rPr>
          <w:lang w:val="en-CA"/>
        </w:rPr>
      </w:pPr>
    </w:p>
    <w:p w14:paraId="784FC147" w14:textId="0E30A5A1" w:rsidR="00CA3AC7" w:rsidRPr="00E45CA7" w:rsidRDefault="000B614C" w:rsidP="000C06CF">
      <w:pPr>
        <w:pStyle w:val="Heading9"/>
        <w:rPr>
          <w:lang w:val="en-CA"/>
        </w:rPr>
      </w:pPr>
      <w:hyperlink r:id="rId439" w:history="1">
        <w:r w:rsidR="00CA3AC7" w:rsidRPr="00A10642">
          <w:rPr>
            <w:color w:val="0000FF"/>
            <w:u w:val="single"/>
            <w:lang w:val="en-CA"/>
          </w:rPr>
          <w:t>JVET-Z0231</w:t>
        </w:r>
      </w:hyperlink>
      <w:r w:rsidR="00CA3AC7" w:rsidRPr="00E45CA7">
        <w:rPr>
          <w:lang w:val="en-CA"/>
        </w:rPr>
        <w:t xml:space="preserve"> </w:t>
      </w:r>
      <w:r w:rsidR="00CA3AC7" w:rsidRPr="00A10642">
        <w:rPr>
          <w:lang w:val="en-CA"/>
        </w:rPr>
        <w:t>Crosscheck of JVET-Z0069 (AHG12: Longer chroma filters for RPR in ECM)</w:t>
      </w:r>
      <w:r w:rsidR="00CA3AC7" w:rsidRPr="00E45CA7">
        <w:rPr>
          <w:lang w:val="en-CA"/>
        </w:rPr>
        <w:t xml:space="preserve"> [</w:t>
      </w:r>
      <w:r w:rsidR="00CA3AC7" w:rsidRPr="00A10642">
        <w:rPr>
          <w:lang w:val="en-CA"/>
        </w:rPr>
        <w:t>Z. Zhang (Qualcomm)</w:t>
      </w:r>
      <w:r w:rsidR="00CA3AC7" w:rsidRPr="00E45CA7">
        <w:rPr>
          <w:lang w:val="en-CA"/>
        </w:rPr>
        <w:t>] [late]</w:t>
      </w:r>
    </w:p>
    <w:p w14:paraId="72DBE0E6" w14:textId="77777777" w:rsidR="00CA3AC7" w:rsidRPr="00CA54A0" w:rsidRDefault="00CA3AC7" w:rsidP="000C06CF">
      <w:pPr>
        <w:rPr>
          <w:lang w:val="en-CA"/>
        </w:rPr>
      </w:pPr>
    </w:p>
    <w:p w14:paraId="0786408E" w14:textId="6D40988B" w:rsidR="005B7DA3" w:rsidRDefault="000B614C" w:rsidP="000C06CF">
      <w:pPr>
        <w:pStyle w:val="Heading9"/>
        <w:rPr>
          <w:lang w:val="en-CA"/>
        </w:rPr>
      </w:pPr>
      <w:hyperlink r:id="rId440" w:history="1">
        <w:r w:rsidR="005B7DA3" w:rsidRPr="000C13D4">
          <w:rPr>
            <w:color w:val="0000FF"/>
            <w:u w:val="single"/>
            <w:lang w:val="en-CA"/>
          </w:rPr>
          <w:t>JVET-Z0078</w:t>
        </w:r>
      </w:hyperlink>
      <w:r w:rsidR="005B7DA3" w:rsidRPr="000C13D4">
        <w:rPr>
          <w:lang w:val="en-CA"/>
        </w:rPr>
        <w:t xml:space="preserve"> Non-EE2: Support MMVD and Affine MMVD without template matching process [H. Jang, J. Nam, N. Park, J. Lim, S. Kim (LGE)]</w:t>
      </w:r>
    </w:p>
    <w:p w14:paraId="6228FA6A" w14:textId="34C0728B" w:rsidR="00CA54A0" w:rsidRDefault="00CA54A0" w:rsidP="000C06CF">
      <w:pPr>
        <w:rPr>
          <w:lang w:val="en-CA"/>
        </w:rPr>
      </w:pPr>
    </w:p>
    <w:p w14:paraId="00FDA8FB" w14:textId="59A98CC2" w:rsidR="007A6036" w:rsidRPr="006F3D36" w:rsidRDefault="000B614C" w:rsidP="000C06CF">
      <w:pPr>
        <w:pStyle w:val="Heading9"/>
        <w:rPr>
          <w:lang w:val="en-CA"/>
        </w:rPr>
      </w:pPr>
      <w:hyperlink r:id="rId441" w:history="1">
        <w:r w:rsidR="007A6036" w:rsidRPr="006F3D36">
          <w:rPr>
            <w:color w:val="0000FF"/>
            <w:u w:val="single"/>
            <w:lang w:val="en-CA"/>
          </w:rPr>
          <w:t>JVET-Z0215</w:t>
        </w:r>
      </w:hyperlink>
      <w:r w:rsidR="007A6036" w:rsidRPr="006F3D36">
        <w:rPr>
          <w:lang w:val="en-CA"/>
        </w:rPr>
        <w:t xml:space="preserve"> Cross-check of JVET-Z0078 (Non-EE2: Support MMVD and Affine MMVD without template matching process) [H. Huang (Qualcomm] [late]</w:t>
      </w:r>
    </w:p>
    <w:p w14:paraId="55F70813" w14:textId="77777777" w:rsidR="007A6036" w:rsidRPr="00CA54A0" w:rsidRDefault="007A6036" w:rsidP="000C06CF">
      <w:pPr>
        <w:rPr>
          <w:lang w:val="en-CA"/>
        </w:rPr>
      </w:pPr>
    </w:p>
    <w:p w14:paraId="44673538" w14:textId="15AFE632" w:rsidR="005B7DA3" w:rsidRDefault="000B614C" w:rsidP="000C06CF">
      <w:pPr>
        <w:pStyle w:val="Heading9"/>
        <w:rPr>
          <w:lang w:val="en-CA"/>
        </w:rPr>
      </w:pPr>
      <w:hyperlink r:id="rId442" w:history="1">
        <w:r w:rsidR="005B7DA3" w:rsidRPr="000C13D4">
          <w:rPr>
            <w:color w:val="0000FF"/>
            <w:u w:val="single"/>
            <w:lang w:val="en-CA"/>
          </w:rPr>
          <w:t>JVET-Z0079</w:t>
        </w:r>
      </w:hyperlink>
      <w:r w:rsidR="005B7DA3" w:rsidRPr="000C13D4">
        <w:rPr>
          <w:lang w:val="en-CA"/>
        </w:rPr>
        <w:t xml:space="preserve"> Non-EE2: Support RPR on ECM-4.0 and handling method for template matching based coding tools [H. Jang, J. Nam, N. Park, J. Lim, S. Kim (LGE)]</w:t>
      </w:r>
    </w:p>
    <w:p w14:paraId="181EB634" w14:textId="69531CA7" w:rsidR="00CA54A0" w:rsidRDefault="00CA54A0" w:rsidP="000C06CF">
      <w:pPr>
        <w:rPr>
          <w:lang w:val="en-CA"/>
        </w:rPr>
      </w:pPr>
    </w:p>
    <w:p w14:paraId="0ACA54FC" w14:textId="621AAF9E" w:rsidR="00415FE5" w:rsidRPr="00E45CA7" w:rsidRDefault="000B614C" w:rsidP="000C06CF">
      <w:pPr>
        <w:pStyle w:val="Heading9"/>
        <w:rPr>
          <w:lang w:val="en-CA"/>
        </w:rPr>
      </w:pPr>
      <w:hyperlink r:id="rId443" w:history="1">
        <w:r w:rsidR="00415FE5" w:rsidRPr="00A10642">
          <w:rPr>
            <w:color w:val="0000FF"/>
            <w:u w:val="single"/>
            <w:lang w:val="en-CA"/>
          </w:rPr>
          <w:t>JVET-Z0228</w:t>
        </w:r>
      </w:hyperlink>
      <w:r w:rsidR="00415FE5" w:rsidRPr="00E45CA7">
        <w:rPr>
          <w:lang w:val="en-CA"/>
        </w:rPr>
        <w:t xml:space="preserve"> </w:t>
      </w:r>
      <w:r w:rsidR="00415FE5" w:rsidRPr="00A10642">
        <w:rPr>
          <w:lang w:val="en-CA"/>
        </w:rPr>
        <w:t>Crosscheck of RPR enabling fix in JVET-Z0062 (AHG12: RPR luma filter modifications and RPR enabling fixes in ECM), JVET-Z0067 (Non-EE2: RPR bug fixes and new results of RPR with luma-only re-scaling) and JVET-Z0079</w:t>
      </w:r>
      <w:r w:rsidR="00415FE5" w:rsidRPr="00E45CA7">
        <w:rPr>
          <w:lang w:val="en-CA"/>
        </w:rPr>
        <w:t xml:space="preserve"> </w:t>
      </w:r>
      <w:r w:rsidR="00415FE5" w:rsidRPr="00A10642">
        <w:rPr>
          <w:lang w:val="en-CA"/>
        </w:rPr>
        <w:t>(Non-EE2: Support RPR on E</w:t>
      </w:r>
      <w:r w:rsidR="00415FE5" w:rsidRPr="00E45CA7">
        <w:rPr>
          <w:lang w:val="en-CA"/>
        </w:rPr>
        <w:t>CM-4.0 and handling method for template matching based coding tools [</w:t>
      </w:r>
      <w:r w:rsidR="00415FE5" w:rsidRPr="00A10642">
        <w:rPr>
          <w:lang w:val="en-CA"/>
        </w:rPr>
        <w:t>Z. Zhang (Qualcomm)</w:t>
      </w:r>
      <w:r w:rsidR="00415FE5" w:rsidRPr="00E45CA7">
        <w:rPr>
          <w:lang w:val="en-CA"/>
        </w:rPr>
        <w:t>] [late]</w:t>
      </w:r>
    </w:p>
    <w:p w14:paraId="347F180C" w14:textId="77777777" w:rsidR="00415FE5" w:rsidRPr="00CA54A0" w:rsidRDefault="00415FE5" w:rsidP="000C06CF">
      <w:pPr>
        <w:rPr>
          <w:lang w:val="en-CA"/>
        </w:rPr>
      </w:pPr>
    </w:p>
    <w:p w14:paraId="08F878F8" w14:textId="3184E9AE" w:rsidR="005B7DA3" w:rsidRDefault="000B614C" w:rsidP="000C06CF">
      <w:pPr>
        <w:pStyle w:val="Heading9"/>
        <w:rPr>
          <w:lang w:val="en-CA"/>
        </w:rPr>
      </w:pPr>
      <w:hyperlink r:id="rId444" w:history="1">
        <w:r w:rsidR="005B7DA3" w:rsidRPr="000C13D4">
          <w:rPr>
            <w:color w:val="0000FF"/>
            <w:u w:val="single"/>
            <w:lang w:val="en-CA"/>
          </w:rPr>
          <w:t>JVET-Z0083</w:t>
        </w:r>
      </w:hyperlink>
      <w:r w:rsidR="005B7DA3" w:rsidRPr="000C13D4">
        <w:rPr>
          <w:lang w:val="en-CA"/>
        </w:rPr>
        <w:t xml:space="preserve"> Non-EE2: Fix on MHP parsing condition [N. Park, J. Nam, J. Lim, S. Kim (LGE)]</w:t>
      </w:r>
    </w:p>
    <w:p w14:paraId="58179AF1" w14:textId="77777777" w:rsidR="009F60DF" w:rsidRPr="009F60DF" w:rsidRDefault="009F60DF" w:rsidP="000C06CF">
      <w:pPr>
        <w:rPr>
          <w:lang w:val="en-CA"/>
        </w:rPr>
      </w:pPr>
      <w:r w:rsidRPr="009F60DF">
        <w:rPr>
          <w:lang w:val="en-CA"/>
        </w:rPr>
        <w:t>This contribution is to address a potential issue in ECM4.0. Specifically, AMVR index is referenced before it is parsed. Therefore, in order to resolve the problem, two solutions are proposed.</w:t>
      </w:r>
    </w:p>
    <w:p w14:paraId="1C9FE845" w14:textId="77777777" w:rsidR="009F60DF" w:rsidRPr="009F60DF" w:rsidRDefault="009F60DF" w:rsidP="000C06CF">
      <w:pPr>
        <w:rPr>
          <w:lang w:val="en-CA"/>
        </w:rPr>
      </w:pPr>
      <w:r w:rsidRPr="009F60DF">
        <w:rPr>
          <w:lang w:val="en-CA"/>
        </w:rPr>
        <w:t>-</w:t>
      </w:r>
      <w:r w:rsidRPr="009F60DF">
        <w:rPr>
          <w:lang w:val="en-CA"/>
        </w:rPr>
        <w:tab/>
        <w:t>Solution #1: remove dependency between AMVR and MHP</w:t>
      </w:r>
    </w:p>
    <w:p w14:paraId="3D9E54F1" w14:textId="77777777" w:rsidR="009F60DF" w:rsidRPr="009F60DF" w:rsidRDefault="009F60DF" w:rsidP="000C06CF">
      <w:pPr>
        <w:rPr>
          <w:lang w:val="en-CA"/>
        </w:rPr>
      </w:pPr>
      <w:r w:rsidRPr="009F60DF">
        <w:rPr>
          <w:lang w:val="en-CA"/>
        </w:rPr>
        <w:t>-</w:t>
      </w:r>
      <w:r w:rsidRPr="009F60DF">
        <w:rPr>
          <w:lang w:val="en-CA"/>
        </w:rPr>
        <w:tab/>
        <w:t>Solution #2: relocate MHP parsing behind AMVR syntax and remove dependency between MHP and MVSD</w:t>
      </w:r>
    </w:p>
    <w:p w14:paraId="7E2D6C07" w14:textId="507999A3" w:rsidR="009F60DF" w:rsidRPr="009F60DF" w:rsidRDefault="009F60DF" w:rsidP="000C06CF">
      <w:pPr>
        <w:rPr>
          <w:lang w:val="en-CA"/>
        </w:rPr>
      </w:pPr>
      <w:r w:rsidRPr="009F60DF">
        <w:rPr>
          <w:lang w:val="en-CA"/>
        </w:rPr>
        <w:t xml:space="preserve">For Solution #1, simulation results reportedly show no changes in coding performance and run-time compared to ECM4.0 as </w:t>
      </w:r>
      <w:r w:rsidR="0079697C">
        <w:rPr>
          <w:lang w:val="en-CA"/>
        </w:rPr>
        <w:t xml:space="preserve">the </w:t>
      </w:r>
      <w:r w:rsidRPr="009F60DF">
        <w:rPr>
          <w:lang w:val="en-CA"/>
        </w:rPr>
        <w:t xml:space="preserve">anchor in </w:t>
      </w:r>
      <w:r w:rsidR="0079697C">
        <w:rPr>
          <w:lang w:val="en-CA"/>
        </w:rPr>
        <w:t xml:space="preserve">the </w:t>
      </w:r>
      <w:r w:rsidRPr="009F60DF">
        <w:rPr>
          <w:lang w:val="en-CA"/>
        </w:rPr>
        <w:t xml:space="preserve">CTC because combination of MHP and AMVR for affine inter mode is not permitted from </w:t>
      </w:r>
      <w:r w:rsidR="0079697C">
        <w:rPr>
          <w:lang w:val="en-CA"/>
        </w:rPr>
        <w:t xml:space="preserve">the </w:t>
      </w:r>
      <w:r w:rsidRPr="009F60DF">
        <w:rPr>
          <w:lang w:val="en-CA"/>
        </w:rPr>
        <w:t>fast encoder option. But in case of disabling fast encoder option (</w:t>
      </w:r>
      <w:proofErr w:type="spellStart"/>
      <w:r w:rsidRPr="009F60DF">
        <w:rPr>
          <w:lang w:val="en-CA"/>
        </w:rPr>
        <w:t>BcwFast</w:t>
      </w:r>
      <w:proofErr w:type="spellEnd"/>
      <w:r w:rsidRPr="009F60DF">
        <w:rPr>
          <w:lang w:val="en-CA"/>
        </w:rPr>
        <w:t xml:space="preserve"> = 0) in </w:t>
      </w:r>
      <w:proofErr w:type="spellStart"/>
      <w:r w:rsidRPr="009F60DF">
        <w:rPr>
          <w:lang w:val="en-CA"/>
        </w:rPr>
        <w:t>cfg</w:t>
      </w:r>
      <w:proofErr w:type="spellEnd"/>
      <w:r w:rsidRPr="009F60DF">
        <w:rPr>
          <w:lang w:val="en-CA"/>
        </w:rPr>
        <w:t xml:space="preserve"> file, ECM 4.0 software works by the proposed modification, otherwise parsing error is observed.</w:t>
      </w:r>
    </w:p>
    <w:p w14:paraId="53058443" w14:textId="19FB1593" w:rsidR="00CA54A0" w:rsidRDefault="009F60DF" w:rsidP="000C06CF">
      <w:pPr>
        <w:rPr>
          <w:lang w:val="en-CA"/>
        </w:rPr>
      </w:pPr>
      <w:r w:rsidRPr="009F60DF">
        <w:rPr>
          <w:lang w:val="en-CA"/>
        </w:rPr>
        <w:t>For Solution #2, simulation results reportedly show -0.01%, -0.03% BD-rate changes compared to ECM4.0 as anchor in RA, LB configurations.</w:t>
      </w:r>
    </w:p>
    <w:p w14:paraId="507778E0" w14:textId="1F908BF1" w:rsidR="00E9652C" w:rsidRDefault="00E9652C" w:rsidP="000C06CF">
      <w:pPr>
        <w:rPr>
          <w:lang w:val="en-CA"/>
        </w:rPr>
      </w:pPr>
    </w:p>
    <w:p w14:paraId="6EB8308A" w14:textId="5B8552B3" w:rsidR="000E1A0A" w:rsidRDefault="00FB0FEB" w:rsidP="000C06CF">
      <w:pPr>
        <w:rPr>
          <w:lang w:val="en-CA"/>
        </w:rPr>
      </w:pPr>
      <w:ins w:id="1307" w:author="Gary Sullivan" w:date="2022-05-24T18:31:00Z">
        <w:r>
          <w:rPr>
            <w:lang w:val="en-CA"/>
          </w:rPr>
          <w:t>This w</w:t>
        </w:r>
      </w:ins>
      <w:del w:id="1308" w:author="Gary Sullivan" w:date="2022-05-24T18:31:00Z">
        <w:r w:rsidR="000E1A0A" w:rsidDel="00FB0FEB">
          <w:rPr>
            <w:lang w:val="en-CA"/>
          </w:rPr>
          <w:delText>W</w:delText>
        </w:r>
      </w:del>
      <w:r w:rsidR="000E1A0A">
        <w:rPr>
          <w:lang w:val="en-CA"/>
        </w:rPr>
        <w:t>as presented in session 11 (chaired by JRO)</w:t>
      </w:r>
    </w:p>
    <w:p w14:paraId="61836C30" w14:textId="724152EA" w:rsidR="00E9652C" w:rsidRDefault="00E9652C" w:rsidP="000C06CF">
      <w:pPr>
        <w:rPr>
          <w:lang w:val="en-CA"/>
        </w:rPr>
      </w:pPr>
      <w:r>
        <w:rPr>
          <w:lang w:val="en-CA"/>
        </w:rPr>
        <w:t xml:space="preserve">According to crosscheckers, solution 1 from JVET-Z0083 is simpler than solution 2. A crosschecker who has checked both proposals also assesses solution 1 from </w:t>
      </w:r>
      <w:r w:rsidR="00262B1A">
        <w:rPr>
          <w:lang w:val="en-CA"/>
        </w:rPr>
        <w:t>JVET-</w:t>
      </w:r>
      <w:r>
        <w:rPr>
          <w:lang w:val="en-CA"/>
        </w:rPr>
        <w:t xml:space="preserve">Z0083 simpler than </w:t>
      </w:r>
      <w:r w:rsidR="00262B1A">
        <w:rPr>
          <w:lang w:val="en-CA"/>
        </w:rPr>
        <w:t>JVET-</w:t>
      </w:r>
      <w:r>
        <w:rPr>
          <w:lang w:val="en-CA"/>
        </w:rPr>
        <w:t>Z0063</w:t>
      </w:r>
      <w:r w:rsidR="00C53036">
        <w:rPr>
          <w:lang w:val="en-CA"/>
        </w:rPr>
        <w:t>.</w:t>
      </w:r>
    </w:p>
    <w:p w14:paraId="62EE707C" w14:textId="1E820131" w:rsidR="00C53036" w:rsidDel="00FB0FEB" w:rsidRDefault="00C53036" w:rsidP="000C06CF">
      <w:pPr>
        <w:rPr>
          <w:del w:id="1309" w:author="Gary Sullivan" w:date="2022-05-24T18:31:00Z"/>
          <w:lang w:val="en-CA"/>
        </w:rPr>
      </w:pPr>
      <w:r>
        <w:rPr>
          <w:lang w:val="en-CA"/>
        </w:rPr>
        <w:t>Several experts expressed support for the simplest solution.</w:t>
      </w:r>
    </w:p>
    <w:p w14:paraId="69142F2C" w14:textId="4662A33F" w:rsidR="00C53036" w:rsidRDefault="00C53036" w:rsidP="000C06CF">
      <w:pPr>
        <w:rPr>
          <w:lang w:val="en-CA"/>
        </w:rPr>
      </w:pPr>
    </w:p>
    <w:p w14:paraId="511D6FD1" w14:textId="15BE1C78" w:rsidR="00C53036" w:rsidDel="00FB0FEB" w:rsidRDefault="00C53036" w:rsidP="000C06CF">
      <w:pPr>
        <w:rPr>
          <w:del w:id="1310" w:author="Gary Sullivan" w:date="2022-05-24T18:31:00Z"/>
          <w:lang w:val="en-CA"/>
        </w:rPr>
      </w:pPr>
      <w:r w:rsidRPr="00FB0FEB">
        <w:rPr>
          <w:lang w:val="en-CA"/>
          <w:rPrChange w:id="1311" w:author="Gary Sullivan" w:date="2022-05-24T18:31:00Z">
            <w:rPr>
              <w:highlight w:val="yellow"/>
              <w:lang w:val="en-CA"/>
            </w:rPr>
          </w:rPrChange>
        </w:rPr>
        <w:lastRenderedPageBreak/>
        <w:t>Decis</w:t>
      </w:r>
      <w:r w:rsidR="000C06CF" w:rsidRPr="00FB0FEB">
        <w:rPr>
          <w:lang w:val="en-CA"/>
          <w:rPrChange w:id="1312" w:author="Gary Sullivan" w:date="2022-05-24T18:31:00Z">
            <w:rPr>
              <w:highlight w:val="yellow"/>
              <w:lang w:val="en-CA"/>
            </w:rPr>
          </w:rPrChange>
        </w:rPr>
        <w:t>ion (</w:t>
      </w:r>
      <w:r w:rsidRPr="00FB0FEB">
        <w:rPr>
          <w:lang w:val="en-CA"/>
          <w:rPrChange w:id="1313" w:author="Gary Sullivan" w:date="2022-05-24T18:31:00Z">
            <w:rPr>
              <w:highlight w:val="yellow"/>
              <w:lang w:val="en-CA"/>
            </w:rPr>
          </w:rPrChange>
        </w:rPr>
        <w:t>BF)</w:t>
      </w:r>
      <w:r>
        <w:rPr>
          <w:lang w:val="en-CA"/>
        </w:rPr>
        <w:t>: Adopt JVET-Z0083 solution 1.</w:t>
      </w:r>
    </w:p>
    <w:p w14:paraId="48B1E138" w14:textId="77777777" w:rsidR="00E9652C" w:rsidRDefault="00E9652C" w:rsidP="000C06CF">
      <w:pPr>
        <w:rPr>
          <w:lang w:val="en-CA"/>
        </w:rPr>
      </w:pPr>
    </w:p>
    <w:p w14:paraId="74A6DF7D" w14:textId="46671E22" w:rsidR="007A6036" w:rsidRPr="006F3D36" w:rsidRDefault="000B614C" w:rsidP="000C06CF">
      <w:pPr>
        <w:pStyle w:val="Heading9"/>
        <w:rPr>
          <w:lang w:val="en-CA"/>
        </w:rPr>
      </w:pPr>
      <w:hyperlink r:id="rId445" w:history="1">
        <w:r w:rsidR="007A6036" w:rsidRPr="006F3D36">
          <w:rPr>
            <w:color w:val="0000FF"/>
            <w:u w:val="single"/>
            <w:lang w:val="en-CA"/>
          </w:rPr>
          <w:t>JVET-Z0217</w:t>
        </w:r>
      </w:hyperlink>
      <w:r w:rsidR="007A6036" w:rsidRPr="006F3D36">
        <w:rPr>
          <w:lang w:val="en-CA"/>
        </w:rPr>
        <w:t xml:space="preserve"> Crosscheck JVET-Z0083 (Non-EE2: Fix on MHP parsing condition) [X. Xiu (Kwai)] [late]</w:t>
      </w:r>
    </w:p>
    <w:p w14:paraId="48F185CD" w14:textId="2A4DF423" w:rsidR="007A6036" w:rsidRDefault="007A6036" w:rsidP="000C06CF">
      <w:pPr>
        <w:rPr>
          <w:lang w:val="en-CA"/>
        </w:rPr>
      </w:pPr>
    </w:p>
    <w:p w14:paraId="705E339A" w14:textId="678FF231" w:rsidR="00D0600E" w:rsidRPr="00FA6F94" w:rsidRDefault="000B614C" w:rsidP="000C06CF">
      <w:pPr>
        <w:pStyle w:val="Heading9"/>
        <w:rPr>
          <w:lang w:val="en-CA"/>
        </w:rPr>
      </w:pPr>
      <w:hyperlink r:id="rId446" w:history="1">
        <w:r w:rsidR="00D0600E" w:rsidRPr="00FA6F94">
          <w:rPr>
            <w:color w:val="0000FF"/>
            <w:u w:val="single"/>
            <w:lang w:val="en-CA"/>
          </w:rPr>
          <w:t>JVET-Z0238</w:t>
        </w:r>
      </w:hyperlink>
      <w:r w:rsidR="00D0600E" w:rsidRPr="00FA6F94">
        <w:rPr>
          <w:lang w:val="en-CA"/>
        </w:rPr>
        <w:t xml:space="preserve"> Crosscheck of JVET-Z0083 (Non-EE2: Fix on MHP parsing condition) [Y. Zhang (Qualcomm)] [late]</w:t>
      </w:r>
    </w:p>
    <w:p w14:paraId="0B9BBAE9" w14:textId="77777777" w:rsidR="00D0600E" w:rsidRPr="00CA54A0" w:rsidRDefault="00D0600E" w:rsidP="000C06CF">
      <w:pPr>
        <w:rPr>
          <w:lang w:val="en-CA"/>
        </w:rPr>
      </w:pPr>
    </w:p>
    <w:p w14:paraId="665D57FA" w14:textId="378EBEF9" w:rsidR="005B7DA3" w:rsidRDefault="000B614C" w:rsidP="000C06CF">
      <w:pPr>
        <w:pStyle w:val="Heading9"/>
        <w:rPr>
          <w:lang w:val="en-CA"/>
        </w:rPr>
      </w:pPr>
      <w:hyperlink r:id="rId447" w:history="1">
        <w:r w:rsidR="005B7DA3" w:rsidRPr="000C13D4">
          <w:rPr>
            <w:color w:val="0000FF"/>
            <w:u w:val="single"/>
            <w:lang w:val="en-CA"/>
          </w:rPr>
          <w:t>JVET-Z0085</w:t>
        </w:r>
      </w:hyperlink>
      <w:r w:rsidR="005B7DA3" w:rsidRPr="000C13D4">
        <w:rPr>
          <w:lang w:val="en-CA"/>
        </w:rPr>
        <w:t xml:space="preserve"> Non-EE2: </w:t>
      </w:r>
      <w:proofErr w:type="spellStart"/>
      <w:r w:rsidR="005B7DA3" w:rsidRPr="000C13D4">
        <w:rPr>
          <w:lang w:val="en-CA"/>
        </w:rPr>
        <w:t>AmvpMerge</w:t>
      </w:r>
      <w:proofErr w:type="spellEnd"/>
      <w:r w:rsidR="005B7DA3" w:rsidRPr="000C13D4">
        <w:rPr>
          <w:lang w:val="en-CA"/>
        </w:rPr>
        <w:t xml:space="preserve"> without decoder side mv refinement process [H. Jang, J. Nam, N. Park, J. Lim, S. Kim (LGE)]</w:t>
      </w:r>
    </w:p>
    <w:p w14:paraId="48397949" w14:textId="77777777" w:rsidR="003E59F5" w:rsidRPr="003E59F5" w:rsidRDefault="003E59F5" w:rsidP="000C06CF">
      <w:pPr>
        <w:rPr>
          <w:lang w:val="en-CA"/>
        </w:rPr>
      </w:pPr>
      <w:r w:rsidRPr="003E59F5">
        <w:rPr>
          <w:lang w:val="en-CA"/>
        </w:rPr>
        <w:t xml:space="preserve">In the ECM-4.0, </w:t>
      </w:r>
      <w:proofErr w:type="spellStart"/>
      <w:r w:rsidRPr="003E59F5">
        <w:rPr>
          <w:lang w:val="en-CA"/>
        </w:rPr>
        <w:t>amvpMerge</w:t>
      </w:r>
      <w:proofErr w:type="spellEnd"/>
      <w:r w:rsidRPr="003E59F5">
        <w:rPr>
          <w:lang w:val="en-CA"/>
        </w:rPr>
        <w:t xml:space="preserve"> is disabled when DMVD is disabled by the SPS flag since the bilateral matching based Merge candidate reordering and mv refinement are to be applied as default. However, even though DMVD is disabled, </w:t>
      </w:r>
      <w:proofErr w:type="spellStart"/>
      <w:r w:rsidRPr="003E59F5">
        <w:rPr>
          <w:lang w:val="en-CA"/>
        </w:rPr>
        <w:t>amvpMerge</w:t>
      </w:r>
      <w:proofErr w:type="spellEnd"/>
      <w:r w:rsidRPr="003E59F5">
        <w:rPr>
          <w:lang w:val="en-CA"/>
        </w:rPr>
        <w:t xml:space="preserve"> still can generate </w:t>
      </w:r>
      <w:proofErr w:type="spellStart"/>
      <w:r w:rsidRPr="003E59F5">
        <w:rPr>
          <w:lang w:val="en-CA"/>
        </w:rPr>
        <w:t>amvpMerge</w:t>
      </w:r>
      <w:proofErr w:type="spellEnd"/>
      <w:r w:rsidRPr="003E59F5">
        <w:rPr>
          <w:lang w:val="en-CA"/>
        </w:rPr>
        <w:t xml:space="preserve"> candidate list without bilateral matching based merge list reordering and mv refinement. In this proposal, it is suggested to enable </w:t>
      </w:r>
      <w:proofErr w:type="spellStart"/>
      <w:r w:rsidRPr="003E59F5">
        <w:rPr>
          <w:lang w:val="en-CA"/>
        </w:rPr>
        <w:t>amvpMerge</w:t>
      </w:r>
      <w:proofErr w:type="spellEnd"/>
      <w:r w:rsidRPr="003E59F5">
        <w:rPr>
          <w:lang w:val="en-CA"/>
        </w:rPr>
        <w:t xml:space="preserve"> without merge candidate reordering process and mv refinement process when the DMVD is disabled in SPS.</w:t>
      </w:r>
    </w:p>
    <w:p w14:paraId="7A412DBF" w14:textId="07DA8A4B" w:rsidR="00CA54A0" w:rsidRDefault="003E59F5" w:rsidP="000C06CF">
      <w:pPr>
        <w:rPr>
          <w:lang w:val="en-CA"/>
        </w:rPr>
      </w:pPr>
      <w:r w:rsidRPr="003E59F5">
        <w:rPr>
          <w:lang w:val="en-CA"/>
        </w:rPr>
        <w:t xml:space="preserve">The simulation result of the proposed method shows (-0.14%, -0.20%, -0.16%) over ECM-4.0 with DMVD off for RA. The </w:t>
      </w:r>
      <w:proofErr w:type="spellStart"/>
      <w:r w:rsidRPr="003E59F5">
        <w:rPr>
          <w:lang w:val="en-CA"/>
        </w:rPr>
        <w:t>amvpMerge</w:t>
      </w:r>
      <w:proofErr w:type="spellEnd"/>
      <w:r w:rsidRPr="003E59F5">
        <w:rPr>
          <w:lang w:val="en-CA"/>
        </w:rPr>
        <w:t xml:space="preserve"> is automatically disabled at low delay case in the slice level therefore there is no changes for LDB configuration.</w:t>
      </w:r>
    </w:p>
    <w:p w14:paraId="65F81EC9" w14:textId="77777777" w:rsidR="001831DA" w:rsidRDefault="001831DA" w:rsidP="000C06CF">
      <w:pPr>
        <w:rPr>
          <w:lang w:val="en-CA"/>
        </w:rPr>
      </w:pPr>
    </w:p>
    <w:p w14:paraId="595A3C3B" w14:textId="3A5BFF3C" w:rsidR="003E59F5" w:rsidRDefault="003E59F5" w:rsidP="000C06CF">
      <w:pPr>
        <w:rPr>
          <w:lang w:val="en-CA"/>
        </w:rPr>
      </w:pPr>
      <w:del w:id="1314" w:author="Gary Sullivan" w:date="2022-05-24T18:31:00Z">
        <w:r w:rsidDel="00FB0FEB">
          <w:rPr>
            <w:lang w:val="en-CA"/>
          </w:rPr>
          <w:delText xml:space="preserve">Was </w:delText>
        </w:r>
      </w:del>
      <w:ins w:id="1315" w:author="Gary Sullivan" w:date="2022-05-24T18:31:00Z">
        <w:r w:rsidR="00FB0FEB">
          <w:rPr>
            <w:lang w:val="en-CA"/>
          </w:rPr>
          <w:t>This w</w:t>
        </w:r>
        <w:r w:rsidR="00FB0FEB">
          <w:rPr>
            <w:lang w:val="en-CA"/>
          </w:rPr>
          <w:t xml:space="preserve">as </w:t>
        </w:r>
      </w:ins>
      <w:r>
        <w:rPr>
          <w:lang w:val="en-CA"/>
        </w:rPr>
        <w:t>presented in session 13 (chaired by JRO)</w:t>
      </w:r>
    </w:p>
    <w:p w14:paraId="71F904FF" w14:textId="00BD0481" w:rsidR="00D549BC" w:rsidRDefault="00D549BC" w:rsidP="000C06CF">
      <w:pPr>
        <w:rPr>
          <w:lang w:val="en-CA"/>
        </w:rPr>
      </w:pPr>
      <w:r>
        <w:rPr>
          <w:lang w:val="en-CA"/>
        </w:rPr>
        <w:t>Does not affect CTC where DMVD is on. The proposal is supported, as disabling AMVP merge when DMVD off is unnecessary</w:t>
      </w:r>
      <w:r w:rsidR="005B79B6">
        <w:rPr>
          <w:lang w:val="en-CA"/>
        </w:rPr>
        <w:t>, and the suggested change is straightforward</w:t>
      </w:r>
      <w:r>
        <w:rPr>
          <w:lang w:val="en-CA"/>
        </w:rPr>
        <w:t>.</w:t>
      </w:r>
    </w:p>
    <w:p w14:paraId="68C80EE4" w14:textId="5DF027B4" w:rsidR="00D549BC" w:rsidRDefault="00D549BC" w:rsidP="000C06CF">
      <w:pPr>
        <w:rPr>
          <w:lang w:val="en-CA"/>
        </w:rPr>
      </w:pPr>
    </w:p>
    <w:p w14:paraId="61300D4A" w14:textId="497BE40D" w:rsidR="00D549BC" w:rsidRDefault="00D549BC" w:rsidP="000C06CF">
      <w:pPr>
        <w:rPr>
          <w:lang w:val="en-CA"/>
        </w:rPr>
      </w:pPr>
      <w:bookmarkStart w:id="1316" w:name="_Hlk102077042"/>
      <w:r w:rsidRPr="00F039AA">
        <w:rPr>
          <w:highlight w:val="yellow"/>
          <w:lang w:val="en-CA"/>
        </w:rPr>
        <w:t>Decision</w:t>
      </w:r>
      <w:r>
        <w:rPr>
          <w:lang w:val="en-CA"/>
        </w:rPr>
        <w:t>: Adopt JVET-Z0085</w:t>
      </w:r>
      <w:bookmarkEnd w:id="1316"/>
      <w:r>
        <w:rPr>
          <w:lang w:val="en-CA"/>
        </w:rPr>
        <w:t>.</w:t>
      </w:r>
    </w:p>
    <w:p w14:paraId="18EA1FBD" w14:textId="77777777" w:rsidR="00D549BC" w:rsidRDefault="00D549BC" w:rsidP="000C06CF">
      <w:pPr>
        <w:rPr>
          <w:lang w:val="en-CA"/>
        </w:rPr>
      </w:pPr>
    </w:p>
    <w:p w14:paraId="195F946B" w14:textId="34D02434" w:rsidR="00415FE5" w:rsidRPr="00E45CA7" w:rsidRDefault="000B614C" w:rsidP="000C06CF">
      <w:pPr>
        <w:pStyle w:val="Heading9"/>
        <w:rPr>
          <w:lang w:val="en-CA"/>
        </w:rPr>
      </w:pPr>
      <w:hyperlink r:id="rId448" w:history="1">
        <w:r w:rsidR="00415FE5" w:rsidRPr="00A10642">
          <w:rPr>
            <w:color w:val="0000FF"/>
            <w:u w:val="single"/>
            <w:lang w:val="en-CA"/>
          </w:rPr>
          <w:t>JVET-Z0229</w:t>
        </w:r>
      </w:hyperlink>
      <w:r w:rsidR="00415FE5" w:rsidRPr="00E45CA7">
        <w:rPr>
          <w:lang w:val="en-CA"/>
        </w:rPr>
        <w:t xml:space="preserve"> </w:t>
      </w:r>
      <w:r w:rsidR="00415FE5" w:rsidRPr="00A10642">
        <w:rPr>
          <w:lang w:val="en-CA"/>
        </w:rPr>
        <w:t>Crosscheck of JVET-Z0085 (Non-EE2: A</w:t>
      </w:r>
      <w:r w:rsidR="00415FE5" w:rsidRPr="00E45CA7">
        <w:rPr>
          <w:lang w:val="en-CA"/>
        </w:rPr>
        <w:t>MVP m</w:t>
      </w:r>
      <w:r w:rsidR="00415FE5" w:rsidRPr="00A10642">
        <w:rPr>
          <w:lang w:val="en-CA"/>
        </w:rPr>
        <w:t>erge without decoder side mv refinement process)</w:t>
      </w:r>
      <w:r w:rsidR="00415FE5" w:rsidRPr="00E45CA7">
        <w:rPr>
          <w:lang w:val="en-CA"/>
        </w:rPr>
        <w:t xml:space="preserve"> [</w:t>
      </w:r>
      <w:r w:rsidR="00415FE5" w:rsidRPr="00A10642">
        <w:rPr>
          <w:lang w:val="en-CA"/>
        </w:rPr>
        <w:t>Z. Zhang (Qualcomm)</w:t>
      </w:r>
      <w:r w:rsidR="00415FE5" w:rsidRPr="00E45CA7">
        <w:rPr>
          <w:lang w:val="en-CA"/>
        </w:rPr>
        <w:t>] [late]</w:t>
      </w:r>
    </w:p>
    <w:p w14:paraId="286A843B" w14:textId="77777777" w:rsidR="00415FE5" w:rsidRPr="00CA54A0" w:rsidRDefault="00415FE5" w:rsidP="000C06CF">
      <w:pPr>
        <w:rPr>
          <w:lang w:val="en-CA"/>
        </w:rPr>
      </w:pPr>
    </w:p>
    <w:p w14:paraId="42D68467" w14:textId="63C896B3" w:rsidR="00B103A7" w:rsidRDefault="000B614C" w:rsidP="000C06CF">
      <w:pPr>
        <w:pStyle w:val="Heading9"/>
        <w:rPr>
          <w:lang w:val="en-CA"/>
        </w:rPr>
      </w:pPr>
      <w:hyperlink r:id="rId449" w:history="1">
        <w:r w:rsidR="00B103A7" w:rsidRPr="000C13D4">
          <w:rPr>
            <w:color w:val="0000FF"/>
            <w:u w:val="single"/>
            <w:lang w:val="en-CA"/>
          </w:rPr>
          <w:t>JVET-Z0100</w:t>
        </w:r>
      </w:hyperlink>
      <w:r w:rsidR="00B103A7" w:rsidRPr="000C13D4">
        <w:rPr>
          <w:lang w:val="en-CA"/>
        </w:rPr>
        <w:t xml:space="preserve"> Non-EE2: Weighted Chroma Prediction (WCP) [J.-Y. Huo, H.-Q. Du, Z.-Y. Zhang, Y.-Z. Ma, F.-Z. Yang (</w:t>
      </w:r>
      <w:proofErr w:type="spellStart"/>
      <w:r w:rsidR="00B103A7" w:rsidRPr="000C13D4">
        <w:rPr>
          <w:lang w:val="en-CA"/>
        </w:rPr>
        <w:t>Xidian</w:t>
      </w:r>
      <w:proofErr w:type="spellEnd"/>
      <w:r w:rsidR="00B103A7" w:rsidRPr="000C13D4">
        <w:rPr>
          <w:lang w:val="en-CA"/>
        </w:rPr>
        <w:t xml:space="preserve"> Univ.), M. Li, Y. Liu (OPPO)]</w:t>
      </w:r>
    </w:p>
    <w:p w14:paraId="0B0BDF89" w14:textId="78F01AA4" w:rsidR="003E59F5" w:rsidRPr="003E59F5" w:rsidRDefault="003E59F5" w:rsidP="000C06CF">
      <w:pPr>
        <w:rPr>
          <w:lang w:val="en-CA"/>
        </w:rPr>
      </w:pPr>
      <w:r w:rsidRPr="003E59F5">
        <w:rPr>
          <w:lang w:val="en-CA"/>
        </w:rPr>
        <w:t>This contribution proposes a weighted chroma prediction (WCP) method in which predicted chroma samples of the current block are derived based on the weights and neighbo</w:t>
      </w:r>
      <w:r w:rsidR="00015F2B">
        <w:rPr>
          <w:lang w:val="en-CA"/>
        </w:rPr>
        <w:t>u</w:t>
      </w:r>
      <w:r w:rsidRPr="003E59F5">
        <w:rPr>
          <w:lang w:val="en-CA"/>
        </w:rPr>
        <w:t>ring chroma samples. It is proposed that the weights are designed according to the difference between neighbo</w:t>
      </w:r>
      <w:r w:rsidR="00015F2B">
        <w:rPr>
          <w:lang w:val="en-CA"/>
        </w:rPr>
        <w:t>u</w:t>
      </w:r>
      <w:r w:rsidRPr="003E59F5">
        <w:rPr>
          <w:lang w:val="en-CA"/>
        </w:rPr>
        <w:t>ring luma samples and the reconstructed luma samples of a coding block. The test results on top of ECM-4.0 are as follows:</w:t>
      </w:r>
    </w:p>
    <w:p w14:paraId="214A398E" w14:textId="060EA5F6" w:rsidR="00CA54A0" w:rsidRDefault="003E59F5" w:rsidP="000C06CF">
      <w:pPr>
        <w:rPr>
          <w:lang w:val="en-CA"/>
        </w:rPr>
      </w:pPr>
      <w:r w:rsidRPr="003E59F5">
        <w:rPr>
          <w:lang w:val="en-CA"/>
        </w:rPr>
        <w:t xml:space="preserve">AI(Y/U/V): -0.09%/-0.70%/-0.67%, </w:t>
      </w:r>
      <w:proofErr w:type="spellStart"/>
      <w:r w:rsidRPr="003E59F5">
        <w:rPr>
          <w:lang w:val="en-CA"/>
        </w:rPr>
        <w:t>EncT</w:t>
      </w:r>
      <w:proofErr w:type="spellEnd"/>
      <w:r w:rsidRPr="003E59F5">
        <w:rPr>
          <w:lang w:val="en-CA"/>
        </w:rPr>
        <w:t xml:space="preserve"> 98%, </w:t>
      </w:r>
      <w:proofErr w:type="spellStart"/>
      <w:r w:rsidRPr="003E59F5">
        <w:rPr>
          <w:lang w:val="en-CA"/>
        </w:rPr>
        <w:t>DecT</w:t>
      </w:r>
      <w:proofErr w:type="spellEnd"/>
      <w:r w:rsidRPr="003E59F5">
        <w:rPr>
          <w:lang w:val="en-CA"/>
        </w:rPr>
        <w:t xml:space="preserve"> 101%</w:t>
      </w:r>
    </w:p>
    <w:p w14:paraId="7B019505" w14:textId="06BEEC09" w:rsidR="003E59F5" w:rsidRDefault="003E59F5" w:rsidP="000C06CF">
      <w:pPr>
        <w:rPr>
          <w:lang w:val="en-CA"/>
        </w:rPr>
      </w:pPr>
    </w:p>
    <w:p w14:paraId="5C037878" w14:textId="5D2D4459" w:rsidR="003E59F5" w:rsidRDefault="00FB0FEB" w:rsidP="000C06CF">
      <w:pPr>
        <w:rPr>
          <w:lang w:val="en-CA"/>
        </w:rPr>
      </w:pPr>
      <w:ins w:id="1317" w:author="Gary Sullivan" w:date="2022-05-24T18:31:00Z">
        <w:r>
          <w:rPr>
            <w:lang w:val="en-CA"/>
          </w:rPr>
          <w:t>This w</w:t>
        </w:r>
      </w:ins>
      <w:del w:id="1318" w:author="Gary Sullivan" w:date="2022-05-24T18:31:00Z">
        <w:r w:rsidR="003E59F5" w:rsidDel="00FB0FEB">
          <w:rPr>
            <w:lang w:val="en-CA"/>
          </w:rPr>
          <w:delText>W</w:delText>
        </w:r>
      </w:del>
      <w:r w:rsidR="003E59F5">
        <w:rPr>
          <w:lang w:val="en-CA"/>
        </w:rPr>
        <w:t>as presented in session 13 (chaired by JRO)</w:t>
      </w:r>
    </w:p>
    <w:p w14:paraId="6571DBA0" w14:textId="71080E4D" w:rsidR="003E59F5" w:rsidRDefault="00283B16" w:rsidP="000C06CF">
      <w:pPr>
        <w:rPr>
          <w:lang w:val="en-CA"/>
        </w:rPr>
      </w:pPr>
      <w:r>
        <w:rPr>
          <w:lang w:val="en-CA"/>
        </w:rPr>
        <w:t xml:space="preserve">The method determines a weight based on luma difference. The weight is determined from a trained LUT (based on </w:t>
      </w:r>
      <w:proofErr w:type="spellStart"/>
      <w:r>
        <w:rPr>
          <w:lang w:val="en-CA"/>
        </w:rPr>
        <w:t>softmax</w:t>
      </w:r>
      <w:proofErr w:type="spellEnd"/>
      <w:r>
        <w:rPr>
          <w:lang w:val="en-CA"/>
        </w:rPr>
        <w:t>).</w:t>
      </w:r>
    </w:p>
    <w:p w14:paraId="5D198BF1" w14:textId="23363DCD" w:rsidR="00283B16" w:rsidRDefault="00283B16" w:rsidP="000C06CF">
      <w:pPr>
        <w:rPr>
          <w:lang w:val="en-CA"/>
        </w:rPr>
      </w:pPr>
      <w:r>
        <w:rPr>
          <w:lang w:val="en-CA"/>
        </w:rPr>
        <w:t>Encoding time is unreliable. Most likely encoding time increases, as another mode is checked by RDO</w:t>
      </w:r>
      <w:r w:rsidR="001831DA">
        <w:rPr>
          <w:lang w:val="en-CA"/>
        </w:rPr>
        <w:t>.</w:t>
      </w:r>
    </w:p>
    <w:p w14:paraId="07D820B7" w14:textId="1D4D17F8" w:rsidR="00283B16" w:rsidRDefault="00283B16" w:rsidP="000C06CF">
      <w:pPr>
        <w:rPr>
          <w:lang w:val="en-CA"/>
        </w:rPr>
      </w:pPr>
      <w:r>
        <w:rPr>
          <w:lang w:val="en-CA"/>
        </w:rPr>
        <w:lastRenderedPageBreak/>
        <w:t>Gain is not large, but also almost 0.1% on luma which indicates that the improved chroma prediction reduces the bit rate.</w:t>
      </w:r>
    </w:p>
    <w:p w14:paraId="319D4CA7" w14:textId="27207506" w:rsidR="001831DA" w:rsidRDefault="001831DA" w:rsidP="000C06CF">
      <w:pPr>
        <w:rPr>
          <w:lang w:val="en-CA"/>
        </w:rPr>
      </w:pPr>
      <w:r>
        <w:rPr>
          <w:lang w:val="en-CA"/>
        </w:rPr>
        <w:t>It was asked if the method would still give gain in combination with JVET-Z0064.</w:t>
      </w:r>
    </w:p>
    <w:p w14:paraId="02A27023" w14:textId="2CB4A63D" w:rsidR="00283B16" w:rsidRDefault="00283B16" w:rsidP="000C06CF">
      <w:pPr>
        <w:rPr>
          <w:lang w:val="en-CA"/>
        </w:rPr>
      </w:pPr>
    </w:p>
    <w:p w14:paraId="295A3C7E" w14:textId="285E9ACF" w:rsidR="00283B16" w:rsidRDefault="001831DA" w:rsidP="000C06CF">
      <w:pPr>
        <w:rPr>
          <w:lang w:val="en-CA"/>
        </w:rPr>
      </w:pPr>
      <w:del w:id="1319" w:author="Gary Sullivan" w:date="2022-05-24T14:25:00Z">
        <w:r w:rsidRPr="00F039AA" w:rsidDel="00EC2DEB">
          <w:rPr>
            <w:highlight w:val="yellow"/>
            <w:lang w:val="en-CA"/>
          </w:rPr>
          <w:delText xml:space="preserve">Investigate in </w:delText>
        </w:r>
      </w:del>
      <w:ins w:id="1320" w:author="Gary Sullivan" w:date="2022-05-24T14:25:00Z">
        <w:r w:rsidR="00EC2DEB">
          <w:rPr>
            <w:highlight w:val="yellow"/>
            <w:lang w:val="en-CA"/>
          </w:rPr>
          <w:t xml:space="preserve">It was agreed to investigate this </w:t>
        </w:r>
      </w:ins>
      <w:ins w:id="1321" w:author="Gary Sullivan" w:date="2022-05-24T14:23:00Z">
        <w:r w:rsidR="00EC2DEB">
          <w:rPr>
            <w:highlight w:val="yellow"/>
            <w:lang w:val="en-CA"/>
          </w:rPr>
          <w:t xml:space="preserve">an </w:t>
        </w:r>
      </w:ins>
      <w:r w:rsidRPr="00F039AA">
        <w:rPr>
          <w:highlight w:val="yellow"/>
          <w:lang w:val="en-CA"/>
        </w:rPr>
        <w:t>EE.</w:t>
      </w:r>
    </w:p>
    <w:p w14:paraId="5EC7526D" w14:textId="77777777" w:rsidR="003E59F5" w:rsidRPr="00CA54A0" w:rsidRDefault="003E59F5" w:rsidP="000C06CF">
      <w:pPr>
        <w:rPr>
          <w:lang w:val="en-CA"/>
        </w:rPr>
      </w:pPr>
    </w:p>
    <w:p w14:paraId="49E952DF" w14:textId="06541DD9" w:rsidR="00B103A7" w:rsidRDefault="000B614C" w:rsidP="000C06CF">
      <w:pPr>
        <w:pStyle w:val="Heading9"/>
        <w:rPr>
          <w:lang w:val="en-CA"/>
        </w:rPr>
      </w:pPr>
      <w:hyperlink r:id="rId450" w:history="1">
        <w:r w:rsidR="00B103A7" w:rsidRPr="000C13D4">
          <w:rPr>
            <w:color w:val="0000FF"/>
            <w:u w:val="single"/>
            <w:lang w:val="en-CA"/>
          </w:rPr>
          <w:t>JVET-Z0102</w:t>
        </w:r>
      </w:hyperlink>
      <w:r w:rsidR="00B103A7" w:rsidRPr="000C13D4">
        <w:rPr>
          <w:lang w:val="en-CA"/>
        </w:rPr>
        <w:t xml:space="preserve"> Non-EE2: Correction of the ARMC re-ordering step regarding the zero candidates [G. Laroche, P. Onno, R. </w:t>
      </w:r>
      <w:proofErr w:type="spellStart"/>
      <w:r w:rsidR="00B103A7" w:rsidRPr="000C13D4">
        <w:rPr>
          <w:lang w:val="en-CA"/>
        </w:rPr>
        <w:t>Bellessort</w:t>
      </w:r>
      <w:proofErr w:type="spellEnd"/>
      <w:r w:rsidR="00B103A7" w:rsidRPr="000C13D4">
        <w:rPr>
          <w:lang w:val="en-CA"/>
        </w:rPr>
        <w:t xml:space="preserve"> (Canon)]</w:t>
      </w:r>
    </w:p>
    <w:p w14:paraId="10EB3368" w14:textId="77777777" w:rsidR="001831DA" w:rsidRPr="001831DA" w:rsidRDefault="001831DA" w:rsidP="000C06CF">
      <w:pPr>
        <w:rPr>
          <w:lang w:val="en-CA"/>
        </w:rPr>
      </w:pPr>
      <w:r w:rsidRPr="001831DA">
        <w:rPr>
          <w:lang w:val="en-CA"/>
        </w:rPr>
        <w:t>This contribution presents a correction of the Adaptive Merge Candidates list Reordering process (ARMC). It is reported that when excluding the zero candidates from the reordering process of the ARMC, this exclusion provides a coding efficiency benefit while saving several cost computations performed by template matching.</w:t>
      </w:r>
    </w:p>
    <w:p w14:paraId="2A1FD428" w14:textId="6992BC79" w:rsidR="001831DA" w:rsidRPr="001831DA" w:rsidRDefault="001831DA" w:rsidP="000C06CF">
      <w:pPr>
        <w:rPr>
          <w:lang w:val="en-CA"/>
        </w:rPr>
      </w:pPr>
      <w:r w:rsidRPr="001831DA">
        <w:rPr>
          <w:lang w:val="en-CA"/>
        </w:rPr>
        <w:t>Compared to ECM-4.0, the average BDR gains and runtimes reported in this contribution are as follows:</w:t>
      </w:r>
    </w:p>
    <w:p w14:paraId="221ABEED" w14:textId="3D554B18" w:rsidR="001831DA" w:rsidRPr="001831DA" w:rsidRDefault="001831DA" w:rsidP="000C06CF">
      <w:pPr>
        <w:rPr>
          <w:lang w:val="en-CA"/>
        </w:rPr>
      </w:pPr>
      <w:r w:rsidRPr="001831DA">
        <w:rPr>
          <w:lang w:val="en-CA"/>
        </w:rPr>
        <w:t xml:space="preserve"> -0.04%/-0.04%/-0.04%  -  98%,  97%for the RA configuration,</w:t>
      </w:r>
    </w:p>
    <w:p w14:paraId="6409B744" w14:textId="0303A1C6" w:rsidR="00CA54A0" w:rsidRDefault="001831DA" w:rsidP="000C06CF">
      <w:pPr>
        <w:rPr>
          <w:lang w:val="en-CA"/>
        </w:rPr>
      </w:pPr>
      <w:r w:rsidRPr="001831DA">
        <w:rPr>
          <w:lang w:val="en-CA"/>
        </w:rPr>
        <w:t xml:space="preserve"> -0.11%/-0.14%/-0.16%  -  100% , 97%for the Low Delay B configuration.</w:t>
      </w:r>
    </w:p>
    <w:p w14:paraId="3D61D151" w14:textId="6CA7E698" w:rsidR="001831DA" w:rsidRDefault="001831DA" w:rsidP="000C06CF">
      <w:pPr>
        <w:rPr>
          <w:lang w:val="en-CA"/>
        </w:rPr>
      </w:pPr>
    </w:p>
    <w:p w14:paraId="2253E3EC" w14:textId="11F7DE41" w:rsidR="001831DA" w:rsidRDefault="00FB0FEB" w:rsidP="000C06CF">
      <w:pPr>
        <w:rPr>
          <w:lang w:val="en-CA"/>
        </w:rPr>
      </w:pPr>
      <w:ins w:id="1322" w:author="Gary Sullivan" w:date="2022-05-24T18:31:00Z">
        <w:r>
          <w:rPr>
            <w:lang w:val="en-CA"/>
          </w:rPr>
          <w:t>This w</w:t>
        </w:r>
      </w:ins>
      <w:del w:id="1323" w:author="Gary Sullivan" w:date="2022-05-24T18:31:00Z">
        <w:r w:rsidR="001831DA" w:rsidDel="00FB0FEB">
          <w:rPr>
            <w:lang w:val="en-CA"/>
          </w:rPr>
          <w:delText>W</w:delText>
        </w:r>
      </w:del>
      <w:r w:rsidR="001831DA">
        <w:rPr>
          <w:lang w:val="en-CA"/>
        </w:rPr>
        <w:t>as presented in session 13 (chaired by JRO)</w:t>
      </w:r>
    </w:p>
    <w:p w14:paraId="004641B8" w14:textId="107BC5D5" w:rsidR="001831DA" w:rsidRDefault="00D01B61" w:rsidP="000C06CF">
      <w:pPr>
        <w:rPr>
          <w:lang w:val="en-CA"/>
        </w:rPr>
      </w:pPr>
      <w:r>
        <w:rPr>
          <w:lang w:val="en-CA"/>
        </w:rPr>
        <w:t>Obvious design inconsistency. Confirmed and supported by cross-checker to be a simple and effective change, improving performance and reducing encoding and decoding time.</w:t>
      </w:r>
    </w:p>
    <w:p w14:paraId="3F678E3B" w14:textId="02C844F4" w:rsidR="00D01B61" w:rsidRDefault="00D01B61" w:rsidP="000C06CF">
      <w:pPr>
        <w:rPr>
          <w:lang w:val="en-CA"/>
        </w:rPr>
      </w:pPr>
    </w:p>
    <w:p w14:paraId="5809FE1C" w14:textId="67040A4A" w:rsidR="00D01B61" w:rsidRDefault="00D01B61" w:rsidP="000C06CF">
      <w:pPr>
        <w:rPr>
          <w:lang w:val="en-CA"/>
        </w:rPr>
      </w:pPr>
      <w:r w:rsidRPr="00F039AA">
        <w:rPr>
          <w:highlight w:val="yellow"/>
          <w:lang w:val="en-CA"/>
        </w:rPr>
        <w:t>Decision</w:t>
      </w:r>
      <w:r>
        <w:rPr>
          <w:lang w:val="en-CA"/>
        </w:rPr>
        <w:t>: Adopt JVET-Z0102</w:t>
      </w:r>
    </w:p>
    <w:p w14:paraId="210B9B91" w14:textId="555BC59E" w:rsidR="009D1B99" w:rsidRDefault="009D1B99" w:rsidP="000C06CF">
      <w:pPr>
        <w:rPr>
          <w:lang w:val="en-CA"/>
        </w:rPr>
      </w:pPr>
    </w:p>
    <w:p w14:paraId="25AF9924" w14:textId="77777777" w:rsidR="009D1B99" w:rsidRPr="00B91B18" w:rsidRDefault="000B614C" w:rsidP="000C06CF">
      <w:pPr>
        <w:pStyle w:val="Heading9"/>
        <w:rPr>
          <w:lang w:val="en-CA"/>
        </w:rPr>
      </w:pPr>
      <w:hyperlink r:id="rId451" w:history="1">
        <w:r w:rsidR="009D1B99" w:rsidRPr="00B91B18">
          <w:rPr>
            <w:color w:val="0000FF"/>
            <w:u w:val="single"/>
            <w:lang w:val="en-CA"/>
          </w:rPr>
          <w:t>JVET-Z0248</w:t>
        </w:r>
      </w:hyperlink>
      <w:r w:rsidR="009D1B99" w:rsidRPr="00B91B18">
        <w:rPr>
          <w:lang w:val="en-CA"/>
        </w:rPr>
        <w:t xml:space="preserve"> Cross-check of JVET-Z0102 (Non-EE2: Correction of the ARMC re-ordering step regarding the zero candidates) [L. Zhao (</w:t>
      </w:r>
      <w:proofErr w:type="spellStart"/>
      <w:r w:rsidR="009D1B99" w:rsidRPr="00B91B18">
        <w:rPr>
          <w:lang w:val="en-CA"/>
        </w:rPr>
        <w:t>Bytedance</w:t>
      </w:r>
      <w:proofErr w:type="spellEnd"/>
      <w:r w:rsidR="009D1B99" w:rsidRPr="00B91B18">
        <w:rPr>
          <w:lang w:val="en-CA"/>
        </w:rPr>
        <w:t>)] [late]</w:t>
      </w:r>
    </w:p>
    <w:p w14:paraId="691C17B5" w14:textId="77777777" w:rsidR="00D01B61" w:rsidRPr="00CA54A0" w:rsidRDefault="00D01B61" w:rsidP="000C06CF">
      <w:pPr>
        <w:rPr>
          <w:lang w:val="en-CA"/>
        </w:rPr>
      </w:pPr>
    </w:p>
    <w:p w14:paraId="171D01F7" w14:textId="074ABFEC" w:rsidR="00B103A7" w:rsidRDefault="000B614C" w:rsidP="000C06CF">
      <w:pPr>
        <w:pStyle w:val="Heading9"/>
        <w:rPr>
          <w:lang w:val="en-CA"/>
        </w:rPr>
      </w:pPr>
      <w:hyperlink r:id="rId452" w:history="1">
        <w:r w:rsidR="00B103A7" w:rsidRPr="000C13D4">
          <w:rPr>
            <w:color w:val="0000FF"/>
            <w:u w:val="single"/>
            <w:lang w:val="en-CA"/>
          </w:rPr>
          <w:t>JVET-Z0103</w:t>
        </w:r>
      </w:hyperlink>
      <w:r w:rsidR="00B103A7" w:rsidRPr="000C13D4">
        <w:rPr>
          <w:lang w:val="en-CA"/>
        </w:rPr>
        <w:t xml:space="preserve"> Non-EE2: On ARMC improvements [G. Laroche, P. Onno (Canon)]</w:t>
      </w:r>
    </w:p>
    <w:p w14:paraId="683EB287" w14:textId="77777777" w:rsidR="00D01B61" w:rsidRPr="00D01B61" w:rsidRDefault="00D01B61" w:rsidP="000C06CF">
      <w:pPr>
        <w:rPr>
          <w:lang w:val="en-CA"/>
        </w:rPr>
      </w:pPr>
      <w:r w:rsidRPr="00D01B61">
        <w:rPr>
          <w:lang w:val="en-CA"/>
        </w:rPr>
        <w:t>This contribution presents some modifications of the Adaptive Merge Candidates list Reordering process (ARMC). The proposed method, applied after the first reordering process, reorders the list according to the distortion computed during the first ordering to target a more diverse list of Merge candidates for the final list. In addition, the merge derivation is adapted to this process to obtain additional coding gains. It is also reported that this particular merge derivation adaptation does not provide any gain when directly applied on top of ECM4.0.</w:t>
      </w:r>
    </w:p>
    <w:p w14:paraId="4853CDCB" w14:textId="0C2EA918" w:rsidR="00D01B61" w:rsidRPr="00D01B61" w:rsidRDefault="00D01B61" w:rsidP="000C06CF">
      <w:pPr>
        <w:rPr>
          <w:lang w:val="en-CA"/>
        </w:rPr>
      </w:pPr>
      <w:r w:rsidRPr="00D01B61">
        <w:rPr>
          <w:lang w:val="en-CA"/>
        </w:rPr>
        <w:t>Compared to ECM-4.0, the average BDR gains and runtimes reported in this contribution and combined with JVET-Z0102 are as follows:</w:t>
      </w:r>
    </w:p>
    <w:p w14:paraId="520ABC09" w14:textId="7519BB3B" w:rsidR="00D01B61" w:rsidRPr="00D01B61" w:rsidRDefault="00D01B61" w:rsidP="000C06CF">
      <w:pPr>
        <w:rPr>
          <w:lang w:val="en-CA"/>
        </w:rPr>
      </w:pPr>
      <w:r w:rsidRPr="00D01B61">
        <w:rPr>
          <w:lang w:val="en-CA"/>
        </w:rPr>
        <w:t xml:space="preserve"> -0.27%/-0.24%/-0.18%  - 101%, 102% for the RA configuration,</w:t>
      </w:r>
    </w:p>
    <w:p w14:paraId="00DC9691" w14:textId="7730CB81" w:rsidR="00D01B61" w:rsidRPr="00D01B61" w:rsidRDefault="00D01B61" w:rsidP="000C06CF">
      <w:pPr>
        <w:rPr>
          <w:lang w:val="en-CA"/>
        </w:rPr>
      </w:pPr>
      <w:r w:rsidRPr="00D01B61">
        <w:rPr>
          <w:lang w:val="en-CA"/>
        </w:rPr>
        <w:t xml:space="preserve"> -0.47%/-0.58%/-0.70%  - 102%, 102% for the Low Delay B configuration.</w:t>
      </w:r>
    </w:p>
    <w:p w14:paraId="395CE734" w14:textId="77777777" w:rsidR="00D01B61" w:rsidRDefault="00D01B61" w:rsidP="000C06CF">
      <w:pPr>
        <w:rPr>
          <w:lang w:val="en-CA"/>
        </w:rPr>
      </w:pPr>
    </w:p>
    <w:p w14:paraId="02C77DA4" w14:textId="54422680" w:rsidR="00D01B61" w:rsidRDefault="00FB0FEB" w:rsidP="000C06CF">
      <w:pPr>
        <w:rPr>
          <w:lang w:val="en-CA"/>
        </w:rPr>
      </w:pPr>
      <w:ins w:id="1324" w:author="Gary Sullivan" w:date="2022-05-24T18:32:00Z">
        <w:r>
          <w:rPr>
            <w:lang w:val="en-CA"/>
          </w:rPr>
          <w:t>This w</w:t>
        </w:r>
      </w:ins>
      <w:del w:id="1325" w:author="Gary Sullivan" w:date="2022-05-24T18:32:00Z">
        <w:r w:rsidR="00D01B61" w:rsidDel="00FB0FEB">
          <w:rPr>
            <w:lang w:val="en-CA"/>
          </w:rPr>
          <w:delText>W</w:delText>
        </w:r>
      </w:del>
      <w:r w:rsidR="00D01B61">
        <w:rPr>
          <w:lang w:val="en-CA"/>
        </w:rPr>
        <w:t>as presented in session 13 (chaired by JRO)</w:t>
      </w:r>
    </w:p>
    <w:p w14:paraId="59B16A9E" w14:textId="761F2EF5" w:rsidR="00CA54A0" w:rsidRDefault="00D549BC" w:rsidP="000C06CF">
      <w:pPr>
        <w:rPr>
          <w:lang w:val="en-CA"/>
        </w:rPr>
      </w:pPr>
      <w:r>
        <w:rPr>
          <w:lang w:val="en-CA"/>
        </w:rPr>
        <w:t xml:space="preserve">In previous EE, no successful improvement of ARMC. This one looks more interesting, and shall be </w:t>
      </w:r>
      <w:r w:rsidRPr="00F039AA">
        <w:rPr>
          <w:highlight w:val="yellow"/>
          <w:lang w:val="en-CA"/>
        </w:rPr>
        <w:t>investigated in EE</w:t>
      </w:r>
      <w:r>
        <w:rPr>
          <w:lang w:val="en-CA"/>
        </w:rPr>
        <w:t xml:space="preserve"> along with JVET-Z0145.</w:t>
      </w:r>
    </w:p>
    <w:p w14:paraId="70861BF4" w14:textId="77777777" w:rsidR="00D549BC" w:rsidRPr="00CA54A0" w:rsidRDefault="00D549BC" w:rsidP="000C06CF">
      <w:pPr>
        <w:rPr>
          <w:lang w:val="en-CA"/>
        </w:rPr>
      </w:pPr>
    </w:p>
    <w:p w14:paraId="2EF302D8" w14:textId="6AFCB145" w:rsidR="00B103A7" w:rsidRDefault="000B614C" w:rsidP="000C06CF">
      <w:pPr>
        <w:pStyle w:val="Heading9"/>
        <w:rPr>
          <w:lang w:val="en-CA"/>
        </w:rPr>
      </w:pPr>
      <w:hyperlink r:id="rId453" w:history="1">
        <w:r w:rsidR="00B103A7" w:rsidRPr="000C13D4">
          <w:rPr>
            <w:color w:val="0000FF"/>
            <w:u w:val="single"/>
            <w:lang w:val="en-CA"/>
          </w:rPr>
          <w:t>JVET-Z0105</w:t>
        </w:r>
      </w:hyperlink>
      <w:r w:rsidR="00B103A7" w:rsidRPr="000C13D4">
        <w:rPr>
          <w:lang w:val="en-CA"/>
        </w:rPr>
        <w:t xml:space="preserve"> AHG12: Virtual boundary processing for the new In-Loop filter tools in ECM [A. M. </w:t>
      </w:r>
      <w:proofErr w:type="spellStart"/>
      <w:r w:rsidR="00B103A7" w:rsidRPr="000C13D4">
        <w:rPr>
          <w:lang w:val="en-CA"/>
        </w:rPr>
        <w:t>Kotra</w:t>
      </w:r>
      <w:proofErr w:type="spellEnd"/>
      <w:r w:rsidR="00B103A7" w:rsidRPr="000C13D4">
        <w:rPr>
          <w:lang w:val="en-CA"/>
        </w:rPr>
        <w:t xml:space="preserve">, N. Hu, V. </w:t>
      </w:r>
      <w:proofErr w:type="spellStart"/>
      <w:r w:rsidR="00B103A7" w:rsidRPr="000C13D4">
        <w:rPr>
          <w:lang w:val="en-CA"/>
        </w:rPr>
        <w:t>Seregin</w:t>
      </w:r>
      <w:proofErr w:type="spellEnd"/>
      <w:r w:rsidR="00B103A7" w:rsidRPr="000C13D4">
        <w:rPr>
          <w:lang w:val="en-CA"/>
        </w:rPr>
        <w:t xml:space="preserve">, M. </w:t>
      </w:r>
      <w:proofErr w:type="spellStart"/>
      <w:r w:rsidR="00B103A7" w:rsidRPr="000C13D4">
        <w:rPr>
          <w:lang w:val="en-CA"/>
        </w:rPr>
        <w:t>Karczewicz</w:t>
      </w:r>
      <w:proofErr w:type="spellEnd"/>
      <w:r w:rsidR="00B103A7" w:rsidRPr="000C13D4">
        <w:rPr>
          <w:lang w:val="en-CA"/>
        </w:rPr>
        <w:t xml:space="preserve"> (Qualcomm)]</w:t>
      </w:r>
    </w:p>
    <w:p w14:paraId="3DBE99DC" w14:textId="25FC047C" w:rsidR="005B79B6" w:rsidRPr="005B79B6" w:rsidRDefault="005B79B6" w:rsidP="000C06CF">
      <w:pPr>
        <w:rPr>
          <w:lang w:val="en-CA"/>
        </w:rPr>
      </w:pPr>
      <w:r w:rsidRPr="005B79B6">
        <w:rPr>
          <w:lang w:val="en-CA"/>
        </w:rPr>
        <w:t>This contribution enables the virtual boundary (VB) processing for the new In-loop filters in ECM-4.0, which are Cross-component sample adaptive offset (CCSAO), Bilateral filter (BIF) and the improved ALF and CCALF.</w:t>
      </w:r>
    </w:p>
    <w:p w14:paraId="54215F0B" w14:textId="6407D95B" w:rsidR="005B79B6" w:rsidRPr="005B79B6" w:rsidRDefault="005B79B6" w:rsidP="000C06CF">
      <w:pPr>
        <w:rPr>
          <w:lang w:val="en-CA"/>
        </w:rPr>
      </w:pPr>
      <w:r w:rsidRPr="005B79B6">
        <w:rPr>
          <w:lang w:val="en-CA"/>
        </w:rPr>
        <w:t>The proposed method is evaluated on two software bases. The first software base being JVET-Y1063, which proposed a new GDR implementation which internally uses the VB processing. However, JVET-Y0163 software disabled the new In-loop filter tools of ECM-3.0 as the virtual boundary processing is missing. This contribution implements the VB processing and reports the BD-Rate numbers on top of JVET-Y0163 GDR implementation. For the LDP configuration, the BD-Rate impact is as follows        -2.67%(Y), -13.39%(U), -13.32%(V).</w:t>
      </w:r>
    </w:p>
    <w:p w14:paraId="1F4805D6" w14:textId="77777777" w:rsidR="005B79B6" w:rsidRPr="005B79B6" w:rsidRDefault="005B79B6" w:rsidP="000C06CF">
      <w:pPr>
        <w:rPr>
          <w:lang w:val="en-CA"/>
        </w:rPr>
      </w:pPr>
      <w:r w:rsidRPr="005B79B6">
        <w:rPr>
          <w:lang w:val="en-CA"/>
        </w:rPr>
        <w:t>Secondly, on top of ECM-4.0 common test condition, VB is tested by explicitly adding one horizontal virtual boundary and one vertical virtual boundary and the results in RA are as follows:</w:t>
      </w:r>
    </w:p>
    <w:p w14:paraId="2914983E" w14:textId="77777777" w:rsidR="005B79B6" w:rsidRPr="005B79B6" w:rsidRDefault="005B79B6" w:rsidP="000C06CF">
      <w:pPr>
        <w:rPr>
          <w:lang w:val="en-CA"/>
        </w:rPr>
      </w:pPr>
      <w:r w:rsidRPr="005B79B6">
        <w:rPr>
          <w:lang w:val="en-CA"/>
        </w:rPr>
        <w:t>0.25%(Y), 0.16%(U), 0.17% (V).</w:t>
      </w:r>
    </w:p>
    <w:p w14:paraId="16215087" w14:textId="77777777" w:rsidR="005B79B6" w:rsidRPr="005B79B6" w:rsidRDefault="005B79B6" w:rsidP="000C06CF">
      <w:pPr>
        <w:rPr>
          <w:lang w:val="en-CA"/>
        </w:rPr>
      </w:pPr>
    </w:p>
    <w:p w14:paraId="171B01E5" w14:textId="5044BCD2" w:rsidR="005B79B6" w:rsidRPr="005B79B6" w:rsidRDefault="005B79B6" w:rsidP="000C06CF">
      <w:pPr>
        <w:rPr>
          <w:lang w:val="en-CA"/>
        </w:rPr>
      </w:pPr>
      <w:r w:rsidRPr="005B79B6">
        <w:rPr>
          <w:lang w:val="en-CA"/>
        </w:rPr>
        <w:t>The software for both the bases is included along with the contribution package.</w:t>
      </w:r>
    </w:p>
    <w:p w14:paraId="7B29A278" w14:textId="78953552" w:rsidR="00CA54A0" w:rsidRDefault="005B79B6" w:rsidP="000C06CF">
      <w:pPr>
        <w:rPr>
          <w:lang w:val="en-CA"/>
        </w:rPr>
      </w:pPr>
      <w:r w:rsidRPr="005B79B6">
        <w:rPr>
          <w:lang w:val="en-CA"/>
        </w:rPr>
        <w:t>Furthermore, to validate the proposed VB processing implementation, JVET-Z0141 version 3 provided results by combining the proposed VB processing with JVET-Z0141 GDR implementation. It is reported that no leaks were observed in the generated GDR bitstreams.</w:t>
      </w:r>
    </w:p>
    <w:p w14:paraId="0F2B8EE4" w14:textId="15157D4C" w:rsidR="005B79B6" w:rsidRDefault="005B79B6" w:rsidP="000C06CF">
      <w:pPr>
        <w:rPr>
          <w:lang w:val="en-CA"/>
        </w:rPr>
      </w:pPr>
    </w:p>
    <w:p w14:paraId="37BE16FF" w14:textId="2598C43F" w:rsidR="005B79B6" w:rsidRDefault="00FB0FEB" w:rsidP="000C06CF">
      <w:pPr>
        <w:rPr>
          <w:lang w:val="en-CA"/>
        </w:rPr>
      </w:pPr>
      <w:ins w:id="1326" w:author="Gary Sullivan" w:date="2022-05-24T18:32:00Z">
        <w:r>
          <w:rPr>
            <w:lang w:val="en-CA"/>
          </w:rPr>
          <w:t>This w</w:t>
        </w:r>
      </w:ins>
      <w:del w:id="1327" w:author="Gary Sullivan" w:date="2022-05-24T18:32:00Z">
        <w:r w:rsidR="005B79B6" w:rsidDel="00FB0FEB">
          <w:rPr>
            <w:lang w:val="en-CA"/>
          </w:rPr>
          <w:delText>W</w:delText>
        </w:r>
      </w:del>
      <w:r w:rsidR="005B79B6">
        <w:rPr>
          <w:lang w:val="en-CA"/>
        </w:rPr>
        <w:t>as presented in session 13 (chaired by JRO)</w:t>
      </w:r>
    </w:p>
    <w:p w14:paraId="036C0CD9" w14:textId="5B92FD84" w:rsidR="00AA2DE0" w:rsidRDefault="00AA2DE0" w:rsidP="000C06CF">
      <w:pPr>
        <w:rPr>
          <w:lang w:val="en-CA"/>
        </w:rPr>
      </w:pPr>
      <w:r>
        <w:rPr>
          <w:lang w:val="en-CA"/>
        </w:rPr>
        <w:t>This virtual boundary processing would only be invoked when needed, e.g. at the boundary between clean an dirty area in GDR, or at non-adjacent cube face boundaries in 360 video.</w:t>
      </w:r>
    </w:p>
    <w:p w14:paraId="1115D21D" w14:textId="1A0F27A6" w:rsidR="00AA2DE0" w:rsidRDefault="00AA2DE0" w:rsidP="000C06CF">
      <w:pPr>
        <w:rPr>
          <w:lang w:val="en-CA"/>
        </w:rPr>
      </w:pPr>
      <w:r>
        <w:rPr>
          <w:lang w:val="en-CA"/>
        </w:rPr>
        <w:t>This is different from virtual boundary at CTU boundaries for ALF in VVC. In that case, subjective art</w:t>
      </w:r>
      <w:r w:rsidR="00262B1A">
        <w:rPr>
          <w:lang w:val="en-CA"/>
        </w:rPr>
        <w:t>e</w:t>
      </w:r>
      <w:r>
        <w:rPr>
          <w:lang w:val="en-CA"/>
        </w:rPr>
        <w:t>facts might occur, whereas in the applications above VB processing reduces art</w:t>
      </w:r>
      <w:r w:rsidR="00262B1A">
        <w:rPr>
          <w:lang w:val="en-CA"/>
        </w:rPr>
        <w:t>e</w:t>
      </w:r>
      <w:r>
        <w:rPr>
          <w:lang w:val="en-CA"/>
        </w:rPr>
        <w:t>facts.</w:t>
      </w:r>
    </w:p>
    <w:p w14:paraId="33427537" w14:textId="1ACC11C1" w:rsidR="00AA2DE0" w:rsidRDefault="00AA2DE0" w:rsidP="000C06CF">
      <w:pPr>
        <w:rPr>
          <w:lang w:val="en-CA"/>
        </w:rPr>
      </w:pPr>
      <w:r>
        <w:rPr>
          <w:lang w:val="en-CA"/>
        </w:rPr>
        <w:t>The design appears sufficiently mature, according to cross-checks, and combination with JVET-Z0141 was tested as well.</w:t>
      </w:r>
    </w:p>
    <w:p w14:paraId="21D1E505" w14:textId="0120D05A" w:rsidR="00AA2DE0" w:rsidDel="006F179A" w:rsidRDefault="00AA2DE0" w:rsidP="000C06CF">
      <w:pPr>
        <w:rPr>
          <w:del w:id="1328" w:author="Gary Sullivan" w:date="2022-05-24T13:59:00Z"/>
          <w:lang w:val="en-CA"/>
        </w:rPr>
      </w:pPr>
      <w:bookmarkStart w:id="1329" w:name="_Hlk102077137"/>
      <w:r w:rsidRPr="00F039AA">
        <w:rPr>
          <w:highlight w:val="yellow"/>
          <w:lang w:val="en-CA"/>
        </w:rPr>
        <w:t>Decision</w:t>
      </w:r>
      <w:r>
        <w:rPr>
          <w:lang w:val="en-CA"/>
        </w:rPr>
        <w:t>: Adopt JVET-Z0105 (not CTC)</w:t>
      </w:r>
      <w:bookmarkEnd w:id="1329"/>
      <w:ins w:id="1330" w:author="Gary Sullivan" w:date="2022-05-24T13:59:00Z">
        <w:r w:rsidR="006F179A">
          <w:rPr>
            <w:lang w:val="en-CA"/>
          </w:rPr>
          <w:t>.</w:t>
        </w:r>
      </w:ins>
    </w:p>
    <w:p w14:paraId="7474967C" w14:textId="77777777" w:rsidR="005B79B6" w:rsidRDefault="005B79B6" w:rsidP="000C06CF">
      <w:pPr>
        <w:rPr>
          <w:lang w:val="en-CA"/>
        </w:rPr>
      </w:pPr>
    </w:p>
    <w:p w14:paraId="3A7AAAB8" w14:textId="3009B6A2" w:rsidR="00415FE5" w:rsidRPr="00E45CA7" w:rsidRDefault="000B614C" w:rsidP="000C06CF">
      <w:pPr>
        <w:pStyle w:val="Heading9"/>
        <w:rPr>
          <w:lang w:val="en-CA"/>
        </w:rPr>
      </w:pPr>
      <w:hyperlink r:id="rId454" w:history="1">
        <w:r w:rsidR="00415FE5" w:rsidRPr="00A10642">
          <w:rPr>
            <w:color w:val="0000FF"/>
            <w:u w:val="single"/>
            <w:lang w:val="en-CA"/>
          </w:rPr>
          <w:t>JVET-Z0220</w:t>
        </w:r>
      </w:hyperlink>
      <w:r w:rsidR="00415FE5" w:rsidRPr="00E45CA7">
        <w:rPr>
          <w:lang w:val="en-CA"/>
        </w:rPr>
        <w:t xml:space="preserve"> </w:t>
      </w:r>
      <w:r w:rsidR="00415FE5" w:rsidRPr="00A10642">
        <w:rPr>
          <w:lang w:val="en-CA"/>
        </w:rPr>
        <w:t>Crosscheck of JVET-Z0105 (AHG12: Virtual boundary processing for the new In-Loop filter tools in ECM)</w:t>
      </w:r>
      <w:r w:rsidR="00415FE5" w:rsidRPr="00E45CA7">
        <w:rPr>
          <w:lang w:val="en-CA"/>
        </w:rPr>
        <w:t xml:space="preserve"> [</w:t>
      </w:r>
      <w:r w:rsidR="00415FE5" w:rsidRPr="00A10642">
        <w:rPr>
          <w:lang w:val="en-CA"/>
        </w:rPr>
        <w:t xml:space="preserve">H.-J. </w:t>
      </w:r>
      <w:proofErr w:type="spellStart"/>
      <w:r w:rsidR="00415FE5" w:rsidRPr="00A10642">
        <w:rPr>
          <w:lang w:val="en-CA"/>
        </w:rPr>
        <w:t>Jhu</w:t>
      </w:r>
      <w:proofErr w:type="spellEnd"/>
      <w:r w:rsidR="00415FE5" w:rsidRPr="00A10642">
        <w:rPr>
          <w:lang w:val="en-CA"/>
        </w:rPr>
        <w:t>, C.-W. Kuo (Kwai)</w:t>
      </w:r>
      <w:r w:rsidR="00415FE5" w:rsidRPr="00E45CA7">
        <w:rPr>
          <w:lang w:val="en-CA"/>
        </w:rPr>
        <w:t>] [late]</w:t>
      </w:r>
    </w:p>
    <w:p w14:paraId="2561F82D" w14:textId="1796CE81" w:rsidR="00415FE5" w:rsidRDefault="00415FE5" w:rsidP="000C06CF">
      <w:pPr>
        <w:rPr>
          <w:lang w:val="en-CA"/>
        </w:rPr>
      </w:pPr>
    </w:p>
    <w:p w14:paraId="45701582" w14:textId="184B2B61" w:rsidR="00D0600E" w:rsidRPr="00FA6F94" w:rsidRDefault="000B614C" w:rsidP="000C06CF">
      <w:pPr>
        <w:pStyle w:val="Heading9"/>
        <w:rPr>
          <w:lang w:val="en-CA"/>
        </w:rPr>
      </w:pPr>
      <w:hyperlink r:id="rId455" w:history="1">
        <w:r w:rsidR="00D0600E" w:rsidRPr="00FA6F94">
          <w:rPr>
            <w:color w:val="0000FF"/>
            <w:u w:val="single"/>
            <w:lang w:val="en-CA"/>
          </w:rPr>
          <w:t>JVET-Z0239</w:t>
        </w:r>
      </w:hyperlink>
      <w:r w:rsidR="00D0600E" w:rsidRPr="00FA6F94">
        <w:rPr>
          <w:lang w:val="en-CA"/>
        </w:rPr>
        <w:t xml:space="preserve"> Cross check of JVET-Z0105 (AHG12: Virtual boundary processing for the new In-Loop filter tools in ECM) [S. Hong (Nokia)] [late]</w:t>
      </w:r>
    </w:p>
    <w:p w14:paraId="0F7CE529" w14:textId="77777777" w:rsidR="00D0600E" w:rsidRPr="00CA54A0" w:rsidRDefault="00D0600E" w:rsidP="000C06CF">
      <w:pPr>
        <w:rPr>
          <w:lang w:val="en-CA"/>
        </w:rPr>
      </w:pPr>
    </w:p>
    <w:p w14:paraId="4AD931EF" w14:textId="33ECD537" w:rsidR="00B103A7" w:rsidRDefault="000B614C" w:rsidP="000C06CF">
      <w:pPr>
        <w:pStyle w:val="Heading9"/>
        <w:rPr>
          <w:lang w:val="en-CA"/>
        </w:rPr>
      </w:pPr>
      <w:hyperlink r:id="rId456" w:history="1">
        <w:r w:rsidR="00B103A7" w:rsidRPr="000C13D4">
          <w:rPr>
            <w:color w:val="0000FF"/>
            <w:u w:val="single"/>
            <w:lang w:val="en-CA"/>
          </w:rPr>
          <w:t>JVET-Z0124</w:t>
        </w:r>
      </w:hyperlink>
      <w:r w:rsidR="00B103A7" w:rsidRPr="000C13D4">
        <w:rPr>
          <w:lang w:val="en-CA"/>
        </w:rPr>
        <w:t xml:space="preserve"> Non-EE2: Spatial GPM [F. Wang, Y. Yu, H. Yu, D. Wang (OPPO)]</w:t>
      </w:r>
      <w:r w:rsidR="0030614E">
        <w:rPr>
          <w:lang w:val="en-CA"/>
        </w:rPr>
        <w:t xml:space="preserve"> [late]</w:t>
      </w:r>
    </w:p>
    <w:p w14:paraId="6CD60EA5" w14:textId="407C4FF8" w:rsidR="00CA54A0" w:rsidDel="006F179A" w:rsidRDefault="006F179A" w:rsidP="000C06CF">
      <w:pPr>
        <w:rPr>
          <w:del w:id="1331" w:author="Gary Sullivan" w:date="2022-05-24T13:59:00Z"/>
          <w:lang w:val="en-CA"/>
        </w:rPr>
      </w:pPr>
      <w:ins w:id="1332" w:author="Gary Sullivan" w:date="2022-05-24T13:59:00Z">
        <w:r>
          <w:rPr>
            <w:lang w:val="en-CA"/>
          </w:rPr>
          <w:t>The i</w:t>
        </w:r>
      </w:ins>
      <w:del w:id="1333" w:author="Gary Sullivan" w:date="2022-05-24T13:59:00Z">
        <w:r w:rsidR="0030614E" w:rsidDel="006F179A">
          <w:rPr>
            <w:lang w:val="en-CA"/>
          </w:rPr>
          <w:delText>I</w:delText>
        </w:r>
      </w:del>
      <w:r w:rsidR="0030614E">
        <w:rPr>
          <w:lang w:val="en-CA"/>
        </w:rPr>
        <w:t xml:space="preserve">nitial version </w:t>
      </w:r>
      <w:ins w:id="1334" w:author="Gary Sullivan" w:date="2022-05-24T13:59:00Z">
        <w:r>
          <w:rPr>
            <w:lang w:val="en-CA"/>
          </w:rPr>
          <w:t xml:space="preserve">of this was </w:t>
        </w:r>
      </w:ins>
      <w:r w:rsidR="0030614E">
        <w:rPr>
          <w:lang w:val="en-CA"/>
        </w:rPr>
        <w:t xml:space="preserve">rejected as </w:t>
      </w:r>
      <w:ins w:id="1335" w:author="Gary Sullivan" w:date="2022-05-24T13:59:00Z">
        <w:r>
          <w:rPr>
            <w:lang w:val="en-CA"/>
          </w:rPr>
          <w:t xml:space="preserve">a </w:t>
        </w:r>
      </w:ins>
      <w:r w:rsidR="0030614E">
        <w:rPr>
          <w:lang w:val="en-CA"/>
        </w:rPr>
        <w:t>“placeholder”</w:t>
      </w:r>
      <w:r w:rsidR="00B74D86">
        <w:rPr>
          <w:lang w:val="en-CA"/>
        </w:rPr>
        <w:t>.</w:t>
      </w:r>
    </w:p>
    <w:p w14:paraId="4EAA449A" w14:textId="77777777" w:rsidR="0030614E" w:rsidRDefault="0030614E" w:rsidP="000C06CF">
      <w:pPr>
        <w:rPr>
          <w:lang w:val="en-CA"/>
        </w:rPr>
      </w:pPr>
    </w:p>
    <w:p w14:paraId="39A528C8" w14:textId="3294ADF3" w:rsidR="0019765D" w:rsidRPr="00DF4940" w:rsidRDefault="000B614C" w:rsidP="000C06CF">
      <w:pPr>
        <w:pStyle w:val="Heading9"/>
        <w:rPr>
          <w:lang w:val="en-CA"/>
        </w:rPr>
      </w:pPr>
      <w:hyperlink r:id="rId457" w:history="1">
        <w:r w:rsidR="0019765D" w:rsidRPr="00DF4940">
          <w:rPr>
            <w:color w:val="0000FF"/>
            <w:u w:val="single"/>
            <w:lang w:val="en-CA"/>
          </w:rPr>
          <w:t>JVET-Z0194</w:t>
        </w:r>
      </w:hyperlink>
      <w:r w:rsidR="0019765D" w:rsidRPr="00DF4940">
        <w:rPr>
          <w:lang w:val="en-CA"/>
        </w:rPr>
        <w:t xml:space="preserve"> Crosscheck of JVET-Z0124 (Non-EE2: Spatial GPM) [H.-J. </w:t>
      </w:r>
      <w:proofErr w:type="spellStart"/>
      <w:r w:rsidR="0019765D" w:rsidRPr="00DF4940">
        <w:rPr>
          <w:lang w:val="en-CA"/>
        </w:rPr>
        <w:t>Jhu</w:t>
      </w:r>
      <w:proofErr w:type="spellEnd"/>
      <w:r w:rsidR="0019765D" w:rsidRPr="00DF4940">
        <w:rPr>
          <w:lang w:val="en-CA"/>
        </w:rPr>
        <w:t xml:space="preserve"> (Kwai)] [late]</w:t>
      </w:r>
    </w:p>
    <w:p w14:paraId="1491D500" w14:textId="77777777" w:rsidR="0019765D" w:rsidRPr="00CA54A0" w:rsidRDefault="0019765D" w:rsidP="000C06CF">
      <w:pPr>
        <w:rPr>
          <w:lang w:val="en-CA"/>
        </w:rPr>
      </w:pPr>
    </w:p>
    <w:p w14:paraId="41E38F08" w14:textId="1C756A83" w:rsidR="00B103A7" w:rsidRDefault="000B614C" w:rsidP="000C06CF">
      <w:pPr>
        <w:pStyle w:val="Heading9"/>
        <w:rPr>
          <w:lang w:val="en-CA"/>
        </w:rPr>
      </w:pPr>
      <w:hyperlink r:id="rId458" w:history="1">
        <w:r w:rsidR="00B103A7" w:rsidRPr="000C13D4">
          <w:rPr>
            <w:color w:val="0000FF"/>
            <w:u w:val="single"/>
            <w:lang w:val="en-CA"/>
          </w:rPr>
          <w:t>JVET-Z0126</w:t>
        </w:r>
      </w:hyperlink>
      <w:r w:rsidR="00B103A7" w:rsidRPr="000C13D4">
        <w:rPr>
          <w:lang w:val="en-CA"/>
        </w:rPr>
        <w:t xml:space="preserve"> Non-EE2: Improvement on Local Illumination Compensation [Z. Xie, Y. Yu, H. Yu, D. Wang (OPPO)]</w:t>
      </w:r>
    </w:p>
    <w:p w14:paraId="5F83DAE3" w14:textId="2D5D28B0" w:rsidR="00CA54A0" w:rsidRDefault="00CA54A0" w:rsidP="000C06CF">
      <w:pPr>
        <w:rPr>
          <w:lang w:val="en-CA"/>
        </w:rPr>
      </w:pPr>
    </w:p>
    <w:p w14:paraId="056D7969" w14:textId="5243BD7A" w:rsidR="0019765D" w:rsidRPr="00DF4940" w:rsidRDefault="000B614C" w:rsidP="000C06CF">
      <w:pPr>
        <w:pStyle w:val="Heading9"/>
        <w:rPr>
          <w:lang w:val="en-CA"/>
        </w:rPr>
      </w:pPr>
      <w:hyperlink r:id="rId459" w:history="1">
        <w:r w:rsidR="0019765D" w:rsidRPr="00DF4940">
          <w:rPr>
            <w:color w:val="0000FF"/>
            <w:u w:val="single"/>
            <w:lang w:val="en-CA"/>
          </w:rPr>
          <w:t>JVET-Z0192</w:t>
        </w:r>
      </w:hyperlink>
      <w:r w:rsidR="0019765D" w:rsidRPr="00DF4940">
        <w:rPr>
          <w:lang w:val="en-CA"/>
        </w:rPr>
        <w:t xml:space="preserve"> Crosscheck of JVET-Z0126 (Non-EE2: Improvement on Local Illumination Compensation) [C.-C. Chen (Qualcomm)] [late]</w:t>
      </w:r>
    </w:p>
    <w:p w14:paraId="69EEB39D" w14:textId="77777777" w:rsidR="0019765D" w:rsidRPr="00CA54A0" w:rsidRDefault="0019765D" w:rsidP="000C06CF">
      <w:pPr>
        <w:rPr>
          <w:lang w:val="en-CA"/>
        </w:rPr>
      </w:pPr>
    </w:p>
    <w:p w14:paraId="51F2FD6C" w14:textId="3EE9EEB7" w:rsidR="00B103A7" w:rsidRDefault="000B614C" w:rsidP="000C06CF">
      <w:pPr>
        <w:pStyle w:val="Heading9"/>
        <w:rPr>
          <w:lang w:val="en-CA"/>
        </w:rPr>
      </w:pPr>
      <w:hyperlink r:id="rId460" w:history="1">
        <w:r w:rsidR="00B103A7" w:rsidRPr="000C13D4">
          <w:rPr>
            <w:color w:val="0000FF"/>
            <w:u w:val="single"/>
            <w:lang w:val="en-CA"/>
          </w:rPr>
          <w:t>JVET-Z0127</w:t>
        </w:r>
      </w:hyperlink>
      <w:r w:rsidR="00B103A7" w:rsidRPr="000C13D4">
        <w:rPr>
          <w:lang w:val="en-CA"/>
        </w:rPr>
        <w:t xml:space="preserve"> Non-EE2: On the maximum number of MHP merge candidates [H. Huang, V. </w:t>
      </w:r>
      <w:proofErr w:type="spellStart"/>
      <w:r w:rsidR="00B103A7" w:rsidRPr="000C13D4">
        <w:rPr>
          <w:lang w:val="en-CA"/>
        </w:rPr>
        <w:t>Seregin</w:t>
      </w:r>
      <w:proofErr w:type="spellEnd"/>
      <w:r w:rsidR="00B103A7" w:rsidRPr="000C13D4">
        <w:rPr>
          <w:lang w:val="en-CA"/>
        </w:rPr>
        <w:t xml:space="preserve">, M. </w:t>
      </w:r>
      <w:proofErr w:type="spellStart"/>
      <w:r w:rsidR="00B103A7" w:rsidRPr="000C13D4">
        <w:rPr>
          <w:lang w:val="en-CA"/>
        </w:rPr>
        <w:t>Karczewicz</w:t>
      </w:r>
      <w:proofErr w:type="spellEnd"/>
      <w:r w:rsidR="00B103A7" w:rsidRPr="000C13D4">
        <w:rPr>
          <w:lang w:val="en-CA"/>
        </w:rPr>
        <w:t xml:space="preserve"> (Qualcomm)]</w:t>
      </w:r>
    </w:p>
    <w:p w14:paraId="2F77A804" w14:textId="30449515" w:rsidR="00CA54A0" w:rsidRDefault="00CA54A0" w:rsidP="000C06CF">
      <w:pPr>
        <w:rPr>
          <w:lang w:val="en-CA"/>
        </w:rPr>
      </w:pPr>
    </w:p>
    <w:p w14:paraId="02E1AA6D" w14:textId="7FB03339" w:rsidR="007A6036" w:rsidRPr="006F3D36" w:rsidRDefault="000B614C" w:rsidP="000C06CF">
      <w:pPr>
        <w:pStyle w:val="Heading9"/>
        <w:rPr>
          <w:lang w:val="en-CA"/>
        </w:rPr>
      </w:pPr>
      <w:hyperlink r:id="rId461" w:history="1">
        <w:r w:rsidR="007A6036" w:rsidRPr="006F3D36">
          <w:rPr>
            <w:color w:val="0000FF"/>
            <w:u w:val="single"/>
            <w:lang w:val="en-CA"/>
          </w:rPr>
          <w:t>JVET-Z0218</w:t>
        </w:r>
      </w:hyperlink>
      <w:r w:rsidR="007A6036" w:rsidRPr="006F3D36">
        <w:rPr>
          <w:lang w:val="en-CA"/>
        </w:rPr>
        <w:t xml:space="preserve"> Cross-check of JVET-Z0127 (Non-EE2: On the maximum number of MHP merge candidates) [H. Jang (LGE)] [late]</w:t>
      </w:r>
    </w:p>
    <w:p w14:paraId="5218221E" w14:textId="77777777" w:rsidR="007A6036" w:rsidRPr="00CA54A0" w:rsidRDefault="007A6036" w:rsidP="000C06CF">
      <w:pPr>
        <w:rPr>
          <w:lang w:val="en-CA"/>
        </w:rPr>
      </w:pPr>
    </w:p>
    <w:p w14:paraId="4580174D" w14:textId="6507590B" w:rsidR="00B103A7" w:rsidRDefault="000B614C" w:rsidP="000C06CF">
      <w:pPr>
        <w:pStyle w:val="Heading9"/>
        <w:rPr>
          <w:lang w:val="en-CA"/>
        </w:rPr>
      </w:pPr>
      <w:hyperlink r:id="rId462" w:history="1">
        <w:r w:rsidR="00B103A7" w:rsidRPr="000C13D4">
          <w:rPr>
            <w:color w:val="0000FF"/>
            <w:u w:val="single"/>
            <w:lang w:val="en-CA"/>
          </w:rPr>
          <w:t>JVET-Z0137</w:t>
        </w:r>
      </w:hyperlink>
      <w:r w:rsidR="00B103A7" w:rsidRPr="000C13D4">
        <w:rPr>
          <w:lang w:val="en-CA"/>
        </w:rPr>
        <w:t xml:space="preserve"> Non-EE2: Adaptive Blending for GPM [H. Gao, X. Xiu, W. Chen, H.-J. </w:t>
      </w:r>
      <w:proofErr w:type="spellStart"/>
      <w:r w:rsidR="00B103A7" w:rsidRPr="000C13D4">
        <w:rPr>
          <w:lang w:val="en-CA"/>
        </w:rPr>
        <w:t>Jhu</w:t>
      </w:r>
      <w:proofErr w:type="spellEnd"/>
      <w:r w:rsidR="00B103A7" w:rsidRPr="000C13D4">
        <w:rPr>
          <w:lang w:val="en-CA"/>
        </w:rPr>
        <w:t>, C.-W. Kuo, N. Yan, X. Wang (Kwai)]</w:t>
      </w:r>
    </w:p>
    <w:p w14:paraId="65EFE325" w14:textId="1231F2F3" w:rsidR="00CA54A0" w:rsidRDefault="00CA54A0" w:rsidP="000C06CF">
      <w:pPr>
        <w:rPr>
          <w:lang w:val="en-CA"/>
        </w:rPr>
      </w:pPr>
    </w:p>
    <w:p w14:paraId="7DF0E01E" w14:textId="77777777" w:rsidR="00415FE5" w:rsidRPr="00E45CA7" w:rsidRDefault="000B614C" w:rsidP="000C06CF">
      <w:pPr>
        <w:pStyle w:val="Heading9"/>
        <w:rPr>
          <w:lang w:val="en-CA"/>
        </w:rPr>
      </w:pPr>
      <w:hyperlink r:id="rId463" w:history="1">
        <w:r w:rsidR="00415FE5" w:rsidRPr="00A10642">
          <w:rPr>
            <w:color w:val="0000FF"/>
            <w:u w:val="single"/>
            <w:lang w:val="en-CA"/>
          </w:rPr>
          <w:t>JVET-Z0223</w:t>
        </w:r>
      </w:hyperlink>
      <w:r w:rsidR="00415FE5" w:rsidRPr="00E45CA7">
        <w:rPr>
          <w:lang w:val="en-CA"/>
        </w:rPr>
        <w:t xml:space="preserve"> </w:t>
      </w:r>
      <w:r w:rsidR="00415FE5" w:rsidRPr="00A10642">
        <w:rPr>
          <w:lang w:val="en-CA"/>
        </w:rPr>
        <w:t>Crosscheck of JVET-Z0137 (Non-EE2: Adaptive Blending for GPM)</w:t>
      </w:r>
      <w:r w:rsidR="00415FE5" w:rsidRPr="00E45CA7">
        <w:rPr>
          <w:lang w:val="en-CA"/>
        </w:rPr>
        <w:t xml:space="preserve"> [</w:t>
      </w:r>
      <w:r w:rsidR="00415FE5" w:rsidRPr="00A10642">
        <w:rPr>
          <w:lang w:val="en-CA"/>
        </w:rPr>
        <w:t>Y. Kidani, K. Kawamura (KDDI)</w:t>
      </w:r>
      <w:r w:rsidR="00415FE5" w:rsidRPr="00E45CA7">
        <w:rPr>
          <w:lang w:val="en-CA"/>
        </w:rPr>
        <w:t>] [late]</w:t>
      </w:r>
    </w:p>
    <w:p w14:paraId="21420CC7" w14:textId="77777777" w:rsidR="00415FE5" w:rsidRPr="00CA54A0" w:rsidRDefault="00415FE5" w:rsidP="000C06CF">
      <w:pPr>
        <w:rPr>
          <w:lang w:val="en-CA"/>
        </w:rPr>
      </w:pPr>
    </w:p>
    <w:p w14:paraId="6012C308" w14:textId="23255621" w:rsidR="00B103A7" w:rsidRDefault="000B614C" w:rsidP="000C06CF">
      <w:pPr>
        <w:pStyle w:val="Heading9"/>
        <w:rPr>
          <w:lang w:val="en-CA"/>
        </w:rPr>
      </w:pPr>
      <w:hyperlink r:id="rId464" w:history="1">
        <w:r w:rsidR="00B103A7" w:rsidRPr="000C13D4">
          <w:rPr>
            <w:color w:val="0000FF"/>
            <w:u w:val="single"/>
            <w:lang w:val="en-CA"/>
          </w:rPr>
          <w:t>JVET-Z0140</w:t>
        </w:r>
      </w:hyperlink>
      <w:r w:rsidR="00B103A7" w:rsidRPr="000C13D4">
        <w:rPr>
          <w:lang w:val="en-CA"/>
        </w:rPr>
        <w:t xml:space="preserve"> AHG12: Enhanced CCLM [C.-W. Kuo, X. Xiu, N. Yan, H.-J. </w:t>
      </w:r>
      <w:proofErr w:type="spellStart"/>
      <w:r w:rsidR="00B103A7" w:rsidRPr="000C13D4">
        <w:rPr>
          <w:lang w:val="en-CA"/>
        </w:rPr>
        <w:t>Jhu</w:t>
      </w:r>
      <w:proofErr w:type="spellEnd"/>
      <w:r w:rsidR="00B103A7" w:rsidRPr="000C13D4">
        <w:rPr>
          <w:lang w:val="en-CA"/>
        </w:rPr>
        <w:t>, W. Chen, H. Gao, X. Wang (Kwai)]</w:t>
      </w:r>
    </w:p>
    <w:p w14:paraId="6A65F8D1" w14:textId="1DAA7ECA" w:rsidR="00CA54A0" w:rsidRDefault="00CA54A0" w:rsidP="000C06CF">
      <w:pPr>
        <w:rPr>
          <w:lang w:val="en-CA"/>
        </w:rPr>
      </w:pPr>
    </w:p>
    <w:p w14:paraId="30CEDCD5" w14:textId="255431AE" w:rsidR="009F7158" w:rsidRDefault="000B614C" w:rsidP="000C06CF">
      <w:pPr>
        <w:pStyle w:val="Heading9"/>
        <w:rPr>
          <w:lang w:val="en-CA"/>
        </w:rPr>
      </w:pPr>
      <w:hyperlink r:id="rId465" w:history="1">
        <w:r w:rsidR="009F7158" w:rsidRPr="00F11A7F">
          <w:rPr>
            <w:rStyle w:val="Hyperlink"/>
            <w:lang w:val="en-CA"/>
          </w:rPr>
          <w:t>JVET-Z0240</w:t>
        </w:r>
      </w:hyperlink>
      <w:r w:rsidR="009F7158" w:rsidRPr="009F7158">
        <w:rPr>
          <w:lang w:val="en-CA"/>
        </w:rPr>
        <w:t xml:space="preserve"> Crosscheck </w:t>
      </w:r>
      <w:r w:rsidR="009F7158" w:rsidRPr="007D6F36">
        <w:rPr>
          <w:lang w:val="en-CA"/>
        </w:rPr>
        <w:t>of</w:t>
      </w:r>
      <w:r w:rsidR="009F7158" w:rsidRPr="009F7158">
        <w:rPr>
          <w:lang w:val="en-CA"/>
        </w:rPr>
        <w:t xml:space="preserve"> JVET-Z0140 (AHG12: Enhanced CCLM) [J. </w:t>
      </w:r>
      <w:proofErr w:type="spellStart"/>
      <w:r w:rsidR="009F7158" w:rsidRPr="009F7158">
        <w:rPr>
          <w:lang w:val="en-CA"/>
        </w:rPr>
        <w:t>Lainema</w:t>
      </w:r>
      <w:proofErr w:type="spellEnd"/>
      <w:r w:rsidR="009F7158" w:rsidRPr="009F7158">
        <w:rPr>
          <w:lang w:val="en-CA"/>
        </w:rPr>
        <w:t xml:space="preserve"> (Nokia)] [late]</w:t>
      </w:r>
    </w:p>
    <w:p w14:paraId="3C5FDC88" w14:textId="77777777" w:rsidR="009F7158" w:rsidRPr="009F7158" w:rsidRDefault="009F7158" w:rsidP="000C06CF">
      <w:pPr>
        <w:rPr>
          <w:lang w:val="en-CA"/>
        </w:rPr>
      </w:pPr>
    </w:p>
    <w:p w14:paraId="6E514163" w14:textId="02B04E32" w:rsidR="00B103A7" w:rsidRDefault="000B614C" w:rsidP="000C06CF">
      <w:pPr>
        <w:pStyle w:val="Heading9"/>
        <w:rPr>
          <w:lang w:val="en-CA"/>
        </w:rPr>
      </w:pPr>
      <w:hyperlink r:id="rId466" w:history="1">
        <w:r w:rsidR="00B103A7" w:rsidRPr="000C13D4">
          <w:rPr>
            <w:color w:val="0000FF"/>
            <w:u w:val="single"/>
            <w:lang w:val="en-CA"/>
          </w:rPr>
          <w:t>JVET-Z0143</w:t>
        </w:r>
      </w:hyperlink>
      <w:r w:rsidR="00B103A7" w:rsidRPr="000C13D4">
        <w:rPr>
          <w:lang w:val="en-CA"/>
        </w:rPr>
        <w:t xml:space="preserve"> Non-EE2: Chroma intra modes derived from collocated luma blocks and neighbo</w:t>
      </w:r>
      <w:r w:rsidR="00015F2B">
        <w:rPr>
          <w:lang w:val="en-CA"/>
        </w:rPr>
        <w:t>u</w:t>
      </w:r>
      <w:r w:rsidR="00B103A7" w:rsidRPr="000C13D4">
        <w:rPr>
          <w:lang w:val="en-CA"/>
        </w:rPr>
        <w:t xml:space="preserve">ring chroma blocks [Y.-J. Chang, K. Cao, B. Ray, V. </w:t>
      </w:r>
      <w:proofErr w:type="spellStart"/>
      <w:r w:rsidR="00B103A7" w:rsidRPr="000C13D4">
        <w:rPr>
          <w:lang w:val="en-CA"/>
        </w:rPr>
        <w:t>Seregin</w:t>
      </w:r>
      <w:proofErr w:type="spellEnd"/>
      <w:r w:rsidR="00B103A7" w:rsidRPr="000C13D4">
        <w:rPr>
          <w:lang w:val="en-CA"/>
        </w:rPr>
        <w:t xml:space="preserve">, M. </w:t>
      </w:r>
      <w:proofErr w:type="spellStart"/>
      <w:r w:rsidR="00B103A7" w:rsidRPr="000C13D4">
        <w:rPr>
          <w:lang w:val="en-CA"/>
        </w:rPr>
        <w:t>Karczewicz</w:t>
      </w:r>
      <w:proofErr w:type="spellEnd"/>
      <w:r w:rsidR="00B103A7" w:rsidRPr="000C13D4">
        <w:rPr>
          <w:lang w:val="en-CA"/>
        </w:rPr>
        <w:t xml:space="preserve"> (Qualcomm)]</w:t>
      </w:r>
    </w:p>
    <w:p w14:paraId="15D62F16" w14:textId="33B9F512" w:rsidR="008B62EF" w:rsidRDefault="00FB0FEB" w:rsidP="000C06CF">
      <w:pPr>
        <w:rPr>
          <w:lang w:val="en-CA"/>
        </w:rPr>
      </w:pPr>
      <w:ins w:id="1336" w:author="Gary Sullivan" w:date="2022-05-24T18:32:00Z">
        <w:r>
          <w:rPr>
            <w:lang w:val="en-CA"/>
          </w:rPr>
          <w:t>This w</w:t>
        </w:r>
      </w:ins>
      <w:del w:id="1337" w:author="Gary Sullivan" w:date="2022-05-24T18:32:00Z">
        <w:r w:rsidR="008B62EF" w:rsidDel="00FB0FEB">
          <w:rPr>
            <w:lang w:val="en-CA"/>
          </w:rPr>
          <w:delText>W</w:delText>
        </w:r>
      </w:del>
      <w:r w:rsidR="008B62EF">
        <w:rPr>
          <w:lang w:val="en-CA"/>
        </w:rPr>
        <w:t>as again discussed in session 17</w:t>
      </w:r>
      <w:r w:rsidR="00342BAC">
        <w:rPr>
          <w:lang w:val="en-CA"/>
        </w:rPr>
        <w:t xml:space="preserve"> (chaired by JRO)</w:t>
      </w:r>
      <w:r w:rsidR="008B62EF">
        <w:rPr>
          <w:lang w:val="en-CA"/>
        </w:rPr>
        <w:t>. According to the results shown in v2 of the document, the improvement compared to EE2 1.3b is 0.01% in luma, and 0.2-0.3% in chroma. This is not substantial enough to override a method investigated in the EE.</w:t>
      </w:r>
    </w:p>
    <w:p w14:paraId="686FC6AA" w14:textId="02F09F54" w:rsidR="00CA54A0" w:rsidDel="006F179A" w:rsidRDefault="00CA54A0" w:rsidP="000C06CF">
      <w:pPr>
        <w:rPr>
          <w:del w:id="1338" w:author="Gary Sullivan" w:date="2022-05-24T13:58:00Z"/>
          <w:highlight w:val="yellow"/>
          <w:lang w:val="en-CA"/>
        </w:rPr>
      </w:pPr>
    </w:p>
    <w:p w14:paraId="6BDC9809" w14:textId="1D292196" w:rsidR="009F11AA" w:rsidRDefault="0078252C" w:rsidP="000C06CF">
      <w:pPr>
        <w:rPr>
          <w:lang w:val="en-CA"/>
        </w:rPr>
      </w:pPr>
      <w:r>
        <w:rPr>
          <w:lang w:val="en-CA"/>
        </w:rPr>
        <w:t xml:space="preserve">Follow-up discussion </w:t>
      </w:r>
      <w:ins w:id="1339" w:author="Gary Sullivan" w:date="2022-05-24T13:58:00Z">
        <w:r w:rsidR="006F179A">
          <w:rPr>
            <w:lang w:val="en-CA"/>
          </w:rPr>
          <w:t xml:space="preserve">was </w:t>
        </w:r>
      </w:ins>
      <w:ins w:id="1340" w:author="Gary Sullivan" w:date="2022-05-24T13:59:00Z">
        <w:r w:rsidR="006F179A">
          <w:rPr>
            <w:lang w:val="en-CA"/>
          </w:rPr>
          <w:t xml:space="preserve">held </w:t>
        </w:r>
      </w:ins>
      <w:r>
        <w:rPr>
          <w:lang w:val="en-CA"/>
        </w:rPr>
        <w:t>in session 18. The proponents point</w:t>
      </w:r>
      <w:ins w:id="1341" w:author="Gary Sullivan" w:date="2022-05-24T13:59:00Z">
        <w:r w:rsidR="006F179A">
          <w:rPr>
            <w:lang w:val="en-CA"/>
          </w:rPr>
          <w:t>ed</w:t>
        </w:r>
      </w:ins>
      <w:r>
        <w:rPr>
          <w:lang w:val="en-CA"/>
        </w:rPr>
        <w:t xml:space="preserve"> out that their main motivation is avoiding DIMD in chroma intra prediction (whereas 1.3b has still a reduced-complexity DIMD).</w:t>
      </w:r>
    </w:p>
    <w:p w14:paraId="0FFDCE39" w14:textId="5FE94F06" w:rsidR="009F11AA" w:rsidDel="006F179A" w:rsidRDefault="009F11AA" w:rsidP="000C06CF">
      <w:pPr>
        <w:rPr>
          <w:del w:id="1342" w:author="Gary Sullivan" w:date="2022-05-24T13:59:00Z"/>
          <w:lang w:val="en-CA"/>
        </w:rPr>
      </w:pPr>
    </w:p>
    <w:p w14:paraId="3E1C358D" w14:textId="1C49C790" w:rsidR="009F11AA" w:rsidRDefault="009F11AA" w:rsidP="000C06CF">
      <w:pPr>
        <w:rPr>
          <w:lang w:val="en-CA"/>
        </w:rPr>
      </w:pPr>
      <w:r>
        <w:rPr>
          <w:lang w:val="en-CA"/>
        </w:rPr>
        <w:t>It was confirmed by multiple experts that the decision about adoption of EE2-1.3b should not be reverted.</w:t>
      </w:r>
    </w:p>
    <w:p w14:paraId="55799017" w14:textId="3545B285" w:rsidR="009F11AA" w:rsidDel="006F179A" w:rsidRDefault="009F11AA" w:rsidP="000C06CF">
      <w:pPr>
        <w:rPr>
          <w:del w:id="1343" w:author="Gary Sullivan" w:date="2022-05-24T13:59:00Z"/>
          <w:lang w:val="en-CA"/>
        </w:rPr>
      </w:pPr>
    </w:p>
    <w:p w14:paraId="28770B6A" w14:textId="01A4291B" w:rsidR="009F11AA" w:rsidDel="006F179A" w:rsidRDefault="009F11AA" w:rsidP="000C06CF">
      <w:pPr>
        <w:rPr>
          <w:del w:id="1344" w:author="Gary Sullivan" w:date="2022-05-24T13:59:00Z"/>
          <w:lang w:val="en-CA"/>
        </w:rPr>
      </w:pPr>
      <w:r>
        <w:rPr>
          <w:lang w:val="en-CA"/>
        </w:rPr>
        <w:t>Some experts thought that this proposal might have aspects of complexity reduction which need to be better understood.</w:t>
      </w:r>
    </w:p>
    <w:p w14:paraId="1E6EF509" w14:textId="21BB26EC" w:rsidR="009F11AA" w:rsidRDefault="009F11AA" w:rsidP="000C06CF">
      <w:pPr>
        <w:rPr>
          <w:lang w:val="en-CA"/>
        </w:rPr>
      </w:pPr>
    </w:p>
    <w:p w14:paraId="23D0FE9B" w14:textId="0D1296F6" w:rsidR="009F11AA" w:rsidDel="006F179A" w:rsidRDefault="009F11AA" w:rsidP="000C06CF">
      <w:pPr>
        <w:rPr>
          <w:del w:id="1345" w:author="Gary Sullivan" w:date="2022-05-24T13:59:00Z"/>
          <w:lang w:val="en-CA"/>
        </w:rPr>
      </w:pPr>
      <w:del w:id="1346" w:author="Gary Sullivan" w:date="2022-05-24T13:58:00Z">
        <w:r w:rsidRPr="007B5D4B" w:rsidDel="006F179A">
          <w:rPr>
            <w:highlight w:val="yellow"/>
            <w:lang w:val="en-CA"/>
          </w:rPr>
          <w:delText>Study in EE</w:delText>
        </w:r>
      </w:del>
      <w:ins w:id="1347" w:author="Gary Sullivan" w:date="2022-05-24T13:58:00Z">
        <w:r w:rsidR="006F179A">
          <w:rPr>
            <w:highlight w:val="yellow"/>
            <w:lang w:val="en-CA"/>
          </w:rPr>
          <w:t xml:space="preserve">It was agreed to study this in </w:t>
        </w:r>
        <w:r w:rsidR="006F179A" w:rsidRPr="006F179A">
          <w:rPr>
            <w:highlight w:val="yellow"/>
            <w:lang w:val="en-CA"/>
          </w:rPr>
          <w:t>an</w:t>
        </w:r>
        <w:r w:rsidR="006F179A" w:rsidRPr="006F179A">
          <w:rPr>
            <w:highlight w:val="yellow"/>
            <w:lang w:val="en-CA"/>
            <w:rPrChange w:id="1348" w:author="Gary Sullivan" w:date="2022-05-24T13:58:00Z">
              <w:rPr>
                <w:lang w:val="en-CA"/>
              </w:rPr>
            </w:rPrChange>
          </w:rPr>
          <w:t xml:space="preserve"> EE</w:t>
        </w:r>
      </w:ins>
      <w:r>
        <w:rPr>
          <w:lang w:val="en-CA"/>
        </w:rPr>
        <w:t>.</w:t>
      </w:r>
    </w:p>
    <w:p w14:paraId="4367FDD3" w14:textId="77777777" w:rsidR="0078252C" w:rsidRDefault="0078252C" w:rsidP="000C06CF">
      <w:pPr>
        <w:rPr>
          <w:lang w:val="en-CA"/>
        </w:rPr>
      </w:pPr>
    </w:p>
    <w:p w14:paraId="65FEC008" w14:textId="2F0B6E3D" w:rsidR="00EF257E" w:rsidRPr="00DF4940" w:rsidRDefault="000B614C" w:rsidP="000C06CF">
      <w:pPr>
        <w:pStyle w:val="Heading9"/>
        <w:rPr>
          <w:lang w:val="en-CA"/>
        </w:rPr>
      </w:pPr>
      <w:hyperlink r:id="rId467" w:history="1">
        <w:r w:rsidR="00EF257E" w:rsidRPr="00DF4940">
          <w:rPr>
            <w:color w:val="0000FF"/>
            <w:u w:val="single"/>
            <w:lang w:val="en-CA"/>
          </w:rPr>
          <w:t>JVET-Z0206</w:t>
        </w:r>
      </w:hyperlink>
      <w:r w:rsidR="00EF257E" w:rsidRPr="00DF4940">
        <w:rPr>
          <w:lang w:val="en-CA"/>
        </w:rPr>
        <w:t xml:space="preserve"> Crosscheck of JVET-Z0143 (Non-EE2: Chroma intra modes derived from collocated luma blocks and neighbo</w:t>
      </w:r>
      <w:r w:rsidR="00015F2B">
        <w:rPr>
          <w:lang w:val="en-CA"/>
        </w:rPr>
        <w:t>u</w:t>
      </w:r>
      <w:r w:rsidR="00EF257E" w:rsidRPr="00DF4940">
        <w:rPr>
          <w:lang w:val="en-CA"/>
        </w:rPr>
        <w:t>ring chroma blocks) [P. Astola (Nokia)] [late]</w:t>
      </w:r>
    </w:p>
    <w:p w14:paraId="66B5C2CA" w14:textId="77777777" w:rsidR="00EF257E" w:rsidRPr="00CA54A0" w:rsidRDefault="00EF257E" w:rsidP="000C06CF">
      <w:pPr>
        <w:rPr>
          <w:lang w:val="en-CA"/>
        </w:rPr>
      </w:pPr>
    </w:p>
    <w:p w14:paraId="1970E800" w14:textId="66A2D382" w:rsidR="00B103A7" w:rsidRDefault="000B614C" w:rsidP="000C06CF">
      <w:pPr>
        <w:pStyle w:val="Heading9"/>
        <w:rPr>
          <w:lang w:val="en-CA"/>
        </w:rPr>
      </w:pPr>
      <w:hyperlink r:id="rId468" w:history="1">
        <w:r w:rsidR="00B103A7" w:rsidRPr="000C13D4">
          <w:rPr>
            <w:color w:val="0000FF"/>
            <w:u w:val="single"/>
            <w:lang w:val="en-CA"/>
          </w:rPr>
          <w:t>JVET-Z0146</w:t>
        </w:r>
      </w:hyperlink>
      <w:r w:rsidR="00B103A7" w:rsidRPr="000C13D4">
        <w:rPr>
          <w:lang w:val="en-CA"/>
        </w:rPr>
        <w:t xml:space="preserve"> AHG12: Using samples before deblocking filter for adaptive loop filter [N. Hu, V. </w:t>
      </w:r>
      <w:proofErr w:type="spellStart"/>
      <w:r w:rsidR="00B103A7" w:rsidRPr="000C13D4">
        <w:rPr>
          <w:lang w:val="en-CA"/>
        </w:rPr>
        <w:t>Seregin</w:t>
      </w:r>
      <w:proofErr w:type="spellEnd"/>
      <w:r w:rsidR="00B103A7" w:rsidRPr="000C13D4">
        <w:rPr>
          <w:lang w:val="en-CA"/>
        </w:rPr>
        <w:t xml:space="preserve">, M. </w:t>
      </w:r>
      <w:proofErr w:type="spellStart"/>
      <w:r w:rsidR="00B103A7" w:rsidRPr="000C13D4">
        <w:rPr>
          <w:lang w:val="en-CA"/>
        </w:rPr>
        <w:t>Karczewicz</w:t>
      </w:r>
      <w:proofErr w:type="spellEnd"/>
      <w:r w:rsidR="00B103A7" w:rsidRPr="000C13D4">
        <w:rPr>
          <w:lang w:val="en-CA"/>
        </w:rPr>
        <w:t xml:space="preserve"> (Qualcomm)]</w:t>
      </w:r>
    </w:p>
    <w:p w14:paraId="0F990A28" w14:textId="604702E2" w:rsidR="00CA54A0" w:rsidRDefault="00CA54A0" w:rsidP="000C06CF">
      <w:pPr>
        <w:rPr>
          <w:lang w:val="en-CA"/>
        </w:rPr>
      </w:pPr>
    </w:p>
    <w:p w14:paraId="6FA478A8" w14:textId="44358714" w:rsidR="002528BD" w:rsidRPr="006F3D36" w:rsidRDefault="000B614C" w:rsidP="000C06CF">
      <w:pPr>
        <w:pStyle w:val="Heading9"/>
        <w:rPr>
          <w:lang w:val="en-CA"/>
        </w:rPr>
      </w:pPr>
      <w:hyperlink r:id="rId469" w:history="1">
        <w:r w:rsidR="002528BD" w:rsidRPr="006F3D36">
          <w:rPr>
            <w:color w:val="0000FF"/>
            <w:u w:val="single"/>
            <w:lang w:val="en-CA"/>
          </w:rPr>
          <w:t>JVET-Z0212</w:t>
        </w:r>
      </w:hyperlink>
      <w:r w:rsidR="002528BD" w:rsidRPr="006F3D36">
        <w:rPr>
          <w:lang w:val="en-CA"/>
        </w:rPr>
        <w:t xml:space="preserve"> Cross-check of JVET-Z0146 (AHG12: Using samples before deblocking filter for adaptive loop filter) [K. Andersson (Ericsson)] [late]</w:t>
      </w:r>
    </w:p>
    <w:p w14:paraId="1F46868C" w14:textId="77777777" w:rsidR="002528BD" w:rsidRPr="00CA54A0" w:rsidRDefault="002528BD" w:rsidP="000C06CF">
      <w:pPr>
        <w:rPr>
          <w:lang w:val="en-CA"/>
        </w:rPr>
      </w:pPr>
    </w:p>
    <w:p w14:paraId="1B8110FC" w14:textId="627343FC" w:rsidR="00B103A7" w:rsidRDefault="000B614C" w:rsidP="000C06CF">
      <w:pPr>
        <w:pStyle w:val="Heading9"/>
        <w:rPr>
          <w:lang w:val="en-CA"/>
        </w:rPr>
      </w:pPr>
      <w:hyperlink r:id="rId470" w:history="1">
        <w:r w:rsidR="00B103A7" w:rsidRPr="000C13D4">
          <w:rPr>
            <w:color w:val="0000FF"/>
            <w:u w:val="single"/>
            <w:lang w:val="en-CA"/>
          </w:rPr>
          <w:t>JVET-Z0147</w:t>
        </w:r>
      </w:hyperlink>
      <w:r w:rsidR="00B103A7" w:rsidRPr="000C13D4">
        <w:rPr>
          <w:lang w:val="en-CA"/>
        </w:rPr>
        <w:t xml:space="preserve"> Non-EE2: Improvement of Inter-MTS in ECM [B. Ray, V. </w:t>
      </w:r>
      <w:proofErr w:type="spellStart"/>
      <w:r w:rsidR="00B103A7" w:rsidRPr="000C13D4">
        <w:rPr>
          <w:lang w:val="en-CA"/>
        </w:rPr>
        <w:t>Seregin</w:t>
      </w:r>
      <w:proofErr w:type="spellEnd"/>
      <w:r w:rsidR="00B103A7" w:rsidRPr="000C13D4">
        <w:rPr>
          <w:lang w:val="en-CA"/>
        </w:rPr>
        <w:t xml:space="preserve">, M. </w:t>
      </w:r>
      <w:proofErr w:type="spellStart"/>
      <w:r w:rsidR="00B103A7" w:rsidRPr="000C13D4">
        <w:rPr>
          <w:lang w:val="en-CA"/>
        </w:rPr>
        <w:t>Karczewicz</w:t>
      </w:r>
      <w:proofErr w:type="spellEnd"/>
      <w:r w:rsidR="00B103A7" w:rsidRPr="000C13D4">
        <w:rPr>
          <w:lang w:val="en-CA"/>
        </w:rPr>
        <w:t xml:space="preserve"> (Qualcomm)]</w:t>
      </w:r>
    </w:p>
    <w:p w14:paraId="7B0414E7" w14:textId="66383856" w:rsidR="00CA54A0" w:rsidRDefault="00CA54A0" w:rsidP="000C06CF">
      <w:pPr>
        <w:rPr>
          <w:lang w:val="en-CA"/>
        </w:rPr>
      </w:pPr>
    </w:p>
    <w:p w14:paraId="07635D58" w14:textId="548BDE2F" w:rsidR="00D0600E" w:rsidRPr="00FA6F94" w:rsidRDefault="000B614C" w:rsidP="000C06CF">
      <w:pPr>
        <w:pStyle w:val="Heading9"/>
        <w:rPr>
          <w:lang w:val="en-CA"/>
        </w:rPr>
      </w:pPr>
      <w:hyperlink r:id="rId471" w:history="1">
        <w:r w:rsidR="00D0600E" w:rsidRPr="00FA6F94">
          <w:rPr>
            <w:color w:val="0000FF"/>
            <w:u w:val="single"/>
            <w:lang w:val="en-CA"/>
          </w:rPr>
          <w:t>JVET-Z0235</w:t>
        </w:r>
      </w:hyperlink>
      <w:r w:rsidR="00D0600E" w:rsidRPr="00FA6F94">
        <w:rPr>
          <w:lang w:val="en-CA"/>
        </w:rPr>
        <w:t xml:space="preserve"> Crosscheck of JVET-Z0147 (Non-EE2: Improvement of Inter-MTS in ECM) [T. Hashimoto (Sharp)] [late]</w:t>
      </w:r>
    </w:p>
    <w:p w14:paraId="1512A57D" w14:textId="77777777" w:rsidR="00D0600E" w:rsidRPr="00CA54A0" w:rsidRDefault="00D0600E" w:rsidP="000C06CF">
      <w:pPr>
        <w:rPr>
          <w:lang w:val="en-CA"/>
        </w:rPr>
      </w:pPr>
    </w:p>
    <w:p w14:paraId="4AB9C848" w14:textId="1BFE5325" w:rsidR="00B103A7" w:rsidRDefault="000B614C" w:rsidP="000C06CF">
      <w:pPr>
        <w:pStyle w:val="Heading9"/>
        <w:rPr>
          <w:lang w:val="en-CA"/>
        </w:rPr>
      </w:pPr>
      <w:hyperlink r:id="rId472" w:history="1">
        <w:r w:rsidR="00B103A7" w:rsidRPr="000C13D4">
          <w:rPr>
            <w:color w:val="0000FF"/>
            <w:u w:val="single"/>
            <w:lang w:val="en-CA"/>
          </w:rPr>
          <w:t>JVET-Z0149</w:t>
        </w:r>
      </w:hyperlink>
      <w:r w:rsidR="00B103A7" w:rsidRPr="000C13D4">
        <w:rPr>
          <w:lang w:val="en-CA"/>
        </w:rPr>
        <w:t xml:space="preserve"> Non-EE2: Adaptive Filter Shape Switch for ALF [W. Yin, K. Zhang, L. Zhang (</w:t>
      </w:r>
      <w:proofErr w:type="spellStart"/>
      <w:r w:rsidR="00B103A7" w:rsidRPr="000C13D4">
        <w:rPr>
          <w:lang w:val="en-CA"/>
        </w:rPr>
        <w:t>Bytedance</w:t>
      </w:r>
      <w:proofErr w:type="spellEnd"/>
      <w:r w:rsidR="00B103A7" w:rsidRPr="000C13D4">
        <w:rPr>
          <w:lang w:val="en-CA"/>
        </w:rPr>
        <w:t>)]</w:t>
      </w:r>
    </w:p>
    <w:p w14:paraId="06C8828B" w14:textId="52E8D99D" w:rsidR="004D28AB" w:rsidRDefault="004D28AB" w:rsidP="000C06CF">
      <w:pPr>
        <w:rPr>
          <w:lang w:val="en-CA"/>
        </w:rPr>
      </w:pPr>
    </w:p>
    <w:p w14:paraId="48EB5EAC" w14:textId="14D79BB3" w:rsidR="005B27D7" w:rsidRPr="000B1056" w:rsidRDefault="000B614C" w:rsidP="000C06CF">
      <w:pPr>
        <w:pStyle w:val="Heading9"/>
        <w:rPr>
          <w:lang w:val="en-CA"/>
        </w:rPr>
      </w:pPr>
      <w:hyperlink r:id="rId473" w:history="1">
        <w:r w:rsidR="005B27D7" w:rsidRPr="000B1056">
          <w:rPr>
            <w:color w:val="0000FF"/>
            <w:u w:val="single"/>
            <w:lang w:val="en-CA"/>
          </w:rPr>
          <w:t>JVET-Z0176</w:t>
        </w:r>
      </w:hyperlink>
      <w:r w:rsidR="005B27D7" w:rsidRPr="000B1056">
        <w:rPr>
          <w:lang w:val="en-CA"/>
        </w:rPr>
        <w:t xml:space="preserve"> Cross-check of JVET-Z0149 (Non-EE2: Adaptive Filter Shape Switch for ALF) [Z. Xie (OPPO)] [late]</w:t>
      </w:r>
    </w:p>
    <w:p w14:paraId="49F14B87" w14:textId="77777777" w:rsidR="005B27D7" w:rsidRPr="004D28AB" w:rsidRDefault="005B27D7" w:rsidP="000C06CF">
      <w:pPr>
        <w:rPr>
          <w:lang w:val="en-CA"/>
        </w:rPr>
      </w:pPr>
    </w:p>
    <w:p w14:paraId="539C6003" w14:textId="77777777" w:rsidR="00B103A7" w:rsidRPr="000C13D4" w:rsidRDefault="000B614C" w:rsidP="000C06CF">
      <w:pPr>
        <w:pStyle w:val="Heading9"/>
        <w:rPr>
          <w:lang w:val="en-CA"/>
        </w:rPr>
      </w:pPr>
      <w:hyperlink r:id="rId474" w:history="1">
        <w:r w:rsidR="00B103A7" w:rsidRPr="000C13D4">
          <w:rPr>
            <w:color w:val="0000FF"/>
            <w:u w:val="single"/>
            <w:lang w:val="en-CA"/>
          </w:rPr>
          <w:t>JVET-Z0159</w:t>
        </w:r>
      </w:hyperlink>
      <w:r w:rsidR="00B103A7" w:rsidRPr="000C13D4">
        <w:rPr>
          <w:lang w:val="en-CA"/>
        </w:rPr>
        <w:t xml:space="preserve"> Non-EE2: Reconstruction-Reordered IBC for screen content coding [</w:t>
      </w:r>
      <w:proofErr w:type="spellStart"/>
      <w:r w:rsidR="00B103A7" w:rsidRPr="000C13D4">
        <w:rPr>
          <w:lang w:val="en-CA"/>
        </w:rPr>
        <w:t>Z.Deng</w:t>
      </w:r>
      <w:proofErr w:type="spellEnd"/>
      <w:r w:rsidR="00B103A7" w:rsidRPr="000C13D4">
        <w:rPr>
          <w:lang w:val="en-CA"/>
        </w:rPr>
        <w:t xml:space="preserve">, </w:t>
      </w:r>
      <w:proofErr w:type="spellStart"/>
      <w:r w:rsidR="00B103A7" w:rsidRPr="000C13D4">
        <w:rPr>
          <w:lang w:val="en-CA"/>
        </w:rPr>
        <w:t>K.Zhang</w:t>
      </w:r>
      <w:proofErr w:type="spellEnd"/>
      <w:r w:rsidR="00B103A7" w:rsidRPr="000C13D4">
        <w:rPr>
          <w:lang w:val="en-CA"/>
        </w:rPr>
        <w:t xml:space="preserve">, </w:t>
      </w:r>
      <w:proofErr w:type="spellStart"/>
      <w:r w:rsidR="00B103A7" w:rsidRPr="000C13D4">
        <w:rPr>
          <w:lang w:val="en-CA"/>
        </w:rPr>
        <w:t>L.Zhang</w:t>
      </w:r>
      <w:proofErr w:type="spellEnd"/>
      <w:r w:rsidR="00B103A7" w:rsidRPr="000C13D4">
        <w:rPr>
          <w:lang w:val="en-CA"/>
        </w:rPr>
        <w:t xml:space="preserve"> (</w:t>
      </w:r>
      <w:proofErr w:type="spellStart"/>
      <w:r w:rsidR="00B103A7" w:rsidRPr="000C13D4">
        <w:rPr>
          <w:lang w:val="en-CA"/>
        </w:rPr>
        <w:t>Bytedance</w:t>
      </w:r>
      <w:proofErr w:type="spellEnd"/>
      <w:r w:rsidR="00B103A7" w:rsidRPr="000C13D4">
        <w:rPr>
          <w:lang w:val="en-CA"/>
        </w:rPr>
        <w:t>)]</w:t>
      </w:r>
    </w:p>
    <w:p w14:paraId="2ED79E76" w14:textId="5270DB1A" w:rsidR="00666F7A" w:rsidRDefault="00666F7A" w:rsidP="000C06CF">
      <w:r>
        <w:t xml:space="preserve">This contribution proposes a Reconstruction-Reordered IBC (RR-IBC) mode for screen content video coding. When it is applied to an IBC coded block, the reconstruction block is flipped. Two symmetric flip methods, horizontal flip and vertical flip, are supported for RR-IBC coded blocks. Syntax flags are </w:t>
      </w:r>
      <w:proofErr w:type="spellStart"/>
      <w:r>
        <w:t>signalled</w:t>
      </w:r>
      <w:proofErr w:type="spellEnd"/>
      <w:r>
        <w:t xml:space="preserve"> for IBC AMVP, indicating whether the reconstruction block is flipped and how to flip it. For IBC merge, the flip type is inherited from </w:t>
      </w:r>
      <w:proofErr w:type="spellStart"/>
      <w:r>
        <w:t>neighbouring</w:t>
      </w:r>
      <w:proofErr w:type="spellEnd"/>
      <w:r>
        <w:t xml:space="preserve"> blocks without </w:t>
      </w:r>
      <w:proofErr w:type="spellStart"/>
      <w:r>
        <w:t>signalling</w:t>
      </w:r>
      <w:proofErr w:type="spellEnd"/>
      <w:r>
        <w:t xml:space="preserve">. Moreover, a motion shift is added to a block vector candidate obtained from a </w:t>
      </w:r>
      <w:proofErr w:type="spellStart"/>
      <w:r>
        <w:t>neighbouring</w:t>
      </w:r>
      <w:proofErr w:type="spellEnd"/>
      <w:r>
        <w:t xml:space="preserve"> block according to a symmetric rule, in case that the </w:t>
      </w:r>
      <w:proofErr w:type="spellStart"/>
      <w:r>
        <w:t>neighbouring</w:t>
      </w:r>
      <w:proofErr w:type="spellEnd"/>
      <w:r>
        <w:t xml:space="preserve"> block is coded with RR-IBC. Simulation results based on ECM-4.0 are reported as below:</w:t>
      </w:r>
    </w:p>
    <w:p w14:paraId="20E6E292" w14:textId="77777777" w:rsidR="00666F7A" w:rsidRDefault="00666F7A" w:rsidP="000C06CF">
      <w:r>
        <w:t>AI: Class F -1.33%, -1.20%, -1.36%, 103%, 99%; Class TGM -2.66%, -2.54%, -2.50%, 102%, 99%</w:t>
      </w:r>
    </w:p>
    <w:p w14:paraId="61E843D7" w14:textId="77777777" w:rsidR="00846E35" w:rsidRDefault="00666F7A" w:rsidP="000C06CF">
      <w:r>
        <w:t>RA: Class F -0.93%, -1.27%, -1.33%, 101%, 100%; Class TGM -1.10%,</w:t>
      </w:r>
      <w:r>
        <w:tab/>
        <w:t>-0.91%,</w:t>
      </w:r>
      <w:r>
        <w:tab/>
        <w:t>-0.89%,</w:t>
      </w:r>
      <w:r>
        <w:tab/>
        <w:t>101%, 100%</w:t>
      </w:r>
    </w:p>
    <w:p w14:paraId="42182D00" w14:textId="4E925F71" w:rsidR="003F1E24" w:rsidRDefault="003F1E24" w:rsidP="000C06CF">
      <w:r>
        <w:t>Presented in session 1</w:t>
      </w:r>
      <w:r w:rsidR="00342BAC">
        <w:t>7 (chaired by JRO)</w:t>
      </w:r>
    </w:p>
    <w:p w14:paraId="403D38CC" w14:textId="2E2AFC27" w:rsidR="00666F7A" w:rsidRDefault="00666F7A" w:rsidP="000C06CF">
      <w:r>
        <w:t>It is commented that this could potentially be more beneficial with the enlarged reference area adopted for ECM5.</w:t>
      </w:r>
    </w:p>
    <w:p w14:paraId="0A118C4A" w14:textId="572277EF" w:rsidR="00666F7A" w:rsidRDefault="00666F7A" w:rsidP="000C06CF">
      <w:del w:id="1349" w:author="Gary Sullivan" w:date="2022-05-24T14:25:00Z">
        <w:r w:rsidDel="00EC2DEB">
          <w:delText xml:space="preserve">Investigate in </w:delText>
        </w:r>
      </w:del>
      <w:ins w:id="1350" w:author="Gary Sullivan" w:date="2022-05-24T14:25:00Z">
        <w:r w:rsidR="00EC2DEB">
          <w:t xml:space="preserve">It was agreed to investigate this </w:t>
        </w:r>
      </w:ins>
      <w:ins w:id="1351" w:author="Gary Sullivan" w:date="2022-05-24T14:23:00Z">
        <w:r w:rsidR="00EC2DEB">
          <w:t xml:space="preserve">an </w:t>
        </w:r>
      </w:ins>
      <w:r w:rsidRPr="007B5D4B">
        <w:rPr>
          <w:highlight w:val="yellow"/>
        </w:rPr>
        <w:t>EE</w:t>
      </w:r>
      <w:r>
        <w:t>.</w:t>
      </w:r>
    </w:p>
    <w:p w14:paraId="68DB1C91" w14:textId="77777777" w:rsidR="00415FE5" w:rsidRPr="00E45CA7" w:rsidRDefault="000B614C" w:rsidP="000C06CF">
      <w:pPr>
        <w:pStyle w:val="Heading9"/>
        <w:rPr>
          <w:lang w:val="en-CA"/>
        </w:rPr>
      </w:pPr>
      <w:hyperlink r:id="rId475" w:history="1">
        <w:r w:rsidR="00415FE5" w:rsidRPr="00A10642">
          <w:rPr>
            <w:color w:val="0000FF"/>
            <w:u w:val="single"/>
            <w:lang w:val="en-CA"/>
          </w:rPr>
          <w:t>JVET-Z0219</w:t>
        </w:r>
      </w:hyperlink>
      <w:r w:rsidR="00415FE5" w:rsidRPr="00E45CA7">
        <w:rPr>
          <w:lang w:val="en-CA"/>
        </w:rPr>
        <w:t xml:space="preserve"> </w:t>
      </w:r>
      <w:r w:rsidR="00415FE5" w:rsidRPr="00A10642">
        <w:rPr>
          <w:lang w:val="en-CA"/>
        </w:rPr>
        <w:t>Non-EE2: SPS flag to control TM-based merge/</w:t>
      </w:r>
      <w:proofErr w:type="spellStart"/>
      <w:r w:rsidR="00415FE5" w:rsidRPr="00A10642">
        <w:rPr>
          <w:lang w:val="en-CA"/>
        </w:rPr>
        <w:t>amvp</w:t>
      </w:r>
      <w:proofErr w:type="spellEnd"/>
      <w:r w:rsidR="00415FE5" w:rsidRPr="00A10642">
        <w:rPr>
          <w:lang w:val="en-CA"/>
        </w:rPr>
        <w:t xml:space="preserve"> and multi-pass DMVR separately</w:t>
      </w:r>
      <w:r w:rsidR="00415FE5" w:rsidRPr="00E45CA7">
        <w:rPr>
          <w:lang w:val="en-CA"/>
        </w:rPr>
        <w:t xml:space="preserve"> [</w:t>
      </w:r>
      <w:r w:rsidR="00415FE5" w:rsidRPr="00A10642">
        <w:rPr>
          <w:lang w:val="en-CA"/>
        </w:rPr>
        <w:t>H.</w:t>
      </w:r>
      <w:r w:rsidR="00415FE5" w:rsidRPr="00E45CA7">
        <w:rPr>
          <w:lang w:val="en-CA"/>
        </w:rPr>
        <w:t xml:space="preserve"> </w:t>
      </w:r>
      <w:r w:rsidR="00415FE5" w:rsidRPr="00A10642">
        <w:rPr>
          <w:lang w:val="en-CA"/>
        </w:rPr>
        <w:t>Jang, J.</w:t>
      </w:r>
      <w:r w:rsidR="00415FE5" w:rsidRPr="00E45CA7">
        <w:rPr>
          <w:lang w:val="en-CA"/>
        </w:rPr>
        <w:t xml:space="preserve"> </w:t>
      </w:r>
      <w:r w:rsidR="00415FE5" w:rsidRPr="00A10642">
        <w:rPr>
          <w:lang w:val="en-CA"/>
        </w:rPr>
        <w:t>Nam, N.</w:t>
      </w:r>
      <w:r w:rsidR="00415FE5" w:rsidRPr="00E45CA7">
        <w:rPr>
          <w:lang w:val="en-CA"/>
        </w:rPr>
        <w:t xml:space="preserve"> </w:t>
      </w:r>
      <w:r w:rsidR="00415FE5" w:rsidRPr="00A10642">
        <w:rPr>
          <w:lang w:val="en-CA"/>
        </w:rPr>
        <w:t>Park, J.</w:t>
      </w:r>
      <w:r w:rsidR="00415FE5" w:rsidRPr="00E45CA7">
        <w:rPr>
          <w:lang w:val="en-CA"/>
        </w:rPr>
        <w:t xml:space="preserve"> </w:t>
      </w:r>
      <w:r w:rsidR="00415FE5" w:rsidRPr="00A10642">
        <w:rPr>
          <w:lang w:val="en-CA"/>
        </w:rPr>
        <w:t>Lim, S.</w:t>
      </w:r>
      <w:r w:rsidR="00415FE5" w:rsidRPr="00E45CA7">
        <w:rPr>
          <w:lang w:val="en-CA"/>
        </w:rPr>
        <w:t xml:space="preserve"> </w:t>
      </w:r>
      <w:r w:rsidR="00415FE5" w:rsidRPr="00A10642">
        <w:rPr>
          <w:lang w:val="en-CA"/>
        </w:rPr>
        <w:t>Kim (LGE)</w:t>
      </w:r>
      <w:r w:rsidR="00415FE5" w:rsidRPr="00E45CA7">
        <w:rPr>
          <w:lang w:val="en-CA"/>
        </w:rPr>
        <w:t>] [late]</w:t>
      </w:r>
    </w:p>
    <w:p w14:paraId="4C77E911" w14:textId="60645A93" w:rsidR="00666F7A" w:rsidRDefault="00666F7A" w:rsidP="000C06CF">
      <w:r>
        <w:t>This contribution suggests to add an SPS flag to control template matching based merge/</w:t>
      </w:r>
      <w:proofErr w:type="spellStart"/>
      <w:r>
        <w:t>amvp</w:t>
      </w:r>
      <w:proofErr w:type="spellEnd"/>
      <w:r>
        <w:t xml:space="preserve"> and multi-pass DMVR separately. Current ECM-4.0 has only one SPS flag named as DMVD, which controls TM based merge/</w:t>
      </w:r>
      <w:proofErr w:type="spellStart"/>
      <w:r>
        <w:t>amvp</w:t>
      </w:r>
      <w:proofErr w:type="spellEnd"/>
      <w:r>
        <w:t xml:space="preserve"> and multi-pass DMVR. Since there is only one flag, TM based merge/</w:t>
      </w:r>
      <w:proofErr w:type="spellStart"/>
      <w:r>
        <w:t>amvp</w:t>
      </w:r>
      <w:proofErr w:type="spellEnd"/>
      <w:r>
        <w:t xml:space="preserve"> and multi-pass DMVR should always be disabled at the same time when DMVD is set to 0. Therefore, to support functionality to disable/enable TM operation separately, this contribution proposes to add one SPS flag and related low-level change.</w:t>
      </w:r>
    </w:p>
    <w:p w14:paraId="2F3519DA" w14:textId="77777777" w:rsidR="00666F7A" w:rsidRDefault="00666F7A" w:rsidP="000C06CF">
      <w:r>
        <w:lastRenderedPageBreak/>
        <w:t>-</w:t>
      </w:r>
      <w:r>
        <w:tab/>
        <w:t>Aspect 1 : adding SPS flag to control separately tm-based merge/</w:t>
      </w:r>
      <w:proofErr w:type="spellStart"/>
      <w:r>
        <w:t>amvp</w:t>
      </w:r>
      <w:proofErr w:type="spellEnd"/>
      <w:r>
        <w:t xml:space="preserve"> and multi-pass DMVR.</w:t>
      </w:r>
    </w:p>
    <w:p w14:paraId="3270D869" w14:textId="21850FB8" w:rsidR="003F1E24" w:rsidRDefault="00666F7A" w:rsidP="000C06CF">
      <w:r>
        <w:t>-</w:t>
      </w:r>
      <w:r>
        <w:tab/>
        <w:t>Aspect 2 : low-level change to avoid disabling BM merge when TM merge is disabled.</w:t>
      </w:r>
    </w:p>
    <w:p w14:paraId="67B6B281" w14:textId="0F985117" w:rsidR="00342BAC" w:rsidRDefault="00342BAC" w:rsidP="000C06CF">
      <w:r>
        <w:t>Presented in session 17 (chaired by JRO).</w:t>
      </w:r>
    </w:p>
    <w:p w14:paraId="64F009D9" w14:textId="6A92C3F0" w:rsidR="00342BAC" w:rsidRDefault="00342BAC" w:rsidP="000C06CF"/>
    <w:p w14:paraId="1B73C63A" w14:textId="692E510E" w:rsidR="00342BAC" w:rsidRDefault="00342BAC" w:rsidP="000C06CF">
      <w:r>
        <w:t>Main intent is disabling all TM related elements altogether. In a real standard, this might better be an issue of a profile definition, however it appears useful in the context of the exploration</w:t>
      </w:r>
    </w:p>
    <w:p w14:paraId="33119BE8" w14:textId="783A5855" w:rsidR="00342BAC" w:rsidRDefault="00342BAC" w:rsidP="000C06CF">
      <w:r>
        <w:t>The proposal comes with 2 different methods, both requiring low-level changes additional to the SPS flag.</w:t>
      </w:r>
    </w:p>
    <w:p w14:paraId="7942AC26" w14:textId="04DC62E1" w:rsidR="00342BAC" w:rsidRDefault="00342BAC" w:rsidP="000C06CF">
      <w:r>
        <w:t>Results not complete yet for both methods. According to a cross-checker, the design is consistent.</w:t>
      </w:r>
    </w:p>
    <w:p w14:paraId="15C9FE53" w14:textId="012E6C8E" w:rsidR="00342BAC" w:rsidRDefault="00342BAC" w:rsidP="000C06CF"/>
    <w:p w14:paraId="6D07321D" w14:textId="7113602A" w:rsidR="00342BAC" w:rsidRDefault="00342BAC" w:rsidP="000C06CF">
      <w:r>
        <w:t>Further study recommended (not relevant for EE at this moment, but could be interesting in future).</w:t>
      </w:r>
    </w:p>
    <w:p w14:paraId="5AF3F9D1" w14:textId="77777777" w:rsidR="00342BAC" w:rsidRDefault="00342BAC" w:rsidP="000C06CF"/>
    <w:p w14:paraId="5C43A8C9" w14:textId="08B8B760" w:rsidR="00D0600E" w:rsidRPr="00FA6F94" w:rsidRDefault="000B614C" w:rsidP="000C06CF">
      <w:pPr>
        <w:pStyle w:val="Heading9"/>
        <w:rPr>
          <w:lang w:val="en-CA"/>
        </w:rPr>
      </w:pPr>
      <w:hyperlink r:id="rId476" w:history="1">
        <w:r w:rsidR="00D0600E" w:rsidRPr="00FA6F94">
          <w:rPr>
            <w:color w:val="0000FF"/>
            <w:u w:val="single"/>
            <w:lang w:val="en-CA"/>
          </w:rPr>
          <w:t>JVET-Z0237</w:t>
        </w:r>
      </w:hyperlink>
      <w:r w:rsidR="00D0600E" w:rsidRPr="00FA6F94">
        <w:rPr>
          <w:lang w:val="en-CA"/>
        </w:rPr>
        <w:t xml:space="preserve"> Crosscheck of JVET-Z0219 (Non-EE2: SPS flag to control TM-based merge/</w:t>
      </w:r>
      <w:proofErr w:type="spellStart"/>
      <w:r w:rsidR="00D0600E" w:rsidRPr="00FA6F94">
        <w:rPr>
          <w:lang w:val="en-CA"/>
        </w:rPr>
        <w:t>amvp</w:t>
      </w:r>
      <w:proofErr w:type="spellEnd"/>
      <w:r w:rsidR="00D0600E" w:rsidRPr="00FA6F94">
        <w:rPr>
          <w:lang w:val="en-CA"/>
        </w:rPr>
        <w:t xml:space="preserve"> and multi-pass DMVR separately) [W. Lim, S.-C. Lim (ETRI)] [late]</w:t>
      </w:r>
    </w:p>
    <w:p w14:paraId="783F2CAB" w14:textId="5996601C" w:rsidR="00D0600E" w:rsidRDefault="00D0600E" w:rsidP="000C06CF"/>
    <w:p w14:paraId="55BDE6D9" w14:textId="315F93D3" w:rsidR="002536BE" w:rsidRPr="00691A3F" w:rsidRDefault="000B614C" w:rsidP="000C06CF">
      <w:pPr>
        <w:pStyle w:val="Heading9"/>
        <w:rPr>
          <w:lang w:val="en-CA"/>
        </w:rPr>
      </w:pPr>
      <w:hyperlink r:id="rId477" w:history="1">
        <w:r w:rsidR="002536BE" w:rsidRPr="00691A3F">
          <w:rPr>
            <w:color w:val="0000FF"/>
            <w:u w:val="single"/>
            <w:lang w:val="en-CA"/>
          </w:rPr>
          <w:t>JVET-Z0246</w:t>
        </w:r>
      </w:hyperlink>
      <w:r w:rsidR="002536BE" w:rsidRPr="00691A3F">
        <w:rPr>
          <w:lang w:val="en-CA"/>
        </w:rPr>
        <w:t xml:space="preserve"> Crosscheck of JVET-Z0219 method 1 (Non-EE2: SPS flag to control TM-based merge/</w:t>
      </w:r>
      <w:proofErr w:type="spellStart"/>
      <w:r w:rsidR="002536BE" w:rsidRPr="00691A3F">
        <w:rPr>
          <w:lang w:val="en-CA"/>
        </w:rPr>
        <w:t>amvp</w:t>
      </w:r>
      <w:proofErr w:type="spellEnd"/>
      <w:r w:rsidR="002536BE" w:rsidRPr="00691A3F">
        <w:rPr>
          <w:lang w:val="en-CA"/>
        </w:rPr>
        <w:t xml:space="preserve"> and multi-pass DMVR separately) [J. Gan (OPPO)] [late]</w:t>
      </w:r>
    </w:p>
    <w:p w14:paraId="78F1F48D" w14:textId="77777777" w:rsidR="002536BE" w:rsidRDefault="002536BE" w:rsidP="000C06CF"/>
    <w:p w14:paraId="6708CCA0" w14:textId="2E7CE7B6" w:rsidR="001343BA" w:rsidRPr="00172D2C" w:rsidRDefault="001343BA" w:rsidP="000C06CF">
      <w:pPr>
        <w:pStyle w:val="Heading1"/>
        <w:rPr>
          <w:lang w:val="en-CA"/>
        </w:rPr>
      </w:pPr>
      <w:bookmarkStart w:id="1352" w:name="_Ref92384935"/>
      <w:r w:rsidRPr="00172D2C">
        <w:rPr>
          <w:lang w:val="en-CA"/>
        </w:rPr>
        <w:t xml:space="preserve">High-level syntax (HLS) </w:t>
      </w:r>
      <w:r w:rsidR="004D28AB">
        <w:rPr>
          <w:lang w:val="en-CA"/>
        </w:rPr>
        <w:t xml:space="preserve">and related </w:t>
      </w:r>
      <w:r w:rsidRPr="00172D2C">
        <w:rPr>
          <w:lang w:val="en-CA"/>
        </w:rPr>
        <w:t>proposals (</w:t>
      </w:r>
      <w:r w:rsidR="002536BE">
        <w:rPr>
          <w:lang w:val="en-CA"/>
        </w:rPr>
        <w:t>11</w:t>
      </w:r>
      <w:r w:rsidRPr="00172D2C">
        <w:rPr>
          <w:lang w:val="en-CA"/>
        </w:rPr>
        <w:t>)</w:t>
      </w:r>
      <w:bookmarkEnd w:id="1290"/>
      <w:bookmarkEnd w:id="1352"/>
    </w:p>
    <w:p w14:paraId="72C3B4E8" w14:textId="08D2081D" w:rsidR="005D1FAC" w:rsidRPr="00172D2C" w:rsidRDefault="005D1FAC" w:rsidP="000C06CF">
      <w:pPr>
        <w:pStyle w:val="Heading2"/>
        <w:rPr>
          <w:lang w:val="en-CA"/>
        </w:rPr>
      </w:pPr>
      <w:bookmarkStart w:id="1353" w:name="_Ref52705340"/>
      <w:bookmarkStart w:id="1354" w:name="_Ref12827202"/>
      <w:bookmarkStart w:id="1355" w:name="_Ref29123495"/>
      <w:bookmarkStart w:id="1356" w:name="_Ref4665758"/>
      <w:bookmarkStart w:id="1357" w:name="_Ref28875693"/>
      <w:bookmarkStart w:id="1358" w:name="_Ref37795079"/>
      <w:bookmarkEnd w:id="1291"/>
      <w:bookmarkEnd w:id="1292"/>
      <w:bookmarkEnd w:id="1293"/>
      <w:r w:rsidRPr="00172D2C">
        <w:rPr>
          <w:lang w:val="en-CA"/>
        </w:rPr>
        <w:t>AHG9: SEI message studies and proposals (</w:t>
      </w:r>
      <w:r w:rsidR="002536BE">
        <w:rPr>
          <w:lang w:val="en-CA"/>
        </w:rPr>
        <w:t>7</w:t>
      </w:r>
      <w:r w:rsidRPr="00172D2C">
        <w:rPr>
          <w:lang w:val="en-CA"/>
        </w:rPr>
        <w:t>)</w:t>
      </w:r>
      <w:bookmarkEnd w:id="1353"/>
    </w:p>
    <w:p w14:paraId="4E1DAAC8" w14:textId="7B24B819" w:rsidR="00F346B5" w:rsidRPr="00172D2C" w:rsidRDefault="00F346B5" w:rsidP="000C06CF">
      <w:pPr>
        <w:rPr>
          <w:lang w:val="en-CA"/>
        </w:rPr>
      </w:pPr>
      <w:bookmarkStart w:id="1359" w:name="_Ref52705371"/>
      <w:r w:rsidRPr="00172D2C">
        <w:rPr>
          <w:lang w:val="en-CA"/>
        </w:rPr>
        <w:t>Contributions in this area were discussed in session</w:t>
      </w:r>
      <w:r w:rsidR="00071C4B">
        <w:rPr>
          <w:lang w:val="en-CA"/>
        </w:rPr>
        <w:t>s</w:t>
      </w:r>
      <w:r w:rsidRPr="00172D2C">
        <w:rPr>
          <w:lang w:val="en-CA"/>
        </w:rPr>
        <w:t xml:space="preserve"> </w:t>
      </w:r>
      <w:r w:rsidR="000241B2">
        <w:rPr>
          <w:lang w:val="en-CA"/>
        </w:rPr>
        <w:t>7</w:t>
      </w:r>
      <w:r w:rsidR="000241B2" w:rsidRPr="00172D2C">
        <w:rPr>
          <w:lang w:val="en-CA"/>
        </w:rPr>
        <w:t xml:space="preserve"> </w:t>
      </w:r>
      <w:r w:rsidR="00071C4B">
        <w:rPr>
          <w:lang w:val="en-CA"/>
        </w:rPr>
        <w:t xml:space="preserve">and 8 </w:t>
      </w:r>
      <w:r w:rsidRPr="00172D2C">
        <w:rPr>
          <w:lang w:val="en-CA"/>
        </w:rPr>
        <w:t xml:space="preserve">at </w:t>
      </w:r>
      <w:r w:rsidR="000241B2">
        <w:rPr>
          <w:lang w:val="en-CA"/>
        </w:rPr>
        <w:t>0615</w:t>
      </w:r>
      <w:r w:rsidRPr="00172D2C">
        <w:rPr>
          <w:lang w:val="en-CA"/>
        </w:rPr>
        <w:t>–</w:t>
      </w:r>
      <w:r w:rsidR="008A31D9">
        <w:rPr>
          <w:lang w:val="en-CA"/>
        </w:rPr>
        <w:t>0705</w:t>
      </w:r>
      <w:r w:rsidR="008A31D9" w:rsidRPr="00172D2C">
        <w:rPr>
          <w:lang w:val="en-CA"/>
        </w:rPr>
        <w:t xml:space="preserve"> </w:t>
      </w:r>
      <w:r w:rsidRPr="00172D2C">
        <w:rPr>
          <w:lang w:val="en-CA"/>
        </w:rPr>
        <w:t xml:space="preserve">UTC </w:t>
      </w:r>
      <w:r w:rsidR="00071C4B">
        <w:rPr>
          <w:lang w:val="en-CA"/>
        </w:rPr>
        <w:t>and 0725-</w:t>
      </w:r>
      <w:r w:rsidR="00470F6A">
        <w:rPr>
          <w:lang w:val="en-CA"/>
        </w:rPr>
        <w:t>0925</w:t>
      </w:r>
      <w:r w:rsidR="00430F24">
        <w:rPr>
          <w:lang w:val="en-CA"/>
        </w:rPr>
        <w:t xml:space="preserve"> </w:t>
      </w:r>
      <w:r w:rsidRPr="00172D2C">
        <w:rPr>
          <w:lang w:val="en-CA"/>
        </w:rPr>
        <w:t xml:space="preserve">on </w:t>
      </w:r>
      <w:r w:rsidR="000241B2">
        <w:rPr>
          <w:lang w:val="en-CA"/>
        </w:rPr>
        <w:t>Fri</w:t>
      </w:r>
      <w:r w:rsidR="000241B2" w:rsidRPr="00172D2C">
        <w:rPr>
          <w:lang w:val="en-CA"/>
        </w:rPr>
        <w:t xml:space="preserve">day </w:t>
      </w:r>
      <w:r w:rsidR="000241B2">
        <w:rPr>
          <w:lang w:val="en-CA"/>
        </w:rPr>
        <w:t>22</w:t>
      </w:r>
      <w:r w:rsidR="000241B2" w:rsidRPr="00172D2C">
        <w:rPr>
          <w:lang w:val="en-CA"/>
        </w:rPr>
        <w:t xml:space="preserve"> </w:t>
      </w:r>
      <w:r>
        <w:rPr>
          <w:lang w:val="en-CA"/>
        </w:rPr>
        <w:t>April</w:t>
      </w:r>
      <w:r w:rsidRPr="00172D2C">
        <w:rPr>
          <w:lang w:val="en-CA"/>
        </w:rPr>
        <w:t xml:space="preserve"> 2022</w:t>
      </w:r>
      <w:r w:rsidR="00430F24">
        <w:rPr>
          <w:lang w:val="en-CA"/>
        </w:rPr>
        <w:t>, and in session 15 at 0640-</w:t>
      </w:r>
      <w:r w:rsidR="007607F9">
        <w:rPr>
          <w:lang w:val="en-CA"/>
        </w:rPr>
        <w:t>0805</w:t>
      </w:r>
      <w:r w:rsidR="00430F24">
        <w:rPr>
          <w:lang w:val="en-CA"/>
        </w:rPr>
        <w:t xml:space="preserve"> UTC on Wednesday 27 April 2022</w:t>
      </w:r>
      <w:r w:rsidRPr="00172D2C">
        <w:rPr>
          <w:lang w:val="en-CA"/>
        </w:rPr>
        <w:t xml:space="preserve"> (chaired by </w:t>
      </w:r>
      <w:r>
        <w:rPr>
          <w:lang w:val="en-CA"/>
        </w:rPr>
        <w:t>JRO</w:t>
      </w:r>
      <w:r w:rsidRPr="00172D2C">
        <w:rPr>
          <w:lang w:val="en-CA"/>
        </w:rPr>
        <w:t>).</w:t>
      </w:r>
    </w:p>
    <w:p w14:paraId="13361955" w14:textId="465673B5" w:rsidR="00BA2713" w:rsidRDefault="000B614C" w:rsidP="000C06CF">
      <w:pPr>
        <w:pStyle w:val="Heading9"/>
        <w:rPr>
          <w:lang w:val="en-CA"/>
        </w:rPr>
      </w:pPr>
      <w:hyperlink r:id="rId478" w:history="1">
        <w:r w:rsidR="00BA2713" w:rsidRPr="000C13D4">
          <w:rPr>
            <w:color w:val="0000FF"/>
            <w:u w:val="single"/>
            <w:lang w:val="en-CA"/>
          </w:rPr>
          <w:t>JVET-Z0046</w:t>
        </w:r>
      </w:hyperlink>
      <w:r w:rsidR="00BA2713" w:rsidRPr="000C13D4">
        <w:rPr>
          <w:lang w:val="en-CA"/>
        </w:rPr>
        <w:t xml:space="preserve"> VTM Software Implementation for GREEN-MPEG SEI Messaging [C. </w:t>
      </w:r>
      <w:proofErr w:type="spellStart"/>
      <w:r w:rsidR="00BA2713" w:rsidRPr="000C13D4">
        <w:rPr>
          <w:lang w:val="en-CA"/>
        </w:rPr>
        <w:t>Herglotz</w:t>
      </w:r>
      <w:proofErr w:type="spellEnd"/>
      <w:r w:rsidR="00BA2713" w:rsidRPr="000C13D4">
        <w:rPr>
          <w:lang w:val="en-CA"/>
        </w:rPr>
        <w:t xml:space="preserve">, M. </w:t>
      </w:r>
      <w:proofErr w:type="spellStart"/>
      <w:r w:rsidR="00BA2713" w:rsidRPr="000C13D4">
        <w:rPr>
          <w:lang w:val="en-CA"/>
        </w:rPr>
        <w:t>Kränzler</w:t>
      </w:r>
      <w:proofErr w:type="spellEnd"/>
      <w:r w:rsidR="00BA2713" w:rsidRPr="000C13D4">
        <w:rPr>
          <w:lang w:val="en-CA"/>
        </w:rPr>
        <w:t>, A. Kaup (FAU)]</w:t>
      </w:r>
    </w:p>
    <w:p w14:paraId="7DA1C2B0" w14:textId="116303B2" w:rsidR="00CA54A0" w:rsidRDefault="000241B2" w:rsidP="000C06CF">
      <w:pPr>
        <w:rPr>
          <w:lang w:val="en-CA"/>
        </w:rPr>
      </w:pPr>
      <w:r w:rsidRPr="000241B2">
        <w:rPr>
          <w:lang w:val="en-CA"/>
        </w:rPr>
        <w:t>This document proposes a reference implementation for signal</w:t>
      </w:r>
      <w:r w:rsidR="00846E35">
        <w:rPr>
          <w:lang w:val="en-CA"/>
        </w:rPr>
        <w:t>l</w:t>
      </w:r>
      <w:r w:rsidRPr="000241B2">
        <w:rPr>
          <w:lang w:val="en-CA"/>
        </w:rPr>
        <w:t xml:space="preserve">ing the Green MPEG complexity metrics for decoder-power reduction and quality metrics for quality recovery after low-power encoding, which are both defined for VVC SEI messages. The implementation complies with the issued DIS ISO/IEC 23001-11 3rd edition Energy-Efficient Media Consumption (Green Metadata). The implementation is available for the VTM-16.0 encoder and decoder implementation. </w:t>
      </w:r>
      <w:del w:id="1360" w:author="Gary Sullivan" w:date="2022-05-24T13:51:00Z">
        <w:r w:rsidRPr="000241B2" w:rsidDel="006F179A">
          <w:rPr>
            <w:lang w:val="en-CA"/>
          </w:rPr>
          <w:delText xml:space="preserve">We </w:delText>
        </w:r>
      </w:del>
      <w:ins w:id="1361" w:author="Gary Sullivan" w:date="2022-05-24T13:51:00Z">
        <w:r w:rsidR="006F179A">
          <w:rPr>
            <w:lang w:val="en-CA"/>
          </w:rPr>
          <w:t>It was</w:t>
        </w:r>
        <w:r w:rsidR="006F179A" w:rsidRPr="000241B2">
          <w:rPr>
            <w:lang w:val="en-CA"/>
          </w:rPr>
          <w:t xml:space="preserve"> </w:t>
        </w:r>
      </w:ins>
      <w:r w:rsidRPr="000241B2">
        <w:rPr>
          <w:lang w:val="en-CA"/>
        </w:rPr>
        <w:t>propose</w:t>
      </w:r>
      <w:ins w:id="1362" w:author="Gary Sullivan" w:date="2022-05-24T13:51:00Z">
        <w:r w:rsidR="006F179A">
          <w:rPr>
            <w:lang w:val="en-CA"/>
          </w:rPr>
          <w:t>d</w:t>
        </w:r>
      </w:ins>
      <w:r w:rsidRPr="000241B2">
        <w:rPr>
          <w:lang w:val="en-CA"/>
        </w:rPr>
        <w:t xml:space="preserve"> to include the code for a future version of VTM.</w:t>
      </w:r>
    </w:p>
    <w:p w14:paraId="2A370CE2" w14:textId="2823A832" w:rsidR="004255FC" w:rsidRDefault="004255FC" w:rsidP="000C06CF">
      <w:pPr>
        <w:rPr>
          <w:lang w:val="en-CA"/>
        </w:rPr>
      </w:pPr>
      <w:r>
        <w:rPr>
          <w:lang w:val="en-CA"/>
        </w:rPr>
        <w:t xml:space="preserve">Decoder implementation is straightforward. For the encoder, it is proposed to include the bitstream feature analyser (previously presented in JVET-W0071) in VTM as well. VTM software coordinators shall investigate </w:t>
      </w:r>
      <w:r w:rsidR="00AB13A8">
        <w:rPr>
          <w:lang w:val="en-CA"/>
        </w:rPr>
        <w:t>the code of the BSFA encoder and the practicality of integrating it into VTM until the next meeting.</w:t>
      </w:r>
    </w:p>
    <w:p w14:paraId="7AF85429" w14:textId="081DA72F" w:rsidR="00AB13A8" w:rsidDel="00A06107" w:rsidRDefault="00AB13A8" w:rsidP="000C06CF">
      <w:pPr>
        <w:rPr>
          <w:del w:id="1363" w:author="Gary Sullivan" w:date="2022-05-24T17:07:00Z"/>
          <w:lang w:val="en-CA"/>
        </w:rPr>
      </w:pPr>
      <w:r w:rsidRPr="00F43727">
        <w:rPr>
          <w:highlight w:val="yellow"/>
          <w:lang w:val="en-CA"/>
        </w:rPr>
        <w:t>Decis</w:t>
      </w:r>
      <w:r w:rsidR="000C06CF">
        <w:rPr>
          <w:highlight w:val="yellow"/>
          <w:lang w:val="en-CA"/>
        </w:rPr>
        <w:t>ion (</w:t>
      </w:r>
      <w:r w:rsidRPr="00F43727">
        <w:rPr>
          <w:highlight w:val="yellow"/>
          <w:lang w:val="en-CA"/>
        </w:rPr>
        <w:t>SW)</w:t>
      </w:r>
      <w:r>
        <w:rPr>
          <w:lang w:val="en-CA"/>
        </w:rPr>
        <w:t>: Adopt JVET-Z0046 (decoder part only)</w:t>
      </w:r>
      <w:ins w:id="1364" w:author="Gary Sullivan" w:date="2022-05-24T17:07:00Z">
        <w:r w:rsidR="00A06107">
          <w:rPr>
            <w:lang w:val="en-CA"/>
          </w:rPr>
          <w:t>.</w:t>
        </w:r>
      </w:ins>
    </w:p>
    <w:p w14:paraId="2794E7E6" w14:textId="77777777" w:rsidR="000241B2" w:rsidRPr="00CA54A0" w:rsidRDefault="000241B2" w:rsidP="000C06CF">
      <w:pPr>
        <w:rPr>
          <w:lang w:val="en-CA"/>
        </w:rPr>
      </w:pPr>
    </w:p>
    <w:p w14:paraId="5D4642E1" w14:textId="61FE9632" w:rsidR="00BA2713" w:rsidRDefault="000B614C" w:rsidP="000C06CF">
      <w:pPr>
        <w:pStyle w:val="Heading9"/>
        <w:rPr>
          <w:lang w:val="en-CA"/>
        </w:rPr>
      </w:pPr>
      <w:hyperlink r:id="rId479" w:history="1">
        <w:r w:rsidR="00BA2713" w:rsidRPr="000C13D4">
          <w:rPr>
            <w:color w:val="0000FF"/>
            <w:u w:val="single"/>
            <w:lang w:val="en-CA"/>
          </w:rPr>
          <w:t>JVET-Z0052</w:t>
        </w:r>
      </w:hyperlink>
      <w:r w:rsidR="00BA2713" w:rsidRPr="000C13D4">
        <w:rPr>
          <w:lang w:val="en-CA"/>
        </w:rPr>
        <w:t xml:space="preserve"> AHG9: NNR post-filter SEI message [M. M. </w:t>
      </w:r>
      <w:proofErr w:type="spellStart"/>
      <w:r w:rsidR="00BA2713" w:rsidRPr="000C13D4">
        <w:rPr>
          <w:lang w:val="en-CA"/>
        </w:rPr>
        <w:t>Hannuksela</w:t>
      </w:r>
      <w:proofErr w:type="spellEnd"/>
      <w:r w:rsidR="00BA2713" w:rsidRPr="000C13D4">
        <w:rPr>
          <w:lang w:val="en-CA"/>
        </w:rPr>
        <w:t xml:space="preserve">, M. Santamaria, F. </w:t>
      </w:r>
      <w:proofErr w:type="spellStart"/>
      <w:r w:rsidR="00BA2713" w:rsidRPr="000C13D4">
        <w:rPr>
          <w:lang w:val="en-CA"/>
        </w:rPr>
        <w:t>Cricri</w:t>
      </w:r>
      <w:proofErr w:type="spellEnd"/>
      <w:r w:rsidR="00BA2713" w:rsidRPr="000C13D4">
        <w:rPr>
          <w:lang w:val="en-CA"/>
        </w:rPr>
        <w:t xml:space="preserve">, E. B. Aksu, H. R. Tavakoli (Nokia), T. </w:t>
      </w:r>
      <w:proofErr w:type="spellStart"/>
      <w:r w:rsidR="00BA2713" w:rsidRPr="000C13D4">
        <w:rPr>
          <w:lang w:val="en-CA"/>
        </w:rPr>
        <w:t>Chujoh</w:t>
      </w:r>
      <w:proofErr w:type="spellEnd"/>
      <w:r w:rsidR="00BA2713" w:rsidRPr="000C13D4">
        <w:rPr>
          <w:lang w:val="en-CA"/>
        </w:rPr>
        <w:t xml:space="preserve">, Y. </w:t>
      </w:r>
      <w:proofErr w:type="spellStart"/>
      <w:r w:rsidR="00BA2713" w:rsidRPr="000C13D4">
        <w:rPr>
          <w:lang w:val="en-CA"/>
        </w:rPr>
        <w:t>Yasugi</w:t>
      </w:r>
      <w:proofErr w:type="spellEnd"/>
      <w:r w:rsidR="00BA2713" w:rsidRPr="000C13D4">
        <w:rPr>
          <w:lang w:val="en-CA"/>
        </w:rPr>
        <w:t>, T. Ikai (Sharp)]</w:t>
      </w:r>
    </w:p>
    <w:p w14:paraId="7ED4D759" w14:textId="606DBCC2" w:rsidR="00CA54A0" w:rsidRDefault="00071C4B" w:rsidP="000C06CF">
      <w:pPr>
        <w:rPr>
          <w:lang w:val="en-CA"/>
        </w:rPr>
      </w:pPr>
      <w:r w:rsidRPr="00071C4B">
        <w:rPr>
          <w:lang w:val="en-CA"/>
        </w:rPr>
        <w:t>This contribution proposes an NNR post-filter SEI message into a working draft of a VSEI amendment. The NNR post-filter SEI message may carry an ISO/IEC 15938-17 bitstream that specifies a neural-network-based post-filter. The NNR post-filter SEI message proposed in this contribution combines aspects of JVET-Y0073, JVET-Y0074, JVET-Y0075, and JVET-Y0115.</w:t>
      </w:r>
    </w:p>
    <w:p w14:paraId="5D8241E0" w14:textId="18D02E6A" w:rsidR="003D2237" w:rsidRDefault="003D2237" w:rsidP="000C06CF">
      <w:pPr>
        <w:rPr>
          <w:lang w:val="en-CA"/>
        </w:rPr>
      </w:pPr>
      <w:r>
        <w:rPr>
          <w:lang w:val="en-CA"/>
        </w:rPr>
        <w:lastRenderedPageBreak/>
        <w:t>The complexity indication is not fully specified -&gt; see JVET-Z0151</w:t>
      </w:r>
    </w:p>
    <w:p w14:paraId="6CEF5948" w14:textId="5861FDC0" w:rsidR="00071C4B" w:rsidRDefault="002C5059" w:rsidP="000C06CF">
      <w:pPr>
        <w:rPr>
          <w:lang w:val="en-CA"/>
        </w:rPr>
      </w:pPr>
      <w:r>
        <w:rPr>
          <w:lang w:val="en-CA"/>
        </w:rPr>
        <w:t xml:space="preserve">It was </w:t>
      </w:r>
      <w:r w:rsidR="003D2237">
        <w:rPr>
          <w:lang w:val="en-CA"/>
        </w:rPr>
        <w:t>commented</w:t>
      </w:r>
      <w:r>
        <w:rPr>
          <w:lang w:val="en-CA"/>
        </w:rPr>
        <w:t xml:space="preserve"> that </w:t>
      </w:r>
      <w:r w:rsidR="00F71543">
        <w:rPr>
          <w:lang w:val="en-CA"/>
        </w:rPr>
        <w:t xml:space="preserve">using different mode </w:t>
      </w:r>
      <w:proofErr w:type="spellStart"/>
      <w:r w:rsidR="00F71543">
        <w:rPr>
          <w:lang w:val="en-CA"/>
        </w:rPr>
        <w:t>idc</w:t>
      </w:r>
      <w:proofErr w:type="spellEnd"/>
      <w:r w:rsidR="00F71543">
        <w:rPr>
          <w:lang w:val="en-CA"/>
        </w:rPr>
        <w:t xml:space="preserve"> for NNR v1 and v2 may not be necessary and not desirable because this information can be extracted from the NNR stream, and would then also allow using future NNR extensions.</w:t>
      </w:r>
    </w:p>
    <w:p w14:paraId="63BA31A9" w14:textId="04F3A228" w:rsidR="00F71543" w:rsidRDefault="00F71543" w:rsidP="000C06CF">
      <w:pPr>
        <w:rPr>
          <w:lang w:val="en-CA"/>
        </w:rPr>
      </w:pPr>
      <w:r>
        <w:rPr>
          <w:lang w:val="en-CA"/>
        </w:rPr>
        <w:t>It was commented that using 21 bits for the id is not consistent with other SEI designs.</w:t>
      </w:r>
      <w:r w:rsidR="003D2237">
        <w:rPr>
          <w:lang w:val="en-CA"/>
        </w:rPr>
        <w:t xml:space="preserve"> Multiple filters would be possible in the same bitstream, therefore a long id value was </w:t>
      </w:r>
      <w:r w:rsidR="00E75373">
        <w:rPr>
          <w:lang w:val="en-CA"/>
        </w:rPr>
        <w:t>chosen.</w:t>
      </w:r>
    </w:p>
    <w:p w14:paraId="5AECF697" w14:textId="4063DA2A" w:rsidR="00F71543" w:rsidRDefault="00F71543" w:rsidP="000C06CF">
      <w:pPr>
        <w:rPr>
          <w:lang w:val="en-CA"/>
        </w:rPr>
      </w:pPr>
      <w:r>
        <w:rPr>
          <w:lang w:val="en-CA"/>
        </w:rPr>
        <w:t>It was commented that usage of persistence</w:t>
      </w:r>
      <w:r w:rsidR="003D2237">
        <w:rPr>
          <w:lang w:val="en-CA"/>
        </w:rPr>
        <w:t>/cancellation</w:t>
      </w:r>
      <w:r>
        <w:rPr>
          <w:lang w:val="en-CA"/>
        </w:rPr>
        <w:t xml:space="preserve"> mechanism</w:t>
      </w:r>
      <w:r w:rsidR="003D2237">
        <w:rPr>
          <w:lang w:val="en-CA"/>
        </w:rPr>
        <w:t>s</w:t>
      </w:r>
      <w:r>
        <w:rPr>
          <w:lang w:val="en-CA"/>
        </w:rPr>
        <w:t xml:space="preserve"> in case that the previous id was unknown should be made consistent with other SEI designs.</w:t>
      </w:r>
    </w:p>
    <w:p w14:paraId="1AF9229B" w14:textId="51B55FDD" w:rsidR="00F71543" w:rsidRDefault="00F71543" w:rsidP="000C06CF">
      <w:pPr>
        <w:rPr>
          <w:lang w:val="en-CA"/>
        </w:rPr>
      </w:pPr>
      <w:r>
        <w:rPr>
          <w:lang w:val="en-CA"/>
        </w:rPr>
        <w:t>It was asked under which circumstances the decoder can select the patch size for processing. This is the case for convolutional networks, not for fully connected architectures.</w:t>
      </w:r>
    </w:p>
    <w:p w14:paraId="362B7CA0" w14:textId="3F9BB009" w:rsidR="003D2237" w:rsidRDefault="003D2237" w:rsidP="000C06CF">
      <w:pPr>
        <w:rPr>
          <w:lang w:val="en-CA"/>
        </w:rPr>
      </w:pPr>
      <w:r>
        <w:rPr>
          <w:lang w:val="en-CA"/>
        </w:rPr>
        <w:t xml:space="preserve">It was commented that using more than 2 bits for </w:t>
      </w:r>
      <w:proofErr w:type="spellStart"/>
      <w:r>
        <w:rPr>
          <w:lang w:val="en-CA"/>
        </w:rPr>
        <w:t>mode_idc</w:t>
      </w:r>
      <w:proofErr w:type="spellEnd"/>
      <w:r>
        <w:rPr>
          <w:lang w:val="en-CA"/>
        </w:rPr>
        <w:t xml:space="preserve"> would be preferable for possible extensibility.</w:t>
      </w:r>
    </w:p>
    <w:p w14:paraId="52BD0CA1" w14:textId="30443327" w:rsidR="003D2237" w:rsidRDefault="003D2237" w:rsidP="000C06CF">
      <w:pPr>
        <w:rPr>
          <w:lang w:val="en-CA"/>
        </w:rPr>
      </w:pPr>
      <w:r>
        <w:rPr>
          <w:lang w:val="en-CA"/>
        </w:rPr>
        <w:t>Is software available? Partially yes, related to JVET-Z0082. This at least verifies that the concept in combination with NNR works, including incremental signalling of NNR v2.</w:t>
      </w:r>
    </w:p>
    <w:p w14:paraId="436B3C9B" w14:textId="508F4946" w:rsidR="00E75373" w:rsidDel="00A06107" w:rsidRDefault="00E75373" w:rsidP="000C06CF">
      <w:pPr>
        <w:rPr>
          <w:del w:id="1365" w:author="Gary Sullivan" w:date="2022-05-24T17:07:00Z"/>
          <w:lang w:val="en-CA"/>
        </w:rPr>
      </w:pPr>
      <w:r>
        <w:rPr>
          <w:lang w:val="en-CA"/>
        </w:rPr>
        <w:t xml:space="preserve">The URI mechanism seems to require some more clarification about its usage and usefulness. The intended purpose could basically be achieved by sending </w:t>
      </w:r>
      <w:r w:rsidR="00DC463B">
        <w:rPr>
          <w:lang w:val="en-CA"/>
        </w:rPr>
        <w:t xml:space="preserve">user data via </w:t>
      </w:r>
      <w:r>
        <w:rPr>
          <w:lang w:val="en-CA"/>
        </w:rPr>
        <w:t>a proprietary SEI message. Referring to a specific URI might be more appropriate (if such a thing would exist).</w:t>
      </w:r>
      <w:r w:rsidR="00DC463B">
        <w:rPr>
          <w:lang w:val="en-CA"/>
        </w:rPr>
        <w:t xml:space="preserve"> This could be done (if needed) in a future extension.</w:t>
      </w:r>
    </w:p>
    <w:p w14:paraId="72A0B2A8" w14:textId="77777777" w:rsidR="003D2237" w:rsidRPr="00CA54A0" w:rsidRDefault="003D2237" w:rsidP="000C06CF">
      <w:pPr>
        <w:rPr>
          <w:lang w:val="en-CA"/>
        </w:rPr>
      </w:pPr>
    </w:p>
    <w:p w14:paraId="2817A42D" w14:textId="62BD0486" w:rsidR="00BA2713" w:rsidRDefault="000B614C" w:rsidP="000C06CF">
      <w:pPr>
        <w:pStyle w:val="Heading9"/>
        <w:rPr>
          <w:lang w:val="en-CA"/>
        </w:rPr>
      </w:pPr>
      <w:hyperlink r:id="rId480" w:history="1">
        <w:r w:rsidR="00BA2713" w:rsidRPr="000C13D4">
          <w:rPr>
            <w:color w:val="0000FF"/>
            <w:u w:val="single"/>
            <w:lang w:val="en-CA"/>
          </w:rPr>
          <w:t>JVET-Z0120</w:t>
        </w:r>
      </w:hyperlink>
      <w:r w:rsidR="00BA2713" w:rsidRPr="000C13D4">
        <w:rPr>
          <w:lang w:val="en-CA"/>
        </w:rPr>
        <w:t xml:space="preserve"> AHG9: Shutter interval information SEI message for VSEI [S. McCarthy, F. Pu, W. Husak, P. Yin, T. Lu, A. Arora, T. Shao (Dolby), J.</w:t>
      </w:r>
      <w:r w:rsidR="0022238F">
        <w:rPr>
          <w:lang w:val="en-CA"/>
        </w:rPr>
        <w:t xml:space="preserve"> </w:t>
      </w:r>
      <w:r w:rsidR="00BA2713" w:rsidRPr="000C13D4">
        <w:rPr>
          <w:lang w:val="en-CA"/>
        </w:rPr>
        <w:t>R. Arumugam, S. Agrawal, K. Patankar (</w:t>
      </w:r>
      <w:proofErr w:type="spellStart"/>
      <w:r w:rsidR="00BA2713" w:rsidRPr="000C13D4">
        <w:rPr>
          <w:lang w:val="en-CA"/>
        </w:rPr>
        <w:t>Ittiam</w:t>
      </w:r>
      <w:proofErr w:type="spellEnd"/>
      <w:r w:rsidR="00BA2713" w:rsidRPr="000C13D4">
        <w:rPr>
          <w:lang w:val="en-CA"/>
        </w:rPr>
        <w:t>)]</w:t>
      </w:r>
    </w:p>
    <w:p w14:paraId="709367B6" w14:textId="0E63E42A" w:rsidR="00CA54A0" w:rsidRDefault="00AB13A8" w:rsidP="000C06CF">
      <w:pPr>
        <w:rPr>
          <w:lang w:val="en-CA"/>
        </w:rPr>
      </w:pPr>
      <w:r w:rsidRPr="00AB13A8">
        <w:rPr>
          <w:lang w:val="en-CA"/>
        </w:rPr>
        <w:t>This contribution proposes that the shutter interval information (SII) SEI message already specified in HEVC be adopted in the next version of VSEI. A functionally equivalent SII SEI message is also already specified in AVC. The SII SEI message indicates the shutter interval for the associated video source pictures prior to encoding, e.g., for camera-captured content, the shutter interval is the amount of time that an image sensor is exposed to produce each source picture. Shutter interval information can be useful for several use cases, for example: enabling backwards compatibility of high frame rate (HFR) bitstreams with receivers that support only standard frame rate (SFR) bitstreams such as specified in ETSI TS 101 154 and ATSC A/341; prediction of subjective quality of motion; frame rate conversion; and detection of non-camera-captured content such as screen captures and computer-generated content. Additional descriptions, methods, and showcase VTM software is provided to illustrate the use of the SII SEI message with backwards compatible HFR bitstreams.</w:t>
      </w:r>
    </w:p>
    <w:p w14:paraId="60167B93" w14:textId="67F10601" w:rsidR="004431F1" w:rsidRDefault="004431F1" w:rsidP="000C06CF">
      <w:pPr>
        <w:rPr>
          <w:lang w:val="en-CA"/>
        </w:rPr>
      </w:pPr>
      <w:r>
        <w:rPr>
          <w:lang w:val="en-CA"/>
        </w:rPr>
        <w:t>Identical to HEVC version, with name of one syntax element aligned to VVC.</w:t>
      </w:r>
    </w:p>
    <w:p w14:paraId="24804535" w14:textId="42CD86AE" w:rsidR="0022238F" w:rsidRDefault="0022238F" w:rsidP="000C06CF">
      <w:pPr>
        <w:rPr>
          <w:lang w:val="en-CA"/>
        </w:rPr>
      </w:pPr>
      <w:r>
        <w:rPr>
          <w:lang w:val="en-CA"/>
        </w:rPr>
        <w:t>The processing described in the proposal is included in the software package as a showcase of SFR/HFR conversion (non-normative). This reflects ATSC A/341 specification.</w:t>
      </w:r>
    </w:p>
    <w:p w14:paraId="61B494C1" w14:textId="6EEC745F" w:rsidR="0022238F" w:rsidRDefault="0022238F" w:rsidP="000C06CF">
      <w:pPr>
        <w:rPr>
          <w:lang w:val="en-CA"/>
        </w:rPr>
      </w:pPr>
      <w:r>
        <w:rPr>
          <w:lang w:val="en-CA"/>
        </w:rPr>
        <w:t>It was commented by other aspects that having a software implementation of such functionality is desirable in general.</w:t>
      </w:r>
    </w:p>
    <w:p w14:paraId="00395CAC" w14:textId="73710949" w:rsidR="0022238F" w:rsidRDefault="0022238F" w:rsidP="000C06CF">
      <w:pPr>
        <w:rPr>
          <w:lang w:val="en-CA"/>
        </w:rPr>
      </w:pPr>
      <w:r w:rsidRPr="00F43727">
        <w:rPr>
          <w:highlight w:val="yellow"/>
          <w:lang w:val="en-CA"/>
        </w:rPr>
        <w:t>Decision</w:t>
      </w:r>
      <w:r>
        <w:rPr>
          <w:lang w:val="en-CA"/>
        </w:rPr>
        <w:t xml:space="preserve">: Adopt JVET-Z0120 into a first working draft of VSEI amendment. </w:t>
      </w:r>
      <w:r w:rsidR="00764C5B">
        <w:rPr>
          <w:lang w:val="en-CA"/>
        </w:rPr>
        <w:t>For timeline, better wait if other SEI messages would be progressing. It also needs alignment with VVC, but not necessarily in the ongoing VVC amendment.</w:t>
      </w:r>
    </w:p>
    <w:p w14:paraId="527E3A71" w14:textId="09CE343D" w:rsidR="00764C5B" w:rsidDel="00A06107" w:rsidRDefault="00764C5B" w:rsidP="000C06CF">
      <w:pPr>
        <w:rPr>
          <w:del w:id="1366" w:author="Gary Sullivan" w:date="2022-05-24T17:07:00Z"/>
          <w:lang w:val="en-CA"/>
        </w:rPr>
      </w:pPr>
      <w:r w:rsidRPr="00F43727">
        <w:rPr>
          <w:highlight w:val="yellow"/>
          <w:lang w:val="en-CA"/>
        </w:rPr>
        <w:t>Decis</w:t>
      </w:r>
      <w:r w:rsidR="000C06CF">
        <w:rPr>
          <w:highlight w:val="yellow"/>
          <w:lang w:val="en-CA"/>
        </w:rPr>
        <w:t>ion (</w:t>
      </w:r>
      <w:r w:rsidRPr="00F43727">
        <w:rPr>
          <w:highlight w:val="yellow"/>
          <w:lang w:val="en-CA"/>
        </w:rPr>
        <w:t>SW)</w:t>
      </w:r>
      <w:r>
        <w:rPr>
          <w:lang w:val="en-CA"/>
        </w:rPr>
        <w:t>: Include the software part into VTM.</w:t>
      </w:r>
    </w:p>
    <w:p w14:paraId="38164E73" w14:textId="77777777" w:rsidR="0022238F" w:rsidRDefault="0022238F" w:rsidP="000C06CF">
      <w:pPr>
        <w:rPr>
          <w:lang w:val="en-CA"/>
        </w:rPr>
      </w:pPr>
    </w:p>
    <w:p w14:paraId="2AF3BE4F" w14:textId="6D6C1F2C" w:rsidR="00EF257E" w:rsidRPr="00DF4940" w:rsidRDefault="000B614C" w:rsidP="000C06CF">
      <w:pPr>
        <w:pStyle w:val="Heading9"/>
        <w:rPr>
          <w:lang w:val="en-CA"/>
        </w:rPr>
      </w:pPr>
      <w:hyperlink r:id="rId481" w:history="1">
        <w:r w:rsidR="00EF257E" w:rsidRPr="00DF4940">
          <w:rPr>
            <w:color w:val="0000FF"/>
            <w:u w:val="single"/>
            <w:lang w:val="en-CA"/>
          </w:rPr>
          <w:t>JVET-Z0202</w:t>
        </w:r>
      </w:hyperlink>
      <w:r w:rsidR="00EF257E" w:rsidRPr="00DF4940">
        <w:rPr>
          <w:lang w:val="en-CA"/>
        </w:rPr>
        <w:t xml:space="preserve"> Crosscheck of JVET-Z0120 (AHG9: Shutter interval information SEI message for VSEI) [S. Deshpande (Sharp)] [late]</w:t>
      </w:r>
    </w:p>
    <w:p w14:paraId="5B56C5EB" w14:textId="77777777" w:rsidR="00EF257E" w:rsidRPr="00CA54A0" w:rsidRDefault="00EF257E" w:rsidP="000C06CF">
      <w:pPr>
        <w:rPr>
          <w:lang w:val="en-CA"/>
        </w:rPr>
      </w:pPr>
    </w:p>
    <w:p w14:paraId="2E022884" w14:textId="4EC87EFE" w:rsidR="00BA2713" w:rsidRDefault="000B614C" w:rsidP="000C06CF">
      <w:pPr>
        <w:pStyle w:val="Heading9"/>
        <w:rPr>
          <w:lang w:val="en-CA"/>
        </w:rPr>
      </w:pPr>
      <w:hyperlink r:id="rId482" w:history="1">
        <w:r w:rsidR="00BA2713" w:rsidRPr="000C13D4">
          <w:rPr>
            <w:color w:val="0000FF"/>
            <w:u w:val="single"/>
            <w:lang w:val="en-CA"/>
          </w:rPr>
          <w:t>JVET-Z0121</w:t>
        </w:r>
      </w:hyperlink>
      <w:r w:rsidR="00BA2713" w:rsidRPr="000C13D4">
        <w:rPr>
          <w:lang w:val="en-CA"/>
        </w:rPr>
        <w:t xml:space="preserve"> AHG9: Neural-network post filtering SEI message [S. McCarthy, A. Arora, T. Shao, P. Yin, T. Lu, F. Pu, W. Husak (Dolby)]</w:t>
      </w:r>
    </w:p>
    <w:p w14:paraId="02D7AD87" w14:textId="77777777" w:rsidR="00492A17" w:rsidRPr="00492A17" w:rsidRDefault="00492A17" w:rsidP="000C06CF">
      <w:pPr>
        <w:rPr>
          <w:lang w:val="en-CA"/>
        </w:rPr>
      </w:pPr>
      <w:r w:rsidRPr="00492A17">
        <w:rPr>
          <w:lang w:val="en-CA"/>
        </w:rPr>
        <w:t>This contribution proposes the following SEI messages be adopted into a working draft of a VSEI amendment:</w:t>
      </w:r>
    </w:p>
    <w:p w14:paraId="2728CB58" w14:textId="77777777" w:rsidR="00492A17" w:rsidRPr="00492A17" w:rsidRDefault="00492A17" w:rsidP="00A06107">
      <w:pPr>
        <w:numPr>
          <w:ilvl w:val="0"/>
          <w:numId w:val="301"/>
        </w:numPr>
        <w:rPr>
          <w:lang w:val="en-CA"/>
        </w:rPr>
        <w:pPrChange w:id="1367" w:author="Gary Sullivan" w:date="2022-05-24T17:08:00Z">
          <w:pPr/>
        </w:pPrChange>
      </w:pPr>
      <w:del w:id="1368" w:author="Gary Sullivan" w:date="2022-05-24T17:08:00Z">
        <w:r w:rsidRPr="00492A17" w:rsidDel="00A06107">
          <w:rPr>
            <w:lang w:val="en-CA"/>
          </w:rPr>
          <w:delText>1.</w:delText>
        </w:r>
        <w:r w:rsidRPr="00492A17" w:rsidDel="00A06107">
          <w:rPr>
            <w:lang w:val="en-CA"/>
          </w:rPr>
          <w:tab/>
        </w:r>
      </w:del>
      <w:r w:rsidRPr="00492A17">
        <w:rPr>
          <w:lang w:val="en-CA"/>
        </w:rPr>
        <w:t>A neural-network post-processing filter characteristics SEI message that signals information that can be used to determine the capabilities required to perform the indicated post-processing filtering; and</w:t>
      </w:r>
    </w:p>
    <w:p w14:paraId="7CBCC29E" w14:textId="279D968F" w:rsidR="00CA54A0" w:rsidRDefault="00492A17" w:rsidP="00A06107">
      <w:pPr>
        <w:numPr>
          <w:ilvl w:val="0"/>
          <w:numId w:val="301"/>
        </w:numPr>
        <w:rPr>
          <w:lang w:val="en-CA"/>
        </w:rPr>
        <w:pPrChange w:id="1369" w:author="Gary Sullivan" w:date="2022-05-24T17:08:00Z">
          <w:pPr/>
        </w:pPrChange>
      </w:pPr>
      <w:del w:id="1370" w:author="Gary Sullivan" w:date="2022-05-24T17:08:00Z">
        <w:r w:rsidRPr="00492A17" w:rsidDel="00A06107">
          <w:rPr>
            <w:lang w:val="en-CA"/>
          </w:rPr>
          <w:delText>2.</w:delText>
        </w:r>
        <w:r w:rsidRPr="00492A17" w:rsidDel="00A06107">
          <w:rPr>
            <w:lang w:val="en-CA"/>
          </w:rPr>
          <w:tab/>
        </w:r>
      </w:del>
      <w:r w:rsidRPr="00492A17">
        <w:rPr>
          <w:lang w:val="en-CA"/>
        </w:rPr>
        <w:t>A picture-adaptive neural-network post-processing filter SEI message that signals the specific model and parameters that may be used for the current picture.</w:t>
      </w:r>
    </w:p>
    <w:p w14:paraId="63A5A26C" w14:textId="1E4CE43C" w:rsidR="007222AE" w:rsidDel="00A06107" w:rsidRDefault="00A06107" w:rsidP="000C06CF">
      <w:pPr>
        <w:rPr>
          <w:del w:id="1371" w:author="Gary Sullivan" w:date="2022-05-24T17:08:00Z"/>
          <w:lang w:val="en-CA"/>
        </w:rPr>
      </w:pPr>
      <w:ins w:id="1372" w:author="Gary Sullivan" w:date="2022-05-24T17:08:00Z">
        <w:r>
          <w:rPr>
            <w:lang w:val="en-CA"/>
          </w:rPr>
          <w:t>The m</w:t>
        </w:r>
      </w:ins>
    </w:p>
    <w:p w14:paraId="6BF24FCE" w14:textId="10801C85" w:rsidR="0051496E" w:rsidRDefault="0051496E" w:rsidP="000C06CF">
      <w:pPr>
        <w:rPr>
          <w:lang w:val="en-CA"/>
        </w:rPr>
      </w:pPr>
      <w:del w:id="1373" w:author="Gary Sullivan" w:date="2022-05-24T17:08:00Z">
        <w:r w:rsidDel="00A06107">
          <w:rPr>
            <w:lang w:val="en-CA"/>
          </w:rPr>
          <w:delText>M</w:delText>
        </w:r>
      </w:del>
      <w:r>
        <w:rPr>
          <w:lang w:val="en-CA"/>
        </w:rPr>
        <w:t>ain difference compared to JVET-Z0052/0151 is the definition of two different SEI messages, to be used for whole CVS or for a single picture.</w:t>
      </w:r>
    </w:p>
    <w:p w14:paraId="45DB9BD1" w14:textId="4439FA52" w:rsidR="001F7594" w:rsidRDefault="001F7594" w:rsidP="000C06CF">
      <w:pPr>
        <w:rPr>
          <w:lang w:val="en-CA"/>
        </w:rPr>
      </w:pPr>
      <w:r>
        <w:rPr>
          <w:lang w:val="en-CA"/>
        </w:rPr>
        <w:t xml:space="preserve">It was questioned </w:t>
      </w:r>
      <w:del w:id="1374" w:author="Gary Sullivan" w:date="2022-05-24T17:08:00Z">
        <w:r w:rsidDel="00A06107">
          <w:rPr>
            <w:lang w:val="en-CA"/>
          </w:rPr>
          <w:delText xml:space="preserve">if </w:delText>
        </w:r>
      </w:del>
      <w:ins w:id="1375" w:author="Gary Sullivan" w:date="2022-05-24T17:08:00Z">
        <w:r w:rsidR="00A06107">
          <w:rPr>
            <w:lang w:val="en-CA"/>
          </w:rPr>
          <w:t>whether</w:t>
        </w:r>
        <w:r w:rsidR="00A06107">
          <w:rPr>
            <w:lang w:val="en-CA"/>
          </w:rPr>
          <w:t xml:space="preserve"> </w:t>
        </w:r>
      </w:ins>
      <w:r>
        <w:rPr>
          <w:lang w:val="en-CA"/>
        </w:rPr>
        <w:t>two SEI messages are necessary. The proposal JVET-Z0051 could be used for all cases (whole sequence, certain picture types, or individual pictures).</w:t>
      </w:r>
    </w:p>
    <w:p w14:paraId="1FEB973C" w14:textId="6191F496" w:rsidR="009E081E" w:rsidDel="00A06107" w:rsidRDefault="009E081E" w:rsidP="000C06CF">
      <w:pPr>
        <w:rPr>
          <w:del w:id="1376" w:author="Gary Sullivan" w:date="2022-05-24T17:08:00Z"/>
          <w:lang w:val="en-CA"/>
        </w:rPr>
      </w:pPr>
      <w:r>
        <w:rPr>
          <w:lang w:val="en-CA"/>
        </w:rPr>
        <w:t xml:space="preserve">The SEI message also </w:t>
      </w:r>
      <w:r w:rsidR="00BE678B">
        <w:rPr>
          <w:lang w:val="en-CA"/>
        </w:rPr>
        <w:t>includes signalling of QP. It is commented that QP is VVC specific, not defined in VSEI, and may also be highly dependent on an encoder’s usage, in particular when variable QP is used. Also usage of “picture type” inter/intra is inconsistent – should be slice type.</w:t>
      </w:r>
    </w:p>
    <w:p w14:paraId="6C7AA1B0" w14:textId="3799CBC2" w:rsidR="001F7594" w:rsidRDefault="001F7594" w:rsidP="000C06CF">
      <w:pPr>
        <w:rPr>
          <w:lang w:val="en-CA"/>
        </w:rPr>
      </w:pPr>
    </w:p>
    <w:p w14:paraId="222A9DD5" w14:textId="7ED632B4" w:rsidR="001F7594" w:rsidDel="00A06107" w:rsidRDefault="001F7594" w:rsidP="000C06CF">
      <w:pPr>
        <w:rPr>
          <w:del w:id="1377" w:author="Gary Sullivan" w:date="2022-05-24T17:08:00Z"/>
          <w:lang w:val="en-CA"/>
        </w:rPr>
      </w:pPr>
      <w:r>
        <w:rPr>
          <w:lang w:val="en-CA"/>
        </w:rPr>
        <w:t>See further notes under JVET-Z0151.</w:t>
      </w:r>
    </w:p>
    <w:p w14:paraId="4AFEEB44" w14:textId="77777777" w:rsidR="0051496E" w:rsidRPr="00CA54A0" w:rsidRDefault="0051496E" w:rsidP="000C06CF">
      <w:pPr>
        <w:rPr>
          <w:lang w:val="en-CA"/>
        </w:rPr>
      </w:pPr>
    </w:p>
    <w:p w14:paraId="5C7E69EB" w14:textId="7D8D59FA" w:rsidR="00BA2713" w:rsidRDefault="000B614C" w:rsidP="000C06CF">
      <w:pPr>
        <w:pStyle w:val="Heading9"/>
        <w:rPr>
          <w:lang w:val="en-CA"/>
        </w:rPr>
      </w:pPr>
      <w:hyperlink r:id="rId483" w:history="1">
        <w:r w:rsidR="00BA2713" w:rsidRPr="000C13D4">
          <w:rPr>
            <w:color w:val="0000FF"/>
            <w:u w:val="single"/>
            <w:lang w:val="en-CA"/>
          </w:rPr>
          <w:t>JVET-Z0129</w:t>
        </w:r>
      </w:hyperlink>
      <w:r w:rsidR="00BA2713" w:rsidRPr="000C13D4">
        <w:rPr>
          <w:lang w:val="en-CA"/>
        </w:rPr>
        <w:t xml:space="preserve"> AHG9: SEI for transparency information as dedicated layer for transparent screens [E.</w:t>
      </w:r>
      <w:r w:rsidR="00EE76E6">
        <w:rPr>
          <w:lang w:val="en-CA"/>
        </w:rPr>
        <w:t xml:space="preserve"> </w:t>
      </w:r>
      <w:r w:rsidR="00BA2713" w:rsidRPr="000C13D4">
        <w:rPr>
          <w:lang w:val="en-CA"/>
        </w:rPr>
        <w:t xml:space="preserve">Thomas, P. </w:t>
      </w:r>
      <w:proofErr w:type="spellStart"/>
      <w:r w:rsidR="00BA2713" w:rsidRPr="000C13D4">
        <w:rPr>
          <w:lang w:val="en-CA"/>
        </w:rPr>
        <w:t>Andrivon</w:t>
      </w:r>
      <w:proofErr w:type="spellEnd"/>
      <w:r w:rsidR="00BA2713" w:rsidRPr="000C13D4">
        <w:rPr>
          <w:lang w:val="en-CA"/>
        </w:rPr>
        <w:t xml:space="preserve">, F. Le </w:t>
      </w:r>
      <w:proofErr w:type="spellStart"/>
      <w:r w:rsidR="00BA2713" w:rsidRPr="000C13D4">
        <w:rPr>
          <w:lang w:val="en-CA"/>
        </w:rPr>
        <w:t>Leannec</w:t>
      </w:r>
      <w:proofErr w:type="spellEnd"/>
      <w:r w:rsidR="00BA2713" w:rsidRPr="000C13D4">
        <w:rPr>
          <w:lang w:val="en-CA"/>
        </w:rPr>
        <w:t xml:space="preserve">, M. </w:t>
      </w:r>
      <w:proofErr w:type="spellStart"/>
      <w:r w:rsidR="00BA2713" w:rsidRPr="000C13D4">
        <w:rPr>
          <w:lang w:val="en-CA"/>
        </w:rPr>
        <w:t>Radosavljević</w:t>
      </w:r>
      <w:proofErr w:type="spellEnd"/>
      <w:r w:rsidR="00BA2713" w:rsidRPr="000C13D4">
        <w:rPr>
          <w:lang w:val="en-CA"/>
        </w:rPr>
        <w:t>, M</w:t>
      </w:r>
      <w:r w:rsidR="00EE76E6">
        <w:rPr>
          <w:lang w:val="en-CA"/>
        </w:rPr>
        <w:t>.</w:t>
      </w:r>
      <w:r w:rsidR="00BA2713" w:rsidRPr="000C13D4">
        <w:rPr>
          <w:lang w:val="en-CA"/>
        </w:rPr>
        <w:t xml:space="preserve">-L. </w:t>
      </w:r>
      <w:proofErr w:type="spellStart"/>
      <w:r w:rsidR="00BA2713" w:rsidRPr="000C13D4">
        <w:rPr>
          <w:lang w:val="en-CA"/>
        </w:rPr>
        <w:t>Champel</w:t>
      </w:r>
      <w:proofErr w:type="spellEnd"/>
      <w:r w:rsidR="00BA2713" w:rsidRPr="000C13D4">
        <w:rPr>
          <w:lang w:val="en-CA"/>
        </w:rPr>
        <w:t xml:space="preserve"> (Xiaomi)]</w:t>
      </w:r>
    </w:p>
    <w:p w14:paraId="09829908" w14:textId="77777777" w:rsidR="00430F24" w:rsidRPr="00430F24" w:rsidRDefault="00430F24" w:rsidP="000C06CF">
      <w:pPr>
        <w:rPr>
          <w:lang w:val="en-CA"/>
        </w:rPr>
      </w:pPr>
      <w:r w:rsidRPr="00430F24">
        <w:rPr>
          <w:lang w:val="en-CA"/>
        </w:rPr>
        <w:t>It is asserted that a conventional video content displayed on a transparent display may result in a degraded experience for the viewer where important parts of the image may be lost such as logos, computer windows or characters, etc. Additionally, it is further asserted that the transparency effect perceived by the viewer of those transparent displays is controlled by the sample values of the displayed images and depends on the panel technology and the ambient lightning conditions.</w:t>
      </w:r>
    </w:p>
    <w:p w14:paraId="72357323" w14:textId="77777777" w:rsidR="00430F24" w:rsidRPr="00430F24" w:rsidRDefault="00430F24" w:rsidP="000C06CF">
      <w:pPr>
        <w:rPr>
          <w:lang w:val="en-CA"/>
        </w:rPr>
      </w:pPr>
      <w:r w:rsidRPr="00430F24">
        <w:rPr>
          <w:lang w:val="en-CA"/>
        </w:rPr>
        <w:t>Based on those observations, it is proposed to define metadata payload to signal the content creator intent with respect to how the decoded pictures should look like on a transparent display, i.e., which area should be transparent and to what degree.</w:t>
      </w:r>
    </w:p>
    <w:p w14:paraId="02266707" w14:textId="47A43453" w:rsidR="00430F24" w:rsidRDefault="00430F24" w:rsidP="000C06CF">
      <w:pPr>
        <w:rPr>
          <w:lang w:val="en-CA"/>
        </w:rPr>
      </w:pPr>
      <w:r w:rsidRPr="00430F24">
        <w:rPr>
          <w:lang w:val="en-CA"/>
        </w:rPr>
        <w:t>To this end, following up on JVET-Y0104, a SEI signal</w:t>
      </w:r>
      <w:r w:rsidR="00846E35">
        <w:rPr>
          <w:lang w:val="en-CA"/>
        </w:rPr>
        <w:t>l</w:t>
      </w:r>
      <w:r w:rsidRPr="00430F24">
        <w:rPr>
          <w:lang w:val="en-CA"/>
        </w:rPr>
        <w:t xml:space="preserve">ing is presented which enables the use of a dedicated layer for the transport of the necessary information about the intended transparency to be achieved after post-decoding image </w:t>
      </w:r>
      <w:proofErr w:type="spellStart"/>
      <w:r w:rsidRPr="00430F24">
        <w:rPr>
          <w:lang w:val="en-CA"/>
        </w:rPr>
        <w:t>operations.</w:t>
      </w:r>
      <w:r>
        <w:rPr>
          <w:lang w:val="en-CA"/>
        </w:rPr>
        <w:t>Presented</w:t>
      </w:r>
      <w:proofErr w:type="spellEnd"/>
      <w:r>
        <w:rPr>
          <w:lang w:val="en-CA"/>
        </w:rPr>
        <w:t xml:space="preserve"> in session 15.</w:t>
      </w:r>
    </w:p>
    <w:p w14:paraId="2A6C8A87" w14:textId="061FED3F" w:rsidR="00430F24" w:rsidRDefault="00430F24" w:rsidP="000C06CF">
      <w:pPr>
        <w:rPr>
          <w:lang w:val="en-CA"/>
        </w:rPr>
      </w:pPr>
      <w:r>
        <w:rPr>
          <w:lang w:val="en-CA"/>
        </w:rPr>
        <w:t>In the previous proposal, the transparency information was directly coded in the SEI message. In the current proposal, it is encoded in layer 1 of a stream (which also carries the SEI message).</w:t>
      </w:r>
    </w:p>
    <w:p w14:paraId="11DD3546" w14:textId="625A72D1" w:rsidR="00430F24" w:rsidRDefault="009E2E95" w:rsidP="000C06CF">
      <w:pPr>
        <w:rPr>
          <w:lang w:val="en-CA"/>
        </w:rPr>
      </w:pPr>
      <w:r>
        <w:rPr>
          <w:lang w:val="en-CA"/>
        </w:rPr>
        <w:t>Transparency information was generated for some test sequences from classes C and E (based on depth analysis) – background is made transparent.</w:t>
      </w:r>
    </w:p>
    <w:p w14:paraId="42F3953E" w14:textId="528A35A5" w:rsidR="009E2E95" w:rsidRDefault="009E2E95" w:rsidP="000C06CF">
      <w:pPr>
        <w:rPr>
          <w:lang w:val="en-CA"/>
        </w:rPr>
      </w:pPr>
      <w:r>
        <w:rPr>
          <w:lang w:val="en-CA"/>
        </w:rPr>
        <w:t xml:space="preserve">Similar as an alpha plane. However, the purpose is different: No blending with an alternative background is performed, the background is made transparent. Alpha </w:t>
      </w:r>
      <w:r w:rsidR="00C03ACF">
        <w:rPr>
          <w:lang w:val="en-CA"/>
        </w:rPr>
        <w:t>channels</w:t>
      </w:r>
      <w:r>
        <w:rPr>
          <w:lang w:val="en-CA"/>
        </w:rPr>
        <w:t xml:space="preserve"> are already supported</w:t>
      </w:r>
      <w:r w:rsidR="00C03ACF">
        <w:rPr>
          <w:lang w:val="en-CA"/>
        </w:rPr>
        <w:t xml:space="preserve"> in VVC</w:t>
      </w:r>
      <w:r>
        <w:rPr>
          <w:lang w:val="en-CA"/>
        </w:rPr>
        <w:t xml:space="preserve">, and it is assumed that the background </w:t>
      </w:r>
      <w:r w:rsidR="00C03ACF">
        <w:rPr>
          <w:lang w:val="en-CA"/>
        </w:rPr>
        <w:t>is supplied externally at the decoder</w:t>
      </w:r>
      <w:r w:rsidR="00C46B7F">
        <w:rPr>
          <w:lang w:val="en-CA"/>
        </w:rPr>
        <w:t xml:space="preserve"> (or via systems level)</w:t>
      </w:r>
      <w:r w:rsidR="00C03ACF">
        <w:rPr>
          <w:lang w:val="en-CA"/>
        </w:rPr>
        <w:t xml:space="preserve"> – </w:t>
      </w:r>
      <w:r w:rsidR="00C46B7F">
        <w:rPr>
          <w:lang w:val="en-CA"/>
        </w:rPr>
        <w:t>this</w:t>
      </w:r>
      <w:r w:rsidR="00C03ACF">
        <w:rPr>
          <w:lang w:val="en-CA"/>
        </w:rPr>
        <w:t xml:space="preserve"> could also be “no background” in case of transparent displays. In alpha channels, only foreground and its transparency are sent, no signalling what is done with that. This would fully fulfil</w:t>
      </w:r>
      <w:del w:id="1378" w:author="Gary Sullivan" w:date="2022-05-24T17:07:00Z">
        <w:r w:rsidR="00C03ACF" w:rsidDel="00A06107">
          <w:rPr>
            <w:lang w:val="en-CA"/>
          </w:rPr>
          <w:delText>l</w:delText>
        </w:r>
      </w:del>
      <w:r w:rsidR="00C03ACF">
        <w:rPr>
          <w:lang w:val="en-CA"/>
        </w:rPr>
        <w:t xml:space="preserve"> the purpose of a transparent display application.</w:t>
      </w:r>
    </w:p>
    <w:p w14:paraId="5DCE4A1C" w14:textId="5631DD07" w:rsidR="00C03ACF" w:rsidRDefault="00C03ACF" w:rsidP="000C06CF">
      <w:pPr>
        <w:rPr>
          <w:lang w:val="en-CA"/>
        </w:rPr>
      </w:pPr>
      <w:r>
        <w:rPr>
          <w:lang w:val="en-CA"/>
        </w:rPr>
        <w:t xml:space="preserve">What is the relation with the existing ACI SEI? </w:t>
      </w:r>
      <w:r w:rsidR="00C46B7F">
        <w:rPr>
          <w:lang w:val="en-CA"/>
        </w:rPr>
        <w:t>It is argued that they could both be used together, ACI for blending and transparency for the display. This would either require a separate SEI message, or a two-layer alpha map which is currently not supported.</w:t>
      </w:r>
    </w:p>
    <w:p w14:paraId="51F93B4B" w14:textId="535CB26F" w:rsidR="00C46B7F" w:rsidRDefault="00C46B7F" w:rsidP="000C06CF">
      <w:pPr>
        <w:rPr>
          <w:lang w:val="en-CA"/>
        </w:rPr>
      </w:pPr>
      <w:r>
        <w:rPr>
          <w:lang w:val="en-CA"/>
        </w:rPr>
        <w:t>It appears that the transparency-only application could be done with ACI.</w:t>
      </w:r>
    </w:p>
    <w:p w14:paraId="36FD9BDA" w14:textId="72FA47BF" w:rsidR="00C46B7F" w:rsidRDefault="00C46B7F" w:rsidP="000C06CF">
      <w:pPr>
        <w:rPr>
          <w:lang w:val="en-CA"/>
        </w:rPr>
      </w:pPr>
      <w:r>
        <w:rPr>
          <w:lang w:val="en-CA"/>
        </w:rPr>
        <w:t xml:space="preserve">How relevant would the combination be? </w:t>
      </w:r>
      <w:r w:rsidR="00E949FC">
        <w:rPr>
          <w:lang w:val="en-CA"/>
        </w:rPr>
        <w:t>W</w:t>
      </w:r>
      <w:r>
        <w:rPr>
          <w:lang w:val="en-CA"/>
        </w:rPr>
        <w:t>ould some of this</w:t>
      </w:r>
      <w:r w:rsidR="00E949FC">
        <w:rPr>
          <w:lang w:val="en-CA"/>
        </w:rPr>
        <w:t xml:space="preserve"> compositing be</w:t>
      </w:r>
      <w:r>
        <w:rPr>
          <w:lang w:val="en-CA"/>
        </w:rPr>
        <w:t xml:space="preserve"> done at systems level?</w:t>
      </w:r>
    </w:p>
    <w:p w14:paraId="2065CDF0" w14:textId="07CCCD5E" w:rsidR="00C46B7F" w:rsidDel="00A06107" w:rsidRDefault="00C46B7F" w:rsidP="000C06CF">
      <w:pPr>
        <w:rPr>
          <w:del w:id="1379" w:author="Gary Sullivan" w:date="2022-05-24T17:09:00Z"/>
          <w:lang w:val="en-CA"/>
        </w:rPr>
      </w:pPr>
      <w:r>
        <w:rPr>
          <w:lang w:val="en-CA"/>
        </w:rPr>
        <w:t xml:space="preserve">Further study on these aspects </w:t>
      </w:r>
      <w:ins w:id="1380" w:author="Gary Sullivan" w:date="2022-05-24T17:09:00Z">
        <w:r w:rsidR="00A06107">
          <w:rPr>
            <w:lang w:val="en-CA"/>
          </w:rPr>
          <w:t xml:space="preserve">was </w:t>
        </w:r>
      </w:ins>
      <w:r>
        <w:rPr>
          <w:lang w:val="en-CA"/>
        </w:rPr>
        <w:t>recommended</w:t>
      </w:r>
      <w:r w:rsidR="00E949FC">
        <w:rPr>
          <w:lang w:val="en-CA"/>
        </w:rPr>
        <w:t>.</w:t>
      </w:r>
    </w:p>
    <w:p w14:paraId="6F187EFC" w14:textId="77777777" w:rsidR="009E2E95" w:rsidRPr="00CA54A0" w:rsidRDefault="009E2E95" w:rsidP="000C06CF">
      <w:pPr>
        <w:rPr>
          <w:lang w:val="en-CA"/>
        </w:rPr>
      </w:pPr>
    </w:p>
    <w:p w14:paraId="2BCB5A02" w14:textId="511F3547" w:rsidR="00EE76E6" w:rsidRDefault="000B614C" w:rsidP="000C06CF">
      <w:pPr>
        <w:pStyle w:val="Heading9"/>
        <w:rPr>
          <w:lang w:val="en-CA"/>
        </w:rPr>
      </w:pPr>
      <w:hyperlink r:id="rId484" w:history="1">
        <w:r w:rsidR="00EE76E6" w:rsidRPr="000C13D4">
          <w:rPr>
            <w:color w:val="0000FF"/>
            <w:u w:val="single"/>
            <w:lang w:val="en-CA"/>
          </w:rPr>
          <w:t>JVET-Z0151</w:t>
        </w:r>
      </w:hyperlink>
      <w:r w:rsidR="00EE76E6" w:rsidRPr="000C13D4">
        <w:rPr>
          <w:lang w:val="en-CA"/>
        </w:rPr>
        <w:t xml:space="preserve"> AHG9: On NNR post-filter SEI message [Y. </w:t>
      </w:r>
      <w:proofErr w:type="spellStart"/>
      <w:r w:rsidR="00EE76E6" w:rsidRPr="000C13D4">
        <w:rPr>
          <w:lang w:val="en-CA"/>
        </w:rPr>
        <w:t>Yasugi</w:t>
      </w:r>
      <w:proofErr w:type="spellEnd"/>
      <w:r w:rsidR="00EE76E6" w:rsidRPr="000C13D4">
        <w:rPr>
          <w:lang w:val="en-CA"/>
        </w:rPr>
        <w:t xml:space="preserve">, T. </w:t>
      </w:r>
      <w:proofErr w:type="spellStart"/>
      <w:r w:rsidR="00EE76E6" w:rsidRPr="000C13D4">
        <w:rPr>
          <w:lang w:val="en-CA"/>
        </w:rPr>
        <w:t>Chujoh</w:t>
      </w:r>
      <w:proofErr w:type="spellEnd"/>
      <w:r w:rsidR="00EE76E6" w:rsidRPr="000C13D4">
        <w:rPr>
          <w:lang w:val="en-CA"/>
        </w:rPr>
        <w:t>, T. Ikai (Sharp)]</w:t>
      </w:r>
    </w:p>
    <w:p w14:paraId="354BCE38" w14:textId="01D78243" w:rsidR="00DC463B" w:rsidRDefault="00DC463B" w:rsidP="000C06CF">
      <w:pPr>
        <w:rPr>
          <w:lang w:val="en-CA"/>
        </w:rPr>
      </w:pPr>
      <w:r w:rsidRPr="00DC463B">
        <w:rPr>
          <w:lang w:val="en-CA"/>
        </w:rPr>
        <w:t>This contribution proposes syntax and semantics refinements about tensor input/output data type, patch size, and complexity information based on the NNR post-filter SEI message proposed in JVET-Z0052.</w:t>
      </w:r>
    </w:p>
    <w:p w14:paraId="43ACF545" w14:textId="25F516FA" w:rsidR="00DC463B" w:rsidRDefault="00DC463B" w:rsidP="000C06CF">
      <w:pPr>
        <w:rPr>
          <w:lang w:val="en-CA"/>
        </w:rPr>
      </w:pPr>
      <w:r>
        <w:rPr>
          <w:lang w:val="en-CA"/>
        </w:rPr>
        <w:t>Aspects: Colo</w:t>
      </w:r>
      <w:r w:rsidR="00015F2B">
        <w:rPr>
          <w:lang w:val="en-CA"/>
        </w:rPr>
        <w:t>u</w:t>
      </w:r>
      <w:r>
        <w:rPr>
          <w:lang w:val="en-CA"/>
        </w:rPr>
        <w:t>r format indication (different for input and output), free patch size support (also non-square</w:t>
      </w:r>
      <w:r w:rsidR="00167B3D">
        <w:rPr>
          <w:lang w:val="en-CA"/>
        </w:rPr>
        <w:t xml:space="preserve"> rectangular, and making syntax elements dependent on </w:t>
      </w:r>
      <w:proofErr w:type="spellStart"/>
      <w:r w:rsidR="00167B3D">
        <w:rPr>
          <w:lang w:val="en-CA"/>
        </w:rPr>
        <w:t>constant_patch_size_flag</w:t>
      </w:r>
      <w:proofErr w:type="spellEnd"/>
      <w:r>
        <w:rPr>
          <w:lang w:val="en-CA"/>
        </w:rPr>
        <w:t>), support for integer tensors, complexity information.</w:t>
      </w:r>
    </w:p>
    <w:p w14:paraId="2E191AD3" w14:textId="60EF2052" w:rsidR="00DC463B" w:rsidRDefault="00167B3D" w:rsidP="000C06CF">
      <w:pPr>
        <w:rPr>
          <w:lang w:val="en-CA"/>
        </w:rPr>
      </w:pPr>
      <w:r>
        <w:rPr>
          <w:lang w:val="en-CA"/>
        </w:rPr>
        <w:t>JVET-Z0052 already allows different colour formats for input and output.</w:t>
      </w:r>
    </w:p>
    <w:p w14:paraId="50B7CD85" w14:textId="010D71F0" w:rsidR="00167B3D" w:rsidRDefault="00167B3D" w:rsidP="000C06CF">
      <w:pPr>
        <w:rPr>
          <w:lang w:val="en-CA"/>
        </w:rPr>
      </w:pPr>
      <w:r>
        <w:rPr>
          <w:lang w:val="en-CA"/>
        </w:rPr>
        <w:t>It was commented that making the syntax elements for patch size dependent on the flag would give up some flexibility that a decoder could choose larger patches.</w:t>
      </w:r>
    </w:p>
    <w:p w14:paraId="7BD8C7EB" w14:textId="1908008D" w:rsidR="00167B3D" w:rsidRDefault="00167B3D" w:rsidP="000C06CF">
      <w:pPr>
        <w:rPr>
          <w:lang w:val="en-CA"/>
        </w:rPr>
      </w:pPr>
      <w:r>
        <w:rPr>
          <w:lang w:val="en-CA"/>
        </w:rPr>
        <w:t>It was commented that the signalling of block-wise processing also in JVET-Z0052 may in general require more considerations, may be dependent on network architecture if it works or not.</w:t>
      </w:r>
      <w:r w:rsidR="000051EC">
        <w:rPr>
          <w:lang w:val="en-CA"/>
        </w:rPr>
        <w:t xml:space="preserve"> See discussion under JVET-Z0052 above – for certain </w:t>
      </w:r>
      <w:proofErr w:type="spellStart"/>
      <w:r w:rsidR="000051EC">
        <w:rPr>
          <w:lang w:val="en-CA"/>
        </w:rPr>
        <w:t>architecures</w:t>
      </w:r>
      <w:proofErr w:type="spellEnd"/>
      <w:r w:rsidR="000051EC">
        <w:rPr>
          <w:lang w:val="en-CA"/>
        </w:rPr>
        <w:t xml:space="preserve"> such as fully connected constant patch size would need to be used.</w:t>
      </w:r>
    </w:p>
    <w:p w14:paraId="6309DD17" w14:textId="687438BD" w:rsidR="000051EC" w:rsidRDefault="000051EC" w:rsidP="000C06CF">
      <w:pPr>
        <w:rPr>
          <w:lang w:val="en-CA"/>
        </w:rPr>
      </w:pPr>
      <w:r>
        <w:rPr>
          <w:lang w:val="en-CA"/>
        </w:rPr>
        <w:t>The specification of integer input/output (in addition to floating point of JVET-Z0052) is asserted useful.</w:t>
      </w:r>
    </w:p>
    <w:p w14:paraId="4DB1A5FE" w14:textId="7403C196" w:rsidR="00492A17" w:rsidRDefault="00492A17" w:rsidP="000C06CF">
      <w:pPr>
        <w:rPr>
          <w:lang w:val="en-CA"/>
        </w:rPr>
      </w:pPr>
      <w:r>
        <w:rPr>
          <w:lang w:val="en-CA"/>
        </w:rPr>
        <w:t>The additional complexity information is asserted useful, as otherwise a decoder would first have to analyse the NNR stream before knowing if it can operate the network.</w:t>
      </w:r>
    </w:p>
    <w:p w14:paraId="4F2682CA" w14:textId="4754BC0D" w:rsidR="00492A17" w:rsidRPr="00F43727" w:rsidRDefault="00492A17" w:rsidP="000C06CF">
      <w:pPr>
        <w:rPr>
          <w:lang w:val="en-CA"/>
        </w:rPr>
      </w:pPr>
      <w:r>
        <w:rPr>
          <w:lang w:val="en-CA"/>
        </w:rPr>
        <w:t>In summary, the following elements are asserted useful in addition to JVET-Z0052: Non-square rectangular partitions, integer input/output, complexity information.</w:t>
      </w:r>
    </w:p>
    <w:p w14:paraId="065524A3" w14:textId="2D228B5B" w:rsidR="00BE678B" w:rsidRPr="00F43727" w:rsidDel="00A06107" w:rsidRDefault="00BE678B" w:rsidP="000C06CF">
      <w:pPr>
        <w:rPr>
          <w:del w:id="1381" w:author="Gary Sullivan" w:date="2022-05-24T17:09:00Z"/>
        </w:rPr>
      </w:pPr>
      <w:r>
        <w:t>As an overall conclusion on JVET-Z0052, JVET-Z0121 and JVET-Z0151, which have many commonalities: Proponents should discuss offline which elements of JVET-</w:t>
      </w:r>
      <w:ins w:id="1382" w:author="Gary Sullivan" w:date="2022-05-24T13:43:00Z">
        <w:r w:rsidR="00883335">
          <w:t>Z</w:t>
        </w:r>
      </w:ins>
      <w:r>
        <w:t>0121 would be useful to be included in JVETR-Z0052 (additional to the elements listed above from JVET-</w:t>
      </w:r>
      <w:ins w:id="1383" w:author="Gary Sullivan" w:date="2022-05-24T13:43:00Z">
        <w:r w:rsidR="00883335">
          <w:t>Z</w:t>
        </w:r>
      </w:ins>
      <w:r>
        <w:t xml:space="preserve">0151, some of which are also in JVET0121), and if possible provide a merged proposal on a NN post processing SEI message. </w:t>
      </w:r>
      <w:r w:rsidR="00470F6A">
        <w:t xml:space="preserve">In general, this topic and its specification seems to have arrived at sufficient maturity to be included in a VSEI draft. </w:t>
      </w:r>
      <w:r w:rsidR="00E949FC">
        <w:t>See JVET-Z0244.</w:t>
      </w:r>
    </w:p>
    <w:p w14:paraId="5DC51C1C" w14:textId="6990100F" w:rsidR="00BE678B" w:rsidRDefault="00BE678B" w:rsidP="000C06CF"/>
    <w:p w14:paraId="5FEAF75E" w14:textId="3AB6D71A" w:rsidR="002536BE" w:rsidRPr="00691A3F" w:rsidRDefault="000B614C" w:rsidP="000C06CF">
      <w:pPr>
        <w:pStyle w:val="Heading9"/>
        <w:rPr>
          <w:lang w:val="en-CA"/>
        </w:rPr>
      </w:pPr>
      <w:hyperlink r:id="rId485" w:history="1">
        <w:r w:rsidR="002536BE" w:rsidRPr="00691A3F">
          <w:rPr>
            <w:color w:val="0000FF"/>
            <w:u w:val="single"/>
            <w:lang w:val="en-CA"/>
          </w:rPr>
          <w:t>JVET-Z0244</w:t>
        </w:r>
      </w:hyperlink>
      <w:r w:rsidR="002536BE" w:rsidRPr="00691A3F">
        <w:rPr>
          <w:lang w:val="en-CA"/>
        </w:rPr>
        <w:t xml:space="preserve"> AHG9: NN post-filter SEI [M. M. </w:t>
      </w:r>
      <w:proofErr w:type="spellStart"/>
      <w:r w:rsidR="002536BE" w:rsidRPr="00691A3F">
        <w:rPr>
          <w:lang w:val="en-CA"/>
        </w:rPr>
        <w:t>Hannuksela</w:t>
      </w:r>
      <w:proofErr w:type="spellEnd"/>
      <w:r w:rsidR="002536BE" w:rsidRPr="00691A3F">
        <w:rPr>
          <w:lang w:val="en-CA"/>
        </w:rPr>
        <w:t xml:space="preserve">, M. Santamaria, F. </w:t>
      </w:r>
      <w:proofErr w:type="spellStart"/>
      <w:r w:rsidR="002536BE" w:rsidRPr="00691A3F">
        <w:rPr>
          <w:lang w:val="en-CA"/>
        </w:rPr>
        <w:t>Cricri</w:t>
      </w:r>
      <w:proofErr w:type="spellEnd"/>
      <w:r w:rsidR="002536BE" w:rsidRPr="00691A3F">
        <w:rPr>
          <w:lang w:val="en-CA"/>
        </w:rPr>
        <w:t xml:space="preserve">, E. B. Aksu, H. R. Tavakoli (Nokia), T. </w:t>
      </w:r>
      <w:proofErr w:type="spellStart"/>
      <w:r w:rsidR="002536BE" w:rsidRPr="00691A3F">
        <w:rPr>
          <w:lang w:val="en-CA"/>
        </w:rPr>
        <w:t>Chujoh</w:t>
      </w:r>
      <w:proofErr w:type="spellEnd"/>
      <w:r w:rsidR="002536BE" w:rsidRPr="00691A3F">
        <w:rPr>
          <w:lang w:val="en-CA"/>
        </w:rPr>
        <w:t xml:space="preserve">, Y. </w:t>
      </w:r>
      <w:proofErr w:type="spellStart"/>
      <w:r w:rsidR="002536BE" w:rsidRPr="00691A3F">
        <w:rPr>
          <w:lang w:val="en-CA"/>
        </w:rPr>
        <w:t>Yasugi</w:t>
      </w:r>
      <w:proofErr w:type="spellEnd"/>
      <w:r w:rsidR="002536BE" w:rsidRPr="00691A3F">
        <w:rPr>
          <w:lang w:val="en-CA"/>
        </w:rPr>
        <w:t>, T. Ikai (Sharp), S. McCarthy, A. Arora, T. Shao, P. Yin, T. Lu, F. Pu, W. Husak (Dolby)] [late]</w:t>
      </w:r>
    </w:p>
    <w:p w14:paraId="4C51E680" w14:textId="0662A4D4" w:rsidR="00E949FC" w:rsidRDefault="00E949FC" w:rsidP="000C06CF">
      <w:r w:rsidRPr="00E949FC">
        <w:t>This contribution proposes neural-network (NN) post-filter supplemental enhancement information into a working draft of a VSEI amendment. This contribution merges aspects of JVET-Z0121 and JVET-Z0151 into JVET-Z0052.</w:t>
      </w:r>
    </w:p>
    <w:p w14:paraId="2C119EA9" w14:textId="77777777" w:rsidR="00E949FC" w:rsidRDefault="00E949FC" w:rsidP="000C06CF">
      <w:r>
        <w:t>The base text without highlighting is the JVET-Z0052 text and the items of JVET-Z0151 that were agreed in the first JVET review, i.e., the following:</w:t>
      </w:r>
    </w:p>
    <w:p w14:paraId="3B008F7D" w14:textId="77777777" w:rsidR="00E949FC" w:rsidRDefault="00E949FC" w:rsidP="000C06CF">
      <w:r>
        <w:t>1.</w:t>
      </w:r>
      <w:r>
        <w:tab/>
        <w:t>non-square rectangular partitions</w:t>
      </w:r>
    </w:p>
    <w:p w14:paraId="1F8D7CF0" w14:textId="77777777" w:rsidR="00E949FC" w:rsidRDefault="00E949FC" w:rsidP="000C06CF">
      <w:r>
        <w:t>2.</w:t>
      </w:r>
      <w:r>
        <w:tab/>
        <w:t>integer input/output</w:t>
      </w:r>
    </w:p>
    <w:p w14:paraId="11FEC474" w14:textId="77777777" w:rsidR="00E949FC" w:rsidRDefault="00E949FC" w:rsidP="000C06CF">
      <w:r>
        <w:t>3.</w:t>
      </w:r>
      <w:r>
        <w:tab/>
        <w:t>complexity information</w:t>
      </w:r>
    </w:p>
    <w:p w14:paraId="6CF8B9C2" w14:textId="77777777" w:rsidR="00E949FC" w:rsidRDefault="00E949FC" w:rsidP="000C06CF"/>
    <w:p w14:paraId="75C351A1" w14:textId="364E17ED" w:rsidR="00E949FC" w:rsidRDefault="00E949FC" w:rsidP="000C06CF">
      <w:r>
        <w:t>The offline work among the proponents resulted into the following proposals categorized with highlighted specification text as follows:</w:t>
      </w:r>
    </w:p>
    <w:p w14:paraId="611F963B" w14:textId="17085914" w:rsidR="00E949FC" w:rsidRDefault="00E949FC" w:rsidP="000C06CF">
      <w:r>
        <w:t>-</w:t>
      </w:r>
      <w:r>
        <w:tab/>
        <w:t>Changes in response to the first JVET review:</w:t>
      </w:r>
    </w:p>
    <w:p w14:paraId="13D3424F" w14:textId="77777777" w:rsidR="00E949FC" w:rsidRDefault="00E949FC" w:rsidP="000C06CF">
      <w:r>
        <w:t>1.</w:t>
      </w:r>
      <w:r>
        <w:tab/>
      </w:r>
      <w:proofErr w:type="spellStart"/>
      <w:r>
        <w:t>nnpfc_id</w:t>
      </w:r>
      <w:proofErr w:type="spellEnd"/>
      <w:r>
        <w:t xml:space="preserve"> was aligned with </w:t>
      </w:r>
      <w:proofErr w:type="spellStart"/>
      <w:r>
        <w:t>fp_arrangement_id</w:t>
      </w:r>
      <w:proofErr w:type="spellEnd"/>
      <w:r>
        <w:t xml:space="preserve"> as follows:</w:t>
      </w:r>
    </w:p>
    <w:p w14:paraId="2AA38141" w14:textId="77777777" w:rsidR="00E949FC" w:rsidRDefault="00E949FC" w:rsidP="000C06CF">
      <w:r>
        <w:t>a.</w:t>
      </w:r>
      <w:r>
        <w:tab/>
      </w:r>
      <w:proofErr w:type="spellStart"/>
      <w:r>
        <w:t>ue</w:t>
      </w:r>
      <w:proofErr w:type="spellEnd"/>
      <w:r>
        <w:t xml:space="preserve">(v) and value ranges are used like in </w:t>
      </w:r>
      <w:proofErr w:type="spellStart"/>
      <w:r>
        <w:t>fp_arrangement_id</w:t>
      </w:r>
      <w:proofErr w:type="spellEnd"/>
      <w:r>
        <w:t>.</w:t>
      </w:r>
    </w:p>
    <w:p w14:paraId="5DA26910" w14:textId="77777777" w:rsidR="00E949FC" w:rsidRDefault="00E949FC" w:rsidP="000C06CF">
      <w:r>
        <w:t>b.</w:t>
      </w:r>
      <w:r>
        <w:tab/>
        <w:t xml:space="preserve">The explicit phrasing “determined by the application” was excluded since in the NN post-filtering case, </w:t>
      </w:r>
      <w:proofErr w:type="spellStart"/>
      <w:r>
        <w:t>nnpfc_id</w:t>
      </w:r>
      <w:proofErr w:type="spellEnd"/>
      <w:r>
        <w:t xml:space="preserve"> is determined by the encoder.</w:t>
      </w:r>
    </w:p>
    <w:p w14:paraId="3AA56B78" w14:textId="11910714" w:rsidR="00E949FC" w:rsidRDefault="00E949FC" w:rsidP="000C06CF">
      <w:r>
        <w:lastRenderedPageBreak/>
        <w:t>2.</w:t>
      </w:r>
      <w:r>
        <w:tab/>
        <w:t xml:space="preserve">Changes that were made related to </w:t>
      </w:r>
      <w:proofErr w:type="spellStart"/>
      <w:r>
        <w:t>nnpfc_mode_idc</w:t>
      </w:r>
      <w:proofErr w:type="spellEnd"/>
      <w:r>
        <w:t>:</w:t>
      </w:r>
    </w:p>
    <w:p w14:paraId="7718C091" w14:textId="77777777" w:rsidR="00E949FC" w:rsidRDefault="00E949FC" w:rsidP="000C06CF">
      <w:r>
        <w:t>a.</w:t>
      </w:r>
      <w:r>
        <w:tab/>
        <w:t xml:space="preserve">The </w:t>
      </w:r>
      <w:proofErr w:type="spellStart"/>
      <w:r>
        <w:t>nnpfc_mode_idc</w:t>
      </w:r>
      <w:proofErr w:type="spellEnd"/>
      <w:r>
        <w:t xml:space="preserve"> value to indicate a URI was excluded in response to the comments in the first JVET review: "The URI mechanism seems to require some more clarification about its usage and usefulness. The intended purpose could basically be achieved by sending user data via a proprietary SEI message. Referring to a specific URI might be more appropriate (if such a thing would exist). This could be done (if needed) in a future extension."</w:t>
      </w:r>
    </w:p>
    <w:p w14:paraId="0BA0830C" w14:textId="77777777" w:rsidR="00E949FC" w:rsidRDefault="00E949FC" w:rsidP="000C06CF">
      <w:r>
        <w:t>b.</w:t>
      </w:r>
      <w:r>
        <w:tab/>
        <w:t xml:space="preserve">The </w:t>
      </w:r>
      <w:proofErr w:type="spellStart"/>
      <w:r>
        <w:t>nnpfc_mode_idc</w:t>
      </w:r>
      <w:proofErr w:type="spellEnd"/>
      <w:r>
        <w:t xml:space="preserve"> values for standalone NNR bitstream and NNR update were united into one value in response to the comments in the first JVET review: "It was commented that using different mode </w:t>
      </w:r>
      <w:proofErr w:type="spellStart"/>
      <w:r>
        <w:t>idc</w:t>
      </w:r>
      <w:proofErr w:type="spellEnd"/>
      <w:r>
        <w:t xml:space="preserve"> for NNR v1 and v2 may not be necessary and not desirable because this information can be extracted from the NNR stream, and would then also allow using future NNR extensions."</w:t>
      </w:r>
    </w:p>
    <w:p w14:paraId="27D02D51" w14:textId="77777777" w:rsidR="00E949FC" w:rsidRDefault="00E949FC" w:rsidP="000C06CF">
      <w:r>
        <w:t>c.</w:t>
      </w:r>
      <w:r>
        <w:tab/>
        <w:t xml:space="preserve">Instead of u(2), </w:t>
      </w:r>
      <w:proofErr w:type="spellStart"/>
      <w:r>
        <w:t>ue</w:t>
      </w:r>
      <w:proofErr w:type="spellEnd"/>
      <w:r>
        <w:t xml:space="preserve">(v) was taken into use in response to the following comment in the JVET review: "It was commented that using more than 2 bits for </w:t>
      </w:r>
      <w:proofErr w:type="spellStart"/>
      <w:r>
        <w:t>mode_idc</w:t>
      </w:r>
      <w:proofErr w:type="spellEnd"/>
      <w:r>
        <w:t xml:space="preserve"> would be preferable for possible extensibility."</w:t>
      </w:r>
    </w:p>
    <w:p w14:paraId="78673A9D" w14:textId="32AB7A01" w:rsidR="00E949FC" w:rsidRDefault="00E949FC" w:rsidP="000C06CF">
      <w:r>
        <w:t>-</w:t>
      </w:r>
      <w:r>
        <w:tab/>
        <w:t>The cyan highlighting in the document indicates a proposal of two SEI messages, one for filter characteristics (with a scope until the end of CLVS) and another for picture-wise filter activation. It is asserted that this design enables to indicate the characteristics for several filters on CLVS basis. The picture-wise filter activation message enables selection of the filter on picture basis, without repeating the filter characteristics. The idea of CLVS-level filter characteristics SEI message and picture-level activation SEI message originates from JVET-Z0121.</w:t>
      </w:r>
    </w:p>
    <w:p w14:paraId="2B409019" w14:textId="5945F40C" w:rsidR="00E949FC" w:rsidRDefault="00E949FC" w:rsidP="000C06CF">
      <w:r>
        <w:t xml:space="preserve">If the proposal of two SEI messages is not acceptable, it is proposed to fall back to the </w:t>
      </w:r>
      <w:r w:rsidR="00262B1A">
        <w:rPr>
          <w:lang w:val="en-CA"/>
        </w:rPr>
        <w:t>JVET-</w:t>
      </w:r>
      <w:r>
        <w:t>Z0052 design on the SEI message with indicated persistence.</w:t>
      </w:r>
    </w:p>
    <w:p w14:paraId="66E4DAAF" w14:textId="5DC382EC" w:rsidR="00E949FC" w:rsidRDefault="00E949FC" w:rsidP="000C06CF">
      <w:r>
        <w:t>-</w:t>
      </w:r>
      <w:r>
        <w:tab/>
        <w:t>Items originating from JVET-Z0121:</w:t>
      </w:r>
    </w:p>
    <w:p w14:paraId="74A64FFA" w14:textId="77777777" w:rsidR="00E949FC" w:rsidRDefault="00E949FC" w:rsidP="000C06CF">
      <w:r>
        <w:t>1.</w:t>
      </w:r>
      <w:r>
        <w:tab/>
        <w:t>Addition of a mode indicator specifying that the post-processing filter is determined by external means not specified in this Specification. This value can be used, for example, when there are systems means to indicate a post-processing filter.</w:t>
      </w:r>
    </w:p>
    <w:p w14:paraId="2B5712F2" w14:textId="77777777" w:rsidR="00E949FC" w:rsidRDefault="00E949FC" w:rsidP="000C06CF">
      <w:r>
        <w:t>2.</w:t>
      </w:r>
      <w:r>
        <w:tab/>
        <w:t>Addition of "unknown or unspecified" purpose value.</w:t>
      </w:r>
    </w:p>
    <w:p w14:paraId="467EA1C2" w14:textId="77777777" w:rsidR="00E949FC" w:rsidRDefault="00E949FC" w:rsidP="000C06CF">
      <w:r>
        <w:t>3.</w:t>
      </w:r>
      <w:r>
        <w:tab/>
        <w:t xml:space="preserve">Addition of a figure to illustrate interleaving of luma data channels of </w:t>
      </w:r>
      <w:proofErr w:type="spellStart"/>
      <w:r>
        <w:t>nnpfc_inp_order_idc</w:t>
      </w:r>
      <w:proofErr w:type="spellEnd"/>
      <w:r>
        <w:t xml:space="preserve"> equal to 3 (informative).</w:t>
      </w:r>
    </w:p>
    <w:p w14:paraId="03107323" w14:textId="77777777" w:rsidR="00E949FC" w:rsidRDefault="00E949FC" w:rsidP="000C06CF">
      <w:r>
        <w:t>4.</w:t>
      </w:r>
      <w:r>
        <w:tab/>
        <w:t>Addition of padding type syntax element and zero and reflection padding (in addition to the replication padding that was already present in JVET-Z0052).</w:t>
      </w:r>
    </w:p>
    <w:p w14:paraId="291DA928" w14:textId="77777777" w:rsidR="00E949FC" w:rsidRDefault="00E949FC" w:rsidP="000C06CF">
      <w:r>
        <w:t>5.</w:t>
      </w:r>
      <w:r>
        <w:tab/>
        <w:t xml:space="preserve">The syntax elements </w:t>
      </w:r>
      <w:proofErr w:type="spellStart"/>
      <w:r>
        <w:t>nnpfc_parameter_type_flag</w:t>
      </w:r>
      <w:proofErr w:type="spellEnd"/>
      <w:r>
        <w:t xml:space="preserve"> and nnpfc_log2_parameter_bit_length_minus3 for the neural network complexity structure were added to merge aspects from both JVET-Z0151 and JVET-Z0121:</w:t>
      </w:r>
    </w:p>
    <w:p w14:paraId="71EF3A26" w14:textId="77777777" w:rsidR="00E949FC" w:rsidRDefault="00E949FC" w:rsidP="000C06CF">
      <w:proofErr w:type="spellStart"/>
      <w:r>
        <w:t>nnpfc_parameter_type_flag</w:t>
      </w:r>
      <w:proofErr w:type="spellEnd"/>
      <w:r>
        <w:t xml:space="preserve"> equal to 0 indicates that the neural network uses only integer parameters. </w:t>
      </w:r>
      <w:proofErr w:type="spellStart"/>
      <w:r>
        <w:t>nnpfc_parameter_type_flag</w:t>
      </w:r>
      <w:proofErr w:type="spellEnd"/>
      <w:r>
        <w:t xml:space="preserve"> equal to 1 indicates that the neural network may use floating point or integer parameters.</w:t>
      </w:r>
    </w:p>
    <w:p w14:paraId="6A3F15E9" w14:textId="0196B3C0" w:rsidR="00E949FC" w:rsidRDefault="00E949FC" w:rsidP="000C06CF">
      <w:r>
        <w:t>nnpfc_log2_parameter_bit_length_minus3 equal to 0, 1, 2, and 3 indicates that the neural network does not use parameters of bit length greater than 8, 16, 32, and 64, respectively.</w:t>
      </w:r>
    </w:p>
    <w:p w14:paraId="4714EC55" w14:textId="6FD1EFF1" w:rsidR="00E949FC" w:rsidRDefault="00E949FC" w:rsidP="000C06CF"/>
    <w:p w14:paraId="63EEE4B0" w14:textId="01A126EE" w:rsidR="00D9556C" w:rsidRDefault="00D9556C" w:rsidP="000C06CF">
      <w:r>
        <w:t>One argument for having two SEI message is that the parameters relating to the overall architecture are only sent once per sequence, and then only parameters of different models used for specific pictures would need to be sent in the other SEI.</w:t>
      </w:r>
    </w:p>
    <w:p w14:paraId="1E5F1E61" w14:textId="20BD7DDB" w:rsidR="00D9556C" w:rsidRDefault="00D9556C" w:rsidP="000C06CF">
      <w:r>
        <w:t>Could there be multiple filters in one picture? Potentially, one for luma and one for chroma.</w:t>
      </w:r>
    </w:p>
    <w:p w14:paraId="2091F3E2" w14:textId="5ABC4EDD" w:rsidR="003F3EE9" w:rsidRDefault="003F3EE9" w:rsidP="000C06CF">
      <w:r>
        <w:t>NNR could use external mechanisms – is this supported? It is left vague, as the NNR bitstream is considered as a black box.</w:t>
      </w:r>
    </w:p>
    <w:p w14:paraId="052A57B8" w14:textId="4D5FE676" w:rsidR="003F3EE9" w:rsidRDefault="003F3EE9" w:rsidP="000C06CF">
      <w:r>
        <w:t>Is the incremental NNR functionality operating? Has been implemented in software for JVET-Z0082, which will also be used in the next EE.</w:t>
      </w:r>
    </w:p>
    <w:p w14:paraId="73191E7F" w14:textId="0F3F28BE" w:rsidR="00674204" w:rsidRDefault="00674204" w:rsidP="000C06CF">
      <w:proofErr w:type="spellStart"/>
      <w:r>
        <w:lastRenderedPageBreak/>
        <w:t>nnpf_mod_idc</w:t>
      </w:r>
      <w:proofErr w:type="spellEnd"/>
      <w:r>
        <w:t xml:space="preserve"> equal zero is expressing that filter is provided by external means. What benefit would that have? One example is that a filter is externally specified by NNR, and updated via the SEI.</w:t>
      </w:r>
    </w:p>
    <w:p w14:paraId="050ABC25" w14:textId="3BD017DB" w:rsidR="007607F9" w:rsidRDefault="007607F9" w:rsidP="000C06CF">
      <w:r>
        <w:t>Generally, the text is assessed to be mature.</w:t>
      </w:r>
    </w:p>
    <w:p w14:paraId="39301250" w14:textId="4CB8C74E" w:rsidR="007607F9" w:rsidRDefault="007607F9" w:rsidP="000C06CF">
      <w:r>
        <w:t>This is asserted to be a first step for supporting NN based technology in a standard, but not specifying a specific technology, but rather supporting a mechanism to operate a filter, which could also include (and would most likely include) low-complexity designs. Further, as it is post processing, it is not mandatory for decoders to operate it.</w:t>
      </w:r>
    </w:p>
    <w:p w14:paraId="172085B4" w14:textId="67C2EA3A" w:rsidR="00674204" w:rsidRDefault="00674204" w:rsidP="000C06CF">
      <w:r w:rsidRPr="00FA5EAA">
        <w:rPr>
          <w:highlight w:val="yellow"/>
        </w:rPr>
        <w:t>Decision</w:t>
      </w:r>
      <w:r>
        <w:t>: Adopt JVET-Z0244 (WD of VSEI amendment)</w:t>
      </w:r>
    </w:p>
    <w:p w14:paraId="43D75FCB" w14:textId="77777777" w:rsidR="00B76FDC" w:rsidRDefault="00B76FDC" w:rsidP="000C06CF">
      <w:pPr>
        <w:rPr>
          <w:highlight w:val="yellow"/>
        </w:rPr>
      </w:pPr>
    </w:p>
    <w:p w14:paraId="3BA0ACAE" w14:textId="3BEE3D3D" w:rsidR="007607F9" w:rsidRDefault="00B76FDC" w:rsidP="000C06CF">
      <w:r>
        <w:t xml:space="preserve">It was later decided to issue a </w:t>
      </w:r>
      <w:r w:rsidR="007607F9">
        <w:t>request for VSEI amendment</w:t>
      </w:r>
      <w:r>
        <w:t>.</w:t>
      </w:r>
    </w:p>
    <w:p w14:paraId="4EE9864C" w14:textId="77777777" w:rsidR="00D9556C" w:rsidRPr="00F43727" w:rsidRDefault="00D9556C" w:rsidP="000C06CF"/>
    <w:p w14:paraId="62343723" w14:textId="235B468B" w:rsidR="00D964B3" w:rsidRPr="00172D2C" w:rsidRDefault="00D964B3" w:rsidP="000C06CF">
      <w:pPr>
        <w:pStyle w:val="Heading2"/>
        <w:rPr>
          <w:lang w:val="en-CA"/>
        </w:rPr>
      </w:pPr>
      <w:bookmarkStart w:id="1384" w:name="_Ref92384950"/>
      <w:r w:rsidRPr="00172D2C">
        <w:rPr>
          <w:lang w:val="en-CA"/>
        </w:rPr>
        <w:t xml:space="preserve">Film </w:t>
      </w:r>
      <w:r w:rsidR="00C83BE8">
        <w:rPr>
          <w:lang w:val="en-CA"/>
        </w:rPr>
        <w:t>g</w:t>
      </w:r>
      <w:r w:rsidR="00C83BE8" w:rsidRPr="00172D2C">
        <w:rPr>
          <w:lang w:val="en-CA"/>
        </w:rPr>
        <w:t xml:space="preserve">rain </w:t>
      </w:r>
      <w:r w:rsidR="00C83BE8">
        <w:rPr>
          <w:lang w:val="en-CA"/>
        </w:rPr>
        <w:t>s</w:t>
      </w:r>
      <w:r w:rsidR="00C83BE8" w:rsidRPr="00172D2C">
        <w:rPr>
          <w:lang w:val="en-CA"/>
        </w:rPr>
        <w:t xml:space="preserve">ynthesis </w:t>
      </w:r>
      <w:r w:rsidR="000415D7" w:rsidRPr="00172D2C">
        <w:rPr>
          <w:lang w:val="en-CA"/>
        </w:rPr>
        <w:t>(</w:t>
      </w:r>
      <w:r w:rsidR="000332C3" w:rsidRPr="00172D2C">
        <w:rPr>
          <w:lang w:val="en-CA"/>
        </w:rPr>
        <w:t>3</w:t>
      </w:r>
      <w:r w:rsidR="000415D7" w:rsidRPr="00172D2C">
        <w:rPr>
          <w:lang w:val="en-CA"/>
        </w:rPr>
        <w:t>)</w:t>
      </w:r>
      <w:bookmarkEnd w:id="1384"/>
    </w:p>
    <w:p w14:paraId="22E7CBA8" w14:textId="49980968" w:rsidR="00F346B5" w:rsidRPr="00172D2C" w:rsidRDefault="00F346B5" w:rsidP="000C06CF">
      <w:pPr>
        <w:rPr>
          <w:lang w:val="en-CA"/>
        </w:rPr>
      </w:pPr>
      <w:bookmarkStart w:id="1385" w:name="_Ref84167009"/>
      <w:r w:rsidRPr="00172D2C">
        <w:rPr>
          <w:lang w:val="en-CA"/>
        </w:rPr>
        <w:t xml:space="preserve">Contributions in this area were discussed in session </w:t>
      </w:r>
      <w:r w:rsidR="007607F9">
        <w:rPr>
          <w:lang w:val="en-CA"/>
        </w:rPr>
        <w:t>15</w:t>
      </w:r>
      <w:r w:rsidR="007607F9" w:rsidRPr="00172D2C">
        <w:rPr>
          <w:lang w:val="en-CA"/>
        </w:rPr>
        <w:t xml:space="preserve"> </w:t>
      </w:r>
      <w:r w:rsidRPr="00172D2C">
        <w:rPr>
          <w:lang w:val="en-CA"/>
        </w:rPr>
        <w:t xml:space="preserve">at </w:t>
      </w:r>
      <w:r w:rsidR="007607F9">
        <w:rPr>
          <w:lang w:val="en-CA"/>
        </w:rPr>
        <w:t>0815</w:t>
      </w:r>
      <w:r w:rsidRPr="00172D2C">
        <w:rPr>
          <w:lang w:val="en-CA"/>
        </w:rPr>
        <w:t>–</w:t>
      </w:r>
      <w:r w:rsidR="00803751">
        <w:rPr>
          <w:lang w:val="en-CA"/>
        </w:rPr>
        <w:t>0925</w:t>
      </w:r>
      <w:r w:rsidR="00803751" w:rsidRPr="00172D2C">
        <w:rPr>
          <w:lang w:val="en-CA"/>
        </w:rPr>
        <w:t xml:space="preserve"> </w:t>
      </w:r>
      <w:r w:rsidRPr="00172D2C">
        <w:rPr>
          <w:lang w:val="en-CA"/>
        </w:rPr>
        <w:t xml:space="preserve">UTC on </w:t>
      </w:r>
      <w:r w:rsidR="007607F9">
        <w:rPr>
          <w:lang w:val="en-CA"/>
        </w:rPr>
        <w:t>Wednes</w:t>
      </w:r>
      <w:r w:rsidR="007607F9" w:rsidRPr="00172D2C">
        <w:rPr>
          <w:lang w:val="en-CA"/>
        </w:rPr>
        <w:t xml:space="preserve">day </w:t>
      </w:r>
      <w:r w:rsidR="007607F9">
        <w:rPr>
          <w:lang w:val="en-CA"/>
        </w:rPr>
        <w:t>27</w:t>
      </w:r>
      <w:r w:rsidR="007607F9" w:rsidRPr="00172D2C">
        <w:rPr>
          <w:lang w:val="en-CA"/>
        </w:rPr>
        <w:t xml:space="preserve"> </w:t>
      </w:r>
      <w:r>
        <w:rPr>
          <w:lang w:val="en-CA"/>
        </w:rPr>
        <w:t>April</w:t>
      </w:r>
      <w:r w:rsidRPr="00172D2C">
        <w:rPr>
          <w:lang w:val="en-CA"/>
        </w:rPr>
        <w:t xml:space="preserve"> 2022 (chaired by </w:t>
      </w:r>
      <w:r>
        <w:rPr>
          <w:lang w:val="en-CA"/>
        </w:rPr>
        <w:t>JRO</w:t>
      </w:r>
      <w:r w:rsidRPr="00172D2C">
        <w:rPr>
          <w:lang w:val="en-CA"/>
        </w:rPr>
        <w:t>).</w:t>
      </w:r>
    </w:p>
    <w:p w14:paraId="10E17BE9" w14:textId="20648418" w:rsidR="00BA2713" w:rsidRDefault="000B614C" w:rsidP="000C06CF">
      <w:pPr>
        <w:pStyle w:val="Heading9"/>
        <w:rPr>
          <w:lang w:val="en-CA"/>
        </w:rPr>
      </w:pPr>
      <w:hyperlink r:id="rId486" w:history="1">
        <w:r w:rsidR="00BA2713" w:rsidRPr="000C13D4">
          <w:rPr>
            <w:color w:val="0000FF"/>
            <w:u w:val="single"/>
            <w:lang w:val="en-CA"/>
          </w:rPr>
          <w:t>JVET-Z0047</w:t>
        </w:r>
      </w:hyperlink>
      <w:r w:rsidR="00BA2713" w:rsidRPr="000C13D4">
        <w:rPr>
          <w:lang w:val="en-CA"/>
        </w:rPr>
        <w:t xml:space="preserve"> AHG13: Improvements of film grain analysis [P. de Lagrange, E. François, Z. Ameur (</w:t>
      </w:r>
      <w:proofErr w:type="spellStart"/>
      <w:r w:rsidR="00BA2713" w:rsidRPr="000C13D4">
        <w:rPr>
          <w:lang w:val="en-CA"/>
        </w:rPr>
        <w:t>InterDigital</w:t>
      </w:r>
      <w:proofErr w:type="spellEnd"/>
      <w:r w:rsidR="00BA2713" w:rsidRPr="000C13D4">
        <w:rPr>
          <w:lang w:val="en-CA"/>
        </w:rPr>
        <w:t xml:space="preserve">), M. </w:t>
      </w:r>
      <w:proofErr w:type="spellStart"/>
      <w:r w:rsidR="00BA2713" w:rsidRPr="000C13D4">
        <w:rPr>
          <w:lang w:val="en-CA"/>
        </w:rPr>
        <w:t>Radosavljević</w:t>
      </w:r>
      <w:proofErr w:type="spellEnd"/>
      <w:r w:rsidR="00BA2713" w:rsidRPr="000C13D4">
        <w:rPr>
          <w:lang w:val="en-CA"/>
        </w:rPr>
        <w:t xml:space="preserve"> (Xiaomi)]</w:t>
      </w:r>
    </w:p>
    <w:p w14:paraId="7E5C3FD3" w14:textId="6C9ECFC8" w:rsidR="00FA18A3" w:rsidRDefault="00977E4B" w:rsidP="000C06CF">
      <w:pPr>
        <w:rPr>
          <w:lang w:val="en-CA"/>
        </w:rPr>
      </w:pPr>
      <w:r w:rsidRPr="00977E4B">
        <w:rPr>
          <w:lang w:val="en-CA"/>
        </w:rPr>
        <w:t xml:space="preserve">This contribution proposes improvements for </w:t>
      </w:r>
      <w:r w:rsidR="0019032A">
        <w:rPr>
          <w:lang w:val="en-CA"/>
        </w:rPr>
        <w:t xml:space="preserve">the draft </w:t>
      </w:r>
      <w:r w:rsidRPr="00977E4B">
        <w:rPr>
          <w:lang w:val="en-CA"/>
        </w:rPr>
        <w:t xml:space="preserve">film grain analysis </w:t>
      </w:r>
      <w:r w:rsidR="0019032A">
        <w:rPr>
          <w:lang w:val="en-CA"/>
        </w:rPr>
        <w:t>report</w:t>
      </w:r>
      <w:r w:rsidRPr="00977E4B">
        <w:rPr>
          <w:lang w:val="en-CA"/>
        </w:rPr>
        <w:t>. It introduces improved film grain scaling factor estimation and introduces two new options in the VTM code. Those new options are related with the ability to use externally calculated masks of flat regions and externally calculated filtered frames. Current version only supports the use of MCTF and Canny edge detector in conjunction with morphological operations that are coded within VTM. Film grain synthesis part at the decoder side is not affected by this contribution.</w:t>
      </w:r>
      <w:r w:rsidR="0019032A">
        <w:rPr>
          <w:lang w:val="en-CA"/>
        </w:rPr>
        <w:t xml:space="preserve"> </w:t>
      </w:r>
      <w:r w:rsidR="00FA18A3">
        <w:rPr>
          <w:lang w:val="en-CA"/>
        </w:rPr>
        <w:t xml:space="preserve">How many </w:t>
      </w:r>
      <w:proofErr w:type="spellStart"/>
      <w:r w:rsidR="00FA18A3">
        <w:rPr>
          <w:lang w:val="en-CA"/>
        </w:rPr>
        <w:t>cutoff</w:t>
      </w:r>
      <w:proofErr w:type="spellEnd"/>
      <w:r w:rsidR="00FA18A3">
        <w:rPr>
          <w:lang w:val="en-CA"/>
        </w:rPr>
        <w:t xml:space="preserve"> frequency pairs? One, as the previous software version. It was suggested that further improvement would be possible supporting more (RDD5 supports up to 10).</w:t>
      </w:r>
    </w:p>
    <w:p w14:paraId="67363EFF" w14:textId="400E9729" w:rsidR="00FA18A3" w:rsidRDefault="00FA18A3" w:rsidP="000C06CF">
      <w:pPr>
        <w:rPr>
          <w:lang w:val="en-CA"/>
        </w:rPr>
      </w:pPr>
      <w:r>
        <w:rPr>
          <w:lang w:val="en-CA"/>
        </w:rPr>
        <w:t>The results are confirmed by crosscheckers. It is also confirmed by them that the subjective quality is improved by better estimation of scaling factor.</w:t>
      </w:r>
    </w:p>
    <w:p w14:paraId="589B827A" w14:textId="249C91D9" w:rsidR="00977E4B" w:rsidRDefault="00FA18A3" w:rsidP="000C06CF">
      <w:pPr>
        <w:rPr>
          <w:lang w:val="en-CA"/>
        </w:rPr>
      </w:pPr>
      <w:r>
        <w:rPr>
          <w:lang w:val="en-CA"/>
        </w:rPr>
        <w:t>Decis</w:t>
      </w:r>
      <w:r w:rsidR="000C06CF">
        <w:rPr>
          <w:lang w:val="en-CA"/>
        </w:rPr>
        <w:t>ion (</w:t>
      </w:r>
      <w:r>
        <w:rPr>
          <w:lang w:val="en-CA"/>
        </w:rPr>
        <w:t>SW): Adopt JVET-Z0047.</w:t>
      </w:r>
    </w:p>
    <w:p w14:paraId="7396CB31" w14:textId="7FAE14FD" w:rsidR="00EF257E" w:rsidRPr="00DF4940" w:rsidRDefault="000B614C" w:rsidP="000C06CF">
      <w:pPr>
        <w:pStyle w:val="Heading9"/>
        <w:rPr>
          <w:lang w:val="en-CA"/>
        </w:rPr>
      </w:pPr>
      <w:hyperlink r:id="rId487" w:history="1">
        <w:r w:rsidR="00EF257E" w:rsidRPr="00DF4940">
          <w:rPr>
            <w:color w:val="0000FF"/>
            <w:u w:val="single"/>
            <w:lang w:val="en-CA"/>
          </w:rPr>
          <w:t>JVET-Z0205</w:t>
        </w:r>
      </w:hyperlink>
      <w:r w:rsidR="00EF257E" w:rsidRPr="00DF4940">
        <w:rPr>
          <w:lang w:val="en-CA"/>
        </w:rPr>
        <w:t xml:space="preserve"> Crosscheck of JVET-Z0047 (AHG13: Improvements of film grain analysis) [F. Pu (Dolby)] [late]</w:t>
      </w:r>
    </w:p>
    <w:p w14:paraId="39AE6CF5" w14:textId="77777777" w:rsidR="00EF257E" w:rsidRPr="00CA54A0" w:rsidRDefault="00EF257E" w:rsidP="000C06CF">
      <w:pPr>
        <w:rPr>
          <w:lang w:val="en-CA"/>
        </w:rPr>
      </w:pPr>
    </w:p>
    <w:p w14:paraId="0C2B9E9B" w14:textId="308796A4" w:rsidR="00BA2713" w:rsidRDefault="000B614C" w:rsidP="000C06CF">
      <w:pPr>
        <w:pStyle w:val="Heading9"/>
        <w:rPr>
          <w:lang w:val="en-CA"/>
        </w:rPr>
      </w:pPr>
      <w:hyperlink r:id="rId488" w:history="1">
        <w:r w:rsidR="00BA2713" w:rsidRPr="000C13D4">
          <w:rPr>
            <w:color w:val="0000FF"/>
            <w:u w:val="single"/>
            <w:lang w:val="en-CA"/>
          </w:rPr>
          <w:t>JVET-Z0115</w:t>
        </w:r>
      </w:hyperlink>
      <w:r w:rsidR="00BA2713" w:rsidRPr="000C13D4">
        <w:rPr>
          <w:lang w:val="en-CA"/>
        </w:rPr>
        <w:t xml:space="preserve"> AHG13: Proposed film grain synthesis reference model [P. de Lagrange, F. Urban, E. François (</w:t>
      </w:r>
      <w:proofErr w:type="spellStart"/>
      <w:r w:rsidR="00BA2713" w:rsidRPr="000C13D4">
        <w:rPr>
          <w:lang w:val="en-CA"/>
        </w:rPr>
        <w:t>InterDigital</w:t>
      </w:r>
      <w:proofErr w:type="spellEnd"/>
      <w:r w:rsidR="00BA2713" w:rsidRPr="000C13D4">
        <w:rPr>
          <w:lang w:val="en-CA"/>
        </w:rPr>
        <w:t>)]</w:t>
      </w:r>
    </w:p>
    <w:p w14:paraId="2455F662" w14:textId="1C2A5B6B" w:rsidR="00E5533C" w:rsidRDefault="0093644E" w:rsidP="000C06CF">
      <w:pPr>
        <w:rPr>
          <w:lang w:val="en-CA"/>
        </w:rPr>
      </w:pPr>
      <w:r>
        <w:rPr>
          <w:lang w:val="en-CA"/>
        </w:rPr>
        <w:t>This contribution w</w:t>
      </w:r>
      <w:r w:rsidR="00E5533C">
        <w:rPr>
          <w:lang w:val="en-CA"/>
        </w:rPr>
        <w:t xml:space="preserve">as discussed in </w:t>
      </w:r>
      <w:r>
        <w:rPr>
          <w:lang w:val="en-CA"/>
        </w:rPr>
        <w:t xml:space="preserve">a </w:t>
      </w:r>
      <w:proofErr w:type="spellStart"/>
      <w:r w:rsidR="00E5533C">
        <w:rPr>
          <w:lang w:val="en-CA"/>
        </w:rPr>
        <w:t>BoG</w:t>
      </w:r>
      <w:proofErr w:type="spellEnd"/>
      <w:r w:rsidR="00E5533C">
        <w:rPr>
          <w:lang w:val="en-CA"/>
        </w:rPr>
        <w:t xml:space="preserve"> (</w:t>
      </w:r>
      <w:r>
        <w:rPr>
          <w:lang w:val="en-CA"/>
        </w:rPr>
        <w:t xml:space="preserve">chaired by </w:t>
      </w:r>
      <w:r w:rsidR="00E5533C">
        <w:rPr>
          <w:lang w:val="en-CA"/>
        </w:rPr>
        <w:t xml:space="preserve">A. </w:t>
      </w:r>
      <w:proofErr w:type="spellStart"/>
      <w:r w:rsidR="00E5533C">
        <w:rPr>
          <w:lang w:val="en-CA"/>
        </w:rPr>
        <w:t>Tourapis</w:t>
      </w:r>
      <w:proofErr w:type="spellEnd"/>
      <w:r w:rsidR="00E5533C">
        <w:rPr>
          <w:lang w:val="en-CA"/>
        </w:rPr>
        <w:t>)</w:t>
      </w:r>
      <w:r w:rsidR="001D2944">
        <w:rPr>
          <w:lang w:val="en-CA"/>
        </w:rPr>
        <w:t xml:space="preserve"> at 2320-</w:t>
      </w:r>
      <w:r w:rsidR="002B4860">
        <w:rPr>
          <w:lang w:val="en-CA"/>
        </w:rPr>
        <w:t xml:space="preserve">0120+1 </w:t>
      </w:r>
      <w:r>
        <w:rPr>
          <w:lang w:val="en-CA"/>
        </w:rPr>
        <w:t xml:space="preserve">(UTC) </w:t>
      </w:r>
      <w:r w:rsidR="001D2944">
        <w:rPr>
          <w:lang w:val="en-CA"/>
        </w:rPr>
        <w:t>on Wednes</w:t>
      </w:r>
      <w:r w:rsidR="002B4860">
        <w:rPr>
          <w:lang w:val="en-CA"/>
        </w:rPr>
        <w:t>day 27 April 2022</w:t>
      </w:r>
      <w:r>
        <w:rPr>
          <w:lang w:val="en-CA"/>
        </w:rPr>
        <w:t xml:space="preserve">. The notes recorded below are based on that </w:t>
      </w:r>
      <w:proofErr w:type="spellStart"/>
      <w:r>
        <w:rPr>
          <w:lang w:val="en-CA"/>
        </w:rPr>
        <w:t>BoG</w:t>
      </w:r>
      <w:proofErr w:type="spellEnd"/>
      <w:r>
        <w:rPr>
          <w:lang w:val="en-CA"/>
        </w:rPr>
        <w:t xml:space="preserve"> discussion.</w:t>
      </w:r>
    </w:p>
    <w:p w14:paraId="1AD71B11" w14:textId="6FE8C73C" w:rsidR="001D2944" w:rsidRDefault="001D2944" w:rsidP="000C06CF">
      <w:pPr>
        <w:rPr>
          <w:lang w:val="en-CA"/>
        </w:rPr>
      </w:pPr>
      <w:r w:rsidRPr="001D2944">
        <w:rPr>
          <w:lang w:val="en-CA"/>
        </w:rPr>
        <w:t>This document describes a film grain synthesis model that supports both modes of FGS SEI (frequency-filtering and autoregressive), as well as other parameter formats, with attention paid to hardware complexity. It is proposed to study this model in ad-hoc group on film grain technologies, as a candidate for the reference model of a potential “soft conformance” definition.</w:t>
      </w:r>
    </w:p>
    <w:p w14:paraId="50304F38" w14:textId="06921A27" w:rsidR="0019032A" w:rsidRDefault="0019032A" w:rsidP="000C06CF">
      <w:pPr>
        <w:rPr>
          <w:lang w:val="en-CA"/>
        </w:rPr>
      </w:pPr>
      <w:r>
        <w:rPr>
          <w:lang w:val="en-CA"/>
        </w:rPr>
        <w:t xml:space="preserve">The contribution assumes the specification of a </w:t>
      </w:r>
      <w:r w:rsidRPr="00670090">
        <w:rPr>
          <w:lang w:val="en-CA"/>
        </w:rPr>
        <w:t>mandatory film grain synthesis</w:t>
      </w:r>
      <w:r>
        <w:rPr>
          <w:lang w:val="en-CA"/>
        </w:rPr>
        <w:t xml:space="preserve"> process with some “soft conformance” requirement.</w:t>
      </w:r>
    </w:p>
    <w:p w14:paraId="49032468" w14:textId="17335683" w:rsidR="0019032A" w:rsidRDefault="0019032A" w:rsidP="0019032A">
      <w:pPr>
        <w:rPr>
          <w:lang w:val="en-CA"/>
        </w:rPr>
      </w:pPr>
      <w:r>
        <w:rPr>
          <w:lang w:val="en-CA"/>
        </w:rPr>
        <w:t xml:space="preserve">It asserts that </w:t>
      </w:r>
      <w:r w:rsidRPr="00670090">
        <w:rPr>
          <w:lang w:val="en-CA"/>
        </w:rPr>
        <w:t xml:space="preserve">RDD5-based implementations as in </w:t>
      </w:r>
      <w:r>
        <w:rPr>
          <w:lang w:val="en-CA"/>
        </w:rPr>
        <w:t xml:space="preserve">the </w:t>
      </w:r>
      <w:r w:rsidRPr="00670090">
        <w:rPr>
          <w:lang w:val="en-CA"/>
        </w:rPr>
        <w:t>VTM have complexity issues</w:t>
      </w:r>
      <w:r>
        <w:rPr>
          <w:lang w:val="en-CA"/>
        </w:rPr>
        <w:t xml:space="preserve">, and that </w:t>
      </w:r>
      <w:r>
        <w:t>some</w:t>
      </w:r>
      <w:r w:rsidRPr="00670090">
        <w:t xml:space="preserve"> hardware vendors already have an implementation to comply with AOM spec</w:t>
      </w:r>
      <w:r>
        <w:t>ification</w:t>
      </w:r>
      <w:r w:rsidRPr="00670090">
        <w:t>s (e.g. AV1)</w:t>
      </w:r>
      <w:r>
        <w:t>, saying this other approach is l</w:t>
      </w:r>
      <w:r w:rsidRPr="00670090">
        <w:t>ess costly (no line buffers, single pattern)</w:t>
      </w:r>
      <w:r>
        <w:t xml:space="preserve">. However, it says this approach is </w:t>
      </w:r>
      <w:r w:rsidRPr="00670090">
        <w:t xml:space="preserve">lacking features </w:t>
      </w:r>
      <w:r w:rsidRPr="00670090">
        <w:lastRenderedPageBreak/>
        <w:t>(e.g. locally adaptive grain shape)</w:t>
      </w:r>
      <w:r>
        <w:t>. The contribution p</w:t>
      </w:r>
      <w:proofErr w:type="spellStart"/>
      <w:r>
        <w:rPr>
          <w:lang w:val="en-CA"/>
        </w:rPr>
        <w:t>roposes</w:t>
      </w:r>
      <w:proofErr w:type="spellEnd"/>
      <w:r>
        <w:rPr>
          <w:lang w:val="en-CA"/>
        </w:rPr>
        <w:t xml:space="preserve"> a model with RDD 5, the AOM</w:t>
      </w:r>
      <w:r w:rsidR="0093644E">
        <w:rPr>
          <w:lang w:val="en-CA"/>
        </w:rPr>
        <w:t xml:space="preserve"> method,</w:t>
      </w:r>
      <w:r>
        <w:rPr>
          <w:lang w:val="en-CA"/>
        </w:rPr>
        <w:t xml:space="preserve"> and more. It proposes a new method with patterns, performed pixel-wise to avoid line buffers.</w:t>
      </w:r>
    </w:p>
    <w:p w14:paraId="18987456" w14:textId="49843D37" w:rsidR="0019032A" w:rsidRDefault="0019032A" w:rsidP="0019032A">
      <w:pPr>
        <w:rPr>
          <w:lang w:val="en-CA"/>
        </w:rPr>
      </w:pPr>
      <w:r>
        <w:rPr>
          <w:lang w:val="en-CA"/>
        </w:rPr>
        <w:t>The contribution proposes 8 patterns for luma and another 8 for chroma, which can be reduced to 4 with interpolation.</w:t>
      </w:r>
    </w:p>
    <w:p w14:paraId="2BB3D6D1" w14:textId="0CD7CAC1" w:rsidR="0019032A" w:rsidRDefault="0019032A" w:rsidP="0019032A">
      <w:pPr>
        <w:rPr>
          <w:lang w:val="en-CA"/>
        </w:rPr>
      </w:pPr>
      <w:r>
        <w:rPr>
          <w:lang w:val="en-CA"/>
        </w:rPr>
        <w:t>Scaling and horizontal and vertical deblocking is discussed.</w:t>
      </w:r>
    </w:p>
    <w:p w14:paraId="2E01ED16" w14:textId="07486357" w:rsidR="0019032A" w:rsidRPr="001D2944" w:rsidRDefault="0019032A" w:rsidP="000C06CF">
      <w:pPr>
        <w:rPr>
          <w:lang w:val="en-CA"/>
        </w:rPr>
      </w:pPr>
      <w:r>
        <w:rPr>
          <w:lang w:val="en-CA"/>
        </w:rPr>
        <w:t>The contribution is not proposing new syntax and is reportedly compatible with existing SEI and AOM parameters.</w:t>
      </w:r>
    </w:p>
    <w:p w14:paraId="493626A1" w14:textId="7F0E3092" w:rsidR="001D2944" w:rsidRPr="001D2944" w:rsidRDefault="0093644E" w:rsidP="000C06CF">
      <w:pPr>
        <w:rPr>
          <w:lang w:val="en-CA"/>
        </w:rPr>
      </w:pPr>
      <w:r>
        <w:rPr>
          <w:lang w:val="en-CA"/>
        </w:rPr>
        <w:t>It was c</w:t>
      </w:r>
      <w:r w:rsidR="001D2944" w:rsidRPr="001D2944">
        <w:rPr>
          <w:lang w:val="en-CA"/>
        </w:rPr>
        <w:t>omment</w:t>
      </w:r>
      <w:r>
        <w:rPr>
          <w:lang w:val="en-CA"/>
        </w:rPr>
        <w:t>ed</w:t>
      </w:r>
      <w:r w:rsidR="001D2944" w:rsidRPr="001D2944">
        <w:rPr>
          <w:lang w:val="en-CA"/>
        </w:rPr>
        <w:t xml:space="preserve"> that artificial noise is important for archiving purposes.</w:t>
      </w:r>
    </w:p>
    <w:p w14:paraId="43B4B602" w14:textId="208FA537" w:rsidR="001D2944" w:rsidRPr="001D2944" w:rsidRDefault="0093644E" w:rsidP="000C06CF">
      <w:pPr>
        <w:rPr>
          <w:lang w:val="en-CA"/>
        </w:rPr>
      </w:pPr>
      <w:r>
        <w:rPr>
          <w:lang w:val="en-CA"/>
        </w:rPr>
        <w:t>It was commented that u</w:t>
      </w:r>
      <w:r w:rsidR="001D2944" w:rsidRPr="001D2944">
        <w:rPr>
          <w:lang w:val="en-CA"/>
        </w:rPr>
        <w:t>p to now we have been studying what FG</w:t>
      </w:r>
      <w:r w:rsidR="0019032A">
        <w:rPr>
          <w:lang w:val="en-CA"/>
        </w:rPr>
        <w:t>S</w:t>
      </w:r>
      <w:r w:rsidR="001D2944" w:rsidRPr="001D2944">
        <w:rPr>
          <w:lang w:val="en-CA"/>
        </w:rPr>
        <w:t xml:space="preserve"> models are being used</w:t>
      </w:r>
      <w:r>
        <w:rPr>
          <w:lang w:val="en-CA"/>
        </w:rPr>
        <w:t>, and that i</w:t>
      </w:r>
      <w:r w:rsidR="001D2944" w:rsidRPr="001D2944">
        <w:rPr>
          <w:lang w:val="en-CA"/>
        </w:rPr>
        <w:t>t seems that now we are going on a different direction and asking to maybe standardize a particular model.</w:t>
      </w:r>
      <w:r>
        <w:rPr>
          <w:lang w:val="en-CA"/>
        </w:rPr>
        <w:t xml:space="preserve"> The proponents responded that t</w:t>
      </w:r>
      <w:r w:rsidR="001D2944" w:rsidRPr="001D2944">
        <w:rPr>
          <w:lang w:val="en-CA"/>
        </w:rPr>
        <w:t xml:space="preserve">his is only proposing a reference model of a conformance requirement </w:t>
      </w:r>
      <w:r w:rsidR="00846E35">
        <w:rPr>
          <w:lang w:val="en-CA"/>
        </w:rPr>
        <w:t xml:space="preserve">that </w:t>
      </w:r>
      <w:r w:rsidR="001D2944" w:rsidRPr="001D2944">
        <w:rPr>
          <w:lang w:val="en-CA"/>
        </w:rPr>
        <w:t xml:space="preserve">is </w:t>
      </w:r>
      <w:r>
        <w:rPr>
          <w:lang w:val="en-CA"/>
        </w:rPr>
        <w:t xml:space="preserve">expected to be </w:t>
      </w:r>
      <w:r w:rsidR="001D2944" w:rsidRPr="001D2944">
        <w:rPr>
          <w:lang w:val="en-CA"/>
        </w:rPr>
        <w:t>imposed.</w:t>
      </w:r>
    </w:p>
    <w:p w14:paraId="06B73DC0" w14:textId="4890025F" w:rsidR="001D2944" w:rsidRPr="001D2944" w:rsidRDefault="0019032A" w:rsidP="000C06CF">
      <w:pPr>
        <w:rPr>
          <w:lang w:val="en-CA"/>
        </w:rPr>
      </w:pPr>
      <w:r>
        <w:rPr>
          <w:lang w:val="en-CA"/>
        </w:rPr>
        <w:t xml:space="preserve">This </w:t>
      </w:r>
      <w:r w:rsidR="00C81A12">
        <w:rPr>
          <w:lang w:val="en-CA"/>
        </w:rPr>
        <w:t xml:space="preserve">reference model </w:t>
      </w:r>
      <w:r>
        <w:rPr>
          <w:lang w:val="en-CA"/>
        </w:rPr>
        <w:t>is stand-alone software. The s</w:t>
      </w:r>
      <w:r w:rsidR="001D2944" w:rsidRPr="001D2944">
        <w:rPr>
          <w:lang w:val="en-CA"/>
        </w:rPr>
        <w:t>oftware supports YUV 4:2:0 data at 8/10 bits as inputs</w:t>
      </w:r>
      <w:r w:rsidR="0093644E">
        <w:rPr>
          <w:lang w:val="en-CA"/>
        </w:rPr>
        <w:t>,</w:t>
      </w:r>
      <w:r w:rsidR="001D2944" w:rsidRPr="001D2944">
        <w:rPr>
          <w:lang w:val="en-CA"/>
        </w:rPr>
        <w:t xml:space="preserve"> and the film grain information is provided in a text file (single model). The film grain is then added on all frames of the YUV sequence. Multiple models are not supported currently natively (</w:t>
      </w:r>
      <w:r w:rsidR="0093644E">
        <w:rPr>
          <w:lang w:val="en-CA"/>
        </w:rPr>
        <w:t xml:space="preserve">although this </w:t>
      </w:r>
      <w:r w:rsidR="001D2944" w:rsidRPr="001D2944">
        <w:rPr>
          <w:lang w:val="en-CA"/>
        </w:rPr>
        <w:t>could be done in a separate application). The SW also only supports film grain addition in the native content domain (no colo</w:t>
      </w:r>
      <w:r w:rsidR="00015F2B">
        <w:rPr>
          <w:lang w:val="en-CA"/>
        </w:rPr>
        <w:t>u</w:t>
      </w:r>
      <w:r w:rsidR="001D2944" w:rsidRPr="001D2944">
        <w:rPr>
          <w:lang w:val="en-CA"/>
        </w:rPr>
        <w:t>r transformations are supported).</w:t>
      </w:r>
    </w:p>
    <w:p w14:paraId="3EC8AC1E" w14:textId="7487D721" w:rsidR="001D2944" w:rsidRPr="001D2944" w:rsidRDefault="001D2944" w:rsidP="000C06CF">
      <w:pPr>
        <w:rPr>
          <w:lang w:val="en-CA"/>
        </w:rPr>
      </w:pPr>
      <w:r w:rsidRPr="001D2944">
        <w:rPr>
          <w:lang w:val="en-CA"/>
        </w:rPr>
        <w:t>A comment was made that the industry needs clear specifications for film grain</w:t>
      </w:r>
      <w:r w:rsidR="0093644E">
        <w:rPr>
          <w:lang w:val="en-CA"/>
        </w:rPr>
        <w:t xml:space="preserve"> technology</w:t>
      </w:r>
      <w:r w:rsidRPr="001D2944">
        <w:rPr>
          <w:lang w:val="en-CA"/>
        </w:rPr>
        <w:t>.</w:t>
      </w:r>
    </w:p>
    <w:p w14:paraId="337FCBAC" w14:textId="41C1F8C9" w:rsidR="001D2944" w:rsidRPr="001D2944" w:rsidRDefault="001D2944" w:rsidP="000C06CF">
      <w:pPr>
        <w:rPr>
          <w:lang w:val="en-CA"/>
        </w:rPr>
      </w:pPr>
      <w:r w:rsidRPr="001D2944">
        <w:rPr>
          <w:lang w:val="en-CA"/>
        </w:rPr>
        <w:t xml:space="preserve">It was </w:t>
      </w:r>
      <w:r w:rsidR="0093644E">
        <w:rPr>
          <w:lang w:val="en-CA"/>
        </w:rPr>
        <w:t>commented</w:t>
      </w:r>
      <w:r w:rsidRPr="001D2944">
        <w:rPr>
          <w:lang w:val="en-CA"/>
        </w:rPr>
        <w:t xml:space="preserve"> that this is just an example</w:t>
      </w:r>
      <w:r w:rsidR="0093644E">
        <w:rPr>
          <w:lang w:val="en-CA"/>
        </w:rPr>
        <w:t>,</w:t>
      </w:r>
      <w:r w:rsidRPr="001D2944">
        <w:rPr>
          <w:lang w:val="en-CA"/>
        </w:rPr>
        <w:t xml:space="preserve"> and </w:t>
      </w:r>
      <w:r w:rsidR="0093644E">
        <w:rPr>
          <w:lang w:val="en-CA"/>
        </w:rPr>
        <w:t xml:space="preserve">that </w:t>
      </w:r>
      <w:r w:rsidRPr="001D2944">
        <w:rPr>
          <w:lang w:val="en-CA"/>
        </w:rPr>
        <w:t>it was not clear why this example was better than other implementations (especially for HW).</w:t>
      </w:r>
    </w:p>
    <w:p w14:paraId="48B557FB" w14:textId="3781FF28" w:rsidR="001D2944" w:rsidRPr="001D2944" w:rsidRDefault="001D2944" w:rsidP="000C06CF">
      <w:pPr>
        <w:rPr>
          <w:lang w:val="en-CA"/>
        </w:rPr>
      </w:pPr>
      <w:r w:rsidRPr="001D2944">
        <w:rPr>
          <w:lang w:val="en-CA"/>
        </w:rPr>
        <w:t xml:space="preserve">There were several arguments on how this </w:t>
      </w:r>
      <w:r w:rsidR="0093644E">
        <w:rPr>
          <w:lang w:val="en-CA"/>
        </w:rPr>
        <w:t>can</w:t>
      </w:r>
      <w:r w:rsidR="0093644E" w:rsidRPr="001D2944">
        <w:rPr>
          <w:lang w:val="en-CA"/>
        </w:rPr>
        <w:t xml:space="preserve"> </w:t>
      </w:r>
      <w:r w:rsidRPr="001D2944">
        <w:rPr>
          <w:lang w:val="en-CA"/>
        </w:rPr>
        <w:t xml:space="preserve">be addressed. For example, we can define new profile (or </w:t>
      </w:r>
      <w:r w:rsidR="005A335D">
        <w:rPr>
          <w:lang w:val="en-CA"/>
        </w:rPr>
        <w:t xml:space="preserve">multiple </w:t>
      </w:r>
      <w:r w:rsidRPr="001D2944">
        <w:rPr>
          <w:lang w:val="en-CA"/>
        </w:rPr>
        <w:t>profiles) for VVC or maybe there could be work on a stand</w:t>
      </w:r>
      <w:r w:rsidR="005A335D">
        <w:rPr>
          <w:lang w:val="en-CA"/>
        </w:rPr>
        <w:t>-</w:t>
      </w:r>
      <w:r w:rsidRPr="001D2944">
        <w:rPr>
          <w:lang w:val="en-CA"/>
        </w:rPr>
        <w:t>alone specification (or specifications) for film grain model</w:t>
      </w:r>
      <w:r w:rsidR="005A335D">
        <w:rPr>
          <w:lang w:val="en-CA"/>
        </w:rPr>
        <w:t>l</w:t>
      </w:r>
      <w:r w:rsidRPr="001D2944">
        <w:rPr>
          <w:lang w:val="en-CA"/>
        </w:rPr>
        <w:t xml:space="preserve">ing. These could have different advantages or disadvantages (e.g., </w:t>
      </w:r>
      <w:r w:rsidR="0093644E">
        <w:rPr>
          <w:lang w:val="en-CA"/>
        </w:rPr>
        <w:t xml:space="preserve">the </w:t>
      </w:r>
      <w:r w:rsidRPr="001D2944">
        <w:rPr>
          <w:lang w:val="en-CA"/>
        </w:rPr>
        <w:t>former may result in a market fragmentation or could create issues with existing deployed or upcoming devices that do not support such profiles, while the later may not be as emphatic but may be easier to deploy and may be able to allow multiple incarnations of different film grain technologies).</w:t>
      </w:r>
    </w:p>
    <w:p w14:paraId="6FFD117F" w14:textId="45E2658D" w:rsidR="001D2944" w:rsidRPr="001D2944" w:rsidRDefault="0093644E" w:rsidP="000C06CF">
      <w:pPr>
        <w:rPr>
          <w:lang w:val="en-CA"/>
        </w:rPr>
      </w:pPr>
      <w:r>
        <w:rPr>
          <w:lang w:val="en-CA"/>
        </w:rPr>
        <w:t>It was asked h</w:t>
      </w:r>
      <w:r w:rsidR="001D2944" w:rsidRPr="001D2944">
        <w:rPr>
          <w:lang w:val="en-CA"/>
        </w:rPr>
        <w:t xml:space="preserve">ow this </w:t>
      </w:r>
      <w:r w:rsidRPr="001D2944">
        <w:rPr>
          <w:lang w:val="en-CA"/>
        </w:rPr>
        <w:t xml:space="preserve">would </w:t>
      </w:r>
      <w:r w:rsidR="001D2944" w:rsidRPr="001D2944">
        <w:rPr>
          <w:lang w:val="en-CA"/>
        </w:rPr>
        <w:t>impact the technical report</w:t>
      </w:r>
      <w:r>
        <w:rPr>
          <w:lang w:val="en-CA"/>
        </w:rPr>
        <w:t>.</w:t>
      </w:r>
      <w:r w:rsidR="001D2944" w:rsidRPr="001D2944">
        <w:rPr>
          <w:lang w:val="en-CA"/>
        </w:rPr>
        <w:t xml:space="preserve"> Originally it was thought that the technical report may help the market better understand how to use and encourage it to use film grain technologies. </w:t>
      </w:r>
      <w:r>
        <w:rPr>
          <w:lang w:val="en-CA"/>
        </w:rPr>
        <w:t>It was asked whether</w:t>
      </w:r>
      <w:r w:rsidRPr="001D2944">
        <w:rPr>
          <w:lang w:val="en-CA"/>
        </w:rPr>
        <w:t xml:space="preserve"> </w:t>
      </w:r>
      <w:r w:rsidR="001D2944" w:rsidRPr="001D2944">
        <w:rPr>
          <w:lang w:val="en-CA"/>
        </w:rPr>
        <w:t>doing more</w:t>
      </w:r>
      <w:r>
        <w:rPr>
          <w:lang w:val="en-CA"/>
        </w:rPr>
        <w:t xml:space="preserve"> would</w:t>
      </w:r>
      <w:r w:rsidR="001D2944" w:rsidRPr="001D2944">
        <w:rPr>
          <w:lang w:val="en-CA"/>
        </w:rPr>
        <w:t xml:space="preserve"> help better in the adoption or </w:t>
      </w:r>
      <w:r>
        <w:rPr>
          <w:lang w:val="en-CA"/>
        </w:rPr>
        <w:t>whether</w:t>
      </w:r>
      <w:r w:rsidRPr="001D2944">
        <w:rPr>
          <w:lang w:val="en-CA"/>
        </w:rPr>
        <w:t xml:space="preserve"> </w:t>
      </w:r>
      <w:r w:rsidR="001D2944" w:rsidRPr="001D2944">
        <w:rPr>
          <w:lang w:val="en-CA"/>
        </w:rPr>
        <w:t xml:space="preserve">just the technical report and any supporting SW </w:t>
      </w:r>
      <w:r>
        <w:rPr>
          <w:lang w:val="en-CA"/>
        </w:rPr>
        <w:t xml:space="preserve">would </w:t>
      </w:r>
      <w:r w:rsidR="001D2944" w:rsidRPr="001D2944">
        <w:rPr>
          <w:lang w:val="en-CA"/>
        </w:rPr>
        <w:t>be sufficient</w:t>
      </w:r>
      <w:r>
        <w:rPr>
          <w:lang w:val="en-CA"/>
        </w:rPr>
        <w:t>.</w:t>
      </w:r>
      <w:r w:rsidR="001D2944" w:rsidRPr="001D2944">
        <w:rPr>
          <w:lang w:val="en-CA"/>
        </w:rPr>
        <w:t xml:space="preserve"> In general, it </w:t>
      </w:r>
      <w:r>
        <w:rPr>
          <w:lang w:val="en-CA"/>
        </w:rPr>
        <w:t>wa</w:t>
      </w:r>
      <w:r w:rsidR="001D2944" w:rsidRPr="001D2944">
        <w:rPr>
          <w:lang w:val="en-CA"/>
        </w:rPr>
        <w:t>s felt that the value of the technical report is significant and completing it would likely benefit the industry and the adoption of FGS technologies. Having some reference SW implementations, on both the encoder and decoder side, could also help this further.</w:t>
      </w:r>
    </w:p>
    <w:p w14:paraId="5A9522C1" w14:textId="7447994B" w:rsidR="001D2944" w:rsidRDefault="001D2944" w:rsidP="000C06CF">
      <w:pPr>
        <w:rPr>
          <w:lang w:val="en-CA"/>
        </w:rPr>
      </w:pPr>
      <w:r w:rsidRPr="001D2944">
        <w:rPr>
          <w:lang w:val="en-CA"/>
        </w:rPr>
        <w:t xml:space="preserve">It was also added that this could have implications not only to VVC but also previous standards such as HEVC and </w:t>
      </w:r>
      <w:r w:rsidR="0019032A">
        <w:rPr>
          <w:lang w:val="en-CA"/>
        </w:rPr>
        <w:t xml:space="preserve">that </w:t>
      </w:r>
      <w:r w:rsidRPr="001D2944">
        <w:rPr>
          <w:lang w:val="en-CA"/>
        </w:rPr>
        <w:t>creating new profiles there might be disruptive. Careful thought is needed of how to address this issue and how to proceed.</w:t>
      </w:r>
    </w:p>
    <w:p w14:paraId="7AEB2014" w14:textId="77777777" w:rsidR="00C81A12" w:rsidRDefault="001D2944" w:rsidP="00B21AAB">
      <w:pPr>
        <w:rPr>
          <w:lang w:val="en-CA"/>
        </w:rPr>
      </w:pPr>
      <w:r w:rsidRPr="001D2944">
        <w:rPr>
          <w:lang w:val="en-CA"/>
        </w:rPr>
        <w:t>Some elements of this contribution could be introduced into the technical report.</w:t>
      </w:r>
    </w:p>
    <w:p w14:paraId="73B4F060" w14:textId="3DD3A198" w:rsidR="00BA2713" w:rsidRDefault="000B614C" w:rsidP="000C06CF">
      <w:pPr>
        <w:pStyle w:val="Heading9"/>
        <w:rPr>
          <w:lang w:val="en-CA"/>
        </w:rPr>
      </w:pPr>
      <w:hyperlink r:id="rId489" w:history="1">
        <w:r w:rsidR="00BA2713" w:rsidRPr="000C13D4">
          <w:rPr>
            <w:color w:val="0000FF"/>
            <w:u w:val="single"/>
            <w:lang w:val="en-CA"/>
          </w:rPr>
          <w:t>JVET-Z0132</w:t>
        </w:r>
      </w:hyperlink>
      <w:r w:rsidR="00BA2713" w:rsidRPr="000C13D4">
        <w:rPr>
          <w:lang w:val="en-CA"/>
        </w:rPr>
        <w:t xml:space="preserve"> AHG13: On film grain synthesis [Y. He, M. Coban, M. </w:t>
      </w:r>
      <w:proofErr w:type="spellStart"/>
      <w:r w:rsidR="00BA2713" w:rsidRPr="000C13D4">
        <w:rPr>
          <w:lang w:val="en-CA"/>
        </w:rPr>
        <w:t>Karczewicz</w:t>
      </w:r>
      <w:proofErr w:type="spellEnd"/>
      <w:r w:rsidR="00BA2713" w:rsidRPr="000C13D4">
        <w:rPr>
          <w:lang w:val="en-CA"/>
        </w:rPr>
        <w:t xml:space="preserve"> (Qualcomm), P. de Lagrange, E. François (</w:t>
      </w:r>
      <w:proofErr w:type="spellStart"/>
      <w:r w:rsidR="00BA2713" w:rsidRPr="000C13D4">
        <w:rPr>
          <w:lang w:val="en-CA"/>
        </w:rPr>
        <w:t>InterDigital</w:t>
      </w:r>
      <w:proofErr w:type="spellEnd"/>
      <w:r w:rsidR="00BA2713" w:rsidRPr="000C13D4">
        <w:rPr>
          <w:lang w:val="en-CA"/>
        </w:rPr>
        <w:t xml:space="preserve">), M. </w:t>
      </w:r>
      <w:proofErr w:type="spellStart"/>
      <w:r w:rsidR="00BA2713" w:rsidRPr="000C13D4">
        <w:rPr>
          <w:lang w:val="en-CA"/>
        </w:rPr>
        <w:t>Radosavljević</w:t>
      </w:r>
      <w:proofErr w:type="spellEnd"/>
      <w:r w:rsidR="00BA2713" w:rsidRPr="000C13D4">
        <w:rPr>
          <w:lang w:val="en-CA"/>
        </w:rPr>
        <w:t xml:space="preserve"> (Xiaomi), S. McCarthy, W. Husak (Dolby)]</w:t>
      </w:r>
    </w:p>
    <w:p w14:paraId="6EA02BFD" w14:textId="77777777" w:rsidR="00FA18A3" w:rsidRPr="00FA18A3" w:rsidRDefault="00FA18A3" w:rsidP="000C06CF">
      <w:pPr>
        <w:rPr>
          <w:lang w:val="en-CA"/>
        </w:rPr>
      </w:pPr>
      <w:r w:rsidRPr="00FA18A3">
        <w:rPr>
          <w:lang w:val="en-CA"/>
        </w:rPr>
        <w:t>This contribution proposes study of film grain synthesis and relevant conformance requirements in AHG13 with the following items:</w:t>
      </w:r>
    </w:p>
    <w:p w14:paraId="11C47DF4" w14:textId="195EB787" w:rsidR="00FA18A3" w:rsidRPr="00FA18A3" w:rsidRDefault="00FA18A3" w:rsidP="007728CB">
      <w:pPr>
        <w:numPr>
          <w:ilvl w:val="0"/>
          <w:numId w:val="267"/>
        </w:numPr>
        <w:rPr>
          <w:lang w:val="en-CA"/>
        </w:rPr>
      </w:pPr>
      <w:r w:rsidRPr="00FA18A3">
        <w:rPr>
          <w:lang w:val="en-CA"/>
        </w:rPr>
        <w:t>Conformance requirements</w:t>
      </w:r>
    </w:p>
    <w:p w14:paraId="3A20A2A1" w14:textId="61B37FB2" w:rsidR="00FA18A3" w:rsidRPr="00FA18A3" w:rsidRDefault="00FA18A3" w:rsidP="007728CB">
      <w:pPr>
        <w:numPr>
          <w:ilvl w:val="0"/>
          <w:numId w:val="267"/>
        </w:numPr>
        <w:rPr>
          <w:lang w:val="en-CA"/>
        </w:rPr>
      </w:pPr>
      <w:r w:rsidRPr="00FA18A3">
        <w:rPr>
          <w:lang w:val="en-CA"/>
        </w:rPr>
        <w:t>Auto-regressive model reference software development</w:t>
      </w:r>
    </w:p>
    <w:p w14:paraId="4A0E30CC" w14:textId="3E36BEB5" w:rsidR="00FA18A3" w:rsidRDefault="00FA18A3" w:rsidP="007728CB">
      <w:pPr>
        <w:numPr>
          <w:ilvl w:val="0"/>
          <w:numId w:val="267"/>
        </w:numPr>
        <w:rPr>
          <w:lang w:val="en-CA"/>
        </w:rPr>
      </w:pPr>
      <w:r w:rsidRPr="00FA18A3">
        <w:rPr>
          <w:lang w:val="en-CA"/>
        </w:rPr>
        <w:t>Reference film grain synthesis process</w:t>
      </w:r>
    </w:p>
    <w:p w14:paraId="0D494899" w14:textId="38F5886D" w:rsidR="00FA18A3" w:rsidRDefault="00F7212B" w:rsidP="000C06CF">
      <w:pPr>
        <w:rPr>
          <w:lang w:val="en-CA"/>
        </w:rPr>
      </w:pPr>
      <w:r>
        <w:rPr>
          <w:lang w:val="en-CA"/>
        </w:rPr>
        <w:lastRenderedPageBreak/>
        <w:t xml:space="preserve">It is suggested to define </w:t>
      </w:r>
      <w:r w:rsidR="00477395">
        <w:rPr>
          <w:lang w:val="en-CA"/>
        </w:rPr>
        <w:t xml:space="preserve">that a conformant </w:t>
      </w:r>
      <w:r w:rsidR="00FF1F78">
        <w:rPr>
          <w:lang w:val="en-CA"/>
        </w:rPr>
        <w:t>device</w:t>
      </w:r>
      <w:r w:rsidR="00477395">
        <w:rPr>
          <w:lang w:val="en-CA"/>
        </w:rPr>
        <w:t xml:space="preserve"> shall either produce bit-exact replication of the reference synthesis, or fulfil</w:t>
      </w:r>
      <w:del w:id="1386" w:author="Gary Sullivan" w:date="2022-05-24T17:06:00Z">
        <w:r w:rsidR="00477395" w:rsidDel="00A06107">
          <w:rPr>
            <w:lang w:val="en-CA"/>
          </w:rPr>
          <w:delText>l</w:delText>
        </w:r>
      </w:del>
      <w:r w:rsidR="00477395">
        <w:rPr>
          <w:lang w:val="en-CA"/>
        </w:rPr>
        <w:t xml:space="preserve">s a </w:t>
      </w:r>
      <w:r>
        <w:rPr>
          <w:lang w:val="en-CA"/>
        </w:rPr>
        <w:t>“soft” conformance requirement that no “perceptually significant difference” occurs relative to the reference synthesis.</w:t>
      </w:r>
      <w:r w:rsidR="00477395">
        <w:rPr>
          <w:lang w:val="en-CA"/>
        </w:rPr>
        <w:t xml:space="preserve"> It shall not be specified what “perceptually significant” means. This basically means that a conformant post-processing device shall at least have some mechanism to generate film grain synthesis for all pictures.</w:t>
      </w:r>
    </w:p>
    <w:p w14:paraId="207172C4" w14:textId="47D0DA3E" w:rsidR="00670D5C" w:rsidRDefault="00670D5C" w:rsidP="000C06CF">
      <w:pPr>
        <w:rPr>
          <w:lang w:val="en-CA"/>
        </w:rPr>
      </w:pPr>
      <w:r>
        <w:rPr>
          <w:lang w:val="en-CA"/>
        </w:rPr>
        <w:t>It is generally agreed that the film grain synthesis should allow some degree of freedom to implementers, so defining only bit-exact conformance would be inappropriate.</w:t>
      </w:r>
    </w:p>
    <w:p w14:paraId="325145A8" w14:textId="5AEE686B" w:rsidR="00670D5C" w:rsidRDefault="00670D5C" w:rsidP="000C06CF">
      <w:pPr>
        <w:rPr>
          <w:lang w:val="en-CA"/>
        </w:rPr>
      </w:pPr>
      <w:r>
        <w:rPr>
          <w:lang w:val="en-CA"/>
        </w:rPr>
        <w:t>It is also pointed out that post processing may not only include FGS, but also other element</w:t>
      </w:r>
      <w:r w:rsidR="00621A94">
        <w:rPr>
          <w:lang w:val="en-CA"/>
        </w:rPr>
        <w:t>s such as sharpening, etc.</w:t>
      </w:r>
    </w:p>
    <w:p w14:paraId="0728CA55" w14:textId="3D4AF2C6" w:rsidR="00621A94" w:rsidRDefault="00621A94" w:rsidP="000C06CF">
      <w:pPr>
        <w:rPr>
          <w:lang w:val="en-CA"/>
        </w:rPr>
      </w:pPr>
      <w:r>
        <w:rPr>
          <w:lang w:val="en-CA"/>
        </w:rPr>
        <w:t>It is pointed out that the quality of devices is also regulated by market competition, and this has been the usual way why post processing was never regarded to need normative conformance requirements.</w:t>
      </w:r>
    </w:p>
    <w:p w14:paraId="707934CE" w14:textId="285AFC81" w:rsidR="00670D5C" w:rsidRDefault="00670D5C" w:rsidP="000C06CF">
      <w:pPr>
        <w:rPr>
          <w:lang w:val="en-CA"/>
        </w:rPr>
      </w:pPr>
      <w:r>
        <w:rPr>
          <w:lang w:val="en-CA"/>
        </w:rPr>
        <w:t xml:space="preserve">Currently, no proposal </w:t>
      </w:r>
      <w:r w:rsidR="0093644E">
        <w:rPr>
          <w:lang w:val="en-CA"/>
        </w:rPr>
        <w:t>wa</w:t>
      </w:r>
      <w:r>
        <w:rPr>
          <w:lang w:val="en-CA"/>
        </w:rPr>
        <w:t xml:space="preserve">s on the table </w:t>
      </w:r>
      <w:r w:rsidR="0093644E">
        <w:rPr>
          <w:lang w:val="en-CA"/>
        </w:rPr>
        <w:t xml:space="preserve">on </w:t>
      </w:r>
      <w:r>
        <w:rPr>
          <w:lang w:val="en-CA"/>
        </w:rPr>
        <w:t xml:space="preserve">how the “soft” conformance would be specified, and in which standard. </w:t>
      </w:r>
      <w:r w:rsidR="0093644E">
        <w:rPr>
          <w:lang w:val="en-CA"/>
        </w:rPr>
        <w:t xml:space="preserve">It was asked whether </w:t>
      </w:r>
      <w:r>
        <w:rPr>
          <w:lang w:val="en-CA"/>
        </w:rPr>
        <w:t xml:space="preserve">a corresponding device </w:t>
      </w:r>
      <w:r w:rsidR="0093644E">
        <w:rPr>
          <w:lang w:val="en-CA"/>
        </w:rPr>
        <w:t xml:space="preserve">could just </w:t>
      </w:r>
      <w:r>
        <w:rPr>
          <w:lang w:val="en-CA"/>
        </w:rPr>
        <w:t>declare itself to be conformant</w:t>
      </w:r>
      <w:r w:rsidR="0093644E">
        <w:rPr>
          <w:lang w:val="en-CA"/>
        </w:rPr>
        <w:t>.</w:t>
      </w:r>
      <w:r>
        <w:rPr>
          <w:lang w:val="en-CA"/>
        </w:rPr>
        <w:t xml:space="preserve"> Further, it would be inappropriate to require </w:t>
      </w:r>
      <w:r w:rsidR="0093644E">
        <w:rPr>
          <w:lang w:val="en-CA"/>
        </w:rPr>
        <w:t xml:space="preserve">a newly specified </w:t>
      </w:r>
      <w:r>
        <w:rPr>
          <w:lang w:val="en-CA"/>
        </w:rPr>
        <w:t>conformance for an SEI message of version 1 in a later version. A possible option could be a definition of a profile.</w:t>
      </w:r>
    </w:p>
    <w:p w14:paraId="28BB5C4C" w14:textId="4595AD84" w:rsidR="00621A94" w:rsidRDefault="00621A94" w:rsidP="000C06CF">
      <w:pPr>
        <w:rPr>
          <w:lang w:val="en-CA"/>
        </w:rPr>
      </w:pPr>
      <w:r>
        <w:rPr>
          <w:lang w:val="en-CA"/>
        </w:rPr>
        <w:t xml:space="preserve">It was suggested to further discuss these issues in the </w:t>
      </w:r>
      <w:r w:rsidRPr="00310E90">
        <w:rPr>
          <w:lang w:val="en-CA"/>
        </w:rPr>
        <w:t>AHG, and add a mandate</w:t>
      </w:r>
      <w:r>
        <w:rPr>
          <w:lang w:val="en-CA"/>
        </w:rPr>
        <w:t xml:space="preserve"> </w:t>
      </w:r>
      <w:r w:rsidR="0093644E">
        <w:rPr>
          <w:lang w:val="en-CA"/>
        </w:rPr>
        <w:t xml:space="preserve">for the AHG to study </w:t>
      </w:r>
      <w:r>
        <w:rPr>
          <w:lang w:val="en-CA"/>
        </w:rPr>
        <w:t>this.</w:t>
      </w:r>
    </w:p>
    <w:p w14:paraId="6B5CDDDC" w14:textId="651F13DF" w:rsidR="00803751" w:rsidRDefault="00E5533C" w:rsidP="000C06CF">
      <w:pPr>
        <w:rPr>
          <w:lang w:val="en-CA"/>
        </w:rPr>
      </w:pPr>
      <w:r>
        <w:rPr>
          <w:lang w:val="en-CA"/>
        </w:rPr>
        <w:t xml:space="preserve">A </w:t>
      </w:r>
      <w:proofErr w:type="spellStart"/>
      <w:r w:rsidR="00803751">
        <w:rPr>
          <w:lang w:val="en-CA"/>
        </w:rPr>
        <w:t>BoG</w:t>
      </w:r>
      <w:proofErr w:type="spellEnd"/>
      <w:r w:rsidR="00803751">
        <w:rPr>
          <w:lang w:val="en-CA"/>
        </w:rPr>
        <w:t xml:space="preserve"> (A. </w:t>
      </w:r>
      <w:proofErr w:type="spellStart"/>
      <w:r w:rsidR="00803751">
        <w:rPr>
          <w:lang w:val="en-CA"/>
        </w:rPr>
        <w:t>Tourapis</w:t>
      </w:r>
      <w:proofErr w:type="spellEnd"/>
      <w:r w:rsidR="00803751">
        <w:rPr>
          <w:lang w:val="en-CA"/>
        </w:rPr>
        <w:t xml:space="preserve">) </w:t>
      </w:r>
      <w:r>
        <w:rPr>
          <w:lang w:val="en-CA"/>
        </w:rPr>
        <w:t xml:space="preserve">was created </w:t>
      </w:r>
      <w:r w:rsidR="00803751">
        <w:rPr>
          <w:lang w:val="en-CA"/>
        </w:rPr>
        <w:t>to further discuss these issues, and also review JVET-Z0115 which relates to synthesis (including AR model based).</w:t>
      </w:r>
    </w:p>
    <w:p w14:paraId="744A39B6" w14:textId="6C819EA4" w:rsidR="00E5533C" w:rsidRDefault="00E5533C" w:rsidP="000C06CF">
      <w:pPr>
        <w:rPr>
          <w:lang w:val="en-CA"/>
        </w:rPr>
      </w:pPr>
      <w:r>
        <w:rPr>
          <w:lang w:val="en-CA"/>
        </w:rPr>
        <w:t xml:space="preserve">The </w:t>
      </w:r>
      <w:proofErr w:type="spellStart"/>
      <w:r>
        <w:rPr>
          <w:lang w:val="en-CA"/>
        </w:rPr>
        <w:t>BoG</w:t>
      </w:r>
      <w:proofErr w:type="spellEnd"/>
      <w:r>
        <w:rPr>
          <w:lang w:val="en-CA"/>
        </w:rPr>
        <w:t xml:space="preserve"> reported in session 16 Thursday 0500</w:t>
      </w:r>
      <w:r w:rsidR="005F000B">
        <w:rPr>
          <w:lang w:val="en-CA"/>
        </w:rPr>
        <w:t>-05</w:t>
      </w:r>
      <w:r w:rsidR="009636F7">
        <w:rPr>
          <w:lang w:val="en-CA"/>
        </w:rPr>
        <w:t>4</w:t>
      </w:r>
      <w:r w:rsidR="005F000B">
        <w:rPr>
          <w:lang w:val="en-CA"/>
        </w:rPr>
        <w:t>0</w:t>
      </w:r>
      <w:r>
        <w:rPr>
          <w:lang w:val="en-CA"/>
        </w:rPr>
        <w:t xml:space="preserve"> UTC</w:t>
      </w:r>
      <w:r w:rsidR="0093644E">
        <w:rPr>
          <w:lang w:val="en-CA"/>
        </w:rPr>
        <w:t>.</w:t>
      </w:r>
    </w:p>
    <w:p w14:paraId="39A10885" w14:textId="1A2E73D4" w:rsidR="00E5533C" w:rsidRDefault="00E5533C" w:rsidP="000C06CF">
      <w:pPr>
        <w:rPr>
          <w:lang w:val="en-CA"/>
        </w:rPr>
      </w:pPr>
      <w:r>
        <w:rPr>
          <w:lang w:val="en-CA"/>
        </w:rPr>
        <w:t xml:space="preserve">During this report, also the status of the WD for the TR on FGS was discussed. It was suggested not </w:t>
      </w:r>
      <w:r w:rsidR="0093644E">
        <w:rPr>
          <w:lang w:val="en-CA"/>
        </w:rPr>
        <w:t xml:space="preserve">to </w:t>
      </w:r>
      <w:r>
        <w:rPr>
          <w:lang w:val="en-CA"/>
        </w:rPr>
        <w:t>creat</w:t>
      </w:r>
      <w:r w:rsidR="0093644E">
        <w:rPr>
          <w:lang w:val="en-CA"/>
        </w:rPr>
        <w:t>e</w:t>
      </w:r>
      <w:r>
        <w:rPr>
          <w:lang w:val="en-CA"/>
        </w:rPr>
        <w:t xml:space="preserve"> a new version at this meeting, and </w:t>
      </w:r>
      <w:r w:rsidR="0093644E">
        <w:rPr>
          <w:lang w:val="en-CA"/>
        </w:rPr>
        <w:t xml:space="preserve">instead to expect interested people to </w:t>
      </w:r>
      <w:r>
        <w:rPr>
          <w:lang w:val="en-CA"/>
        </w:rPr>
        <w:t xml:space="preserve">prepare a new version proposal as an input to the next meeting in the context of the AHG activity. At the current meeting, there was no input document that could be integrated </w:t>
      </w:r>
      <w:r w:rsidR="0093644E">
        <w:rPr>
          <w:lang w:val="en-CA"/>
        </w:rPr>
        <w:t xml:space="preserve">as a WD update </w:t>
      </w:r>
      <w:r>
        <w:rPr>
          <w:lang w:val="en-CA"/>
        </w:rPr>
        <w:t>at the current stage.</w:t>
      </w:r>
    </w:p>
    <w:p w14:paraId="1E06A177" w14:textId="39DB5D6E" w:rsidR="00F7212B" w:rsidRPr="00F039AA" w:rsidRDefault="009636F7" w:rsidP="000C06CF">
      <w:pPr>
        <w:rPr>
          <w:lang w:val="en-CA"/>
        </w:rPr>
      </w:pPr>
      <w:r>
        <w:rPr>
          <w:lang w:val="en-CA"/>
        </w:rPr>
        <w:t xml:space="preserve">It was confirmed that the TR can refer to external references if they are stable and accurately describing the method, and this should be done in a neutral way, or try to interpret it. The report should not try </w:t>
      </w:r>
      <w:r w:rsidR="0093644E">
        <w:rPr>
          <w:lang w:val="en-CA"/>
        </w:rPr>
        <w:t xml:space="preserve">to </w:t>
      </w:r>
      <w:r>
        <w:rPr>
          <w:lang w:val="en-CA"/>
        </w:rPr>
        <w:t xml:space="preserve">develop a “better” description of a technology than </w:t>
      </w:r>
      <w:r w:rsidR="0093644E">
        <w:rPr>
          <w:lang w:val="en-CA"/>
        </w:rPr>
        <w:t xml:space="preserve">is </w:t>
      </w:r>
      <w:r>
        <w:rPr>
          <w:lang w:val="en-CA"/>
        </w:rPr>
        <w:t>available elsewhere.</w:t>
      </w:r>
    </w:p>
    <w:p w14:paraId="0360C953" w14:textId="54682D96" w:rsidR="00E70F75" w:rsidRPr="00172D2C" w:rsidRDefault="006776FA" w:rsidP="000C06CF">
      <w:pPr>
        <w:pStyle w:val="Heading2"/>
        <w:rPr>
          <w:lang w:val="en-CA"/>
        </w:rPr>
      </w:pPr>
      <w:bookmarkStart w:id="1387" w:name="_Ref92384966"/>
      <w:r w:rsidRPr="00172D2C">
        <w:rPr>
          <w:lang w:val="en-CA"/>
        </w:rPr>
        <w:t xml:space="preserve">Non-SEI </w:t>
      </w:r>
      <w:r w:rsidR="00E21F17" w:rsidRPr="00172D2C">
        <w:rPr>
          <w:lang w:val="en-CA"/>
        </w:rPr>
        <w:t xml:space="preserve">HLS </w:t>
      </w:r>
      <w:r w:rsidRPr="00172D2C">
        <w:rPr>
          <w:lang w:val="en-CA"/>
        </w:rPr>
        <w:t>aspects</w:t>
      </w:r>
      <w:r w:rsidR="00E21F17" w:rsidRPr="00172D2C">
        <w:rPr>
          <w:lang w:val="en-CA"/>
        </w:rPr>
        <w:t xml:space="preserve"> </w:t>
      </w:r>
      <w:r w:rsidR="00E70F75" w:rsidRPr="00172D2C">
        <w:rPr>
          <w:lang w:val="en-CA"/>
        </w:rPr>
        <w:t>(</w:t>
      </w:r>
      <w:r w:rsidR="00F24187">
        <w:rPr>
          <w:lang w:val="en-CA"/>
        </w:rPr>
        <w:t>1</w:t>
      </w:r>
      <w:r w:rsidR="00E70F75" w:rsidRPr="00172D2C">
        <w:rPr>
          <w:lang w:val="en-CA"/>
        </w:rPr>
        <w:t>)</w:t>
      </w:r>
      <w:bookmarkEnd w:id="1354"/>
      <w:bookmarkEnd w:id="1355"/>
      <w:bookmarkEnd w:id="1359"/>
      <w:bookmarkEnd w:id="1385"/>
      <w:bookmarkEnd w:id="1387"/>
    </w:p>
    <w:p w14:paraId="2C6189C2" w14:textId="03A54E15" w:rsidR="00461962" w:rsidRPr="00172D2C" w:rsidRDefault="00461962" w:rsidP="000C06CF">
      <w:pPr>
        <w:rPr>
          <w:lang w:val="en-CA"/>
        </w:rPr>
      </w:pPr>
      <w:r w:rsidRPr="00172D2C">
        <w:rPr>
          <w:lang w:val="en-CA"/>
        </w:rPr>
        <w:t xml:space="preserve">Contributions in this area were discussed in session </w:t>
      </w:r>
      <w:r w:rsidR="005F000B">
        <w:rPr>
          <w:lang w:val="en-CA"/>
        </w:rPr>
        <w:t>16</w:t>
      </w:r>
      <w:r w:rsidR="005F000B" w:rsidRPr="00172D2C">
        <w:rPr>
          <w:lang w:val="en-CA"/>
        </w:rPr>
        <w:t xml:space="preserve"> </w:t>
      </w:r>
      <w:r w:rsidRPr="00172D2C">
        <w:rPr>
          <w:lang w:val="en-CA"/>
        </w:rPr>
        <w:t xml:space="preserve">at </w:t>
      </w:r>
      <w:r w:rsidR="009636F7">
        <w:rPr>
          <w:lang w:val="en-CA"/>
        </w:rPr>
        <w:t>0540</w:t>
      </w:r>
      <w:r w:rsidRPr="00172D2C">
        <w:rPr>
          <w:lang w:val="en-CA"/>
        </w:rPr>
        <w:t>–</w:t>
      </w:r>
      <w:r w:rsidR="00CC1FD1">
        <w:rPr>
          <w:lang w:val="en-CA"/>
        </w:rPr>
        <w:t>0600</w:t>
      </w:r>
      <w:r w:rsidR="00CC1FD1" w:rsidRPr="00172D2C">
        <w:rPr>
          <w:lang w:val="en-CA"/>
        </w:rPr>
        <w:t xml:space="preserve"> </w:t>
      </w:r>
      <w:r w:rsidRPr="00172D2C">
        <w:rPr>
          <w:lang w:val="en-CA"/>
        </w:rPr>
        <w:t xml:space="preserve">UTC on </w:t>
      </w:r>
      <w:r w:rsidR="009636F7">
        <w:rPr>
          <w:lang w:val="en-CA"/>
        </w:rPr>
        <w:t>Thurs</w:t>
      </w:r>
      <w:r w:rsidR="009636F7" w:rsidRPr="00172D2C">
        <w:rPr>
          <w:lang w:val="en-CA"/>
        </w:rPr>
        <w:t xml:space="preserve">day </w:t>
      </w:r>
      <w:r w:rsidR="009636F7">
        <w:rPr>
          <w:lang w:val="en-CA"/>
        </w:rPr>
        <w:t>28</w:t>
      </w:r>
      <w:r w:rsidR="009636F7" w:rsidRPr="00172D2C">
        <w:rPr>
          <w:lang w:val="en-CA"/>
        </w:rPr>
        <w:t xml:space="preserve"> </w:t>
      </w:r>
      <w:r>
        <w:rPr>
          <w:lang w:val="en-CA"/>
        </w:rPr>
        <w:t>April</w:t>
      </w:r>
      <w:r w:rsidRPr="00172D2C">
        <w:rPr>
          <w:lang w:val="en-CA"/>
        </w:rPr>
        <w:t xml:space="preserve"> 2022 (chaired by </w:t>
      </w:r>
      <w:r>
        <w:rPr>
          <w:lang w:val="en-CA"/>
        </w:rPr>
        <w:t>JRO</w:t>
      </w:r>
      <w:r w:rsidRPr="00172D2C">
        <w:rPr>
          <w:lang w:val="en-CA"/>
        </w:rPr>
        <w:t>).</w:t>
      </w:r>
    </w:p>
    <w:p w14:paraId="00274433" w14:textId="270D98C0" w:rsidR="00426443" w:rsidRDefault="00426443" w:rsidP="000C06CF">
      <w:pPr>
        <w:rPr>
          <w:lang w:val="en-CA"/>
        </w:rPr>
      </w:pPr>
    </w:p>
    <w:p w14:paraId="4E8A7F87" w14:textId="77777777" w:rsidR="00F24187" w:rsidRPr="000B1056" w:rsidRDefault="000B614C" w:rsidP="000C06CF">
      <w:pPr>
        <w:pStyle w:val="Heading9"/>
        <w:rPr>
          <w:lang w:val="en-CA"/>
        </w:rPr>
      </w:pPr>
      <w:hyperlink r:id="rId490" w:history="1">
        <w:r w:rsidR="00F24187" w:rsidRPr="000B1056">
          <w:rPr>
            <w:color w:val="0000FF"/>
            <w:u w:val="single"/>
            <w:lang w:val="en-CA"/>
          </w:rPr>
          <w:t>JVET-Z0164</w:t>
        </w:r>
      </w:hyperlink>
      <w:r w:rsidR="00F24187" w:rsidRPr="000B1056">
        <w:rPr>
          <w:lang w:val="en-CA"/>
        </w:rPr>
        <w:t xml:space="preserve"> </w:t>
      </w:r>
      <w:proofErr w:type="spellStart"/>
      <w:r w:rsidR="00F24187" w:rsidRPr="000B1056">
        <w:rPr>
          <w:lang w:val="en-CA"/>
        </w:rPr>
        <w:t>YCgCo</w:t>
      </w:r>
      <w:proofErr w:type="spellEnd"/>
      <w:r w:rsidR="00F24187" w:rsidRPr="000B1056">
        <w:rPr>
          <w:lang w:val="en-CA"/>
        </w:rPr>
        <w:t xml:space="preserve">-R: Request for new code points in CICP [D. Buitenhuis (Vimeo), A. M. </w:t>
      </w:r>
      <w:proofErr w:type="spellStart"/>
      <w:r w:rsidR="00F24187" w:rsidRPr="000B1056">
        <w:rPr>
          <w:lang w:val="en-CA"/>
        </w:rPr>
        <w:t>Tourapis</w:t>
      </w:r>
      <w:proofErr w:type="spellEnd"/>
      <w:r w:rsidR="00F24187" w:rsidRPr="000B1056">
        <w:rPr>
          <w:lang w:val="en-CA"/>
        </w:rPr>
        <w:t xml:space="preserve"> (Apple)] [late]</w:t>
      </w:r>
    </w:p>
    <w:p w14:paraId="412981C4" w14:textId="52AB3760" w:rsidR="009636F7" w:rsidRDefault="009636F7" w:rsidP="000C06CF">
      <w:pPr>
        <w:rPr>
          <w:lang w:val="en-CA"/>
        </w:rPr>
      </w:pPr>
      <w:r w:rsidRPr="009636F7">
        <w:rPr>
          <w:lang w:val="en-CA"/>
        </w:rPr>
        <w:t xml:space="preserve">In this contribution it is requested that additional code points are introduced in the CICP specification to better handle the </w:t>
      </w:r>
      <w:proofErr w:type="spellStart"/>
      <w:r w:rsidRPr="009636F7">
        <w:rPr>
          <w:lang w:val="en-CA"/>
        </w:rPr>
        <w:t>YCgCo</w:t>
      </w:r>
      <w:proofErr w:type="spellEnd"/>
      <w:r w:rsidRPr="009636F7">
        <w:rPr>
          <w:lang w:val="en-CA"/>
        </w:rPr>
        <w:t xml:space="preserve">-R representation in applications that require both the luma and chroma information to be signalled using the same bit depth. Such representations were </w:t>
      </w:r>
      <w:proofErr w:type="spellStart"/>
      <w:r w:rsidRPr="009636F7">
        <w:rPr>
          <w:lang w:val="en-CA"/>
        </w:rPr>
        <w:t>originaly</w:t>
      </w:r>
      <w:proofErr w:type="spellEnd"/>
      <w:r w:rsidRPr="009636F7">
        <w:rPr>
          <w:lang w:val="en-CA"/>
        </w:rPr>
        <w:t xml:space="preserve"> presented in contributions JVET-T0111 and JVET-U0093, where coding gains for both lossless and lossy applications were documented.</w:t>
      </w:r>
    </w:p>
    <w:p w14:paraId="4B4AAC66" w14:textId="39E49B88" w:rsidR="00D6180D" w:rsidRDefault="00D6180D" w:rsidP="000C06CF">
      <w:pPr>
        <w:rPr>
          <w:lang w:val="en-CA"/>
        </w:rPr>
      </w:pPr>
      <w:r>
        <w:rPr>
          <w:lang w:val="en-CA"/>
        </w:rPr>
        <w:t xml:space="preserve">It was agreed that this is beneficial for a reversible </w:t>
      </w:r>
      <w:proofErr w:type="spellStart"/>
      <w:r>
        <w:rPr>
          <w:lang w:val="en-CA"/>
        </w:rPr>
        <w:t>YCgCo</w:t>
      </w:r>
      <w:proofErr w:type="spellEnd"/>
      <w:r>
        <w:rPr>
          <w:lang w:val="en-CA"/>
        </w:rPr>
        <w:t>-R representation with equal bit depth for luma and chroma. It was commented that the text is mature now. Beyond CICP, this should also be added to AVC and HEVC.</w:t>
      </w:r>
    </w:p>
    <w:p w14:paraId="122F8E25" w14:textId="2108F4E6" w:rsidR="00D6180D" w:rsidRDefault="00D6180D" w:rsidP="000C06CF">
      <w:pPr>
        <w:rPr>
          <w:lang w:val="en-CA"/>
        </w:rPr>
      </w:pPr>
      <w:r>
        <w:rPr>
          <w:lang w:val="en-CA"/>
        </w:rPr>
        <w:t>For CICP, draft 1</w:t>
      </w:r>
      <w:r w:rsidR="00CC1FD1">
        <w:rPr>
          <w:lang w:val="en-CA"/>
        </w:rPr>
        <w:t>. In WG 5, issue a request for new edition and CD.</w:t>
      </w:r>
    </w:p>
    <w:p w14:paraId="6FA7F012" w14:textId="147BE8C7" w:rsidR="00CC1FD1" w:rsidDel="00A06107" w:rsidRDefault="00CC1FD1" w:rsidP="000C06CF">
      <w:pPr>
        <w:rPr>
          <w:del w:id="1388" w:author="Gary Sullivan" w:date="2022-05-24T17:07:00Z"/>
          <w:lang w:val="en-CA"/>
        </w:rPr>
      </w:pPr>
      <w:r>
        <w:rPr>
          <w:lang w:val="en-CA"/>
        </w:rPr>
        <w:t>For HEVC, issue a draft, and consider the possibility of later integrating it into the new edition. It could be in the next edition of H.265 (October), and potentially in FDIS if there would be a related comment in the DIS ballot (FDIS planned for January 2023).</w:t>
      </w:r>
    </w:p>
    <w:p w14:paraId="00689880" w14:textId="77777777" w:rsidR="00D6180D" w:rsidRPr="00172D2C" w:rsidRDefault="00D6180D" w:rsidP="000C06CF">
      <w:pPr>
        <w:rPr>
          <w:lang w:val="en-CA"/>
        </w:rPr>
      </w:pPr>
    </w:p>
    <w:p w14:paraId="59B73795" w14:textId="3BBE4C05" w:rsidR="00EF61CF" w:rsidRPr="00172D2C" w:rsidRDefault="00DE54BB" w:rsidP="000C06CF">
      <w:pPr>
        <w:pStyle w:val="Heading1"/>
        <w:rPr>
          <w:lang w:val="en-CA"/>
        </w:rPr>
      </w:pPr>
      <w:bookmarkStart w:id="1389" w:name="_Ref432847868"/>
      <w:bookmarkStart w:id="1390" w:name="_Ref503621255"/>
      <w:bookmarkStart w:id="1391" w:name="_Ref518893023"/>
      <w:bookmarkStart w:id="1392" w:name="_Ref526759020"/>
      <w:bookmarkStart w:id="1393" w:name="_Ref534462118"/>
      <w:bookmarkStart w:id="1394" w:name="_Ref20611004"/>
      <w:bookmarkStart w:id="1395" w:name="_Ref37795170"/>
      <w:bookmarkStart w:id="1396" w:name="_Ref52705416"/>
      <w:bookmarkEnd w:id="1294"/>
      <w:bookmarkEnd w:id="1295"/>
      <w:bookmarkEnd w:id="1296"/>
      <w:bookmarkEnd w:id="1297"/>
      <w:bookmarkEnd w:id="1356"/>
      <w:bookmarkEnd w:id="1357"/>
      <w:bookmarkEnd w:id="1358"/>
      <w:r w:rsidRPr="00172D2C">
        <w:rPr>
          <w:lang w:val="en-CA"/>
        </w:rPr>
        <w:lastRenderedPageBreak/>
        <w:t>Plenary meetings, j</w:t>
      </w:r>
      <w:r w:rsidR="00EA2B76" w:rsidRPr="00172D2C">
        <w:rPr>
          <w:lang w:val="en-CA"/>
        </w:rPr>
        <w:t xml:space="preserve">oint </w:t>
      </w:r>
      <w:r w:rsidR="001171C4" w:rsidRPr="00172D2C">
        <w:rPr>
          <w:lang w:val="en-CA"/>
        </w:rPr>
        <w:t>m</w:t>
      </w:r>
      <w:r w:rsidR="00EA2B76" w:rsidRPr="00172D2C">
        <w:rPr>
          <w:lang w:val="en-CA"/>
        </w:rPr>
        <w:t>eetings,</w:t>
      </w:r>
      <w:r w:rsidR="00EF61CF" w:rsidRPr="00172D2C">
        <w:rPr>
          <w:lang w:val="en-CA"/>
        </w:rPr>
        <w:t xml:space="preserve"> </w:t>
      </w:r>
      <w:proofErr w:type="spellStart"/>
      <w:r w:rsidR="00EF61CF" w:rsidRPr="00172D2C">
        <w:rPr>
          <w:lang w:val="en-CA"/>
        </w:rPr>
        <w:t>BoG</w:t>
      </w:r>
      <w:proofErr w:type="spellEnd"/>
      <w:r w:rsidR="00EF61CF" w:rsidRPr="00172D2C">
        <w:rPr>
          <w:lang w:val="en-CA"/>
        </w:rPr>
        <w:t xml:space="preserve"> </w:t>
      </w:r>
      <w:r w:rsidR="001171C4" w:rsidRPr="00172D2C">
        <w:rPr>
          <w:lang w:val="en-CA"/>
        </w:rPr>
        <w:t>r</w:t>
      </w:r>
      <w:r w:rsidR="00EF61CF" w:rsidRPr="00172D2C">
        <w:rPr>
          <w:lang w:val="en-CA"/>
        </w:rPr>
        <w:t>eports</w:t>
      </w:r>
      <w:bookmarkEnd w:id="1298"/>
      <w:bookmarkEnd w:id="1299"/>
      <w:r w:rsidR="00EA2B76" w:rsidRPr="00172D2C">
        <w:rPr>
          <w:lang w:val="en-CA"/>
        </w:rPr>
        <w:t xml:space="preserve">, and </w:t>
      </w:r>
      <w:bookmarkEnd w:id="1300"/>
      <w:bookmarkEnd w:id="1389"/>
      <w:bookmarkEnd w:id="1390"/>
      <w:bookmarkEnd w:id="1391"/>
      <w:bookmarkEnd w:id="1392"/>
      <w:bookmarkEnd w:id="1393"/>
      <w:bookmarkEnd w:id="1394"/>
      <w:bookmarkEnd w:id="1395"/>
      <w:bookmarkEnd w:id="1396"/>
      <w:r w:rsidR="00912882" w:rsidRPr="00172D2C">
        <w:rPr>
          <w:lang w:val="en-CA"/>
        </w:rPr>
        <w:t>liaison communications</w:t>
      </w:r>
    </w:p>
    <w:p w14:paraId="0161F312" w14:textId="63A4161F" w:rsidR="009F273C" w:rsidRPr="00172D2C" w:rsidRDefault="00F0580B" w:rsidP="000C06CF">
      <w:pPr>
        <w:pStyle w:val="Heading2"/>
        <w:rPr>
          <w:lang w:val="en-CA"/>
        </w:rPr>
      </w:pPr>
      <w:bookmarkStart w:id="1397" w:name="_Ref77236272"/>
      <w:r w:rsidRPr="00172D2C">
        <w:rPr>
          <w:lang w:val="en-CA"/>
        </w:rPr>
        <w:t>JVET p</w:t>
      </w:r>
      <w:r w:rsidR="00D730C4" w:rsidRPr="00172D2C">
        <w:rPr>
          <w:lang w:val="en-CA"/>
        </w:rPr>
        <w:t>lenaries</w:t>
      </w:r>
      <w:bookmarkEnd w:id="1397"/>
    </w:p>
    <w:p w14:paraId="42D5AF6A" w14:textId="0725536E" w:rsidR="00213296" w:rsidRDefault="00213296" w:rsidP="000C06CF">
      <w:pPr>
        <w:keepNext/>
        <w:rPr>
          <w:lang w:val="en-CA"/>
        </w:rPr>
      </w:pPr>
      <w:r>
        <w:rPr>
          <w:lang w:val="en-CA"/>
        </w:rPr>
        <w:t>No intermediate plenaries were held, as document review and decisions were made in single-track mode at this meeting.</w:t>
      </w:r>
    </w:p>
    <w:p w14:paraId="40072557" w14:textId="5587CEF0" w:rsidR="00213296" w:rsidRDefault="00213296" w:rsidP="000C06CF">
      <w:pPr>
        <w:keepNext/>
        <w:rPr>
          <w:lang w:val="en-CA"/>
        </w:rPr>
      </w:pPr>
      <w:r>
        <w:rPr>
          <w:lang w:val="en-CA"/>
        </w:rPr>
        <w:t>(</w:t>
      </w:r>
      <w:r w:rsidR="00A63957">
        <w:rPr>
          <w:lang w:val="en-CA"/>
        </w:rPr>
        <w:t xml:space="preserve">The remainder of this section is </w:t>
      </w:r>
      <w:r>
        <w:rPr>
          <w:lang w:val="en-CA"/>
        </w:rPr>
        <w:t>kept</w:t>
      </w:r>
      <w:r w:rsidR="00A27545">
        <w:rPr>
          <w:lang w:val="en-CA"/>
        </w:rPr>
        <w:t xml:space="preserve"> as a template</w:t>
      </w:r>
      <w:r>
        <w:rPr>
          <w:lang w:val="en-CA"/>
        </w:rPr>
        <w:t xml:space="preserve"> for future use</w:t>
      </w:r>
      <w:r w:rsidR="00A63957">
        <w:rPr>
          <w:lang w:val="en-CA"/>
        </w:rPr>
        <w:t>.</w:t>
      </w:r>
      <w:r>
        <w:rPr>
          <w:lang w:val="en-CA"/>
        </w:rPr>
        <w:t>)</w:t>
      </w:r>
    </w:p>
    <w:p w14:paraId="4CFD4C69" w14:textId="66937AAA" w:rsidR="00D730C4" w:rsidRPr="00172D2C" w:rsidRDefault="00F0580B" w:rsidP="000C06CF">
      <w:pPr>
        <w:keepNext/>
        <w:rPr>
          <w:lang w:val="en-CA"/>
        </w:rPr>
      </w:pPr>
      <w:r w:rsidRPr="00172D2C">
        <w:rPr>
          <w:lang w:val="en-CA"/>
        </w:rPr>
        <w:t>Some of the d</w:t>
      </w:r>
      <w:r w:rsidR="00254B03" w:rsidRPr="00172D2C">
        <w:rPr>
          <w:lang w:val="en-CA"/>
        </w:rPr>
        <w:t>iscussions and actions at plenary sessions are noted in this section</w:t>
      </w:r>
      <w:r w:rsidR="00426443" w:rsidRPr="00172D2C">
        <w:rPr>
          <w:lang w:val="en-CA"/>
        </w:rPr>
        <w:t>.</w:t>
      </w:r>
    </w:p>
    <w:p w14:paraId="2676FD0B" w14:textId="4D7180C1" w:rsidR="00F95D8A" w:rsidRPr="00172D2C" w:rsidRDefault="00426443" w:rsidP="000C06CF">
      <w:pPr>
        <w:keepNext/>
        <w:rPr>
          <w:lang w:val="en-CA"/>
        </w:rPr>
      </w:pPr>
      <w:proofErr w:type="spellStart"/>
      <w:r w:rsidRPr="00172D2C">
        <w:rPr>
          <w:lang w:val="en-CA"/>
        </w:rPr>
        <w:t>XX</w:t>
      </w:r>
      <w:r w:rsidR="00F95D8A" w:rsidRPr="00172D2C">
        <w:rPr>
          <w:lang w:val="en-CA"/>
        </w:rPr>
        <w:t>day</w:t>
      </w:r>
      <w:proofErr w:type="spellEnd"/>
      <w:r w:rsidR="00F95D8A" w:rsidRPr="00172D2C">
        <w:rPr>
          <w:lang w:val="en-CA"/>
        </w:rPr>
        <w:t xml:space="preserve"> </w:t>
      </w:r>
      <w:r w:rsidRPr="00172D2C">
        <w:rPr>
          <w:lang w:val="en-CA"/>
        </w:rPr>
        <w:t>X</w:t>
      </w:r>
      <w:r w:rsidR="00727D08" w:rsidRPr="00172D2C">
        <w:rPr>
          <w:lang w:val="en-CA"/>
        </w:rPr>
        <w:t xml:space="preserve"> </w:t>
      </w:r>
      <w:r w:rsidRPr="00172D2C">
        <w:rPr>
          <w:lang w:val="en-CA"/>
        </w:rPr>
        <w:t>January</w:t>
      </w:r>
      <w:r w:rsidR="00727D08" w:rsidRPr="00172D2C">
        <w:rPr>
          <w:lang w:val="en-CA"/>
        </w:rPr>
        <w:t xml:space="preserve"> </w:t>
      </w:r>
      <w:r w:rsidRPr="00172D2C">
        <w:rPr>
          <w:lang w:val="en-CA"/>
        </w:rPr>
        <w:t>XXXX</w:t>
      </w:r>
      <w:r w:rsidR="00F95D8A" w:rsidRPr="00172D2C">
        <w:rPr>
          <w:lang w:val="en-CA"/>
        </w:rPr>
        <w:t>–</w:t>
      </w:r>
      <w:r w:rsidRPr="00172D2C">
        <w:rPr>
          <w:lang w:val="en-CA"/>
        </w:rPr>
        <w:t>XXXX:</w:t>
      </w:r>
    </w:p>
    <w:p w14:paraId="60DC3AFF" w14:textId="3DFE61CF" w:rsidR="002953E2" w:rsidRPr="00172D2C" w:rsidRDefault="00727D08" w:rsidP="000C06CF">
      <w:pPr>
        <w:keepNext/>
        <w:numPr>
          <w:ilvl w:val="0"/>
          <w:numId w:val="36"/>
        </w:numPr>
        <w:rPr>
          <w:lang w:val="en-CA"/>
        </w:rPr>
      </w:pPr>
      <w:r w:rsidRPr="00172D2C">
        <w:rPr>
          <w:lang w:val="en-CA"/>
        </w:rPr>
        <w:t>Joint meetings</w:t>
      </w:r>
      <w:r w:rsidR="00294C96" w:rsidRPr="00172D2C">
        <w:rPr>
          <w:lang w:val="en-CA"/>
        </w:rPr>
        <w:t>:</w:t>
      </w:r>
    </w:p>
    <w:p w14:paraId="62EDC599" w14:textId="24CA6B18" w:rsidR="00727D08" w:rsidRPr="00172D2C" w:rsidRDefault="00426443" w:rsidP="000C06CF">
      <w:pPr>
        <w:keepNext/>
        <w:numPr>
          <w:ilvl w:val="1"/>
          <w:numId w:val="36"/>
        </w:numPr>
        <w:rPr>
          <w:lang w:val="en-CA"/>
        </w:rPr>
      </w:pPr>
      <w:r w:rsidRPr="00172D2C">
        <w:rPr>
          <w:lang w:val="en-CA"/>
        </w:rPr>
        <w:t>…</w:t>
      </w:r>
    </w:p>
    <w:p w14:paraId="634E34CE" w14:textId="494C3BCA" w:rsidR="00426443" w:rsidRPr="00172D2C" w:rsidRDefault="00426443" w:rsidP="000C06CF">
      <w:pPr>
        <w:keepNext/>
        <w:numPr>
          <w:ilvl w:val="0"/>
          <w:numId w:val="36"/>
        </w:numPr>
        <w:rPr>
          <w:lang w:val="en-CA"/>
        </w:rPr>
      </w:pPr>
      <w:proofErr w:type="spellStart"/>
      <w:r w:rsidRPr="00172D2C">
        <w:rPr>
          <w:lang w:val="en-CA"/>
        </w:rPr>
        <w:t>BoG</w:t>
      </w:r>
      <w:proofErr w:type="spellEnd"/>
      <w:r w:rsidRPr="00172D2C">
        <w:rPr>
          <w:lang w:val="en-CA"/>
        </w:rPr>
        <w:t xml:space="preserve"> reports</w:t>
      </w:r>
    </w:p>
    <w:p w14:paraId="0C9E9F75" w14:textId="2C359842" w:rsidR="00426443" w:rsidRPr="00172D2C" w:rsidRDefault="00426443" w:rsidP="000C06CF">
      <w:pPr>
        <w:keepNext/>
        <w:numPr>
          <w:ilvl w:val="1"/>
          <w:numId w:val="36"/>
        </w:numPr>
        <w:rPr>
          <w:lang w:val="en-CA"/>
        </w:rPr>
      </w:pPr>
      <w:r w:rsidRPr="00172D2C">
        <w:rPr>
          <w:lang w:val="en-CA"/>
        </w:rPr>
        <w:t>…</w:t>
      </w:r>
    </w:p>
    <w:p w14:paraId="6433C29F" w14:textId="7E6ACB64" w:rsidR="00727D08" w:rsidRPr="00172D2C" w:rsidRDefault="00727D08" w:rsidP="000C06CF">
      <w:pPr>
        <w:keepNext/>
        <w:numPr>
          <w:ilvl w:val="0"/>
          <w:numId w:val="36"/>
        </w:numPr>
        <w:rPr>
          <w:lang w:val="en-CA"/>
        </w:rPr>
      </w:pPr>
      <w:r w:rsidRPr="00172D2C">
        <w:rPr>
          <w:lang w:val="en-CA"/>
        </w:rPr>
        <w:t xml:space="preserve">Planning </w:t>
      </w:r>
      <w:r w:rsidR="00294C96" w:rsidRPr="00172D2C">
        <w:rPr>
          <w:lang w:val="en-CA"/>
        </w:rPr>
        <w:t>of outputs</w:t>
      </w:r>
    </w:p>
    <w:p w14:paraId="6168A078" w14:textId="671AE8DB" w:rsidR="00D413BD" w:rsidRPr="00172D2C" w:rsidRDefault="00426443" w:rsidP="000C06CF">
      <w:pPr>
        <w:keepNext/>
        <w:numPr>
          <w:ilvl w:val="1"/>
          <w:numId w:val="36"/>
        </w:numPr>
        <w:rPr>
          <w:lang w:val="en-CA"/>
        </w:rPr>
      </w:pPr>
      <w:r w:rsidRPr="00172D2C">
        <w:rPr>
          <w:lang w:val="en-CA"/>
        </w:rPr>
        <w:t>…</w:t>
      </w:r>
    </w:p>
    <w:p w14:paraId="31C747EE" w14:textId="62FB0CBB" w:rsidR="00BC1A84" w:rsidRPr="00172D2C" w:rsidRDefault="00BC1A84" w:rsidP="000C06CF">
      <w:pPr>
        <w:keepNext/>
        <w:numPr>
          <w:ilvl w:val="0"/>
          <w:numId w:val="36"/>
        </w:numPr>
        <w:rPr>
          <w:lang w:val="en-CA"/>
        </w:rPr>
      </w:pPr>
      <w:r w:rsidRPr="00172D2C">
        <w:rPr>
          <w:lang w:val="en-CA"/>
        </w:rPr>
        <w:t>Scheduling</w:t>
      </w:r>
      <w:r w:rsidR="00294C96" w:rsidRPr="00172D2C">
        <w:rPr>
          <w:lang w:val="en-CA"/>
        </w:rPr>
        <w:t>, remaining doc reviews</w:t>
      </w:r>
    </w:p>
    <w:p w14:paraId="7F0390E1" w14:textId="77777777" w:rsidR="00213296" w:rsidRPr="00172D2C" w:rsidRDefault="00213296" w:rsidP="000C06CF">
      <w:pPr>
        <w:rPr>
          <w:lang w:val="en-CA"/>
        </w:rPr>
      </w:pPr>
    </w:p>
    <w:p w14:paraId="0201056E" w14:textId="5420C4D2" w:rsidR="004F4FB9" w:rsidRPr="00172D2C" w:rsidRDefault="004552D0" w:rsidP="000C06CF">
      <w:pPr>
        <w:keepNext/>
        <w:rPr>
          <w:lang w:val="en-CA"/>
        </w:rPr>
      </w:pPr>
      <w:r w:rsidRPr="00172D2C">
        <w:rPr>
          <w:lang w:val="en-CA"/>
        </w:rPr>
        <w:t>Fri</w:t>
      </w:r>
      <w:r w:rsidR="004F4FB9" w:rsidRPr="00172D2C">
        <w:rPr>
          <w:lang w:val="en-CA"/>
        </w:rPr>
        <w:t xml:space="preserve">. </w:t>
      </w:r>
      <w:r w:rsidR="00BB4E2A">
        <w:rPr>
          <w:lang w:val="en-CA"/>
        </w:rPr>
        <w:t>28</w:t>
      </w:r>
      <w:r w:rsidRPr="00172D2C">
        <w:rPr>
          <w:lang w:val="en-CA"/>
        </w:rPr>
        <w:t xml:space="preserve"> </w:t>
      </w:r>
      <w:r w:rsidR="00BB4E2A">
        <w:rPr>
          <w:lang w:val="en-CA"/>
        </w:rPr>
        <w:t>Apr</w:t>
      </w:r>
      <w:r w:rsidR="004F4FB9" w:rsidRPr="00172D2C">
        <w:rPr>
          <w:lang w:val="en-CA"/>
        </w:rPr>
        <w:t xml:space="preserve">. </w:t>
      </w:r>
      <w:r w:rsidR="00BB4E2A">
        <w:rPr>
          <w:lang w:val="en-CA"/>
        </w:rPr>
        <w:t>05</w:t>
      </w:r>
      <w:r w:rsidR="00213296">
        <w:rPr>
          <w:lang w:val="en-CA"/>
        </w:rPr>
        <w:t>0</w:t>
      </w:r>
      <w:r w:rsidR="00213296" w:rsidRPr="00172D2C">
        <w:rPr>
          <w:lang w:val="en-CA"/>
        </w:rPr>
        <w:t>0</w:t>
      </w:r>
      <w:r w:rsidR="00F95D8A" w:rsidRPr="00172D2C">
        <w:rPr>
          <w:lang w:val="en-CA"/>
        </w:rPr>
        <w:t>-</w:t>
      </w:r>
      <w:r w:rsidR="00BB4E2A">
        <w:rPr>
          <w:lang w:val="en-CA"/>
        </w:rPr>
        <w:t>09</w:t>
      </w:r>
      <w:r w:rsidR="00213296">
        <w:rPr>
          <w:lang w:val="en-CA"/>
        </w:rPr>
        <w:t>00 UTC (sessions 25 and 26)</w:t>
      </w:r>
      <w:r w:rsidR="004F4FB9" w:rsidRPr="00172D2C">
        <w:rPr>
          <w:lang w:val="en-CA"/>
        </w:rPr>
        <w:t>:</w:t>
      </w:r>
    </w:p>
    <w:p w14:paraId="25FCC0B7" w14:textId="2366E852" w:rsidR="00213296" w:rsidRDefault="00213296" w:rsidP="000C06CF">
      <w:pPr>
        <w:keepNext/>
        <w:numPr>
          <w:ilvl w:val="0"/>
          <w:numId w:val="36"/>
        </w:numPr>
        <w:rPr>
          <w:lang w:val="en-CA"/>
        </w:rPr>
      </w:pPr>
      <w:r>
        <w:rPr>
          <w:lang w:val="en-CA"/>
        </w:rPr>
        <w:t xml:space="preserve">Review of remaining docs from section </w:t>
      </w:r>
      <w:r w:rsidR="00BB4E2A">
        <w:rPr>
          <w:lang w:val="en-CA"/>
        </w:rPr>
        <w:t>XX</w:t>
      </w:r>
    </w:p>
    <w:p w14:paraId="7A63543E" w14:textId="5578D8CB" w:rsidR="004F4FB9" w:rsidRDefault="004552D0" w:rsidP="000C06CF">
      <w:pPr>
        <w:keepNext/>
        <w:numPr>
          <w:ilvl w:val="0"/>
          <w:numId w:val="36"/>
        </w:numPr>
        <w:rPr>
          <w:lang w:val="en-CA"/>
        </w:rPr>
      </w:pPr>
      <w:r w:rsidRPr="00172D2C">
        <w:rPr>
          <w:lang w:val="en-CA"/>
        </w:rPr>
        <w:t xml:space="preserve">See notes under sections </w:t>
      </w:r>
      <w:r w:rsidRPr="00172D2C">
        <w:rPr>
          <w:lang w:val="en-CA"/>
        </w:rPr>
        <w:fldChar w:fldCharType="begin"/>
      </w:r>
      <w:r w:rsidRPr="00172D2C">
        <w:rPr>
          <w:lang w:val="en-CA"/>
        </w:rPr>
        <w:instrText xml:space="preserve"> REF _Ref354594526 \r \h </w:instrText>
      </w:r>
      <w:r w:rsidRPr="00172D2C">
        <w:rPr>
          <w:lang w:val="en-CA"/>
        </w:rPr>
      </w:r>
      <w:r w:rsidRPr="00172D2C">
        <w:rPr>
          <w:lang w:val="en-CA"/>
        </w:rPr>
        <w:fldChar w:fldCharType="separate"/>
      </w:r>
      <w:r w:rsidR="008A5F45" w:rsidRPr="00172D2C">
        <w:rPr>
          <w:lang w:val="en-CA"/>
        </w:rPr>
        <w:t>8</w:t>
      </w:r>
      <w:r w:rsidRPr="00172D2C">
        <w:rPr>
          <w:lang w:val="en-CA"/>
        </w:rPr>
        <w:fldChar w:fldCharType="end"/>
      </w:r>
      <w:r w:rsidRPr="00172D2C">
        <w:rPr>
          <w:lang w:val="en-CA"/>
        </w:rPr>
        <w:t>,</w:t>
      </w:r>
      <w:r w:rsidR="00A57B2A">
        <w:rPr>
          <w:lang w:val="en-CA"/>
        </w:rPr>
        <w:t xml:space="preserve"> </w:t>
      </w:r>
      <w:r w:rsidRPr="00172D2C">
        <w:rPr>
          <w:lang w:val="en-CA"/>
        </w:rPr>
        <w:fldChar w:fldCharType="begin"/>
      </w:r>
      <w:r w:rsidRPr="00172D2C">
        <w:rPr>
          <w:lang w:val="en-CA"/>
        </w:rPr>
        <w:instrText xml:space="preserve"> REF _Ref354594530 \r \h </w:instrText>
      </w:r>
      <w:r w:rsidRPr="00172D2C">
        <w:rPr>
          <w:lang w:val="en-CA"/>
        </w:rPr>
      </w:r>
      <w:r w:rsidRPr="00172D2C">
        <w:rPr>
          <w:lang w:val="en-CA"/>
        </w:rPr>
        <w:fldChar w:fldCharType="separate"/>
      </w:r>
      <w:r w:rsidR="008A5F45" w:rsidRPr="00172D2C">
        <w:rPr>
          <w:lang w:val="en-CA"/>
        </w:rPr>
        <w:t>9</w:t>
      </w:r>
      <w:r w:rsidRPr="00172D2C">
        <w:rPr>
          <w:lang w:val="en-CA"/>
        </w:rPr>
        <w:fldChar w:fldCharType="end"/>
      </w:r>
      <w:r w:rsidRPr="00172D2C">
        <w:rPr>
          <w:lang w:val="en-CA"/>
        </w:rPr>
        <w:t>,</w:t>
      </w:r>
      <w:r w:rsidR="00A57B2A">
        <w:rPr>
          <w:lang w:val="en-CA"/>
        </w:rPr>
        <w:t xml:space="preserve"> </w:t>
      </w:r>
      <w:r w:rsidRPr="00172D2C">
        <w:rPr>
          <w:lang w:val="en-CA"/>
        </w:rPr>
        <w:fldChar w:fldCharType="begin"/>
      </w:r>
      <w:r w:rsidRPr="00172D2C">
        <w:rPr>
          <w:lang w:val="en-CA"/>
        </w:rPr>
        <w:instrText xml:space="preserve"> REF _Ref518892973 \r \h </w:instrText>
      </w:r>
      <w:r w:rsidRPr="00172D2C">
        <w:rPr>
          <w:lang w:val="en-CA"/>
        </w:rPr>
      </w:r>
      <w:r w:rsidRPr="00172D2C">
        <w:rPr>
          <w:lang w:val="en-CA"/>
        </w:rPr>
        <w:fldChar w:fldCharType="separate"/>
      </w:r>
      <w:r w:rsidR="008A5F45" w:rsidRPr="00172D2C">
        <w:rPr>
          <w:lang w:val="en-CA"/>
        </w:rPr>
        <w:t>10</w:t>
      </w:r>
      <w:r w:rsidRPr="00172D2C">
        <w:rPr>
          <w:lang w:val="en-CA"/>
        </w:rPr>
        <w:fldChar w:fldCharType="end"/>
      </w:r>
      <w:r w:rsidRPr="00172D2C">
        <w:rPr>
          <w:lang w:val="en-CA"/>
        </w:rPr>
        <w:t xml:space="preserve">, and </w:t>
      </w:r>
      <w:r w:rsidRPr="00172D2C">
        <w:rPr>
          <w:lang w:val="en-CA"/>
        </w:rPr>
        <w:fldChar w:fldCharType="begin"/>
      </w:r>
      <w:r w:rsidRPr="00172D2C">
        <w:rPr>
          <w:lang w:val="en-CA"/>
        </w:rPr>
        <w:instrText xml:space="preserve"> REF _Ref510716061 \r \h </w:instrText>
      </w:r>
      <w:r w:rsidRPr="00172D2C">
        <w:rPr>
          <w:lang w:val="en-CA"/>
        </w:rPr>
      </w:r>
      <w:r w:rsidRPr="00172D2C">
        <w:rPr>
          <w:lang w:val="en-CA"/>
        </w:rPr>
        <w:fldChar w:fldCharType="separate"/>
      </w:r>
      <w:r w:rsidR="008A5F45" w:rsidRPr="00172D2C">
        <w:rPr>
          <w:lang w:val="en-CA"/>
        </w:rPr>
        <w:t>11</w:t>
      </w:r>
      <w:r w:rsidRPr="00172D2C">
        <w:rPr>
          <w:lang w:val="en-CA"/>
        </w:rPr>
        <w:fldChar w:fldCharType="end"/>
      </w:r>
      <w:r w:rsidRPr="00172D2C">
        <w:rPr>
          <w:lang w:val="en-CA"/>
        </w:rPr>
        <w:t>.</w:t>
      </w:r>
    </w:p>
    <w:p w14:paraId="5B47BB5D" w14:textId="43C8D141" w:rsidR="00D730C4" w:rsidRPr="00172D2C" w:rsidRDefault="00D730C4" w:rsidP="000C06CF">
      <w:pPr>
        <w:pStyle w:val="Heading2"/>
        <w:rPr>
          <w:lang w:val="en-CA"/>
        </w:rPr>
      </w:pPr>
      <w:r w:rsidRPr="00172D2C">
        <w:rPr>
          <w:lang w:val="en-CA"/>
        </w:rPr>
        <w:t>Information sharing meetings</w:t>
      </w:r>
    </w:p>
    <w:p w14:paraId="2D6ABA50" w14:textId="3898F4CA" w:rsidR="000D7876" w:rsidRDefault="00A63957" w:rsidP="000C06CF">
      <w:pPr>
        <w:rPr>
          <w:lang w:val="en-CA"/>
        </w:rPr>
      </w:pPr>
      <w:r>
        <w:rPr>
          <w:lang w:val="en-CA"/>
        </w:rPr>
        <w:t>I</w:t>
      </w:r>
      <w:r w:rsidR="00D61323" w:rsidRPr="00172D2C">
        <w:rPr>
          <w:lang w:val="en-CA"/>
        </w:rPr>
        <w:t xml:space="preserve">nformation sharing sessions with other WGs </w:t>
      </w:r>
      <w:r w:rsidR="00A57B2A">
        <w:rPr>
          <w:lang w:val="en-CA"/>
        </w:rPr>
        <w:t xml:space="preserve">and AGs </w:t>
      </w:r>
      <w:r w:rsidR="00D61323" w:rsidRPr="00172D2C">
        <w:rPr>
          <w:lang w:val="en-CA"/>
        </w:rPr>
        <w:t xml:space="preserve">of the MPEG community were held on Monday </w:t>
      </w:r>
      <w:r w:rsidR="00BB4E2A">
        <w:rPr>
          <w:lang w:val="en-CA"/>
        </w:rPr>
        <w:t>25</w:t>
      </w:r>
      <w:r w:rsidR="00D61323" w:rsidRPr="00172D2C">
        <w:rPr>
          <w:lang w:val="en-CA"/>
        </w:rPr>
        <w:t xml:space="preserve"> </w:t>
      </w:r>
      <w:r w:rsidR="00BB4E2A">
        <w:rPr>
          <w:lang w:val="en-CA"/>
        </w:rPr>
        <w:t>Apr</w:t>
      </w:r>
      <w:r w:rsidR="00D964B3" w:rsidRPr="00172D2C">
        <w:rPr>
          <w:lang w:val="en-CA"/>
        </w:rPr>
        <w:t>.</w:t>
      </w:r>
      <w:r w:rsidR="00D61323" w:rsidRPr="00172D2C">
        <w:rPr>
          <w:lang w:val="en-CA"/>
        </w:rPr>
        <w:t xml:space="preserve"> 0500</w:t>
      </w:r>
      <w:r w:rsidR="002544E7" w:rsidRPr="00172D2C">
        <w:rPr>
          <w:lang w:val="en-CA"/>
        </w:rPr>
        <w:t>–</w:t>
      </w:r>
      <w:r w:rsidR="00213296">
        <w:rPr>
          <w:lang w:val="en-CA"/>
        </w:rPr>
        <w:t>0730</w:t>
      </w:r>
      <w:r w:rsidR="00F331E8" w:rsidRPr="00172D2C">
        <w:rPr>
          <w:lang w:val="en-CA"/>
        </w:rPr>
        <w:t>,</w:t>
      </w:r>
      <w:r w:rsidR="006E4C63" w:rsidRPr="00172D2C">
        <w:rPr>
          <w:lang w:val="en-CA"/>
        </w:rPr>
        <w:t xml:space="preserve"> </w:t>
      </w:r>
      <w:r w:rsidR="00D61323" w:rsidRPr="00172D2C">
        <w:rPr>
          <w:lang w:val="en-CA"/>
        </w:rPr>
        <w:t xml:space="preserve">Wednesday </w:t>
      </w:r>
      <w:r w:rsidR="00BB4E2A">
        <w:rPr>
          <w:lang w:val="en-CA"/>
        </w:rPr>
        <w:t>27</w:t>
      </w:r>
      <w:r w:rsidR="00D61323" w:rsidRPr="00172D2C">
        <w:rPr>
          <w:lang w:val="en-CA"/>
        </w:rPr>
        <w:t xml:space="preserve"> </w:t>
      </w:r>
      <w:r w:rsidR="00BB4E2A">
        <w:rPr>
          <w:lang w:val="en-CA"/>
        </w:rPr>
        <w:t>Apr</w:t>
      </w:r>
      <w:r w:rsidR="00D964B3" w:rsidRPr="00172D2C">
        <w:rPr>
          <w:lang w:val="en-CA"/>
        </w:rPr>
        <w:t>.</w:t>
      </w:r>
      <w:r w:rsidR="00D61323" w:rsidRPr="00172D2C">
        <w:rPr>
          <w:lang w:val="en-CA"/>
        </w:rPr>
        <w:t xml:space="preserve"> 0500</w:t>
      </w:r>
      <w:r w:rsidR="002544E7" w:rsidRPr="00172D2C">
        <w:rPr>
          <w:lang w:val="en-CA"/>
        </w:rPr>
        <w:t>–</w:t>
      </w:r>
      <w:r w:rsidR="004552D0" w:rsidRPr="00172D2C">
        <w:rPr>
          <w:lang w:val="en-CA"/>
        </w:rPr>
        <w:t>0600</w:t>
      </w:r>
      <w:r w:rsidR="00EE75F6" w:rsidRPr="00172D2C">
        <w:rPr>
          <w:lang w:val="en-CA"/>
        </w:rPr>
        <w:t xml:space="preserve">, and Friday </w:t>
      </w:r>
      <w:r w:rsidR="00BB4E2A">
        <w:rPr>
          <w:lang w:val="en-CA"/>
        </w:rPr>
        <w:t>29</w:t>
      </w:r>
      <w:r w:rsidR="00EE75F6" w:rsidRPr="00172D2C">
        <w:rPr>
          <w:lang w:val="en-CA"/>
        </w:rPr>
        <w:t xml:space="preserve"> </w:t>
      </w:r>
      <w:r w:rsidR="00BB4E2A">
        <w:rPr>
          <w:lang w:val="en-CA"/>
        </w:rPr>
        <w:t>Apr</w:t>
      </w:r>
      <w:r w:rsidR="00D964B3" w:rsidRPr="00172D2C">
        <w:rPr>
          <w:lang w:val="en-CA"/>
        </w:rPr>
        <w:t>.</w:t>
      </w:r>
      <w:r w:rsidR="00EE75F6" w:rsidRPr="00172D2C">
        <w:rPr>
          <w:lang w:val="en-CA"/>
        </w:rPr>
        <w:t xml:space="preserve"> </w:t>
      </w:r>
      <w:r w:rsidR="00F331E8" w:rsidRPr="00172D2C">
        <w:rPr>
          <w:lang w:val="en-CA"/>
        </w:rPr>
        <w:t>2100</w:t>
      </w:r>
      <w:r w:rsidR="00EE75F6" w:rsidRPr="00172D2C">
        <w:rPr>
          <w:lang w:val="en-CA"/>
        </w:rPr>
        <w:t>–</w:t>
      </w:r>
      <w:r w:rsidR="00F95D8A" w:rsidRPr="00172D2C">
        <w:rPr>
          <w:lang w:val="en-CA"/>
        </w:rPr>
        <w:t>23</w:t>
      </w:r>
      <w:r w:rsidR="00EE75F6" w:rsidRPr="00172D2C">
        <w:rPr>
          <w:lang w:val="en-CA"/>
        </w:rPr>
        <w:t>00</w:t>
      </w:r>
      <w:r w:rsidR="00D61323" w:rsidRPr="00172D2C">
        <w:rPr>
          <w:lang w:val="en-CA"/>
        </w:rPr>
        <w:t>.</w:t>
      </w:r>
      <w:r w:rsidR="00B907E1" w:rsidRPr="00172D2C">
        <w:rPr>
          <w:lang w:val="en-CA"/>
        </w:rPr>
        <w:t xml:space="preserve"> The status of the work in the MPEG WGs </w:t>
      </w:r>
      <w:r w:rsidR="00A57B2A">
        <w:rPr>
          <w:lang w:val="en-CA"/>
        </w:rPr>
        <w:t xml:space="preserve">and AGs </w:t>
      </w:r>
      <w:r w:rsidR="00B907E1" w:rsidRPr="00172D2C">
        <w:rPr>
          <w:lang w:val="en-CA"/>
        </w:rPr>
        <w:t>was reviewed at these information sharing sessions.</w:t>
      </w:r>
    </w:p>
    <w:p w14:paraId="760EBA16" w14:textId="671CB9DA" w:rsidR="004552D0" w:rsidRPr="00172D2C" w:rsidRDefault="004552D0" w:rsidP="000C06CF">
      <w:pPr>
        <w:pStyle w:val="Heading2"/>
        <w:rPr>
          <w:lang w:val="en-CA"/>
        </w:rPr>
      </w:pPr>
      <w:bookmarkStart w:id="1398" w:name="_Ref85805000"/>
      <w:r w:rsidRPr="00172D2C">
        <w:rPr>
          <w:lang w:val="en-CA"/>
        </w:rPr>
        <w:t xml:space="preserve">Joint meeting with </w:t>
      </w:r>
      <w:r w:rsidR="00426443" w:rsidRPr="00172D2C">
        <w:rPr>
          <w:lang w:val="en-CA"/>
        </w:rPr>
        <w:t>… XXXX</w:t>
      </w:r>
      <w:r w:rsidRPr="00172D2C">
        <w:rPr>
          <w:lang w:val="en-CA"/>
        </w:rPr>
        <w:t>–</w:t>
      </w:r>
      <w:r w:rsidR="00426443" w:rsidRPr="00172D2C">
        <w:rPr>
          <w:lang w:val="en-CA"/>
        </w:rPr>
        <w:t>XXXX</w:t>
      </w:r>
      <w:r w:rsidRPr="00172D2C">
        <w:rPr>
          <w:lang w:val="en-CA"/>
        </w:rPr>
        <w:t xml:space="preserve"> </w:t>
      </w:r>
      <w:r w:rsidR="0087557F" w:rsidRPr="00172D2C">
        <w:rPr>
          <w:lang w:val="en-CA"/>
        </w:rPr>
        <w:t xml:space="preserve">on </w:t>
      </w:r>
      <w:proofErr w:type="spellStart"/>
      <w:r w:rsidR="00426443" w:rsidRPr="00172D2C">
        <w:rPr>
          <w:lang w:val="en-CA"/>
        </w:rPr>
        <w:t>XX</w:t>
      </w:r>
      <w:r w:rsidRPr="00172D2C">
        <w:rPr>
          <w:lang w:val="en-CA"/>
        </w:rPr>
        <w:t>day</w:t>
      </w:r>
      <w:proofErr w:type="spellEnd"/>
      <w:r w:rsidRPr="00172D2C">
        <w:rPr>
          <w:lang w:val="en-CA"/>
        </w:rPr>
        <w:t xml:space="preserve"> </w:t>
      </w:r>
      <w:r w:rsidR="00426443" w:rsidRPr="00172D2C">
        <w:rPr>
          <w:lang w:val="en-CA"/>
        </w:rPr>
        <w:t>X</w:t>
      </w:r>
      <w:r w:rsidRPr="00172D2C">
        <w:rPr>
          <w:lang w:val="en-CA"/>
        </w:rPr>
        <w:t xml:space="preserve"> </w:t>
      </w:r>
      <w:bookmarkEnd w:id="1398"/>
      <w:r w:rsidR="00426443" w:rsidRPr="00172D2C">
        <w:rPr>
          <w:lang w:val="en-CA"/>
        </w:rPr>
        <w:t>January</w:t>
      </w:r>
    </w:p>
    <w:p w14:paraId="0CE1C7B4" w14:textId="39971DA3" w:rsidR="00213296" w:rsidRDefault="00213296" w:rsidP="000C06CF">
      <w:pPr>
        <w:keepNext/>
        <w:rPr>
          <w:lang w:val="en-CA"/>
        </w:rPr>
      </w:pPr>
      <w:r>
        <w:rPr>
          <w:lang w:val="en-CA"/>
        </w:rPr>
        <w:t xml:space="preserve">No joint meetings were held during the current meeting. </w:t>
      </w:r>
      <w:r w:rsidR="00A57B2A">
        <w:rPr>
          <w:lang w:val="en-CA"/>
        </w:rPr>
        <w:t>This s</w:t>
      </w:r>
      <w:r>
        <w:rPr>
          <w:lang w:val="en-CA"/>
        </w:rPr>
        <w:t xml:space="preserve">ection </w:t>
      </w:r>
      <w:r w:rsidR="00A63957">
        <w:rPr>
          <w:lang w:val="en-CA"/>
        </w:rPr>
        <w:t xml:space="preserve">is </w:t>
      </w:r>
      <w:r>
        <w:rPr>
          <w:lang w:val="en-CA"/>
        </w:rPr>
        <w:t xml:space="preserve">kept </w:t>
      </w:r>
      <w:r w:rsidR="00A57B2A">
        <w:rPr>
          <w:lang w:val="en-CA"/>
        </w:rPr>
        <w:t xml:space="preserve">in the report </w:t>
      </w:r>
      <w:r w:rsidR="00A27545">
        <w:rPr>
          <w:lang w:val="en-CA"/>
        </w:rPr>
        <w:t xml:space="preserve">as a template </w:t>
      </w:r>
      <w:r>
        <w:rPr>
          <w:lang w:val="en-CA"/>
        </w:rPr>
        <w:t>for future use.</w:t>
      </w:r>
    </w:p>
    <w:p w14:paraId="2E05DD26" w14:textId="35049C02" w:rsidR="004552D0" w:rsidRPr="00172D2C" w:rsidRDefault="004552D0" w:rsidP="000C06CF">
      <w:pPr>
        <w:keepNext/>
        <w:rPr>
          <w:lang w:val="en-CA"/>
        </w:rPr>
      </w:pPr>
      <w:r w:rsidRPr="00172D2C">
        <w:rPr>
          <w:lang w:val="en-CA"/>
        </w:rPr>
        <w:t>The following topics were discussed in this joint session. See also the notes recorded on these topics in other sections of this document.</w:t>
      </w:r>
    </w:p>
    <w:p w14:paraId="6EA1961B" w14:textId="4A63DB58" w:rsidR="00724567" w:rsidRPr="00172D2C" w:rsidRDefault="00724567" w:rsidP="000C06CF">
      <w:pPr>
        <w:pStyle w:val="Heading2"/>
        <w:rPr>
          <w:lang w:val="en-CA"/>
        </w:rPr>
      </w:pPr>
      <w:bookmarkStart w:id="1399" w:name="_Ref21771549"/>
      <w:proofErr w:type="spellStart"/>
      <w:r w:rsidRPr="00172D2C">
        <w:rPr>
          <w:lang w:val="en-CA"/>
        </w:rPr>
        <w:t>BoGs</w:t>
      </w:r>
      <w:proofErr w:type="spellEnd"/>
      <w:r w:rsidR="00E95886" w:rsidRPr="00172D2C">
        <w:rPr>
          <w:lang w:val="en-CA"/>
        </w:rPr>
        <w:t xml:space="preserve"> (</w:t>
      </w:r>
      <w:r w:rsidR="00213296">
        <w:rPr>
          <w:lang w:val="en-CA"/>
        </w:rPr>
        <w:t>0</w:t>
      </w:r>
      <w:r w:rsidR="00E95886" w:rsidRPr="00172D2C">
        <w:rPr>
          <w:lang w:val="en-CA"/>
        </w:rPr>
        <w:t>)</w:t>
      </w:r>
      <w:bookmarkEnd w:id="1399"/>
    </w:p>
    <w:p w14:paraId="676E4E42" w14:textId="354977F7" w:rsidR="000D7876" w:rsidRPr="00172D2C" w:rsidRDefault="00D22B78" w:rsidP="000C06CF">
      <w:pPr>
        <w:rPr>
          <w:lang w:val="en-CA"/>
        </w:rPr>
      </w:pPr>
      <w:r>
        <w:rPr>
          <w:lang w:val="en-CA"/>
        </w:rPr>
        <w:t>Two</w:t>
      </w:r>
      <w:r w:rsidRPr="00172D2C">
        <w:rPr>
          <w:lang w:val="en-CA"/>
        </w:rPr>
        <w:t xml:space="preserve"> </w:t>
      </w:r>
      <w:r w:rsidR="00D319B7" w:rsidRPr="00172D2C">
        <w:rPr>
          <w:lang w:val="en-CA"/>
        </w:rPr>
        <w:t>break-out groups were established at this meeting</w:t>
      </w:r>
      <w:r w:rsidR="00DA0AAA" w:rsidRPr="00172D2C">
        <w:rPr>
          <w:lang w:val="en-CA"/>
        </w:rPr>
        <w:t xml:space="preserve"> to conduct discussion and develop recommendations on specific topics</w:t>
      </w:r>
      <w:r w:rsidR="00D319B7" w:rsidRPr="00172D2C">
        <w:rPr>
          <w:lang w:val="en-CA"/>
        </w:rPr>
        <w:t>.</w:t>
      </w:r>
      <w:r>
        <w:rPr>
          <w:lang w:val="en-CA"/>
        </w:rPr>
        <w:t xml:space="preserve"> See sections </w:t>
      </w:r>
      <w:r>
        <w:rPr>
          <w:lang w:val="en-CA"/>
        </w:rPr>
        <w:fldChar w:fldCharType="begin"/>
      </w:r>
      <w:r>
        <w:rPr>
          <w:lang w:val="en-CA"/>
        </w:rPr>
        <w:instrText xml:space="preserve"> REF _Ref95131992 \r \h </w:instrText>
      </w:r>
      <w:r>
        <w:rPr>
          <w:lang w:val="en-CA"/>
        </w:rPr>
      </w:r>
      <w:r>
        <w:rPr>
          <w:lang w:val="en-CA"/>
        </w:rPr>
        <w:fldChar w:fldCharType="separate"/>
      </w:r>
      <w:r>
        <w:rPr>
          <w:lang w:val="en-CA"/>
        </w:rPr>
        <w:t>5.2.1</w:t>
      </w:r>
      <w:r>
        <w:rPr>
          <w:lang w:val="en-CA"/>
        </w:rPr>
        <w:fldChar w:fldCharType="end"/>
      </w:r>
      <w:r>
        <w:rPr>
          <w:lang w:val="en-CA"/>
        </w:rPr>
        <w:t xml:space="preserve"> and </w:t>
      </w:r>
      <w:r>
        <w:rPr>
          <w:lang w:val="en-CA"/>
        </w:rPr>
        <w:fldChar w:fldCharType="begin"/>
      </w:r>
      <w:r>
        <w:rPr>
          <w:lang w:val="en-CA"/>
        </w:rPr>
        <w:instrText xml:space="preserve"> REF _Ref95131949 \r \h </w:instrText>
      </w:r>
      <w:r>
        <w:rPr>
          <w:lang w:val="en-CA"/>
        </w:rPr>
      </w:r>
      <w:r>
        <w:rPr>
          <w:lang w:val="en-CA"/>
        </w:rPr>
        <w:fldChar w:fldCharType="separate"/>
      </w:r>
      <w:r>
        <w:rPr>
          <w:lang w:val="en-CA"/>
        </w:rPr>
        <w:t>5.3.1</w:t>
      </w:r>
      <w:r>
        <w:rPr>
          <w:lang w:val="en-CA"/>
        </w:rPr>
        <w:fldChar w:fldCharType="end"/>
      </w:r>
      <w:r>
        <w:rPr>
          <w:lang w:val="en-CA"/>
        </w:rPr>
        <w:t xml:space="preserve"> for details.</w:t>
      </w:r>
    </w:p>
    <w:p w14:paraId="36572A9E" w14:textId="434D331A" w:rsidR="00912882" w:rsidRPr="00172D2C" w:rsidRDefault="00912882" w:rsidP="000C06CF">
      <w:pPr>
        <w:pStyle w:val="Heading2"/>
        <w:rPr>
          <w:lang w:val="en-CA"/>
        </w:rPr>
      </w:pPr>
      <w:bookmarkStart w:id="1400" w:name="_Ref63953377"/>
      <w:r w:rsidRPr="00172D2C">
        <w:rPr>
          <w:lang w:val="en-CA"/>
        </w:rPr>
        <w:t>Liaison communications</w:t>
      </w:r>
      <w:bookmarkEnd w:id="1400"/>
    </w:p>
    <w:p w14:paraId="525DDE61" w14:textId="42EB0E95" w:rsidR="00D36B4E" w:rsidRDefault="003461DC" w:rsidP="000C06CF">
      <w:pPr>
        <w:tabs>
          <w:tab w:val="left" w:pos="1068"/>
        </w:tabs>
        <w:rPr>
          <w:lang w:val="en-CA"/>
        </w:rPr>
      </w:pPr>
      <w:r w:rsidRPr="00172D2C">
        <w:rPr>
          <w:lang w:val="en-CA"/>
        </w:rPr>
        <w:t>The JVET receive</w:t>
      </w:r>
      <w:r w:rsidR="00320B87">
        <w:rPr>
          <w:lang w:val="en-CA"/>
        </w:rPr>
        <w:t>d</w:t>
      </w:r>
      <w:r w:rsidRPr="00172D2C">
        <w:rPr>
          <w:lang w:val="en-CA"/>
        </w:rPr>
        <w:t xml:space="preserve"> </w:t>
      </w:r>
      <w:r w:rsidR="004C4491">
        <w:rPr>
          <w:lang w:val="en-CA"/>
        </w:rPr>
        <w:t>a</w:t>
      </w:r>
      <w:r w:rsidR="0070597E">
        <w:rPr>
          <w:lang w:val="en-CA"/>
        </w:rPr>
        <w:t xml:space="preserve"> </w:t>
      </w:r>
      <w:r w:rsidRPr="00172D2C">
        <w:rPr>
          <w:lang w:val="en-CA"/>
        </w:rPr>
        <w:t xml:space="preserve">liaison </w:t>
      </w:r>
      <w:r w:rsidR="0070597E">
        <w:rPr>
          <w:lang w:val="en-CA"/>
        </w:rPr>
        <w:t>communication</w:t>
      </w:r>
      <w:r w:rsidR="0070597E" w:rsidRPr="00172D2C">
        <w:rPr>
          <w:lang w:val="en-CA"/>
        </w:rPr>
        <w:t xml:space="preserve"> </w:t>
      </w:r>
      <w:r w:rsidR="00465153">
        <w:rPr>
          <w:lang w:val="en-CA"/>
        </w:rPr>
        <w:t xml:space="preserve">by JPEG related to JPEG AI </w:t>
      </w:r>
      <w:r w:rsidRPr="00172D2C">
        <w:rPr>
          <w:lang w:val="en-CA"/>
        </w:rPr>
        <w:t>at its current meeting</w:t>
      </w:r>
      <w:r w:rsidR="006E4C63" w:rsidRPr="00172D2C">
        <w:rPr>
          <w:lang w:val="en-CA"/>
        </w:rPr>
        <w:t>.</w:t>
      </w:r>
      <w:r w:rsidR="00465153">
        <w:rPr>
          <w:lang w:val="en-CA"/>
        </w:rPr>
        <w:t xml:space="preserve"> It was meant for information to all MPEG WGs, and no specific action was requested.</w:t>
      </w:r>
    </w:p>
    <w:p w14:paraId="7E5922D5" w14:textId="2525DC43" w:rsidR="00465153" w:rsidRPr="009D215A" w:rsidRDefault="00465153" w:rsidP="000C06CF">
      <w:pPr>
        <w:tabs>
          <w:tab w:val="left" w:pos="1068"/>
        </w:tabs>
        <w:rPr>
          <w:lang w:val="en-CA"/>
        </w:rPr>
      </w:pPr>
      <w:r>
        <w:rPr>
          <w:lang w:val="en-CA"/>
        </w:rPr>
        <w:t>(</w:t>
      </w:r>
      <w:r w:rsidRPr="00310E90">
        <w:rPr>
          <w:highlight w:val="yellow"/>
          <w:lang w:val="en-CA"/>
        </w:rPr>
        <w:t>kept for future use</w:t>
      </w:r>
      <w:r>
        <w:rPr>
          <w:lang w:val="en-CA"/>
        </w:rPr>
        <w:t>)</w:t>
      </w:r>
    </w:p>
    <w:p w14:paraId="2FB01093" w14:textId="6CE62535" w:rsidR="00D105C8" w:rsidRPr="00BE447E" w:rsidRDefault="00D105C8" w:rsidP="000C06CF">
      <w:pPr>
        <w:rPr>
          <w:lang w:val="en-CA"/>
        </w:rPr>
      </w:pPr>
      <w:r w:rsidRPr="00BE447E">
        <w:rPr>
          <w:lang w:val="en-CA"/>
        </w:rPr>
        <w:lastRenderedPageBreak/>
        <w:t xml:space="preserve">A response </w:t>
      </w:r>
      <w:r w:rsidR="00651BF5">
        <w:rPr>
          <w:lang w:val="en-CA"/>
        </w:rPr>
        <w:t xml:space="preserve">WG 5 N </w:t>
      </w:r>
      <w:r w:rsidR="00BB4E2A">
        <w:rPr>
          <w:lang w:val="en-CA"/>
        </w:rPr>
        <w:t>XXX</w:t>
      </w:r>
      <w:r w:rsidR="00651BF5">
        <w:rPr>
          <w:lang w:val="en-CA"/>
        </w:rPr>
        <w:t xml:space="preserve"> was drafted and reviewed </w:t>
      </w:r>
      <w:r w:rsidR="000A5C95">
        <w:rPr>
          <w:lang w:val="en-CA"/>
        </w:rPr>
        <w:t xml:space="preserve">during plenary session on </w:t>
      </w:r>
      <w:r w:rsidR="00651BF5">
        <w:rPr>
          <w:lang w:val="en-CA"/>
        </w:rPr>
        <w:t xml:space="preserve">Friday </w:t>
      </w:r>
      <w:r w:rsidR="00BB4E2A">
        <w:rPr>
          <w:lang w:val="en-CA"/>
        </w:rPr>
        <w:t>29</w:t>
      </w:r>
      <w:r w:rsidR="00651BF5">
        <w:rPr>
          <w:lang w:val="en-CA"/>
        </w:rPr>
        <w:t xml:space="preserve"> </w:t>
      </w:r>
      <w:r w:rsidR="00BB4E2A">
        <w:rPr>
          <w:lang w:val="en-CA"/>
        </w:rPr>
        <w:t>April</w:t>
      </w:r>
      <w:r w:rsidR="00651BF5">
        <w:rPr>
          <w:lang w:val="en-CA"/>
        </w:rPr>
        <w:t xml:space="preserve"> </w:t>
      </w:r>
      <w:r w:rsidR="000A5C95">
        <w:rPr>
          <w:lang w:val="en-CA"/>
        </w:rPr>
        <w:t xml:space="preserve">at </w:t>
      </w:r>
      <w:r w:rsidR="00BB4E2A">
        <w:rPr>
          <w:lang w:val="en-CA"/>
        </w:rPr>
        <w:t>XXXX</w:t>
      </w:r>
      <w:r w:rsidR="00651BF5">
        <w:rPr>
          <w:lang w:val="en-CA"/>
        </w:rPr>
        <w:t xml:space="preserve"> UTC.</w:t>
      </w:r>
      <w:r w:rsidR="00320B87">
        <w:rPr>
          <w:lang w:val="en-CA"/>
        </w:rPr>
        <w:t xml:space="preserve"> The response described the current status of</w:t>
      </w:r>
      <w:r w:rsidR="00320B87" w:rsidRPr="00320B87">
        <w:rPr>
          <w:lang w:val="en-CA"/>
        </w:rPr>
        <w:t xml:space="preserve"> </w:t>
      </w:r>
      <w:r w:rsidR="00BB4E2A">
        <w:rPr>
          <w:lang w:val="en-CA"/>
        </w:rPr>
        <w:t xml:space="preserve">… </w:t>
      </w:r>
      <w:r w:rsidR="00320B87">
        <w:rPr>
          <w:lang w:val="en-CA"/>
        </w:rPr>
        <w:t>.</w:t>
      </w:r>
    </w:p>
    <w:p w14:paraId="6A02F916" w14:textId="4F31A4A1" w:rsidR="00543889" w:rsidRPr="00172D2C" w:rsidRDefault="00CF1C05" w:rsidP="000C06CF">
      <w:pPr>
        <w:pStyle w:val="Heading1"/>
        <w:rPr>
          <w:lang w:val="en-CA"/>
        </w:rPr>
      </w:pPr>
      <w:bookmarkStart w:id="1401" w:name="_Ref354594526"/>
      <w:r w:rsidRPr="00172D2C">
        <w:rPr>
          <w:lang w:val="en-CA"/>
        </w:rPr>
        <w:t>P</w:t>
      </w:r>
      <w:r w:rsidR="00D936E9" w:rsidRPr="00172D2C">
        <w:rPr>
          <w:lang w:val="en-CA"/>
        </w:rPr>
        <w:t>roject planning</w:t>
      </w:r>
      <w:bookmarkEnd w:id="1401"/>
    </w:p>
    <w:p w14:paraId="4619047B" w14:textId="57915EC7" w:rsidR="00E015BB" w:rsidRPr="00172D2C" w:rsidRDefault="00E015BB" w:rsidP="000C06CF">
      <w:pPr>
        <w:pStyle w:val="Heading2"/>
        <w:rPr>
          <w:lang w:val="en-CA"/>
        </w:rPr>
      </w:pPr>
      <w:bookmarkStart w:id="1402" w:name="_Ref472668843"/>
      <w:bookmarkStart w:id="1403" w:name="_Ref322459742"/>
      <w:r w:rsidRPr="00172D2C">
        <w:rPr>
          <w:lang w:val="en-CA"/>
        </w:rPr>
        <w:t>Software timeline</w:t>
      </w:r>
    </w:p>
    <w:p w14:paraId="18ADA26D" w14:textId="3EF1122A" w:rsidR="00DE5E3B" w:rsidRPr="00172D2C" w:rsidRDefault="00E74AFC" w:rsidP="000C06CF">
      <w:pPr>
        <w:rPr>
          <w:lang w:val="en-CA"/>
        </w:rPr>
      </w:pPr>
      <w:r w:rsidRPr="00172D2C">
        <w:rPr>
          <w:lang w:val="en-CA"/>
        </w:rPr>
        <w:t>ECM</w:t>
      </w:r>
      <w:r>
        <w:rPr>
          <w:lang w:val="en-CA"/>
        </w:rPr>
        <w:t xml:space="preserve">5 </w:t>
      </w:r>
      <w:r w:rsidR="00C5389E" w:rsidRPr="00172D2C">
        <w:rPr>
          <w:lang w:val="en-CA"/>
        </w:rPr>
        <w:t xml:space="preserve">software </w:t>
      </w:r>
      <w:r w:rsidR="00DE5E3B" w:rsidRPr="00172D2C">
        <w:rPr>
          <w:lang w:val="en-CA"/>
        </w:rPr>
        <w:t xml:space="preserve">(including all adoptions) </w:t>
      </w:r>
      <w:r w:rsidR="00747723" w:rsidRPr="00172D2C">
        <w:rPr>
          <w:lang w:val="en-CA"/>
        </w:rPr>
        <w:t xml:space="preserve">was planned to </w:t>
      </w:r>
      <w:r w:rsidR="00DE5E3B" w:rsidRPr="00172D2C">
        <w:rPr>
          <w:lang w:val="en-CA"/>
        </w:rPr>
        <w:t xml:space="preserve">be available </w:t>
      </w:r>
      <w:r w:rsidR="00D95B62">
        <w:rPr>
          <w:lang w:val="en-CA"/>
        </w:rPr>
        <w:t>3</w:t>
      </w:r>
      <w:r w:rsidR="00D95B62" w:rsidRPr="00172D2C">
        <w:rPr>
          <w:lang w:val="en-CA"/>
        </w:rPr>
        <w:t xml:space="preserve"> </w:t>
      </w:r>
      <w:r w:rsidR="00DE5E3B" w:rsidRPr="00172D2C">
        <w:rPr>
          <w:lang w:val="en-CA"/>
        </w:rPr>
        <w:t>weeks after the meeting.</w:t>
      </w:r>
    </w:p>
    <w:p w14:paraId="4A9A12B0" w14:textId="102EAA1F" w:rsidR="00DE5E3B" w:rsidRDefault="00E74AFC" w:rsidP="000C06CF">
      <w:pPr>
        <w:rPr>
          <w:lang w:val="en-CA"/>
        </w:rPr>
      </w:pPr>
      <w:r w:rsidRPr="00172D2C">
        <w:rPr>
          <w:lang w:val="en-CA"/>
        </w:rPr>
        <w:t>VTM1</w:t>
      </w:r>
      <w:r>
        <w:rPr>
          <w:lang w:val="en-CA"/>
        </w:rPr>
        <w:t xml:space="preserve">7 </w:t>
      </w:r>
      <w:r w:rsidR="00C5389E" w:rsidRPr="00172D2C">
        <w:rPr>
          <w:lang w:val="en-CA"/>
        </w:rPr>
        <w:t xml:space="preserve">software was planned to </w:t>
      </w:r>
      <w:r w:rsidR="00DE5E3B" w:rsidRPr="00172D2C">
        <w:rPr>
          <w:lang w:val="en-CA"/>
        </w:rPr>
        <w:t xml:space="preserve">be available on </w:t>
      </w:r>
      <w:r w:rsidR="00D95B62" w:rsidRPr="00172D2C">
        <w:rPr>
          <w:lang w:val="en-CA"/>
        </w:rPr>
        <w:t>202</w:t>
      </w:r>
      <w:r w:rsidR="00D95B62">
        <w:rPr>
          <w:lang w:val="en-CA"/>
        </w:rPr>
        <w:t>2</w:t>
      </w:r>
      <w:r w:rsidR="00C5389E" w:rsidRPr="00172D2C">
        <w:rPr>
          <w:lang w:val="en-CA"/>
        </w:rPr>
        <w:t>-</w:t>
      </w:r>
      <w:r>
        <w:rPr>
          <w:lang w:val="en-CA"/>
        </w:rPr>
        <w:t>05</w:t>
      </w:r>
      <w:r w:rsidR="00DE5E3B" w:rsidRPr="00172D2C">
        <w:rPr>
          <w:lang w:val="en-CA"/>
        </w:rPr>
        <w:t>-</w:t>
      </w:r>
      <w:r>
        <w:rPr>
          <w:lang w:val="en-CA"/>
        </w:rPr>
        <w:t>27</w:t>
      </w:r>
      <w:r w:rsidR="00DE5E3B" w:rsidRPr="00172D2C">
        <w:rPr>
          <w:lang w:val="en-CA"/>
        </w:rPr>
        <w:t>.</w:t>
      </w:r>
      <w:r w:rsidR="00D95B62">
        <w:rPr>
          <w:lang w:val="en-CA"/>
        </w:rPr>
        <w:t xml:space="preserve"> (Note that updates </w:t>
      </w:r>
      <w:r>
        <w:rPr>
          <w:lang w:val="en-CA"/>
        </w:rPr>
        <w:t>16</w:t>
      </w:r>
      <w:r w:rsidR="00D95B62">
        <w:rPr>
          <w:lang w:val="en-CA"/>
        </w:rPr>
        <w:t>.1/</w:t>
      </w:r>
      <w:r>
        <w:rPr>
          <w:lang w:val="en-CA"/>
        </w:rPr>
        <w:t>16</w:t>
      </w:r>
      <w:r w:rsidR="00D95B62">
        <w:rPr>
          <w:lang w:val="en-CA"/>
        </w:rPr>
        <w:t xml:space="preserve">.2 </w:t>
      </w:r>
      <w:r w:rsidR="00EB6B62">
        <w:rPr>
          <w:lang w:val="en-CA"/>
        </w:rPr>
        <w:t>are</w:t>
      </w:r>
      <w:r w:rsidR="00D95B62">
        <w:rPr>
          <w:lang w:val="en-CA"/>
        </w:rPr>
        <w:t xml:space="preserve"> planned to be released shortly after the meeting)</w:t>
      </w:r>
    </w:p>
    <w:p w14:paraId="5C698BD0" w14:textId="38358897" w:rsidR="00EB6B62" w:rsidRPr="00172D2C" w:rsidRDefault="00EB6B62" w:rsidP="000C06CF">
      <w:pPr>
        <w:rPr>
          <w:lang w:val="en-CA"/>
        </w:rPr>
      </w:pPr>
      <w:r>
        <w:rPr>
          <w:lang w:val="en-CA"/>
        </w:rPr>
        <w:t>HM16.</w:t>
      </w:r>
      <w:r w:rsidR="00E74AFC">
        <w:rPr>
          <w:lang w:val="en-CA"/>
        </w:rPr>
        <w:t xml:space="preserve">26 </w:t>
      </w:r>
      <w:r>
        <w:rPr>
          <w:lang w:val="en-CA"/>
        </w:rPr>
        <w:t xml:space="preserve">software </w:t>
      </w:r>
      <w:r w:rsidRPr="00172D2C">
        <w:rPr>
          <w:lang w:val="en-CA"/>
        </w:rPr>
        <w:t>was planned to be available on 202</w:t>
      </w:r>
      <w:r>
        <w:rPr>
          <w:lang w:val="en-CA"/>
        </w:rPr>
        <w:t>2</w:t>
      </w:r>
      <w:r w:rsidRPr="00172D2C">
        <w:rPr>
          <w:lang w:val="en-CA"/>
        </w:rPr>
        <w:t>-</w:t>
      </w:r>
      <w:r w:rsidR="00E74AFC">
        <w:rPr>
          <w:lang w:val="en-CA"/>
        </w:rPr>
        <w:t>05</w:t>
      </w:r>
      <w:r w:rsidRPr="00172D2C">
        <w:rPr>
          <w:lang w:val="en-CA"/>
        </w:rPr>
        <w:t>-</w:t>
      </w:r>
      <w:r w:rsidR="00E74AFC">
        <w:rPr>
          <w:lang w:val="en-CA"/>
        </w:rPr>
        <w:t>13</w:t>
      </w:r>
      <w:r w:rsidRPr="00172D2C">
        <w:rPr>
          <w:lang w:val="en-CA"/>
        </w:rPr>
        <w:t>.</w:t>
      </w:r>
      <w:r w:rsidR="00E74AFC">
        <w:rPr>
          <w:lang w:val="en-CA"/>
        </w:rPr>
        <w:t xml:space="preserve"> A new version of HTM is targeted before the next meeting.</w:t>
      </w:r>
    </w:p>
    <w:p w14:paraId="0F1AC34C" w14:textId="7C3DCAC5" w:rsidR="00030649" w:rsidRPr="00172D2C" w:rsidRDefault="00EB131B" w:rsidP="000C06CF">
      <w:pPr>
        <w:pStyle w:val="Heading2"/>
        <w:rPr>
          <w:lang w:val="en-CA"/>
        </w:rPr>
      </w:pPr>
      <w:r w:rsidRPr="00172D2C">
        <w:rPr>
          <w:lang w:val="en-CA"/>
        </w:rPr>
        <w:t xml:space="preserve">Core </w:t>
      </w:r>
      <w:r w:rsidR="008E1546" w:rsidRPr="00172D2C">
        <w:rPr>
          <w:lang w:val="en-CA"/>
        </w:rPr>
        <w:t>e</w:t>
      </w:r>
      <w:r w:rsidR="00030649" w:rsidRPr="00172D2C">
        <w:rPr>
          <w:lang w:val="en-CA"/>
        </w:rPr>
        <w:t xml:space="preserve">xperiment </w:t>
      </w:r>
      <w:r w:rsidR="00A97A7E" w:rsidRPr="00172D2C">
        <w:rPr>
          <w:lang w:val="en-CA"/>
        </w:rPr>
        <w:t xml:space="preserve">and exploration experiment </w:t>
      </w:r>
      <w:r w:rsidR="00030649" w:rsidRPr="00172D2C">
        <w:rPr>
          <w:lang w:val="en-CA"/>
        </w:rPr>
        <w:t>planning</w:t>
      </w:r>
      <w:bookmarkEnd w:id="1402"/>
    </w:p>
    <w:p w14:paraId="16AF4BCB" w14:textId="2B73118F" w:rsidR="00A97A7E" w:rsidRPr="00172D2C" w:rsidRDefault="00A97A7E" w:rsidP="000C06CF">
      <w:pPr>
        <w:rPr>
          <w:lang w:val="en-CA"/>
        </w:rPr>
      </w:pPr>
      <w:r w:rsidRPr="00172D2C">
        <w:rPr>
          <w:lang w:val="en-CA"/>
        </w:rPr>
        <w:t>An EE on neural network</w:t>
      </w:r>
      <w:r w:rsidR="0098714A" w:rsidRPr="00172D2C">
        <w:rPr>
          <w:lang w:val="en-CA"/>
        </w:rPr>
        <w:t>-</w:t>
      </w:r>
      <w:r w:rsidRPr="00172D2C">
        <w:rPr>
          <w:lang w:val="en-CA"/>
        </w:rPr>
        <w:t>based video coding was established, as recorded in output document JVET-</w:t>
      </w:r>
      <w:r w:rsidR="002034F7">
        <w:rPr>
          <w:lang w:val="en-CA"/>
        </w:rPr>
        <w:t>Z</w:t>
      </w:r>
      <w:r w:rsidR="002034F7" w:rsidRPr="00172D2C">
        <w:rPr>
          <w:lang w:val="en-CA"/>
        </w:rPr>
        <w:t>2023</w:t>
      </w:r>
      <w:r w:rsidRPr="00172D2C">
        <w:rPr>
          <w:lang w:val="en-CA"/>
        </w:rPr>
        <w:t>.</w:t>
      </w:r>
    </w:p>
    <w:p w14:paraId="5CAA99A5" w14:textId="480F149B" w:rsidR="00366744" w:rsidRPr="00172D2C" w:rsidRDefault="00366744" w:rsidP="000C06CF">
      <w:pPr>
        <w:rPr>
          <w:lang w:val="en-CA"/>
        </w:rPr>
      </w:pPr>
      <w:r w:rsidRPr="00172D2C">
        <w:rPr>
          <w:lang w:val="en-CA"/>
        </w:rPr>
        <w:t>An EE on enhanced compression technology beyond VVC capability using techniques other than neural-network technology was also established, as recorded in output document JVET-</w:t>
      </w:r>
      <w:r w:rsidR="002034F7">
        <w:rPr>
          <w:lang w:val="en-CA"/>
        </w:rPr>
        <w:t>Z</w:t>
      </w:r>
      <w:r w:rsidR="002034F7" w:rsidRPr="00172D2C">
        <w:rPr>
          <w:lang w:val="en-CA"/>
        </w:rPr>
        <w:t>2024</w:t>
      </w:r>
      <w:r w:rsidRPr="00172D2C">
        <w:rPr>
          <w:lang w:val="en-CA"/>
        </w:rPr>
        <w:t>.</w:t>
      </w:r>
    </w:p>
    <w:p w14:paraId="5322B3F6" w14:textId="16B3427B" w:rsidR="00581C47" w:rsidRPr="00172D2C" w:rsidRDefault="00581C47" w:rsidP="000C06CF">
      <w:pPr>
        <w:rPr>
          <w:lang w:val="en-CA"/>
        </w:rPr>
      </w:pPr>
      <w:r w:rsidRPr="00172D2C">
        <w:rPr>
          <w:lang w:val="en-CA"/>
        </w:rPr>
        <w:t>Initial version</w:t>
      </w:r>
      <w:r w:rsidR="00366744" w:rsidRPr="00172D2C">
        <w:rPr>
          <w:lang w:val="en-CA"/>
        </w:rPr>
        <w:t>s</w:t>
      </w:r>
      <w:r w:rsidRPr="00172D2C">
        <w:rPr>
          <w:lang w:val="en-CA"/>
        </w:rPr>
        <w:t xml:space="preserve"> of these documents were presented and approved in the </w:t>
      </w:r>
      <w:r w:rsidR="002034F7">
        <w:rPr>
          <w:lang w:val="en-CA"/>
        </w:rPr>
        <w:t xml:space="preserve">first plenary </w:t>
      </w:r>
      <w:r w:rsidR="00C21076" w:rsidRPr="00172D2C">
        <w:rPr>
          <w:lang w:val="en-CA"/>
        </w:rPr>
        <w:t xml:space="preserve">session </w:t>
      </w:r>
      <w:r w:rsidR="006C6FE6" w:rsidRPr="00172D2C">
        <w:rPr>
          <w:lang w:val="en-CA"/>
        </w:rPr>
        <w:t xml:space="preserve">on </w:t>
      </w:r>
      <w:r w:rsidR="000A5C95">
        <w:rPr>
          <w:lang w:val="en-CA"/>
        </w:rPr>
        <w:t>Fri</w:t>
      </w:r>
      <w:r w:rsidR="000A5C95" w:rsidRPr="00172D2C">
        <w:rPr>
          <w:lang w:val="en-CA"/>
        </w:rPr>
        <w:t xml:space="preserve">day </w:t>
      </w:r>
      <w:r w:rsidR="002034F7">
        <w:rPr>
          <w:lang w:val="en-CA"/>
        </w:rPr>
        <w:t>29</w:t>
      </w:r>
      <w:r w:rsidR="002034F7" w:rsidRPr="00172D2C">
        <w:rPr>
          <w:lang w:val="en-CA"/>
        </w:rPr>
        <w:t xml:space="preserve"> </w:t>
      </w:r>
      <w:r w:rsidR="002034F7">
        <w:rPr>
          <w:lang w:val="en-CA"/>
        </w:rPr>
        <w:t>April</w:t>
      </w:r>
      <w:r w:rsidR="006C6FE6" w:rsidRPr="00172D2C">
        <w:rPr>
          <w:lang w:val="en-CA"/>
        </w:rPr>
        <w:t>.</w:t>
      </w:r>
    </w:p>
    <w:p w14:paraId="2079BC13" w14:textId="77777777" w:rsidR="00543889" w:rsidRPr="00172D2C" w:rsidRDefault="001E436B" w:rsidP="000C06CF">
      <w:pPr>
        <w:pStyle w:val="Heading2"/>
        <w:rPr>
          <w:lang w:val="en-CA"/>
        </w:rPr>
      </w:pPr>
      <w:r w:rsidRPr="00172D2C">
        <w:rPr>
          <w:lang w:val="en-CA"/>
        </w:rPr>
        <w:t>D</w:t>
      </w:r>
      <w:r w:rsidR="00543889" w:rsidRPr="00172D2C">
        <w:rPr>
          <w:lang w:val="en-CA"/>
        </w:rPr>
        <w:t xml:space="preserve">rafting </w:t>
      </w:r>
      <w:r w:rsidRPr="00172D2C">
        <w:rPr>
          <w:lang w:val="en-CA"/>
        </w:rPr>
        <w:t xml:space="preserve">of specification text, encoder algorithm descriptions, </w:t>
      </w:r>
      <w:r w:rsidR="00543889" w:rsidRPr="00172D2C">
        <w:rPr>
          <w:lang w:val="en-CA"/>
        </w:rPr>
        <w:t>and software</w:t>
      </w:r>
      <w:bookmarkEnd w:id="1403"/>
    </w:p>
    <w:p w14:paraId="7930D740" w14:textId="77777777" w:rsidR="00556EEC" w:rsidRPr="00172D2C" w:rsidRDefault="00E2232B" w:rsidP="000C06CF">
      <w:pPr>
        <w:rPr>
          <w:lang w:val="en-CA"/>
        </w:rPr>
      </w:pPr>
      <w:r w:rsidRPr="00172D2C">
        <w:rPr>
          <w:lang w:val="en-CA"/>
        </w:rPr>
        <w:t xml:space="preserve">The following agreement </w:t>
      </w:r>
      <w:r w:rsidR="00593BB4" w:rsidRPr="00172D2C">
        <w:rPr>
          <w:lang w:val="en-CA"/>
        </w:rPr>
        <w:t xml:space="preserve">has been </w:t>
      </w:r>
      <w:r w:rsidRPr="00172D2C">
        <w:rPr>
          <w:lang w:val="en-CA"/>
        </w:rPr>
        <w:t xml:space="preserve">established: the editorial team has the discretion to not integrate recorded adoptions for which the available text is grossly inadequate (and cannot be fixed with a reasonable degree of effort), if such a situation hypothetically arises. In such an event, the text would record the </w:t>
      </w:r>
      <w:r w:rsidR="00791B70" w:rsidRPr="00172D2C">
        <w:rPr>
          <w:lang w:val="en-CA"/>
        </w:rPr>
        <w:t>intent expressed by</w:t>
      </w:r>
      <w:r w:rsidRPr="00172D2C">
        <w:rPr>
          <w:lang w:val="en-CA"/>
        </w:rPr>
        <w:t xml:space="preserve"> the committee without including a full integration of the available inadequate text.</w:t>
      </w:r>
    </w:p>
    <w:p w14:paraId="61BEB4D9" w14:textId="77777777" w:rsidR="009800A6" w:rsidRPr="00172D2C" w:rsidRDefault="00244CDE" w:rsidP="000C06CF">
      <w:pPr>
        <w:pStyle w:val="Heading2"/>
        <w:rPr>
          <w:lang w:val="en-CA"/>
        </w:rPr>
      </w:pPr>
      <w:r w:rsidRPr="00172D2C">
        <w:rPr>
          <w:lang w:val="en-CA"/>
        </w:rPr>
        <w:t>Plans for improved efficiency and contribution consideration</w:t>
      </w:r>
    </w:p>
    <w:p w14:paraId="6C2CD9BF" w14:textId="77777777" w:rsidR="00556EEC" w:rsidRPr="00172D2C" w:rsidRDefault="00244CDE" w:rsidP="000C06CF">
      <w:pPr>
        <w:rPr>
          <w:lang w:val="en-CA"/>
        </w:rPr>
      </w:pPr>
      <w:r w:rsidRPr="00172D2C">
        <w:rPr>
          <w:lang w:val="en-CA"/>
        </w:rPr>
        <w:t>The group considered it important to have the full design of proposals documented to enable proper study.</w:t>
      </w:r>
    </w:p>
    <w:p w14:paraId="0FAA6A54" w14:textId="38989368" w:rsidR="00556EEC" w:rsidRPr="00172D2C" w:rsidRDefault="00404D6F" w:rsidP="000C06CF">
      <w:pPr>
        <w:rPr>
          <w:lang w:val="en-CA"/>
        </w:rPr>
      </w:pPr>
      <w:r w:rsidRPr="00172D2C">
        <w:rPr>
          <w:lang w:val="en-CA"/>
        </w:rPr>
        <w:t>A</w:t>
      </w:r>
      <w:r w:rsidR="00543889" w:rsidRPr="00172D2C">
        <w:rPr>
          <w:lang w:val="en-CA"/>
        </w:rPr>
        <w:t>doptions need to be based on properly drafted working draft text (on normative elements) and HM</w:t>
      </w:r>
      <w:r w:rsidR="004A0686" w:rsidRPr="00172D2C">
        <w:rPr>
          <w:lang w:val="en-CA"/>
        </w:rPr>
        <w:t>/VTM</w:t>
      </w:r>
      <w:r w:rsidR="00543889" w:rsidRPr="00172D2C">
        <w:rPr>
          <w:lang w:val="en-CA"/>
        </w:rPr>
        <w:t xml:space="preserve"> encoder algorithm descriptions – relative to the existing drafts. Proposal contributions should also provide a software implementation (or at least such software should be made available for study and testing by other participants at the meeting, and software must be made available to cross-checkers in </w:t>
      </w:r>
      <w:r w:rsidR="00767C1B" w:rsidRPr="00172D2C">
        <w:rPr>
          <w:lang w:val="en-CA"/>
        </w:rPr>
        <w:t>E</w:t>
      </w:r>
      <w:r w:rsidR="00543889" w:rsidRPr="00172D2C">
        <w:rPr>
          <w:lang w:val="en-CA"/>
        </w:rPr>
        <w:t>Es).</w:t>
      </w:r>
    </w:p>
    <w:p w14:paraId="17BDC866" w14:textId="77777777" w:rsidR="00556EEC" w:rsidRPr="00172D2C" w:rsidRDefault="005E2622" w:rsidP="000C06CF">
      <w:pPr>
        <w:keepNext/>
        <w:rPr>
          <w:lang w:val="en-CA"/>
        </w:rPr>
      </w:pPr>
      <w:r w:rsidRPr="00172D2C">
        <w:rPr>
          <w:lang w:val="en-CA"/>
        </w:rPr>
        <w:t>Suggestions</w:t>
      </w:r>
      <w:r w:rsidR="00244CDE" w:rsidRPr="00172D2C">
        <w:rPr>
          <w:lang w:val="en-CA"/>
        </w:rPr>
        <w:t xml:space="preserve"> for future meetings included the following generally-supported principles</w:t>
      </w:r>
      <w:r w:rsidRPr="00172D2C">
        <w:rPr>
          <w:lang w:val="en-CA"/>
        </w:rPr>
        <w:t>:</w:t>
      </w:r>
    </w:p>
    <w:p w14:paraId="66BDA727" w14:textId="77777777" w:rsidR="00556EEC" w:rsidRPr="00172D2C" w:rsidRDefault="004F6AD3" w:rsidP="000C06CF">
      <w:pPr>
        <w:keepNext/>
        <w:numPr>
          <w:ilvl w:val="0"/>
          <w:numId w:val="22"/>
        </w:numPr>
        <w:ind w:left="0" w:firstLine="0"/>
        <w:rPr>
          <w:lang w:val="en-CA"/>
        </w:rPr>
      </w:pPr>
      <w:r w:rsidRPr="00172D2C">
        <w:rPr>
          <w:lang w:val="en-CA"/>
        </w:rPr>
        <w:t>No review of normative contrib</w:t>
      </w:r>
      <w:r w:rsidR="00244CDE" w:rsidRPr="00172D2C">
        <w:rPr>
          <w:lang w:val="en-CA"/>
        </w:rPr>
        <w:t>ution</w:t>
      </w:r>
      <w:r w:rsidRPr="00172D2C">
        <w:rPr>
          <w:lang w:val="en-CA"/>
        </w:rPr>
        <w:t xml:space="preserve">s without </w:t>
      </w:r>
      <w:r w:rsidR="00593BB4" w:rsidRPr="00172D2C">
        <w:rPr>
          <w:lang w:val="en-CA"/>
        </w:rPr>
        <w:t xml:space="preserve">draft specification </w:t>
      </w:r>
      <w:r w:rsidRPr="00172D2C">
        <w:rPr>
          <w:lang w:val="en-CA"/>
        </w:rPr>
        <w:t>text</w:t>
      </w:r>
    </w:p>
    <w:p w14:paraId="14C2628E" w14:textId="77777777" w:rsidR="00556EEC" w:rsidRPr="00172D2C" w:rsidRDefault="0053420B" w:rsidP="000C06CF">
      <w:pPr>
        <w:numPr>
          <w:ilvl w:val="0"/>
          <w:numId w:val="22"/>
        </w:numPr>
        <w:rPr>
          <w:lang w:val="en-CA"/>
        </w:rPr>
      </w:pPr>
      <w:r w:rsidRPr="00172D2C">
        <w:rPr>
          <w:lang w:val="en-CA"/>
        </w:rPr>
        <w:t xml:space="preserve">VTM algorithm description </w:t>
      </w:r>
      <w:r w:rsidR="0093096B" w:rsidRPr="00172D2C">
        <w:rPr>
          <w:lang w:val="en-CA"/>
        </w:rPr>
        <w:t xml:space="preserve">text </w:t>
      </w:r>
      <w:r w:rsidR="00593BB4" w:rsidRPr="00172D2C">
        <w:rPr>
          <w:lang w:val="en-CA"/>
        </w:rPr>
        <w:t xml:space="preserve">is </w:t>
      </w:r>
      <w:r w:rsidR="0093096B" w:rsidRPr="00172D2C">
        <w:rPr>
          <w:lang w:val="en-CA"/>
        </w:rPr>
        <w:t>strongly encouraged for non-normative contributions</w:t>
      </w:r>
    </w:p>
    <w:p w14:paraId="004B9DD5" w14:textId="77777777" w:rsidR="00556EEC" w:rsidRPr="00172D2C" w:rsidRDefault="004F6AD3" w:rsidP="000C06CF">
      <w:pPr>
        <w:numPr>
          <w:ilvl w:val="0"/>
          <w:numId w:val="22"/>
        </w:numPr>
        <w:rPr>
          <w:lang w:val="en-CA"/>
        </w:rPr>
      </w:pPr>
      <w:r w:rsidRPr="00172D2C">
        <w:rPr>
          <w:lang w:val="en-CA"/>
        </w:rPr>
        <w:t>Earl</w:t>
      </w:r>
      <w:r w:rsidR="0093096B" w:rsidRPr="00172D2C">
        <w:rPr>
          <w:lang w:val="en-CA"/>
        </w:rPr>
        <w:t>y</w:t>
      </w:r>
      <w:r w:rsidRPr="00172D2C">
        <w:rPr>
          <w:lang w:val="en-CA"/>
        </w:rPr>
        <w:t xml:space="preserve"> upload deadline</w:t>
      </w:r>
      <w:r w:rsidR="00244CDE" w:rsidRPr="00172D2C">
        <w:rPr>
          <w:lang w:val="en-CA"/>
        </w:rPr>
        <w:t xml:space="preserve"> to enable substantial study prior to the meeting</w:t>
      </w:r>
    </w:p>
    <w:p w14:paraId="6FF2A95A" w14:textId="77777777" w:rsidR="00556EEC" w:rsidRPr="00172D2C" w:rsidRDefault="00244CDE" w:rsidP="000C06CF">
      <w:pPr>
        <w:numPr>
          <w:ilvl w:val="0"/>
          <w:numId w:val="22"/>
        </w:numPr>
        <w:rPr>
          <w:lang w:val="en-CA"/>
        </w:rPr>
      </w:pPr>
      <w:r w:rsidRPr="00172D2C">
        <w:rPr>
          <w:lang w:val="en-CA"/>
        </w:rPr>
        <w:t>Using a c</w:t>
      </w:r>
      <w:r w:rsidR="005E2622" w:rsidRPr="00172D2C">
        <w:rPr>
          <w:lang w:val="en-CA"/>
        </w:rPr>
        <w:t>lock timer</w:t>
      </w:r>
      <w:r w:rsidR="0093096B" w:rsidRPr="00172D2C">
        <w:rPr>
          <w:lang w:val="en-CA"/>
        </w:rPr>
        <w:t xml:space="preserve"> </w:t>
      </w:r>
      <w:r w:rsidRPr="00172D2C">
        <w:rPr>
          <w:lang w:val="en-CA"/>
        </w:rPr>
        <w:t xml:space="preserve">to ensure efficient proposal presentations </w:t>
      </w:r>
      <w:r w:rsidR="0093096B" w:rsidRPr="00172D2C">
        <w:rPr>
          <w:lang w:val="en-CA"/>
        </w:rPr>
        <w:t>(5 min)</w:t>
      </w:r>
      <w:r w:rsidRPr="00172D2C">
        <w:rPr>
          <w:lang w:val="en-CA"/>
        </w:rPr>
        <w:t xml:space="preserve"> and discussions</w:t>
      </w:r>
    </w:p>
    <w:p w14:paraId="022C5B07" w14:textId="77777777" w:rsidR="00556EEC" w:rsidRPr="00172D2C" w:rsidRDefault="00116143" w:rsidP="000C06CF">
      <w:pPr>
        <w:rPr>
          <w:lang w:val="en-CA"/>
        </w:rPr>
      </w:pPr>
      <w:r w:rsidRPr="00172D2C">
        <w:rPr>
          <w:lang w:val="en-CA"/>
        </w:rPr>
        <w:t>As general guidance, it was suggested to avoid usage of company names in document titles, software modules etc., and not to describe a technology by using a company name.</w:t>
      </w:r>
    </w:p>
    <w:p w14:paraId="7AACC619" w14:textId="77777777" w:rsidR="00543889" w:rsidRPr="00172D2C" w:rsidRDefault="00543889" w:rsidP="000C06CF">
      <w:pPr>
        <w:pStyle w:val="Heading2"/>
        <w:rPr>
          <w:lang w:val="en-CA"/>
        </w:rPr>
      </w:pPr>
      <w:bookmarkStart w:id="1404" w:name="_Ref411907584"/>
      <w:r w:rsidRPr="00172D2C">
        <w:rPr>
          <w:lang w:val="en-CA"/>
        </w:rPr>
        <w:t xml:space="preserve">General issues for </w:t>
      </w:r>
      <w:r w:rsidR="00004C2E" w:rsidRPr="00172D2C">
        <w:rPr>
          <w:lang w:val="en-CA"/>
        </w:rPr>
        <w:t>e</w:t>
      </w:r>
      <w:r w:rsidR="00CB6F74" w:rsidRPr="00172D2C">
        <w:rPr>
          <w:lang w:val="en-CA"/>
        </w:rPr>
        <w:t>xperiments</w:t>
      </w:r>
      <w:bookmarkEnd w:id="1404"/>
    </w:p>
    <w:p w14:paraId="5138B3E1" w14:textId="1D8F4E0A" w:rsidR="003258F9" w:rsidRPr="00172D2C" w:rsidRDefault="00E95ACB" w:rsidP="000C06CF">
      <w:pPr>
        <w:rPr>
          <w:lang w:val="en-CA"/>
        </w:rPr>
      </w:pPr>
      <w:bookmarkStart w:id="1405" w:name="_Hlk58860120"/>
      <w:r w:rsidRPr="00172D2C">
        <w:rPr>
          <w:lang w:val="en-CA"/>
        </w:rPr>
        <w:t xml:space="preserve">It was emphasized that those rules which had been set up or refined during the 12th </w:t>
      </w:r>
      <w:r w:rsidR="001A191F" w:rsidRPr="00172D2C">
        <w:rPr>
          <w:lang w:val="en-CA"/>
        </w:rPr>
        <w:t xml:space="preserve">JVET </w:t>
      </w:r>
      <w:r w:rsidRPr="00172D2C">
        <w:rPr>
          <w:lang w:val="en-CA"/>
        </w:rPr>
        <w:t>meeting should be observed. In particular, for some CEs</w:t>
      </w:r>
      <w:r w:rsidR="004A0686" w:rsidRPr="00172D2C">
        <w:rPr>
          <w:lang w:val="en-CA"/>
        </w:rPr>
        <w:t xml:space="preserve"> of some previous meetings</w:t>
      </w:r>
      <w:r w:rsidRPr="00172D2C">
        <w:rPr>
          <w:lang w:val="en-CA"/>
        </w:rPr>
        <w:t xml:space="preserve">, results were available late, and some changes in the experimental setup </w:t>
      </w:r>
      <w:r w:rsidR="004A0686" w:rsidRPr="00172D2C">
        <w:rPr>
          <w:lang w:val="en-CA"/>
        </w:rPr>
        <w:t>had</w:t>
      </w:r>
      <w:r w:rsidRPr="00172D2C">
        <w:rPr>
          <w:lang w:val="en-CA"/>
        </w:rPr>
        <w:t xml:space="preserve"> not </w:t>
      </w:r>
      <w:r w:rsidR="004A0686" w:rsidRPr="00172D2C">
        <w:rPr>
          <w:lang w:val="en-CA"/>
        </w:rPr>
        <w:t xml:space="preserve">been sufficiently </w:t>
      </w:r>
      <w:r w:rsidRPr="00172D2C">
        <w:rPr>
          <w:lang w:val="en-CA"/>
        </w:rPr>
        <w:t>discussed on the JVET reflector.</w:t>
      </w:r>
    </w:p>
    <w:p w14:paraId="0759A6D1" w14:textId="77777777" w:rsidR="00556EEC" w:rsidRPr="00172D2C" w:rsidRDefault="000D6073" w:rsidP="000C06CF">
      <w:pPr>
        <w:keepNext/>
        <w:rPr>
          <w:lang w:val="en-CA"/>
        </w:rPr>
      </w:pPr>
      <w:r w:rsidRPr="00172D2C">
        <w:rPr>
          <w:lang w:val="en-CA"/>
        </w:rPr>
        <w:lastRenderedPageBreak/>
        <w:t xml:space="preserve">Group coordinated experiments </w:t>
      </w:r>
      <w:r w:rsidR="005F1239" w:rsidRPr="00172D2C">
        <w:rPr>
          <w:lang w:val="en-CA"/>
        </w:rPr>
        <w:t xml:space="preserve">have been </w:t>
      </w:r>
      <w:r w:rsidRPr="00172D2C">
        <w:rPr>
          <w:lang w:val="en-CA"/>
        </w:rPr>
        <w:t>planned</w:t>
      </w:r>
      <w:r w:rsidR="0095724D" w:rsidRPr="00172D2C">
        <w:rPr>
          <w:lang w:val="en-CA"/>
        </w:rPr>
        <w:t xml:space="preserve"> as follows</w:t>
      </w:r>
      <w:r w:rsidRPr="00172D2C">
        <w:rPr>
          <w:lang w:val="en-CA"/>
        </w:rPr>
        <w:t>:</w:t>
      </w:r>
    </w:p>
    <w:p w14:paraId="15615EDE" w14:textId="26429A3C" w:rsidR="00556EEC" w:rsidRPr="00172D2C" w:rsidRDefault="00556EEC" w:rsidP="000C06CF">
      <w:pPr>
        <w:pStyle w:val="ListBullet2"/>
        <w:numPr>
          <w:ilvl w:val="0"/>
          <w:numId w:val="7"/>
        </w:numPr>
        <w:rPr>
          <w:lang w:val="en-CA"/>
        </w:rPr>
      </w:pPr>
      <w:r w:rsidRPr="00172D2C">
        <w:rPr>
          <w:lang w:val="en-CA"/>
        </w:rPr>
        <w:t>“</w:t>
      </w:r>
      <w:r w:rsidR="0095724D" w:rsidRPr="00172D2C">
        <w:rPr>
          <w:lang w:val="en-CA"/>
        </w:rPr>
        <w:t xml:space="preserve">Core </w:t>
      </w:r>
      <w:r w:rsidR="002D75E3" w:rsidRPr="00172D2C">
        <w:rPr>
          <w:lang w:val="en-CA"/>
        </w:rPr>
        <w:t>experiments</w:t>
      </w:r>
      <w:r w:rsidRPr="00172D2C">
        <w:rPr>
          <w:lang w:val="en-CA"/>
        </w:rPr>
        <w:t>”</w:t>
      </w:r>
      <w:r w:rsidR="002D75E3" w:rsidRPr="00172D2C">
        <w:rPr>
          <w:lang w:val="en-CA"/>
        </w:rPr>
        <w:t xml:space="preserve"> (</w:t>
      </w:r>
      <w:r w:rsidR="0095724D" w:rsidRPr="00172D2C">
        <w:rPr>
          <w:lang w:val="en-CA"/>
        </w:rPr>
        <w:t>C</w:t>
      </w:r>
      <w:r w:rsidR="002D75E3" w:rsidRPr="00172D2C">
        <w:rPr>
          <w:lang w:val="en-CA"/>
        </w:rPr>
        <w:t xml:space="preserve">Es) are the coordinated experiments on coding tools which are deemed to be interesting but require more investigation and could potentially become part of </w:t>
      </w:r>
      <w:r w:rsidR="001E3BBF" w:rsidRPr="00172D2C">
        <w:rPr>
          <w:lang w:val="en-CA"/>
        </w:rPr>
        <w:t xml:space="preserve">a </w:t>
      </w:r>
      <w:r w:rsidR="00CA527F" w:rsidRPr="00172D2C">
        <w:rPr>
          <w:lang w:val="en-CA"/>
        </w:rPr>
        <w:t>draft standard</w:t>
      </w:r>
      <w:r w:rsidR="002D75E3" w:rsidRPr="00172D2C">
        <w:rPr>
          <w:lang w:val="en-CA"/>
        </w:rPr>
        <w:t xml:space="preserve"> by the next meeting</w:t>
      </w:r>
      <w:r w:rsidR="001E3BBF" w:rsidRPr="00172D2C">
        <w:rPr>
          <w:lang w:val="en-CA"/>
        </w:rPr>
        <w:t xml:space="preserve"> or in </w:t>
      </w:r>
      <w:r w:rsidR="004A0686" w:rsidRPr="00172D2C">
        <w:rPr>
          <w:lang w:val="en-CA"/>
        </w:rPr>
        <w:t xml:space="preserve">the </w:t>
      </w:r>
      <w:r w:rsidR="001E3BBF" w:rsidRPr="00172D2C">
        <w:rPr>
          <w:lang w:val="en-CA"/>
        </w:rPr>
        <w:t>near future</w:t>
      </w:r>
      <w:r w:rsidR="002D75E3" w:rsidRPr="00172D2C">
        <w:rPr>
          <w:lang w:val="en-CA"/>
        </w:rPr>
        <w:t>.</w:t>
      </w:r>
    </w:p>
    <w:p w14:paraId="02B71B6C" w14:textId="2C376421" w:rsidR="001E3BBF" w:rsidRPr="00172D2C" w:rsidRDefault="001E3BBF" w:rsidP="000C06CF">
      <w:pPr>
        <w:pStyle w:val="ListBullet2"/>
        <w:numPr>
          <w:ilvl w:val="0"/>
          <w:numId w:val="7"/>
        </w:numPr>
        <w:rPr>
          <w:lang w:val="en-CA"/>
        </w:rPr>
      </w:pPr>
      <w:r w:rsidRPr="00172D2C">
        <w:rPr>
          <w:lang w:val="en-CA"/>
        </w:rPr>
        <w:t>“Exploration experiments” (EEs) are also coordinated experiments. These are conducted on technology which is not foreseen to become part of a draft standard in near future. Investigating methodology for assessment of such technology can also be an important part of an EE. (Further general rules for EEs, as far as deviating from the CE rules below, should be discussed in a future meeting. For the current meeting, procedures as described in the EE description document are deemed to be sufficient)</w:t>
      </w:r>
    </w:p>
    <w:p w14:paraId="5381344D" w14:textId="4E145A64" w:rsidR="00CA527F" w:rsidRPr="00172D2C" w:rsidRDefault="00CA527F" w:rsidP="000C06CF">
      <w:pPr>
        <w:pStyle w:val="ListBullet2"/>
        <w:numPr>
          <w:ilvl w:val="0"/>
          <w:numId w:val="7"/>
        </w:numPr>
        <w:rPr>
          <w:lang w:val="en-CA"/>
        </w:rPr>
      </w:pPr>
      <w:r w:rsidRPr="00172D2C">
        <w:rPr>
          <w:lang w:val="en-CA"/>
        </w:rPr>
        <w:t xml:space="preserve">A CE is a test of a specific </w:t>
      </w:r>
      <w:r w:rsidR="0052255D" w:rsidRPr="00172D2C">
        <w:rPr>
          <w:lang w:val="en-CA"/>
        </w:rPr>
        <w:t xml:space="preserve">fully described </w:t>
      </w:r>
      <w:r w:rsidRPr="00172D2C">
        <w:rPr>
          <w:lang w:val="en-CA"/>
        </w:rPr>
        <w:t>technology in a specific agreed way. It is not a forum for thinking of new ideas (like an AHG).</w:t>
      </w:r>
      <w:r w:rsidR="00EA55C1" w:rsidRPr="00172D2C">
        <w:rPr>
          <w:lang w:val="en-CA"/>
        </w:rPr>
        <w:t xml:space="preserve"> The CE coordinators are responsible for </w:t>
      </w:r>
      <w:r w:rsidR="00CE4E59" w:rsidRPr="00172D2C">
        <w:rPr>
          <w:lang w:val="en-CA"/>
        </w:rPr>
        <w:t>making sure tha</w:t>
      </w:r>
      <w:r w:rsidR="000C572D" w:rsidRPr="00172D2C">
        <w:rPr>
          <w:lang w:val="en-CA"/>
        </w:rPr>
        <w:t>t</w:t>
      </w:r>
      <w:r w:rsidR="00CE4E59" w:rsidRPr="00172D2C">
        <w:rPr>
          <w:lang w:val="en-CA"/>
        </w:rPr>
        <w:t xml:space="preserve"> the CE description is complete and correct and has adequate detail. Reflector discussions about CE description clarity and other aspects of CE plans are encouraged.</w:t>
      </w:r>
    </w:p>
    <w:p w14:paraId="1EC05D05" w14:textId="77777777" w:rsidR="00556EEC" w:rsidRPr="00172D2C" w:rsidRDefault="002D75E3" w:rsidP="000C06CF">
      <w:pPr>
        <w:pStyle w:val="ListBullet2"/>
        <w:numPr>
          <w:ilvl w:val="0"/>
          <w:numId w:val="7"/>
        </w:numPr>
        <w:rPr>
          <w:lang w:val="en-CA"/>
        </w:rPr>
      </w:pPr>
      <w:r w:rsidRPr="00172D2C">
        <w:rPr>
          <w:lang w:val="en-CA"/>
        </w:rPr>
        <w:t>A description of each experiment is to be approved at the meeting at which the experiment plan is established. This should include the issues that were raised by other experts when the tool was presented, e.g., interference with other tools, contribution of different elements that are part of a package, etc.</w:t>
      </w:r>
      <w:r w:rsidR="008E1546" w:rsidRPr="00172D2C">
        <w:rPr>
          <w:lang w:val="en-CA"/>
        </w:rPr>
        <w:t xml:space="preserve"> The experiment description document should </w:t>
      </w:r>
      <w:r w:rsidR="008B7B6B" w:rsidRPr="00172D2C">
        <w:rPr>
          <w:lang w:val="en-CA"/>
        </w:rPr>
        <w:t>provide</w:t>
      </w:r>
      <w:r w:rsidR="008E1546" w:rsidRPr="00172D2C">
        <w:rPr>
          <w:lang w:val="en-CA"/>
        </w:rPr>
        <w:t xml:space="preserve"> the names of individual people, not just company names.</w:t>
      </w:r>
    </w:p>
    <w:p w14:paraId="54BD43A2" w14:textId="1DB1A3C9" w:rsidR="00556EEC" w:rsidRPr="00172D2C" w:rsidRDefault="002D75E3" w:rsidP="000C06CF">
      <w:pPr>
        <w:pStyle w:val="ListBullet2"/>
        <w:numPr>
          <w:ilvl w:val="0"/>
          <w:numId w:val="7"/>
        </w:numPr>
        <w:rPr>
          <w:lang w:val="en-CA"/>
        </w:rPr>
      </w:pPr>
      <w:r w:rsidRPr="00172D2C">
        <w:rPr>
          <w:lang w:val="en-CA"/>
        </w:rPr>
        <w:t xml:space="preserve">Software for tools investigated in </w:t>
      </w:r>
      <w:r w:rsidR="0095724D" w:rsidRPr="00172D2C">
        <w:rPr>
          <w:lang w:val="en-CA"/>
        </w:rPr>
        <w:t>a C</w:t>
      </w:r>
      <w:r w:rsidRPr="00172D2C">
        <w:rPr>
          <w:lang w:val="en-CA"/>
        </w:rPr>
        <w:t xml:space="preserve">E </w:t>
      </w:r>
      <w:r w:rsidR="0095724D" w:rsidRPr="00172D2C">
        <w:rPr>
          <w:lang w:val="en-CA"/>
        </w:rPr>
        <w:t xml:space="preserve">will be </w:t>
      </w:r>
      <w:r w:rsidRPr="00172D2C">
        <w:rPr>
          <w:lang w:val="en-CA"/>
        </w:rPr>
        <w:t xml:space="preserve">provided in </w:t>
      </w:r>
      <w:r w:rsidR="0095724D" w:rsidRPr="00172D2C">
        <w:rPr>
          <w:lang w:val="en-CA"/>
        </w:rPr>
        <w:t>one or more</w:t>
      </w:r>
      <w:r w:rsidRPr="00172D2C">
        <w:rPr>
          <w:lang w:val="en-CA"/>
        </w:rPr>
        <w:t xml:space="preserve"> separate branch</w:t>
      </w:r>
      <w:r w:rsidR="0095724D" w:rsidRPr="00172D2C">
        <w:rPr>
          <w:lang w:val="en-CA"/>
        </w:rPr>
        <w:t>es</w:t>
      </w:r>
      <w:r w:rsidRPr="00172D2C">
        <w:rPr>
          <w:lang w:val="en-CA"/>
        </w:rPr>
        <w:t xml:space="preserve"> of the software repository</w:t>
      </w:r>
      <w:r w:rsidR="0095724D" w:rsidRPr="00172D2C">
        <w:rPr>
          <w:lang w:val="en-CA"/>
        </w:rPr>
        <w:t xml:space="preserve">. </w:t>
      </w:r>
      <w:r w:rsidR="009E4194" w:rsidRPr="00172D2C">
        <w:rPr>
          <w:lang w:val="en-CA"/>
        </w:rPr>
        <w:t xml:space="preserve">Each CE will have a “fork” of the software, and within the CE there may be multiple branches established by the CE coordinator. </w:t>
      </w:r>
      <w:r w:rsidR="0095724D" w:rsidRPr="00172D2C">
        <w:rPr>
          <w:lang w:val="en-CA"/>
        </w:rPr>
        <w:t xml:space="preserve">The software coordinator will </w:t>
      </w:r>
      <w:r w:rsidR="009E4194" w:rsidRPr="00172D2C">
        <w:rPr>
          <w:lang w:val="en-CA"/>
        </w:rPr>
        <w:t xml:space="preserve">help </w:t>
      </w:r>
      <w:r w:rsidR="0095724D" w:rsidRPr="00172D2C">
        <w:rPr>
          <w:lang w:val="en-CA"/>
        </w:rPr>
        <w:t xml:space="preserve">coordinate the creation </w:t>
      </w:r>
      <w:r w:rsidR="00A82FA4" w:rsidRPr="00172D2C">
        <w:rPr>
          <w:lang w:val="en-CA"/>
        </w:rPr>
        <w:t>of</w:t>
      </w:r>
      <w:r w:rsidR="0095724D" w:rsidRPr="00172D2C">
        <w:rPr>
          <w:lang w:val="en-CA"/>
        </w:rPr>
        <w:t xml:space="preserve"> these </w:t>
      </w:r>
      <w:r w:rsidR="009E4194" w:rsidRPr="00172D2C">
        <w:rPr>
          <w:lang w:val="en-CA"/>
        </w:rPr>
        <w:t xml:space="preserve">forks and </w:t>
      </w:r>
      <w:r w:rsidR="0095724D" w:rsidRPr="00172D2C">
        <w:rPr>
          <w:lang w:val="en-CA"/>
        </w:rPr>
        <w:t>branches</w:t>
      </w:r>
      <w:r w:rsidR="009E4194" w:rsidRPr="00172D2C">
        <w:rPr>
          <w:lang w:val="en-CA"/>
        </w:rPr>
        <w:t xml:space="preserve"> and their naming</w:t>
      </w:r>
      <w:r w:rsidR="0095724D" w:rsidRPr="00172D2C">
        <w:rPr>
          <w:lang w:val="en-CA"/>
        </w:rPr>
        <w:t>.</w:t>
      </w:r>
      <w:r w:rsidR="00A82FA4" w:rsidRPr="00172D2C">
        <w:rPr>
          <w:lang w:val="en-CA"/>
        </w:rPr>
        <w:t xml:space="preserve"> All JVET members </w:t>
      </w:r>
      <w:r w:rsidR="00465BF4" w:rsidRPr="00172D2C">
        <w:rPr>
          <w:lang w:val="en-CA"/>
        </w:rPr>
        <w:t>will have</w:t>
      </w:r>
      <w:r w:rsidR="00A82FA4" w:rsidRPr="00172D2C">
        <w:rPr>
          <w:lang w:val="en-CA"/>
        </w:rPr>
        <w:t xml:space="preserve"> read access to the CE software branches</w:t>
      </w:r>
      <w:r w:rsidR="00465BF4" w:rsidRPr="00172D2C">
        <w:rPr>
          <w:lang w:val="en-CA"/>
        </w:rPr>
        <w:t xml:space="preserve"> (using shared read-only credentials</w:t>
      </w:r>
      <w:r w:rsidR="004A0686" w:rsidRPr="00172D2C">
        <w:rPr>
          <w:lang w:val="en-CA"/>
        </w:rPr>
        <w:t xml:space="preserve"> as described below</w:t>
      </w:r>
      <w:r w:rsidR="00465BF4" w:rsidRPr="00172D2C">
        <w:rPr>
          <w:lang w:val="en-CA"/>
        </w:rPr>
        <w:t>)</w:t>
      </w:r>
      <w:r w:rsidR="00A82FA4" w:rsidRPr="00172D2C">
        <w:rPr>
          <w:lang w:val="en-CA"/>
        </w:rPr>
        <w:t>.</w:t>
      </w:r>
    </w:p>
    <w:p w14:paraId="7BD88E3E" w14:textId="77777777" w:rsidR="00556EEC" w:rsidRPr="00172D2C" w:rsidRDefault="002D75E3" w:rsidP="000C06CF">
      <w:pPr>
        <w:pStyle w:val="ListBullet2"/>
        <w:numPr>
          <w:ilvl w:val="0"/>
          <w:numId w:val="7"/>
        </w:numPr>
        <w:rPr>
          <w:lang w:val="en-CA"/>
        </w:rPr>
      </w:pPr>
      <w:r w:rsidRPr="00172D2C">
        <w:rPr>
          <w:lang w:val="en-CA"/>
        </w:rPr>
        <w:t xml:space="preserve">During the experiment, </w:t>
      </w:r>
      <w:r w:rsidR="00D160CE" w:rsidRPr="00172D2C">
        <w:rPr>
          <w:lang w:val="en-CA"/>
        </w:rPr>
        <w:t>revisions</w:t>
      </w:r>
      <w:r w:rsidRPr="00172D2C">
        <w:rPr>
          <w:lang w:val="en-CA"/>
        </w:rPr>
        <w:t xml:space="preserve"> </w:t>
      </w:r>
      <w:r w:rsidR="0095724D" w:rsidRPr="00172D2C">
        <w:rPr>
          <w:lang w:val="en-CA"/>
        </w:rPr>
        <w:t xml:space="preserve">of the experiment </w:t>
      </w:r>
      <w:r w:rsidR="00D160CE" w:rsidRPr="00172D2C">
        <w:rPr>
          <w:lang w:val="en-CA"/>
        </w:rPr>
        <w:t xml:space="preserve">plans </w:t>
      </w:r>
      <w:r w:rsidRPr="00172D2C">
        <w:rPr>
          <w:lang w:val="en-CA"/>
        </w:rPr>
        <w:t>can be made</w:t>
      </w:r>
      <w:r w:rsidR="00D160CE" w:rsidRPr="00172D2C">
        <w:rPr>
          <w:lang w:val="en-CA"/>
        </w:rPr>
        <w:t>, but not substantial changes to the proposed technology</w:t>
      </w:r>
      <w:r w:rsidR="00CA527F" w:rsidRPr="00172D2C">
        <w:rPr>
          <w:lang w:val="en-CA"/>
        </w:rPr>
        <w:t>.</w:t>
      </w:r>
    </w:p>
    <w:p w14:paraId="3DD5CC0C" w14:textId="77777777" w:rsidR="00D160CE" w:rsidRPr="00172D2C" w:rsidRDefault="00D160CE" w:rsidP="000C06CF">
      <w:pPr>
        <w:pStyle w:val="ListBullet2"/>
        <w:numPr>
          <w:ilvl w:val="0"/>
          <w:numId w:val="7"/>
        </w:numPr>
        <w:rPr>
          <w:lang w:val="en-CA"/>
        </w:rPr>
      </w:pPr>
      <w:r w:rsidRPr="00172D2C">
        <w:rPr>
          <w:lang w:val="en-CA"/>
        </w:rPr>
        <w:t xml:space="preserve">The CE description must match the CE testing that is done. </w:t>
      </w:r>
      <w:r w:rsidR="0052255D" w:rsidRPr="00172D2C">
        <w:rPr>
          <w:lang w:val="en-CA"/>
        </w:rPr>
        <w:t>The CE</w:t>
      </w:r>
      <w:r w:rsidRPr="00172D2C">
        <w:rPr>
          <w:lang w:val="en-CA"/>
        </w:rPr>
        <w:t xml:space="preserve"> description </w:t>
      </w:r>
      <w:r w:rsidR="0052255D" w:rsidRPr="00172D2C">
        <w:rPr>
          <w:lang w:val="en-CA"/>
        </w:rPr>
        <w:t>needs to</w:t>
      </w:r>
      <w:r w:rsidRPr="00172D2C">
        <w:rPr>
          <w:lang w:val="en-CA"/>
        </w:rPr>
        <w:t xml:space="preserve"> be </w:t>
      </w:r>
      <w:r w:rsidR="0052255D" w:rsidRPr="00172D2C">
        <w:rPr>
          <w:lang w:val="en-CA"/>
        </w:rPr>
        <w:t>revised</w:t>
      </w:r>
      <w:r w:rsidRPr="00172D2C">
        <w:rPr>
          <w:lang w:val="en-CA"/>
        </w:rPr>
        <w:t xml:space="preserve"> if there has been some change of plans.</w:t>
      </w:r>
    </w:p>
    <w:p w14:paraId="4E01B503" w14:textId="77777777" w:rsidR="00D160CE" w:rsidRPr="00172D2C" w:rsidRDefault="00D160CE" w:rsidP="000C06CF">
      <w:pPr>
        <w:pStyle w:val="ListBullet2"/>
        <w:numPr>
          <w:ilvl w:val="0"/>
          <w:numId w:val="7"/>
        </w:numPr>
        <w:rPr>
          <w:lang w:val="en-CA"/>
        </w:rPr>
      </w:pPr>
      <w:r w:rsidRPr="00172D2C">
        <w:rPr>
          <w:lang w:val="en-CA"/>
        </w:rPr>
        <w:t>The CE summary report must describe any changes that were made in the process of finalizing the CE.</w:t>
      </w:r>
    </w:p>
    <w:p w14:paraId="328A06F6" w14:textId="1B41DFAD" w:rsidR="00556EEC" w:rsidRDefault="002D75E3" w:rsidP="000C06CF">
      <w:pPr>
        <w:pStyle w:val="ListBullet2"/>
        <w:numPr>
          <w:ilvl w:val="0"/>
          <w:numId w:val="7"/>
        </w:numPr>
        <w:rPr>
          <w:lang w:val="en-CA"/>
        </w:rPr>
      </w:pPr>
      <w:r w:rsidRPr="00172D2C">
        <w:rPr>
          <w:lang w:val="en-CA"/>
        </w:rPr>
        <w:t xml:space="preserve">By the next meeting it is expected that at least one independent </w:t>
      </w:r>
      <w:r w:rsidR="00A82FA4" w:rsidRPr="00172D2C">
        <w:rPr>
          <w:lang w:val="en-CA"/>
        </w:rPr>
        <w:t>cross-checker</w:t>
      </w:r>
      <w:r w:rsidRPr="00172D2C">
        <w:rPr>
          <w:lang w:val="en-CA"/>
        </w:rPr>
        <w:t xml:space="preserve"> will report a detailed analysis </w:t>
      </w:r>
      <w:r w:rsidR="00A82FA4" w:rsidRPr="00172D2C">
        <w:rPr>
          <w:lang w:val="en-CA"/>
        </w:rPr>
        <w:t xml:space="preserve">of </w:t>
      </w:r>
      <w:r w:rsidR="008B7B6B" w:rsidRPr="00172D2C">
        <w:rPr>
          <w:lang w:val="en-CA"/>
        </w:rPr>
        <w:t xml:space="preserve">each </w:t>
      </w:r>
      <w:r w:rsidR="0095724D" w:rsidRPr="00172D2C">
        <w:rPr>
          <w:lang w:val="en-CA"/>
        </w:rPr>
        <w:t>proposed feature</w:t>
      </w:r>
      <w:r w:rsidR="00A82FA4" w:rsidRPr="00172D2C">
        <w:rPr>
          <w:lang w:val="en-CA"/>
        </w:rPr>
        <w:t xml:space="preserve"> </w:t>
      </w:r>
      <w:r w:rsidR="008B7B6B" w:rsidRPr="00172D2C">
        <w:rPr>
          <w:lang w:val="en-CA"/>
        </w:rPr>
        <w:t xml:space="preserve">that has been tested </w:t>
      </w:r>
      <w:r w:rsidR="00A82FA4" w:rsidRPr="00172D2C">
        <w:rPr>
          <w:lang w:val="en-CA"/>
        </w:rPr>
        <w:t>and</w:t>
      </w:r>
      <w:r w:rsidRPr="00172D2C">
        <w:rPr>
          <w:lang w:val="en-CA"/>
        </w:rPr>
        <w:t xml:space="preserve"> confirm that the implementation is correct</w:t>
      </w:r>
      <w:r w:rsidR="00AB2062" w:rsidRPr="00172D2C">
        <w:rPr>
          <w:lang w:val="en-CA"/>
        </w:rPr>
        <w:t>.</w:t>
      </w:r>
      <w:r w:rsidR="00A82FA4" w:rsidRPr="00172D2C">
        <w:rPr>
          <w:lang w:val="en-CA"/>
        </w:rPr>
        <w:t xml:space="preserve"> Commentary on the potential benefits and disadvantages of the proposed technology in cross-checking reports is highly encouraged. Having multiple cross-checking reports is also highly encouraged (especially if the cross-checking involves more than confirmation of correct test results). The reports of cross-checking activities may</w:t>
      </w:r>
      <w:r w:rsidR="008E1546" w:rsidRPr="00172D2C">
        <w:rPr>
          <w:lang w:val="en-CA"/>
        </w:rPr>
        <w:t xml:space="preserve"> (and generally should)</w:t>
      </w:r>
      <w:r w:rsidR="00A82FA4" w:rsidRPr="00172D2C">
        <w:rPr>
          <w:lang w:val="en-CA"/>
        </w:rPr>
        <w:t xml:space="preserve"> be integrated into the CE report rather than submitted as separate documents.</w:t>
      </w:r>
    </w:p>
    <w:p w14:paraId="492EA8DE" w14:textId="7CAD04C5" w:rsidR="00CF6015" w:rsidRPr="00172D2C" w:rsidRDefault="00CF6015" w:rsidP="000C06CF">
      <w:pPr>
        <w:pStyle w:val="ListBullet2"/>
        <w:numPr>
          <w:ilvl w:val="0"/>
          <w:numId w:val="7"/>
        </w:numPr>
        <w:rPr>
          <w:lang w:val="en-CA"/>
        </w:rPr>
      </w:pPr>
      <w:r>
        <w:rPr>
          <w:lang w:val="en-CA"/>
        </w:rPr>
        <w:t>It is mandatory to report encoder optimizations made for the benefit of a tool, and if an equivalent optimization could be applied on the anchor, a comparison against the improved anchor shall be provided.</w:t>
      </w:r>
    </w:p>
    <w:p w14:paraId="7439E128" w14:textId="77777777" w:rsidR="00556EEC" w:rsidRPr="00172D2C" w:rsidRDefault="00543889" w:rsidP="000C06CF">
      <w:pPr>
        <w:rPr>
          <w:lang w:val="en-CA"/>
        </w:rPr>
      </w:pPr>
      <w:r w:rsidRPr="00172D2C">
        <w:rPr>
          <w:lang w:val="en-CA"/>
        </w:rPr>
        <w:t xml:space="preserve">It is possible to define sub-experiments within particular </w:t>
      </w:r>
      <w:r w:rsidR="00AB2062" w:rsidRPr="00172D2C">
        <w:rPr>
          <w:lang w:val="en-CA"/>
        </w:rPr>
        <w:t>C</w:t>
      </w:r>
      <w:r w:rsidR="000D6073" w:rsidRPr="00172D2C">
        <w:rPr>
          <w:lang w:val="en-CA"/>
        </w:rPr>
        <w:t>Es</w:t>
      </w:r>
      <w:r w:rsidRPr="00172D2C">
        <w:rPr>
          <w:lang w:val="en-CA"/>
        </w:rPr>
        <w:t xml:space="preserve">, for example designated as </w:t>
      </w:r>
      <w:proofErr w:type="spellStart"/>
      <w:r w:rsidR="00AB2062" w:rsidRPr="00172D2C">
        <w:rPr>
          <w:lang w:val="en-CA"/>
        </w:rPr>
        <w:t>C</w:t>
      </w:r>
      <w:r w:rsidRPr="00172D2C">
        <w:rPr>
          <w:lang w:val="en-CA"/>
        </w:rPr>
        <w:t>EX.a</w:t>
      </w:r>
      <w:proofErr w:type="spellEnd"/>
      <w:r w:rsidRPr="00172D2C">
        <w:rPr>
          <w:lang w:val="en-CA"/>
        </w:rPr>
        <w:t xml:space="preserve">, </w:t>
      </w:r>
      <w:proofErr w:type="spellStart"/>
      <w:r w:rsidR="00AB2062" w:rsidRPr="00172D2C">
        <w:rPr>
          <w:lang w:val="en-CA"/>
        </w:rPr>
        <w:t>C</w:t>
      </w:r>
      <w:r w:rsidRPr="00172D2C">
        <w:rPr>
          <w:lang w:val="en-CA"/>
        </w:rPr>
        <w:t>EX.b</w:t>
      </w:r>
      <w:proofErr w:type="spellEnd"/>
      <w:r w:rsidRPr="00172D2C">
        <w:rPr>
          <w:lang w:val="en-CA"/>
        </w:rPr>
        <w:t xml:space="preserve">, etc., where X is the basic </w:t>
      </w:r>
      <w:r w:rsidR="00AB2062" w:rsidRPr="00172D2C">
        <w:rPr>
          <w:lang w:val="en-CA"/>
        </w:rPr>
        <w:t>C</w:t>
      </w:r>
      <w:r w:rsidRPr="00172D2C">
        <w:rPr>
          <w:lang w:val="en-CA"/>
        </w:rPr>
        <w:t>E number.</w:t>
      </w:r>
    </w:p>
    <w:p w14:paraId="6B7FBAE8" w14:textId="77777777" w:rsidR="00556EEC" w:rsidRPr="00172D2C" w:rsidRDefault="00543889" w:rsidP="000C06CF">
      <w:pPr>
        <w:rPr>
          <w:lang w:val="en-CA"/>
        </w:rPr>
      </w:pPr>
      <w:r w:rsidRPr="00172D2C">
        <w:rPr>
          <w:lang w:val="en-CA"/>
        </w:rPr>
        <w:t xml:space="preserve">As a general rule, it was agreed that each </w:t>
      </w:r>
      <w:r w:rsidR="00AB2062" w:rsidRPr="00172D2C">
        <w:rPr>
          <w:lang w:val="en-CA"/>
        </w:rPr>
        <w:t>C</w:t>
      </w:r>
      <w:r w:rsidRPr="00172D2C">
        <w:rPr>
          <w:lang w:val="en-CA"/>
        </w:rPr>
        <w:t xml:space="preserve">E should be run under the same testing conditions using one software codebase, which should be based on the </w:t>
      </w:r>
      <w:r w:rsidR="00AB2062" w:rsidRPr="00172D2C">
        <w:rPr>
          <w:lang w:val="en-CA"/>
        </w:rPr>
        <w:t xml:space="preserve">group test model </w:t>
      </w:r>
      <w:r w:rsidRPr="00172D2C">
        <w:rPr>
          <w:lang w:val="en-CA"/>
        </w:rPr>
        <w:t xml:space="preserve">software codebase. </w:t>
      </w:r>
      <w:r w:rsidR="00906911" w:rsidRPr="00172D2C">
        <w:rPr>
          <w:lang w:val="en-CA"/>
        </w:rPr>
        <w:t xml:space="preserve">An experiment is not to be established as a </w:t>
      </w:r>
      <w:r w:rsidR="00AB2062" w:rsidRPr="00172D2C">
        <w:rPr>
          <w:lang w:val="en-CA"/>
        </w:rPr>
        <w:t>C</w:t>
      </w:r>
      <w:r w:rsidR="00906911" w:rsidRPr="00172D2C">
        <w:rPr>
          <w:lang w:val="en-CA"/>
        </w:rPr>
        <w:t xml:space="preserve">E unless there is access given to the participants in (any part of) the </w:t>
      </w:r>
      <w:r w:rsidR="00AB2062" w:rsidRPr="00172D2C">
        <w:rPr>
          <w:lang w:val="en-CA"/>
        </w:rPr>
        <w:t>C</w:t>
      </w:r>
      <w:r w:rsidR="00906911" w:rsidRPr="00172D2C">
        <w:rPr>
          <w:lang w:val="en-CA"/>
        </w:rPr>
        <w:t>E to the software used to perform the experiments.</w:t>
      </w:r>
    </w:p>
    <w:p w14:paraId="1E324E65" w14:textId="55F179EA" w:rsidR="00556EEC" w:rsidRPr="00172D2C" w:rsidRDefault="00543889" w:rsidP="000C06CF">
      <w:pPr>
        <w:rPr>
          <w:lang w:val="en-CA"/>
        </w:rPr>
      </w:pPr>
      <w:r w:rsidRPr="00172D2C">
        <w:rPr>
          <w:lang w:val="en-CA"/>
        </w:rPr>
        <w:t xml:space="preserve">The general agreed common conditions for </w:t>
      </w:r>
      <w:r w:rsidR="00CA456A" w:rsidRPr="00172D2C">
        <w:rPr>
          <w:lang w:val="en-CA"/>
        </w:rPr>
        <w:t xml:space="preserve">single-layer coding efficiency </w:t>
      </w:r>
      <w:r w:rsidRPr="00172D2C">
        <w:rPr>
          <w:lang w:val="en-CA"/>
        </w:rPr>
        <w:t xml:space="preserve">experiments </w:t>
      </w:r>
      <w:r w:rsidR="004A0686" w:rsidRPr="00172D2C">
        <w:rPr>
          <w:lang w:val="en-CA"/>
        </w:rPr>
        <w:t xml:space="preserve">for SDR video </w:t>
      </w:r>
      <w:r w:rsidR="00742369" w:rsidRPr="00172D2C">
        <w:rPr>
          <w:lang w:val="en-CA"/>
        </w:rPr>
        <w:t>are</w:t>
      </w:r>
      <w:r w:rsidRPr="00172D2C">
        <w:rPr>
          <w:lang w:val="en-CA"/>
        </w:rPr>
        <w:t xml:space="preserve"> described in the </w:t>
      </w:r>
      <w:r w:rsidR="004A0686" w:rsidRPr="00172D2C">
        <w:rPr>
          <w:lang w:val="en-CA"/>
        </w:rPr>
        <w:t xml:space="preserve">prior </w:t>
      </w:r>
      <w:r w:rsidRPr="00172D2C">
        <w:rPr>
          <w:lang w:val="en-CA"/>
        </w:rPr>
        <w:t>output document J</w:t>
      </w:r>
      <w:r w:rsidR="00CB6F74" w:rsidRPr="00172D2C">
        <w:rPr>
          <w:lang w:val="en-CA"/>
        </w:rPr>
        <w:t>VET</w:t>
      </w:r>
      <w:r w:rsidRPr="00172D2C">
        <w:rPr>
          <w:lang w:val="en-CA"/>
        </w:rPr>
        <w:t>-</w:t>
      </w:r>
      <w:r w:rsidR="006C6FE6" w:rsidRPr="00172D2C">
        <w:rPr>
          <w:lang w:val="en-CA"/>
        </w:rPr>
        <w:t>T2010</w:t>
      </w:r>
      <w:r w:rsidRPr="00172D2C">
        <w:rPr>
          <w:lang w:val="en-CA"/>
        </w:rPr>
        <w:t>.</w:t>
      </w:r>
    </w:p>
    <w:p w14:paraId="0AF632C4" w14:textId="77777777" w:rsidR="00556EEC" w:rsidRPr="00172D2C" w:rsidRDefault="00543889" w:rsidP="000C06CF">
      <w:pPr>
        <w:rPr>
          <w:lang w:val="en-CA"/>
        </w:rPr>
      </w:pPr>
      <w:r w:rsidRPr="00172D2C">
        <w:rPr>
          <w:lang w:val="en-CA"/>
        </w:rPr>
        <w:lastRenderedPageBreak/>
        <w:t xml:space="preserve">Experiment descriptions should be written in a way such that it is understood as a </w:t>
      </w:r>
      <w:r w:rsidR="00CB6F74" w:rsidRPr="00172D2C">
        <w:rPr>
          <w:lang w:val="en-CA"/>
        </w:rPr>
        <w:t>JVET</w:t>
      </w:r>
      <w:r w:rsidRPr="00172D2C">
        <w:rPr>
          <w:lang w:val="en-CA"/>
        </w:rPr>
        <w:t xml:space="preserve"> output document (written from an objective </w:t>
      </w:r>
      <w:r w:rsidR="00556EEC" w:rsidRPr="00172D2C">
        <w:rPr>
          <w:lang w:val="en-CA"/>
        </w:rPr>
        <w:t>“</w:t>
      </w:r>
      <w:r w:rsidRPr="00172D2C">
        <w:rPr>
          <w:lang w:val="en-CA"/>
        </w:rPr>
        <w:t>third party perspective</w:t>
      </w:r>
      <w:r w:rsidR="00556EEC" w:rsidRPr="00172D2C">
        <w:rPr>
          <w:lang w:val="en-CA"/>
        </w:rPr>
        <w:t>”</w:t>
      </w:r>
      <w:r w:rsidRPr="00172D2C">
        <w:rPr>
          <w:lang w:val="en-CA"/>
        </w:rPr>
        <w:t xml:space="preserve">, not a proponent perspective – e.g. </w:t>
      </w:r>
      <w:r w:rsidR="00465BF4" w:rsidRPr="00172D2C">
        <w:rPr>
          <w:lang w:val="en-CA"/>
        </w:rPr>
        <w:t xml:space="preserve">not </w:t>
      </w:r>
      <w:r w:rsidRPr="00172D2C">
        <w:rPr>
          <w:lang w:val="en-CA"/>
        </w:rPr>
        <w:t xml:space="preserve">referring to methods as </w:t>
      </w:r>
      <w:r w:rsidR="00556EEC" w:rsidRPr="00172D2C">
        <w:rPr>
          <w:lang w:val="en-CA"/>
        </w:rPr>
        <w:t>“</w:t>
      </w:r>
      <w:r w:rsidRPr="00172D2C">
        <w:rPr>
          <w:lang w:val="en-CA"/>
        </w:rPr>
        <w:t>improved</w:t>
      </w:r>
      <w:r w:rsidR="00556EEC" w:rsidRPr="00172D2C">
        <w:rPr>
          <w:lang w:val="en-CA"/>
        </w:rPr>
        <w:t>”</w:t>
      </w:r>
      <w:r w:rsidRPr="00172D2C">
        <w:rPr>
          <w:lang w:val="en-CA"/>
        </w:rPr>
        <w:t xml:space="preserve">, </w:t>
      </w:r>
      <w:r w:rsidR="00556EEC" w:rsidRPr="00172D2C">
        <w:rPr>
          <w:lang w:val="en-CA"/>
        </w:rPr>
        <w:t>“</w:t>
      </w:r>
      <w:r w:rsidRPr="00172D2C">
        <w:rPr>
          <w:lang w:val="en-CA"/>
        </w:rPr>
        <w:t>optimized</w:t>
      </w:r>
      <w:r w:rsidR="00556EEC" w:rsidRPr="00172D2C">
        <w:rPr>
          <w:lang w:val="en-CA"/>
        </w:rPr>
        <w:t>”</w:t>
      </w:r>
      <w:r w:rsidR="00465BF4" w:rsidRPr="00172D2C">
        <w:rPr>
          <w:lang w:val="en-CA"/>
        </w:rPr>
        <w:t>,</w:t>
      </w:r>
      <w:r w:rsidRPr="00172D2C">
        <w:rPr>
          <w:lang w:val="en-CA"/>
        </w:rPr>
        <w:t xml:space="preserve"> etc.). The experiment descriptions should generally not express opinions or suggest conclusions – rather, they should just describe what technology will be tested, how it will be tested, who will participate, etc. Responsibilities for contributions to </w:t>
      </w:r>
      <w:r w:rsidR="00AB2062" w:rsidRPr="00172D2C">
        <w:rPr>
          <w:lang w:val="en-CA"/>
        </w:rPr>
        <w:t>C</w:t>
      </w:r>
      <w:r w:rsidRPr="00172D2C">
        <w:rPr>
          <w:lang w:val="en-CA"/>
        </w:rPr>
        <w:t>E work should identify individuals in addition to company names.</w:t>
      </w:r>
    </w:p>
    <w:p w14:paraId="220633EA" w14:textId="02447530" w:rsidR="00556EEC" w:rsidRPr="00172D2C" w:rsidRDefault="00AB2062" w:rsidP="000C06CF">
      <w:pPr>
        <w:rPr>
          <w:lang w:val="en-CA"/>
        </w:rPr>
      </w:pPr>
      <w:r w:rsidRPr="00172D2C">
        <w:rPr>
          <w:lang w:val="en-CA"/>
        </w:rPr>
        <w:t>C</w:t>
      </w:r>
      <w:r w:rsidR="00543889" w:rsidRPr="00172D2C">
        <w:rPr>
          <w:lang w:val="en-CA"/>
        </w:rPr>
        <w:t xml:space="preserve">E descriptions </w:t>
      </w:r>
      <w:r w:rsidRPr="00172D2C">
        <w:rPr>
          <w:lang w:val="en-CA"/>
        </w:rPr>
        <w:t xml:space="preserve">contain a basic description of the technology under test, but </w:t>
      </w:r>
      <w:r w:rsidR="00543889" w:rsidRPr="00172D2C">
        <w:rPr>
          <w:lang w:val="en-CA"/>
        </w:rPr>
        <w:t xml:space="preserve">should not contain </w:t>
      </w:r>
      <w:r w:rsidR="003020F3" w:rsidRPr="00172D2C">
        <w:rPr>
          <w:lang w:val="en-CA"/>
        </w:rPr>
        <w:t xml:space="preserve">excessively </w:t>
      </w:r>
      <w:r w:rsidR="00543889" w:rsidRPr="00172D2C">
        <w:rPr>
          <w:lang w:val="en-CA"/>
        </w:rPr>
        <w:t xml:space="preserve">verbose descriptions of a technology (at least not unless the technology is not adequately documented elsewhere). Instead, the </w:t>
      </w:r>
      <w:r w:rsidRPr="00172D2C">
        <w:rPr>
          <w:lang w:val="en-CA"/>
        </w:rPr>
        <w:t>C</w:t>
      </w:r>
      <w:r w:rsidR="00543889" w:rsidRPr="00172D2C">
        <w:rPr>
          <w:lang w:val="en-CA"/>
        </w:rPr>
        <w:t>E descriptions should refer to the relevant proposal contributions for any necessary further detail. However, the complete detail of what technology will be tested must be available</w:t>
      </w:r>
      <w:r w:rsidR="00A63957">
        <w:rPr>
          <w:lang w:val="en-CA"/>
        </w:rPr>
        <w:t> </w:t>
      </w:r>
      <w:r w:rsidR="00543889" w:rsidRPr="00172D2C">
        <w:rPr>
          <w:lang w:val="en-CA"/>
        </w:rPr>
        <w:t xml:space="preserve">– either in the CE description itself or in documents </w:t>
      </w:r>
      <w:r w:rsidR="00CA527F" w:rsidRPr="00172D2C">
        <w:rPr>
          <w:lang w:val="en-CA"/>
        </w:rPr>
        <w:t xml:space="preserve">that are referenced in the CE description </w:t>
      </w:r>
      <w:r w:rsidR="00543889" w:rsidRPr="00172D2C">
        <w:rPr>
          <w:lang w:val="en-CA"/>
        </w:rPr>
        <w:t xml:space="preserve">that are also available in the </w:t>
      </w:r>
      <w:r w:rsidR="00CB6F74" w:rsidRPr="00172D2C">
        <w:rPr>
          <w:lang w:val="en-CA"/>
        </w:rPr>
        <w:t>JVET</w:t>
      </w:r>
      <w:r w:rsidR="00543889" w:rsidRPr="00172D2C">
        <w:rPr>
          <w:lang w:val="en-CA"/>
        </w:rPr>
        <w:t xml:space="preserve"> document archive.</w:t>
      </w:r>
    </w:p>
    <w:p w14:paraId="63026003" w14:textId="77777777" w:rsidR="00556EEC" w:rsidRPr="00172D2C" w:rsidRDefault="00543889" w:rsidP="000C06CF">
      <w:pPr>
        <w:rPr>
          <w:lang w:val="en-CA"/>
        </w:rPr>
      </w:pPr>
      <w:r w:rsidRPr="00172D2C">
        <w:rPr>
          <w:lang w:val="en-CA"/>
        </w:rPr>
        <w:t xml:space="preserve">Any technology must have at least one cross-check partner to establish a </w:t>
      </w:r>
      <w:r w:rsidR="00AB2062" w:rsidRPr="00172D2C">
        <w:rPr>
          <w:lang w:val="en-CA"/>
        </w:rPr>
        <w:t>C</w:t>
      </w:r>
      <w:r w:rsidRPr="00172D2C">
        <w:rPr>
          <w:lang w:val="en-CA"/>
        </w:rPr>
        <w:t>E – a single proponent is not enough. It is highly desirable have more than just one proponent and one cross-checker.</w:t>
      </w:r>
    </w:p>
    <w:p w14:paraId="7E698485" w14:textId="77777777" w:rsidR="004A0686" w:rsidRPr="00172D2C" w:rsidRDefault="004A0686" w:rsidP="000C06CF">
      <w:pPr>
        <w:rPr>
          <w:lang w:val="en-CA"/>
        </w:rPr>
      </w:pPr>
      <w:r w:rsidRPr="00172D2C">
        <w:rPr>
          <w:lang w:val="en-CA"/>
        </w:rPr>
        <w:t>The CE development workflow is described at:</w:t>
      </w:r>
    </w:p>
    <w:p w14:paraId="310DE631" w14:textId="3692802B" w:rsidR="004A0686" w:rsidRPr="00172D2C" w:rsidRDefault="000B614C" w:rsidP="000C06CF">
      <w:pPr>
        <w:rPr>
          <w:lang w:val="en-CA"/>
        </w:rPr>
      </w:pPr>
      <w:hyperlink r:id="rId491" w:history="1">
        <w:r w:rsidR="00366744" w:rsidRPr="00172D2C">
          <w:rPr>
            <w:rStyle w:val="Hyperlink"/>
            <w:lang w:val="en-CA"/>
          </w:rPr>
          <w:t>https://vcgit.hhi.fraunhofer.de/jvet/VVCSoftware_VTM/wikis/Core-experiment-development-workflow</w:t>
        </w:r>
      </w:hyperlink>
    </w:p>
    <w:p w14:paraId="7D44B3A6" w14:textId="77777777" w:rsidR="004A0686" w:rsidRPr="00172D2C" w:rsidRDefault="004A0686" w:rsidP="000C06CF">
      <w:pPr>
        <w:rPr>
          <w:lang w:val="en-CA"/>
        </w:rPr>
      </w:pPr>
      <w:r w:rsidRPr="00172D2C">
        <w:rPr>
          <w:lang w:val="en-CA"/>
        </w:rPr>
        <w:t>CE read access is available using shared accounts: One account exists for MPEG members, which uses the usual MPEG account data. A second account exists for VCEG members with account information available in the TIES system at:</w:t>
      </w:r>
    </w:p>
    <w:p w14:paraId="4FACDCF1" w14:textId="77777777" w:rsidR="004A0686" w:rsidRPr="00172D2C" w:rsidRDefault="000B614C" w:rsidP="000C06CF">
      <w:pPr>
        <w:rPr>
          <w:lang w:val="en-CA"/>
        </w:rPr>
      </w:pPr>
      <w:hyperlink r:id="rId492" w:history="1">
        <w:r w:rsidR="004A0686" w:rsidRPr="00172D2C">
          <w:rPr>
            <w:rStyle w:val="Hyperlink"/>
            <w:lang w:val="en-CA"/>
          </w:rPr>
          <w:t>https://www.itu.int/ifa/t/2017/sg16/exchange/wp3/q06/vceg_account.txt</w:t>
        </w:r>
      </w:hyperlink>
    </w:p>
    <w:p w14:paraId="6D2A4248" w14:textId="071DF47A" w:rsidR="00556EEC" w:rsidRPr="00172D2C" w:rsidRDefault="00116143" w:rsidP="000C06CF">
      <w:pPr>
        <w:keepNext/>
        <w:rPr>
          <w:lang w:val="en-CA"/>
        </w:rPr>
      </w:pPr>
      <w:r w:rsidRPr="00172D2C">
        <w:rPr>
          <w:lang w:val="en-CA"/>
        </w:rPr>
        <w:t xml:space="preserve">Some agreements relating to </w:t>
      </w:r>
      <w:r w:rsidR="008F16B6" w:rsidRPr="00172D2C">
        <w:rPr>
          <w:lang w:val="en-CA"/>
        </w:rPr>
        <w:t>C</w:t>
      </w:r>
      <w:r w:rsidRPr="00172D2C">
        <w:rPr>
          <w:lang w:val="en-CA"/>
        </w:rPr>
        <w:t>E activities were established as follows</w:t>
      </w:r>
      <w:r w:rsidR="00CD6BE9" w:rsidRPr="00172D2C">
        <w:rPr>
          <w:lang w:val="en-CA"/>
        </w:rPr>
        <w:t>:</w:t>
      </w:r>
    </w:p>
    <w:p w14:paraId="093DB347" w14:textId="3AF293D4" w:rsidR="00556EEC" w:rsidRPr="00172D2C" w:rsidRDefault="002C6068" w:rsidP="000C06CF">
      <w:pPr>
        <w:pStyle w:val="ListBullet2"/>
        <w:numPr>
          <w:ilvl w:val="0"/>
          <w:numId w:val="8"/>
        </w:numPr>
        <w:rPr>
          <w:lang w:val="en-CA"/>
        </w:rPr>
      </w:pPr>
      <w:r w:rsidRPr="00172D2C">
        <w:rPr>
          <w:lang w:val="en-CA"/>
        </w:rPr>
        <w:t xml:space="preserve">Only qualified </w:t>
      </w:r>
      <w:r w:rsidR="00BE1690" w:rsidRPr="00172D2C">
        <w:rPr>
          <w:lang w:val="en-CA"/>
        </w:rPr>
        <w:t>JVET</w:t>
      </w:r>
      <w:r w:rsidRPr="00172D2C">
        <w:rPr>
          <w:lang w:val="en-CA"/>
        </w:rPr>
        <w:t xml:space="preserve"> members can participate in a </w:t>
      </w:r>
      <w:r w:rsidR="008F16B6" w:rsidRPr="00172D2C">
        <w:rPr>
          <w:lang w:val="en-CA"/>
        </w:rPr>
        <w:t>C</w:t>
      </w:r>
      <w:r w:rsidRPr="00172D2C">
        <w:rPr>
          <w:lang w:val="en-CA"/>
        </w:rPr>
        <w:t>E</w:t>
      </w:r>
      <w:r w:rsidR="000D6073" w:rsidRPr="00172D2C">
        <w:rPr>
          <w:lang w:val="en-CA"/>
        </w:rPr>
        <w:t>.</w:t>
      </w:r>
    </w:p>
    <w:p w14:paraId="1F136CA8" w14:textId="1F078805" w:rsidR="00556EEC" w:rsidRPr="00172D2C" w:rsidRDefault="0093096B" w:rsidP="000C06CF">
      <w:pPr>
        <w:pStyle w:val="ListBullet2"/>
        <w:numPr>
          <w:ilvl w:val="0"/>
          <w:numId w:val="8"/>
        </w:numPr>
        <w:rPr>
          <w:lang w:val="en-CA"/>
        </w:rPr>
      </w:pPr>
      <w:r w:rsidRPr="00172D2C">
        <w:rPr>
          <w:lang w:val="en-CA"/>
        </w:rPr>
        <w:t>P</w:t>
      </w:r>
      <w:r w:rsidR="00CD6BE9" w:rsidRPr="00172D2C">
        <w:rPr>
          <w:lang w:val="en-CA"/>
        </w:rPr>
        <w:t xml:space="preserve">articipation in a </w:t>
      </w:r>
      <w:r w:rsidR="008F16B6" w:rsidRPr="00172D2C">
        <w:rPr>
          <w:lang w:val="en-CA"/>
        </w:rPr>
        <w:t>C</w:t>
      </w:r>
      <w:r w:rsidR="00CD6BE9" w:rsidRPr="00172D2C">
        <w:rPr>
          <w:lang w:val="en-CA"/>
        </w:rPr>
        <w:t xml:space="preserve">E </w:t>
      </w:r>
      <w:r w:rsidRPr="00172D2C">
        <w:rPr>
          <w:lang w:val="en-CA"/>
        </w:rPr>
        <w:t xml:space="preserve">is </w:t>
      </w:r>
      <w:r w:rsidR="00CD6BE9" w:rsidRPr="00172D2C">
        <w:rPr>
          <w:lang w:val="en-CA"/>
        </w:rPr>
        <w:t xml:space="preserve">possible without </w:t>
      </w:r>
      <w:r w:rsidRPr="00172D2C">
        <w:rPr>
          <w:lang w:val="en-CA"/>
        </w:rPr>
        <w:t xml:space="preserve">a </w:t>
      </w:r>
      <w:r w:rsidR="00CD6BE9" w:rsidRPr="00172D2C">
        <w:rPr>
          <w:lang w:val="en-CA"/>
        </w:rPr>
        <w:t>commitment of submitting an input doc</w:t>
      </w:r>
      <w:r w:rsidR="00116143" w:rsidRPr="00172D2C">
        <w:rPr>
          <w:lang w:val="en-CA"/>
        </w:rPr>
        <w:t>ument</w:t>
      </w:r>
      <w:r w:rsidR="00CD6BE9" w:rsidRPr="00172D2C">
        <w:rPr>
          <w:lang w:val="en-CA"/>
        </w:rPr>
        <w:t xml:space="preserve"> to the next meeting.</w:t>
      </w:r>
      <w:r w:rsidR="00A82FA4" w:rsidRPr="00172D2C">
        <w:rPr>
          <w:lang w:val="en-CA"/>
        </w:rPr>
        <w:t xml:space="preserve"> Participation is requested by contacting the CE coordinator.</w:t>
      </w:r>
    </w:p>
    <w:p w14:paraId="473C35E8" w14:textId="77777777" w:rsidR="00556EEC" w:rsidRPr="00172D2C" w:rsidRDefault="00CD6BE9" w:rsidP="000C06CF">
      <w:pPr>
        <w:pStyle w:val="ListBullet2"/>
        <w:numPr>
          <w:ilvl w:val="0"/>
          <w:numId w:val="8"/>
        </w:numPr>
        <w:rPr>
          <w:lang w:val="en-CA"/>
        </w:rPr>
      </w:pPr>
      <w:r w:rsidRPr="00172D2C">
        <w:rPr>
          <w:lang w:val="en-CA"/>
        </w:rPr>
        <w:t xml:space="preserve">All software, results, </w:t>
      </w:r>
      <w:r w:rsidR="008B7B6B" w:rsidRPr="00172D2C">
        <w:rPr>
          <w:lang w:val="en-CA"/>
        </w:rPr>
        <w:t xml:space="preserve">and </w:t>
      </w:r>
      <w:r w:rsidRPr="00172D2C">
        <w:rPr>
          <w:lang w:val="en-CA"/>
        </w:rPr>
        <w:t xml:space="preserve">documents </w:t>
      </w:r>
      <w:r w:rsidR="002C6068" w:rsidRPr="00172D2C">
        <w:rPr>
          <w:lang w:val="en-CA"/>
        </w:rPr>
        <w:t>produced</w:t>
      </w:r>
      <w:r w:rsidRPr="00172D2C">
        <w:rPr>
          <w:lang w:val="en-CA"/>
        </w:rPr>
        <w:t xml:space="preserve"> in the </w:t>
      </w:r>
      <w:r w:rsidR="008F16B6" w:rsidRPr="00172D2C">
        <w:rPr>
          <w:lang w:val="en-CA"/>
        </w:rPr>
        <w:t>C</w:t>
      </w:r>
      <w:r w:rsidRPr="00172D2C">
        <w:rPr>
          <w:lang w:val="en-CA"/>
        </w:rPr>
        <w:t xml:space="preserve">E should be </w:t>
      </w:r>
      <w:r w:rsidR="002C6068" w:rsidRPr="00172D2C">
        <w:rPr>
          <w:lang w:val="en-CA"/>
        </w:rPr>
        <w:t xml:space="preserve">announced and made </w:t>
      </w:r>
      <w:r w:rsidRPr="00172D2C">
        <w:rPr>
          <w:lang w:val="en-CA"/>
        </w:rPr>
        <w:t xml:space="preserve">available to </w:t>
      </w:r>
      <w:r w:rsidR="00A82FA4" w:rsidRPr="00172D2C">
        <w:rPr>
          <w:lang w:val="en-CA"/>
        </w:rPr>
        <w:t>JVET</w:t>
      </w:r>
      <w:r w:rsidR="002C6068" w:rsidRPr="00172D2C">
        <w:rPr>
          <w:lang w:val="en-CA"/>
        </w:rPr>
        <w:t xml:space="preserve"> in a timely manner</w:t>
      </w:r>
      <w:r w:rsidRPr="00172D2C">
        <w:rPr>
          <w:lang w:val="en-CA"/>
        </w:rPr>
        <w:t>.</w:t>
      </w:r>
    </w:p>
    <w:p w14:paraId="6BECED0E" w14:textId="45FC024F" w:rsidR="0095724D" w:rsidRPr="00172D2C" w:rsidRDefault="00920A64" w:rsidP="000C06CF">
      <w:pPr>
        <w:numPr>
          <w:ilvl w:val="0"/>
          <w:numId w:val="8"/>
        </w:numPr>
        <w:rPr>
          <w:lang w:val="en-CA"/>
        </w:rPr>
      </w:pPr>
      <w:r w:rsidRPr="00172D2C">
        <w:rPr>
          <w:lang w:val="en-CA"/>
        </w:rPr>
        <w:t xml:space="preserve">A JVET CE reflector will be established and announced on the main JVET reflector. Discussion of </w:t>
      </w:r>
      <w:r w:rsidR="00A82FA4" w:rsidRPr="00172D2C">
        <w:rPr>
          <w:lang w:val="en-CA"/>
        </w:rPr>
        <w:t xml:space="preserve">logistics arrangements, exchange of data, minor refinement of the test plans, and preparation of documents </w:t>
      </w:r>
      <w:r w:rsidR="0095724D" w:rsidRPr="00172D2C">
        <w:rPr>
          <w:lang w:val="en-CA"/>
        </w:rPr>
        <w:t xml:space="preserve">shall be conducted </w:t>
      </w:r>
      <w:r w:rsidR="00A82FA4" w:rsidRPr="00172D2C">
        <w:rPr>
          <w:lang w:val="en-CA"/>
        </w:rPr>
        <w:t>on the</w:t>
      </w:r>
      <w:r w:rsidR="0095724D" w:rsidRPr="00172D2C">
        <w:rPr>
          <w:lang w:val="en-CA"/>
        </w:rPr>
        <w:t xml:space="preserve"> </w:t>
      </w:r>
      <w:r w:rsidR="00987D7E" w:rsidRPr="00172D2C">
        <w:rPr>
          <w:lang w:val="en-CA"/>
        </w:rPr>
        <w:t xml:space="preserve">JVET </w:t>
      </w:r>
      <w:r w:rsidRPr="00172D2C">
        <w:rPr>
          <w:lang w:val="en-CA"/>
        </w:rPr>
        <w:t>CE reflector, with subject lines prefixed by “[</w:t>
      </w:r>
      <w:proofErr w:type="spellStart"/>
      <w:r w:rsidRPr="00172D2C">
        <w:rPr>
          <w:lang w:val="en-CA"/>
        </w:rPr>
        <w:t>CEx</w:t>
      </w:r>
      <w:proofErr w:type="spellEnd"/>
      <w:r w:rsidRPr="00172D2C">
        <w:rPr>
          <w:lang w:val="en-CA"/>
        </w:rPr>
        <w:t xml:space="preserve">: ]”, where “x” is the number of the CE. All substantial communications about a CE other than such details shall take place on </w:t>
      </w:r>
      <w:r w:rsidR="0095724D" w:rsidRPr="00172D2C">
        <w:rPr>
          <w:lang w:val="en-CA"/>
        </w:rPr>
        <w:t xml:space="preserve">main JVET reflector. In </w:t>
      </w:r>
      <w:r w:rsidR="00A82FA4" w:rsidRPr="00172D2C">
        <w:rPr>
          <w:lang w:val="en-CA"/>
        </w:rPr>
        <w:t xml:space="preserve">the </w:t>
      </w:r>
      <w:r w:rsidR="0095724D" w:rsidRPr="00172D2C">
        <w:rPr>
          <w:lang w:val="en-CA"/>
        </w:rPr>
        <w:t xml:space="preserve">case </w:t>
      </w:r>
      <w:r w:rsidR="00A82FA4" w:rsidRPr="00172D2C">
        <w:rPr>
          <w:lang w:val="en-CA"/>
        </w:rPr>
        <w:t xml:space="preserve">that </w:t>
      </w:r>
      <w:r w:rsidR="0095724D" w:rsidRPr="00172D2C">
        <w:rPr>
          <w:lang w:val="en-CA"/>
        </w:rPr>
        <w:t xml:space="preserve">large </w:t>
      </w:r>
      <w:r w:rsidR="00A82FA4" w:rsidRPr="00172D2C">
        <w:rPr>
          <w:lang w:val="en-CA"/>
        </w:rPr>
        <w:t>amounts of data are</w:t>
      </w:r>
      <w:r w:rsidR="0095724D" w:rsidRPr="00172D2C">
        <w:rPr>
          <w:lang w:val="en-CA"/>
        </w:rPr>
        <w:t xml:space="preserve"> to be distributed</w:t>
      </w:r>
      <w:r w:rsidRPr="00172D2C">
        <w:rPr>
          <w:lang w:val="en-CA"/>
        </w:rPr>
        <w:t>, it</w:t>
      </w:r>
      <w:r w:rsidR="0095724D" w:rsidRPr="00172D2C">
        <w:rPr>
          <w:lang w:val="en-CA"/>
        </w:rPr>
        <w:t xml:space="preserve"> is recommended to send </w:t>
      </w:r>
      <w:r w:rsidR="00A82FA4" w:rsidRPr="00172D2C">
        <w:rPr>
          <w:lang w:val="en-CA"/>
        </w:rPr>
        <w:t xml:space="preserve">a link to </w:t>
      </w:r>
      <w:r w:rsidRPr="00172D2C">
        <w:rPr>
          <w:lang w:val="en-CA"/>
        </w:rPr>
        <w:t>the data rather than the data itself</w:t>
      </w:r>
      <w:r w:rsidR="00A82FA4" w:rsidRPr="00172D2C">
        <w:rPr>
          <w:lang w:val="en-CA"/>
        </w:rPr>
        <w:t>, or upload the data as an input contribution to the next meeting</w:t>
      </w:r>
      <w:r w:rsidR="0095724D" w:rsidRPr="00172D2C">
        <w:rPr>
          <w:lang w:val="en-CA"/>
        </w:rPr>
        <w:t>.</w:t>
      </w:r>
    </w:p>
    <w:p w14:paraId="25D38EE1" w14:textId="57B0F78D" w:rsidR="0095724D" w:rsidRPr="00172D2C" w:rsidRDefault="0095724D" w:rsidP="000C06CF">
      <w:pPr>
        <w:keepNext/>
        <w:rPr>
          <w:lang w:val="en-CA"/>
        </w:rPr>
      </w:pPr>
      <w:r w:rsidRPr="00172D2C">
        <w:rPr>
          <w:lang w:val="en-CA"/>
        </w:rPr>
        <w:t>General timeline</w:t>
      </w:r>
      <w:r w:rsidR="00CA527F" w:rsidRPr="00172D2C">
        <w:rPr>
          <w:lang w:val="en-CA"/>
        </w:rPr>
        <w:t xml:space="preserve"> for CEs</w:t>
      </w:r>
    </w:p>
    <w:p w14:paraId="401D14FF" w14:textId="6F9FC748" w:rsidR="00AB2062" w:rsidRPr="00172D2C" w:rsidRDefault="00AB2062" w:rsidP="000C06CF">
      <w:pPr>
        <w:rPr>
          <w:lang w:val="en-CA"/>
        </w:rPr>
      </w:pPr>
      <w:r w:rsidRPr="00172D2C">
        <w:rPr>
          <w:lang w:val="en-CA"/>
        </w:rPr>
        <w:t xml:space="preserve">T1= 3 weeks after the JVET meeting: To revise </w:t>
      </w:r>
      <w:r w:rsidR="00CA527F" w:rsidRPr="00172D2C">
        <w:rPr>
          <w:lang w:val="en-CA"/>
        </w:rPr>
        <w:t>the C</w:t>
      </w:r>
      <w:r w:rsidRPr="00172D2C">
        <w:rPr>
          <w:lang w:val="en-CA"/>
        </w:rPr>
        <w:t>E description and refine questions to be answered. Questions should be discussed and agreed on JVET reflector.</w:t>
      </w:r>
      <w:r w:rsidR="0048192E" w:rsidRPr="00172D2C">
        <w:rPr>
          <w:lang w:val="en-CA"/>
        </w:rPr>
        <w:t xml:space="preserve"> Any changes of planned tests after this time need to be announced and discussed on the JVET reflector.</w:t>
      </w:r>
      <w:r w:rsidR="00A75621" w:rsidRPr="00172D2C">
        <w:rPr>
          <w:lang w:val="en-CA"/>
        </w:rPr>
        <w:t xml:space="preserve"> Initially assigned description numbers shall not be changed later. If a test is skipped, it is to </w:t>
      </w:r>
      <w:r w:rsidR="000D2249" w:rsidRPr="00172D2C">
        <w:rPr>
          <w:lang w:val="en-CA"/>
        </w:rPr>
        <w:t xml:space="preserve">be </w:t>
      </w:r>
      <w:r w:rsidR="00A75621" w:rsidRPr="00172D2C">
        <w:rPr>
          <w:lang w:val="en-CA"/>
        </w:rPr>
        <w:t>m</w:t>
      </w:r>
      <w:r w:rsidR="00D0637A" w:rsidRPr="00172D2C">
        <w:rPr>
          <w:lang w:val="en-CA"/>
        </w:rPr>
        <w:t>ar</w:t>
      </w:r>
      <w:r w:rsidR="00A75621" w:rsidRPr="00172D2C">
        <w:rPr>
          <w:lang w:val="en-CA"/>
        </w:rPr>
        <w:t>ked as “withdrawn”.</w:t>
      </w:r>
    </w:p>
    <w:p w14:paraId="36BB4A83" w14:textId="36A57E9F" w:rsidR="00D160CE" w:rsidRPr="00172D2C" w:rsidRDefault="00AB2062" w:rsidP="000C06CF">
      <w:pPr>
        <w:keepNext/>
        <w:rPr>
          <w:lang w:val="en-CA"/>
        </w:rPr>
      </w:pPr>
      <w:r w:rsidRPr="00172D2C">
        <w:rPr>
          <w:lang w:val="en-CA"/>
        </w:rPr>
        <w:t xml:space="preserve">T2 = Test model </w:t>
      </w:r>
      <w:r w:rsidR="00EA55C1" w:rsidRPr="00172D2C">
        <w:rPr>
          <w:lang w:val="en-CA"/>
        </w:rPr>
        <w:t xml:space="preserve">software </w:t>
      </w:r>
      <w:r w:rsidRPr="00172D2C">
        <w:rPr>
          <w:lang w:val="en-CA"/>
        </w:rPr>
        <w:t xml:space="preserve">release + 2 weeks: Integration of all tools into </w:t>
      </w:r>
      <w:r w:rsidR="00CA527F" w:rsidRPr="00172D2C">
        <w:rPr>
          <w:lang w:val="en-CA"/>
        </w:rPr>
        <w:t xml:space="preserve">a </w:t>
      </w:r>
      <w:r w:rsidRPr="00172D2C">
        <w:rPr>
          <w:lang w:val="en-CA"/>
        </w:rPr>
        <w:t xml:space="preserve">separate </w:t>
      </w:r>
      <w:r w:rsidR="00CA527F" w:rsidRPr="00172D2C">
        <w:rPr>
          <w:lang w:val="en-CA"/>
        </w:rPr>
        <w:t>C</w:t>
      </w:r>
      <w:r w:rsidRPr="00172D2C">
        <w:rPr>
          <w:lang w:val="en-CA"/>
        </w:rPr>
        <w:t xml:space="preserve">E branch of </w:t>
      </w:r>
      <w:bookmarkStart w:id="1406" w:name="_Hlk526339005"/>
      <w:r w:rsidR="00CA527F" w:rsidRPr="00172D2C">
        <w:rPr>
          <w:lang w:val="en-CA"/>
        </w:rPr>
        <w:t xml:space="preserve">the </w:t>
      </w:r>
      <w:r w:rsidR="00D160CE" w:rsidRPr="00172D2C">
        <w:rPr>
          <w:lang w:val="en-CA"/>
        </w:rPr>
        <w:t xml:space="preserve">VTM </w:t>
      </w:r>
      <w:bookmarkEnd w:id="1406"/>
      <w:r w:rsidRPr="00172D2C">
        <w:rPr>
          <w:lang w:val="en-CA"/>
        </w:rPr>
        <w:t>is completed and announced to JVET reflector.</w:t>
      </w:r>
    </w:p>
    <w:p w14:paraId="4A264F31" w14:textId="77777777" w:rsidR="00AB2062" w:rsidRPr="00172D2C" w:rsidRDefault="00AB2062" w:rsidP="000C06CF">
      <w:pPr>
        <w:numPr>
          <w:ilvl w:val="0"/>
          <w:numId w:val="23"/>
        </w:numPr>
        <w:rPr>
          <w:lang w:val="en-CA"/>
        </w:rPr>
      </w:pPr>
      <w:r w:rsidRPr="00172D2C">
        <w:rPr>
          <w:lang w:val="en-CA"/>
        </w:rPr>
        <w:t>Initial study by cross-checkers can begin.</w:t>
      </w:r>
    </w:p>
    <w:p w14:paraId="3AB8EF35" w14:textId="5FAD1788" w:rsidR="00AB2062" w:rsidRPr="00172D2C" w:rsidRDefault="00AB2062" w:rsidP="000C06CF">
      <w:pPr>
        <w:numPr>
          <w:ilvl w:val="0"/>
          <w:numId w:val="23"/>
        </w:numPr>
        <w:rPr>
          <w:lang w:val="en-CA"/>
        </w:rPr>
      </w:pPr>
      <w:r w:rsidRPr="00172D2C">
        <w:rPr>
          <w:lang w:val="en-CA"/>
        </w:rPr>
        <w:t>Proponents may continue to modify the software in this branch until T3</w:t>
      </w:r>
      <w:r w:rsidR="000D2249" w:rsidRPr="00172D2C">
        <w:rPr>
          <w:lang w:val="en-CA"/>
        </w:rPr>
        <w:t>.</w:t>
      </w:r>
    </w:p>
    <w:p w14:paraId="63BD8703" w14:textId="113B8AE2" w:rsidR="00AB2062" w:rsidRPr="00172D2C" w:rsidRDefault="00AB2062" w:rsidP="000C06CF">
      <w:pPr>
        <w:numPr>
          <w:ilvl w:val="0"/>
          <w:numId w:val="23"/>
        </w:numPr>
        <w:rPr>
          <w:lang w:val="en-CA"/>
        </w:rPr>
      </w:pPr>
      <w:r w:rsidRPr="00172D2C">
        <w:rPr>
          <w:lang w:val="en-CA"/>
        </w:rPr>
        <w:t xml:space="preserve">3rd parties </w:t>
      </w:r>
      <w:r w:rsidR="00EA55C1" w:rsidRPr="00172D2C">
        <w:rPr>
          <w:lang w:val="en-CA"/>
        </w:rPr>
        <w:t xml:space="preserve">are </w:t>
      </w:r>
      <w:r w:rsidRPr="00172D2C">
        <w:rPr>
          <w:lang w:val="en-CA"/>
        </w:rPr>
        <w:t>encouraged to study and make contributions to the next meeting with proposed changes</w:t>
      </w:r>
    </w:p>
    <w:p w14:paraId="2BDBD705" w14:textId="278935C0" w:rsidR="00A75621" w:rsidRPr="00172D2C" w:rsidRDefault="00AB2062" w:rsidP="000C06CF">
      <w:pPr>
        <w:rPr>
          <w:lang w:val="en-CA"/>
        </w:rPr>
      </w:pPr>
      <w:r w:rsidRPr="00172D2C">
        <w:rPr>
          <w:lang w:val="en-CA"/>
        </w:rPr>
        <w:t>T3: 3 weeks before the next JVET meeting</w:t>
      </w:r>
      <w:r w:rsidR="00EA55C1" w:rsidRPr="00172D2C">
        <w:rPr>
          <w:lang w:val="en-CA"/>
        </w:rPr>
        <w:t xml:space="preserve"> or T2 + 1 week, whichever is later</w:t>
      </w:r>
      <w:r w:rsidRPr="00172D2C">
        <w:rPr>
          <w:lang w:val="en-CA"/>
        </w:rPr>
        <w:t xml:space="preserve">: Any changes to the </w:t>
      </w:r>
      <w:r w:rsidR="00D160CE" w:rsidRPr="00172D2C">
        <w:rPr>
          <w:lang w:val="en-CA"/>
        </w:rPr>
        <w:t xml:space="preserve">CE test </w:t>
      </w:r>
      <w:r w:rsidRPr="00172D2C">
        <w:rPr>
          <w:lang w:val="en-CA"/>
        </w:rPr>
        <w:t xml:space="preserve">branches </w:t>
      </w:r>
      <w:r w:rsidR="00D160CE" w:rsidRPr="00172D2C">
        <w:rPr>
          <w:lang w:val="en-CA"/>
        </w:rPr>
        <w:t xml:space="preserve">of the </w:t>
      </w:r>
      <w:r w:rsidRPr="00172D2C">
        <w:rPr>
          <w:lang w:val="en-CA"/>
        </w:rPr>
        <w:t>software must be frozen, so the cross-checkers can know exactly what they are cross-</w:t>
      </w:r>
      <w:r w:rsidRPr="00172D2C">
        <w:rPr>
          <w:lang w:val="en-CA"/>
        </w:rPr>
        <w:lastRenderedPageBreak/>
        <w:t xml:space="preserve">checking. A </w:t>
      </w:r>
      <w:bookmarkStart w:id="1407" w:name="_Hlk531872973"/>
      <w:r w:rsidRPr="00172D2C">
        <w:rPr>
          <w:lang w:val="en-CA"/>
        </w:rPr>
        <w:t>software version tag</w:t>
      </w:r>
      <w:bookmarkEnd w:id="1407"/>
      <w:r w:rsidRPr="00172D2C">
        <w:rPr>
          <w:lang w:val="en-CA"/>
        </w:rPr>
        <w:t xml:space="preserve"> should be created at this time. The name of the cross-checkers and list of specific tests for each tool under study in the </w:t>
      </w:r>
      <w:r w:rsidR="00CA527F" w:rsidRPr="00172D2C">
        <w:rPr>
          <w:lang w:val="en-CA"/>
        </w:rPr>
        <w:t>C</w:t>
      </w:r>
      <w:r w:rsidRPr="00172D2C">
        <w:rPr>
          <w:lang w:val="en-CA"/>
        </w:rPr>
        <w:t xml:space="preserve">E </w:t>
      </w:r>
      <w:r w:rsidR="00D160CE" w:rsidRPr="00172D2C">
        <w:rPr>
          <w:lang w:val="en-CA"/>
        </w:rPr>
        <w:t>plan description</w:t>
      </w:r>
      <w:r w:rsidRPr="00172D2C">
        <w:rPr>
          <w:lang w:val="en-CA"/>
        </w:rPr>
        <w:t xml:space="preserve"> </w:t>
      </w:r>
      <w:r w:rsidR="00A75621" w:rsidRPr="00172D2C">
        <w:rPr>
          <w:lang w:val="en-CA"/>
        </w:rPr>
        <w:t xml:space="preserve">shall be documented in an updated CE description </w:t>
      </w:r>
      <w:r w:rsidRPr="00172D2C">
        <w:rPr>
          <w:lang w:val="en-CA"/>
        </w:rPr>
        <w:t>by this time.</w:t>
      </w:r>
    </w:p>
    <w:p w14:paraId="300A5CBD" w14:textId="05F762F8" w:rsidR="00A75621" w:rsidRPr="00172D2C" w:rsidRDefault="00A75621" w:rsidP="000C06CF">
      <w:pPr>
        <w:rPr>
          <w:lang w:val="en-CA"/>
        </w:rPr>
      </w:pPr>
      <w:r w:rsidRPr="00172D2C">
        <w:rPr>
          <w:lang w:val="en-CA"/>
        </w:rPr>
        <w:t xml:space="preserve">T4: Regular document deadline </w:t>
      </w:r>
      <w:r w:rsidR="000D2249" w:rsidRPr="00172D2C">
        <w:rPr>
          <w:lang w:val="en-CA"/>
        </w:rPr>
        <w:t>minus</w:t>
      </w:r>
      <w:r w:rsidRPr="00172D2C">
        <w:rPr>
          <w:lang w:val="en-CA"/>
        </w:rPr>
        <w:t xml:space="preserve"> 1 week: CE contribution documents including specification text and complete test results shall be uploaded to the JVET document repository (particularly for proposals targeting to be promoted to the draft standard at the next meeting).</w:t>
      </w:r>
    </w:p>
    <w:p w14:paraId="189498A7" w14:textId="071254AC" w:rsidR="00A75621" w:rsidRPr="00172D2C" w:rsidRDefault="00A75621" w:rsidP="000C06CF">
      <w:pPr>
        <w:rPr>
          <w:lang w:val="en-CA"/>
        </w:rPr>
      </w:pPr>
      <w:r w:rsidRPr="00172D2C">
        <w:rPr>
          <w:lang w:val="en-CA"/>
        </w:rPr>
        <w:t xml:space="preserve">The CE summary reports shall be available by the regular </w:t>
      </w:r>
      <w:r w:rsidR="000D2249" w:rsidRPr="00172D2C">
        <w:rPr>
          <w:lang w:val="en-CA"/>
        </w:rPr>
        <w:t xml:space="preserve">contribution </w:t>
      </w:r>
      <w:r w:rsidRPr="00172D2C">
        <w:rPr>
          <w:lang w:val="en-CA"/>
        </w:rPr>
        <w:t>deadline. This shall include documentation about crosscheck of software, matching of CE description and confirmation of the appropriateness of the text change, as well as sufficient crosscheck results to create evidence about correctness (crosscheckers must send this information to the CE coordinator at least 3 days ahead of the document deadline). Furthermore, any deviations from the timelines above shall be documented. The numbers used in the summary report shall not be changed relative to the description document.</w:t>
      </w:r>
    </w:p>
    <w:p w14:paraId="629DFF64" w14:textId="66E42CD0" w:rsidR="0052255D" w:rsidRPr="00172D2C" w:rsidRDefault="0052255D" w:rsidP="000C06CF">
      <w:pPr>
        <w:rPr>
          <w:lang w:val="en-CA"/>
        </w:rPr>
      </w:pPr>
      <w:r w:rsidRPr="00172D2C">
        <w:rPr>
          <w:lang w:val="en-CA"/>
        </w:rPr>
        <w:t>CE reports may contain additional information about test</w:t>
      </w:r>
      <w:r w:rsidR="009E4194" w:rsidRPr="00172D2C">
        <w:rPr>
          <w:lang w:val="en-CA"/>
        </w:rPr>
        <w:t>s of straightforward combinations</w:t>
      </w:r>
      <w:r w:rsidRPr="00172D2C">
        <w:rPr>
          <w:lang w:val="en-CA"/>
        </w:rPr>
        <w:t xml:space="preserve"> </w:t>
      </w:r>
      <w:r w:rsidR="009E4194" w:rsidRPr="00172D2C">
        <w:rPr>
          <w:lang w:val="en-CA"/>
        </w:rPr>
        <w:t>of the identified technologies. Such supplemental testing needs to be clearly identified in the report if it was not part of the CE plan.</w:t>
      </w:r>
    </w:p>
    <w:p w14:paraId="625B93B1" w14:textId="41E41ADA" w:rsidR="00556EEC" w:rsidRPr="00172D2C" w:rsidRDefault="009777C8" w:rsidP="000C06CF">
      <w:pPr>
        <w:rPr>
          <w:lang w:val="en-CA"/>
        </w:rPr>
      </w:pPr>
      <w:r w:rsidRPr="00172D2C">
        <w:rPr>
          <w:lang w:val="en-CA"/>
        </w:rPr>
        <w:t xml:space="preserve">New branches may be created which combine two or more tools included in the </w:t>
      </w:r>
      <w:r w:rsidR="00D160CE" w:rsidRPr="00172D2C">
        <w:rPr>
          <w:lang w:val="en-CA"/>
        </w:rPr>
        <w:t>C</w:t>
      </w:r>
      <w:r w:rsidRPr="00172D2C">
        <w:rPr>
          <w:lang w:val="en-CA"/>
        </w:rPr>
        <w:t xml:space="preserve">E document or the </w:t>
      </w:r>
      <w:r w:rsidR="0052255D" w:rsidRPr="00172D2C">
        <w:rPr>
          <w:lang w:val="en-CA"/>
        </w:rPr>
        <w:t>VTM (as applicable)</w:t>
      </w:r>
      <w:r w:rsidRPr="00172D2C">
        <w:rPr>
          <w:lang w:val="en-CA"/>
        </w:rPr>
        <w:t>.</w:t>
      </w:r>
    </w:p>
    <w:p w14:paraId="6E3DCA82" w14:textId="03B411D6" w:rsidR="00556EEC" w:rsidRPr="00172D2C" w:rsidRDefault="00D160CE" w:rsidP="000C06CF">
      <w:pPr>
        <w:rPr>
          <w:lang w:val="en-CA"/>
        </w:rPr>
      </w:pPr>
      <w:r w:rsidRPr="00172D2C">
        <w:rPr>
          <w:lang w:val="en-CA"/>
        </w:rPr>
        <w:t>It is not necessary</w:t>
      </w:r>
      <w:r w:rsidR="001E436B" w:rsidRPr="00172D2C">
        <w:rPr>
          <w:lang w:val="en-CA"/>
        </w:rPr>
        <w:t xml:space="preserve"> to</w:t>
      </w:r>
      <w:r w:rsidR="004901D8" w:rsidRPr="00172D2C">
        <w:rPr>
          <w:lang w:val="en-CA"/>
        </w:rPr>
        <w:t xml:space="preserve"> </w:t>
      </w:r>
      <w:r w:rsidR="009777C8" w:rsidRPr="00172D2C">
        <w:rPr>
          <w:lang w:val="en-CA"/>
        </w:rPr>
        <w:t xml:space="preserve">formally name cross-checkers in the </w:t>
      </w:r>
      <w:r w:rsidRPr="00172D2C">
        <w:rPr>
          <w:lang w:val="en-CA"/>
        </w:rPr>
        <w:t>initial version of the C</w:t>
      </w:r>
      <w:r w:rsidR="009777C8" w:rsidRPr="00172D2C">
        <w:rPr>
          <w:lang w:val="en-CA"/>
        </w:rPr>
        <w:t xml:space="preserve">E </w:t>
      </w:r>
      <w:r w:rsidR="00FB49D8" w:rsidRPr="00172D2C">
        <w:rPr>
          <w:lang w:val="en-CA"/>
        </w:rPr>
        <w:t xml:space="preserve">description </w:t>
      </w:r>
      <w:r w:rsidR="009777C8" w:rsidRPr="00172D2C">
        <w:rPr>
          <w:lang w:val="en-CA"/>
        </w:rPr>
        <w:t xml:space="preserve">document. </w:t>
      </w:r>
      <w:r w:rsidR="004901D8" w:rsidRPr="00172D2C">
        <w:rPr>
          <w:lang w:val="en-CA"/>
        </w:rPr>
        <w:t xml:space="preserve">To </w:t>
      </w:r>
      <w:r w:rsidR="0095724D" w:rsidRPr="00172D2C">
        <w:rPr>
          <w:lang w:val="en-CA"/>
        </w:rPr>
        <w:t>adopt a proposed feature</w:t>
      </w:r>
      <w:r w:rsidR="004901D8" w:rsidRPr="00172D2C">
        <w:rPr>
          <w:lang w:val="en-CA"/>
        </w:rPr>
        <w:t xml:space="preserve"> at the next meeting, </w:t>
      </w:r>
      <w:r w:rsidR="005C0398">
        <w:rPr>
          <w:lang w:val="en-CA"/>
        </w:rPr>
        <w:t>JVET</w:t>
      </w:r>
      <w:r w:rsidR="005C0398" w:rsidRPr="00172D2C">
        <w:rPr>
          <w:lang w:val="en-CA"/>
        </w:rPr>
        <w:t xml:space="preserve"> </w:t>
      </w:r>
      <w:r w:rsidR="004901D8" w:rsidRPr="00172D2C">
        <w:rPr>
          <w:lang w:val="en-CA"/>
        </w:rPr>
        <w:t xml:space="preserve">would like </w:t>
      </w:r>
      <w:r w:rsidR="005C0398">
        <w:rPr>
          <w:lang w:val="en-CA"/>
        </w:rPr>
        <w:t xml:space="preserve">to </w:t>
      </w:r>
      <w:r w:rsidR="004901D8" w:rsidRPr="00172D2C">
        <w:rPr>
          <w:lang w:val="en-CA"/>
        </w:rPr>
        <w:t xml:space="preserve">see comprehensive cross-checking done, with analysis that the description matches the software, and recommendation of value of the tool given </w:t>
      </w:r>
      <w:proofErr w:type="spellStart"/>
      <w:r w:rsidR="004901D8" w:rsidRPr="00172D2C">
        <w:rPr>
          <w:lang w:val="en-CA"/>
        </w:rPr>
        <w:t>tradeoffs</w:t>
      </w:r>
      <w:proofErr w:type="spellEnd"/>
      <w:r w:rsidR="004901D8" w:rsidRPr="00172D2C">
        <w:rPr>
          <w:lang w:val="en-CA"/>
        </w:rPr>
        <w:t>.</w:t>
      </w:r>
    </w:p>
    <w:p w14:paraId="538EDBEE" w14:textId="21691CC4" w:rsidR="00A82FA4" w:rsidRPr="00172D2C" w:rsidRDefault="00A82FA4" w:rsidP="000C06CF">
      <w:pPr>
        <w:rPr>
          <w:lang w:val="en-CA"/>
        </w:rPr>
      </w:pPr>
      <w:r w:rsidRPr="00172D2C">
        <w:rPr>
          <w:lang w:val="en-CA"/>
        </w:rPr>
        <w:t xml:space="preserve">The establishment of a CE does not indicate that a proposed technology is mature for adoption or that the testing conducted in the CE is fully adequate for </w:t>
      </w:r>
      <w:r w:rsidR="008E1546" w:rsidRPr="00172D2C">
        <w:rPr>
          <w:lang w:val="en-CA"/>
        </w:rPr>
        <w:t xml:space="preserve">assessing the merits of the technology, </w:t>
      </w:r>
      <w:r w:rsidRPr="00172D2C">
        <w:rPr>
          <w:lang w:val="en-CA"/>
        </w:rPr>
        <w:t>and a favo</w:t>
      </w:r>
      <w:r w:rsidR="001E436B" w:rsidRPr="00172D2C">
        <w:rPr>
          <w:lang w:val="en-CA"/>
        </w:rPr>
        <w:t>u</w:t>
      </w:r>
      <w:r w:rsidRPr="00172D2C">
        <w:rPr>
          <w:lang w:val="en-CA"/>
        </w:rPr>
        <w:t>rable outcome of CE does not indicate a need for adoption</w:t>
      </w:r>
      <w:r w:rsidR="008E1546" w:rsidRPr="00172D2C">
        <w:rPr>
          <w:lang w:val="en-CA"/>
        </w:rPr>
        <w:t xml:space="preserve"> of the technology</w:t>
      </w:r>
      <w:r w:rsidR="00366744" w:rsidRPr="00172D2C">
        <w:rPr>
          <w:lang w:val="en-CA"/>
        </w:rPr>
        <w:t xml:space="preserve"> into a standard</w:t>
      </w:r>
      <w:r w:rsidRPr="00172D2C">
        <w:rPr>
          <w:lang w:val="en-CA"/>
        </w:rPr>
        <w:t>.</w:t>
      </w:r>
    </w:p>
    <w:p w14:paraId="462C32E7" w14:textId="77777777" w:rsidR="00482347" w:rsidRPr="00172D2C" w:rsidRDefault="00482347" w:rsidP="000C06CF">
      <w:pPr>
        <w:rPr>
          <w:lang w:val="en-CA"/>
        </w:rPr>
      </w:pPr>
      <w:r w:rsidRPr="00172D2C">
        <w:rPr>
          <w:lang w:val="en-CA"/>
        </w:rPr>
        <w:t xml:space="preserve">Availability of spec text is important to have a detailed understanding of the technology and also to judge what its impact on the complexity of the spec will be. There must also be sufficient time to study it in detail. </w:t>
      </w:r>
      <w:bookmarkStart w:id="1408" w:name="_Hlk3399094"/>
      <w:r w:rsidRPr="00172D2C">
        <w:rPr>
          <w:lang w:val="en-CA"/>
        </w:rPr>
        <w:t xml:space="preserve">CE contributions without sufficiently mature draft spec text in the CE input document </w:t>
      </w:r>
      <w:bookmarkStart w:id="1409" w:name="_Hlk3399079"/>
      <w:bookmarkEnd w:id="1408"/>
      <w:r w:rsidRPr="00172D2C">
        <w:rPr>
          <w:lang w:val="en-CA"/>
        </w:rPr>
        <w:t>should not be considered for adoption</w:t>
      </w:r>
      <w:bookmarkEnd w:id="1409"/>
      <w:r w:rsidRPr="00172D2C">
        <w:rPr>
          <w:lang w:val="en-CA"/>
        </w:rPr>
        <w:t>.</w:t>
      </w:r>
    </w:p>
    <w:p w14:paraId="70A35914" w14:textId="77777777" w:rsidR="00C6741B" w:rsidRPr="00172D2C" w:rsidRDefault="00C6741B" w:rsidP="000C06CF">
      <w:pPr>
        <w:rPr>
          <w:lang w:val="en-CA" w:eastAsia="de-DE"/>
        </w:rPr>
      </w:pPr>
      <w:r w:rsidRPr="00172D2C">
        <w:rPr>
          <w:lang w:val="en-CA" w:eastAsia="de-DE"/>
        </w:rPr>
        <w:t>Lists of participants in CE documents should be pruned to include only the active participants. Read access to software will be available to all members.</w:t>
      </w:r>
    </w:p>
    <w:p w14:paraId="79BC5B7F" w14:textId="77777777" w:rsidR="00832E71" w:rsidRPr="00172D2C" w:rsidRDefault="00832E71" w:rsidP="000C06CF">
      <w:pPr>
        <w:pStyle w:val="Heading1"/>
        <w:rPr>
          <w:lang w:val="en-CA"/>
        </w:rPr>
      </w:pPr>
      <w:bookmarkStart w:id="1410" w:name="_Ref354594530"/>
      <w:bookmarkStart w:id="1411" w:name="_Ref330498123"/>
      <w:bookmarkStart w:id="1412" w:name="_Ref451632559"/>
      <w:bookmarkEnd w:id="1405"/>
      <w:r w:rsidRPr="00172D2C">
        <w:rPr>
          <w:lang w:val="en-CA"/>
        </w:rPr>
        <w:t>Establishment of ad hoc groups</w:t>
      </w:r>
      <w:bookmarkEnd w:id="1410"/>
    </w:p>
    <w:p w14:paraId="4A0F13AB" w14:textId="045BE486" w:rsidR="00832E71" w:rsidRPr="00172D2C" w:rsidRDefault="00832E71" w:rsidP="000C06CF">
      <w:pPr>
        <w:rPr>
          <w:lang w:val="en-CA"/>
        </w:rPr>
      </w:pPr>
      <w:r w:rsidRPr="00172D2C">
        <w:rPr>
          <w:lang w:val="en-CA"/>
        </w:rPr>
        <w:t>The ad hoc groups established to progress work on particular subject areas until the next meeting are described in the table below. The discussion list for all of these ad hoc groups was agreed to be the main JVET reflector (</w:t>
      </w:r>
      <w:hyperlink r:id="rId493" w:history="1">
        <w:r w:rsidRPr="00172D2C">
          <w:rPr>
            <w:rStyle w:val="Hyperlink"/>
            <w:lang w:val="en-CA"/>
          </w:rPr>
          <w:t>jvet@lists.rwth-aachen.de</w:t>
        </w:r>
      </w:hyperlink>
      <w:r w:rsidRPr="00172D2C">
        <w:rPr>
          <w:lang w:val="en-CA"/>
        </w:rPr>
        <w:t>).</w:t>
      </w:r>
      <w:r w:rsidR="00BB5651" w:rsidRPr="00BB5651">
        <w:t xml:space="preserve"> </w:t>
      </w:r>
      <w:r w:rsidR="00BB5651">
        <w:rPr>
          <w:lang w:val="en-CA"/>
        </w:rPr>
        <w:t>T</w:t>
      </w:r>
      <w:r w:rsidR="00BB5651" w:rsidRPr="00BB5651">
        <w:rPr>
          <w:lang w:val="en-CA"/>
        </w:rPr>
        <w:t xml:space="preserve">he rules </w:t>
      </w:r>
      <w:r w:rsidR="00BB5651">
        <w:rPr>
          <w:lang w:val="en-CA"/>
        </w:rPr>
        <w:t>for MPEG ad hoc groups established</w:t>
      </w:r>
      <w:r w:rsidR="00BB5651" w:rsidRPr="00BB5651">
        <w:rPr>
          <w:lang w:val="en-CA"/>
        </w:rPr>
        <w:t xml:space="preserve"> in document </w:t>
      </w:r>
      <w:hyperlink r:id="rId494" w:history="1">
        <w:r w:rsidR="00BB5651" w:rsidRPr="00BB5651">
          <w:rPr>
            <w:rStyle w:val="Hyperlink"/>
            <w:lang w:val="en-CA"/>
          </w:rPr>
          <w:t>SC29/AG2 N 46</w:t>
        </w:r>
      </w:hyperlink>
      <w:r w:rsidR="00BB5651">
        <w:rPr>
          <w:lang w:val="en-CA"/>
        </w:rPr>
        <w:t>, were reviewed and were agreed to apply to these ad hoc groups.</w:t>
      </w:r>
    </w:p>
    <w:p w14:paraId="203F28EB" w14:textId="2B16E0A5" w:rsidR="005D77AE" w:rsidRPr="00172D2C" w:rsidRDefault="00633055" w:rsidP="000C06CF">
      <w:pPr>
        <w:spacing w:after="136"/>
        <w:rPr>
          <w:lang w:val="en-CA"/>
        </w:rPr>
      </w:pPr>
      <w:bookmarkStart w:id="1413" w:name="_Hlk85197675"/>
      <w:r w:rsidRPr="00172D2C">
        <w:rPr>
          <w:lang w:val="en-CA"/>
        </w:rPr>
        <w:t>R</w:t>
      </w:r>
      <w:r w:rsidR="000435B8" w:rsidRPr="00172D2C">
        <w:rPr>
          <w:lang w:val="en-CA"/>
        </w:rPr>
        <w:t xml:space="preserve">eview </w:t>
      </w:r>
      <w:r w:rsidR="00C86A4D" w:rsidRPr="00172D2C">
        <w:rPr>
          <w:lang w:val="en-CA"/>
        </w:rPr>
        <w:t xml:space="preserve">of AHG plans was conducted </w:t>
      </w:r>
      <w:r w:rsidR="00590051" w:rsidRPr="00172D2C">
        <w:rPr>
          <w:lang w:val="en-CA"/>
        </w:rPr>
        <w:t xml:space="preserve">during the closing plenary </w:t>
      </w:r>
      <w:r w:rsidR="00C86A4D" w:rsidRPr="00172D2C">
        <w:rPr>
          <w:lang w:val="en-CA"/>
        </w:rPr>
        <w:t xml:space="preserve">on </w:t>
      </w:r>
      <w:r w:rsidR="00590051" w:rsidRPr="00172D2C">
        <w:rPr>
          <w:lang w:val="en-CA"/>
        </w:rPr>
        <w:t xml:space="preserve">Friday </w:t>
      </w:r>
      <w:r w:rsidR="00BB4E2A">
        <w:rPr>
          <w:lang w:val="en-CA"/>
        </w:rPr>
        <w:t>29</w:t>
      </w:r>
      <w:r w:rsidR="00590051" w:rsidRPr="00172D2C">
        <w:rPr>
          <w:lang w:val="en-CA"/>
        </w:rPr>
        <w:t xml:space="preserve"> </w:t>
      </w:r>
      <w:r w:rsidR="00BB4E2A">
        <w:rPr>
          <w:lang w:val="en-CA"/>
        </w:rPr>
        <w:t>April</w:t>
      </w:r>
      <w:r w:rsidR="00590051" w:rsidRPr="00172D2C">
        <w:rPr>
          <w:lang w:val="en-CA"/>
        </w:rPr>
        <w:t xml:space="preserve"> </w:t>
      </w:r>
      <w:r w:rsidR="005D0158" w:rsidRPr="00172D2C">
        <w:rPr>
          <w:lang w:val="en-CA"/>
        </w:rPr>
        <w:t>202</w:t>
      </w:r>
      <w:r w:rsidR="00235094" w:rsidRPr="00172D2C">
        <w:rPr>
          <w:lang w:val="en-CA"/>
        </w:rPr>
        <w:t>2</w:t>
      </w:r>
      <w:r w:rsidR="000B04B5">
        <w:rPr>
          <w:lang w:val="en-CA"/>
        </w:rPr>
        <w:t xml:space="preserve"> </w:t>
      </w:r>
      <w:r w:rsidR="00BB5651">
        <w:rPr>
          <w:lang w:val="en-CA"/>
        </w:rPr>
        <w:t xml:space="preserve">at </w:t>
      </w:r>
      <w:r w:rsidR="007B5D4B">
        <w:rPr>
          <w:lang w:val="en-CA"/>
        </w:rPr>
        <w:t xml:space="preserve">0500 </w:t>
      </w:r>
      <w:r w:rsidR="000B04B5">
        <w:rPr>
          <w:lang w:val="en-CA"/>
        </w:rPr>
        <w:t>UTC</w:t>
      </w:r>
      <w:r w:rsidR="000435B8" w:rsidRPr="00172D2C">
        <w:rPr>
          <w:lang w:val="en-CA"/>
        </w:rPr>
        <w:t>.</w:t>
      </w:r>
    </w:p>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5040"/>
        <w:gridCol w:w="2448"/>
        <w:gridCol w:w="1872"/>
      </w:tblGrid>
      <w:tr w:rsidR="00832E71" w:rsidRPr="00172D2C" w14:paraId="284954DF" w14:textId="77777777" w:rsidTr="00ED14DA">
        <w:trPr>
          <w:cantSplit/>
          <w:jc w:val="center"/>
        </w:trPr>
        <w:tc>
          <w:tcPr>
            <w:tcW w:w="5040" w:type="dxa"/>
          </w:tcPr>
          <w:p w14:paraId="215D9649" w14:textId="77777777" w:rsidR="00832E71" w:rsidRPr="00172D2C" w:rsidRDefault="00832E71" w:rsidP="000C06CF">
            <w:pPr>
              <w:keepNext/>
              <w:spacing w:before="40" w:after="40"/>
              <w:rPr>
                <w:b/>
                <w:sz w:val="28"/>
                <w:lang w:val="en-CA"/>
              </w:rPr>
            </w:pPr>
            <w:r w:rsidRPr="00172D2C">
              <w:rPr>
                <w:b/>
                <w:sz w:val="28"/>
                <w:lang w:val="en-CA"/>
              </w:rPr>
              <w:lastRenderedPageBreak/>
              <w:t>Title and Email Reflector</w:t>
            </w:r>
          </w:p>
        </w:tc>
        <w:tc>
          <w:tcPr>
            <w:tcW w:w="2448" w:type="dxa"/>
          </w:tcPr>
          <w:p w14:paraId="1E5B2226" w14:textId="77777777" w:rsidR="00832E71" w:rsidRPr="00172D2C" w:rsidRDefault="00832E71" w:rsidP="000C06CF">
            <w:pPr>
              <w:keepNext/>
              <w:spacing w:before="40" w:after="40"/>
              <w:rPr>
                <w:b/>
                <w:i/>
                <w:sz w:val="28"/>
                <w:lang w:val="en-CA"/>
              </w:rPr>
            </w:pPr>
            <w:r w:rsidRPr="00172D2C">
              <w:rPr>
                <w:b/>
                <w:sz w:val="28"/>
                <w:lang w:val="en-CA"/>
              </w:rPr>
              <w:t>Chairs</w:t>
            </w:r>
          </w:p>
        </w:tc>
        <w:tc>
          <w:tcPr>
            <w:tcW w:w="1872" w:type="dxa"/>
          </w:tcPr>
          <w:p w14:paraId="2939C50D" w14:textId="77777777" w:rsidR="00832E71" w:rsidRPr="00172D2C" w:rsidRDefault="00832E71" w:rsidP="000C06CF">
            <w:pPr>
              <w:keepNext/>
              <w:spacing w:before="40" w:after="40"/>
              <w:rPr>
                <w:b/>
                <w:sz w:val="28"/>
                <w:lang w:val="en-CA"/>
              </w:rPr>
            </w:pPr>
            <w:r w:rsidRPr="00172D2C">
              <w:rPr>
                <w:b/>
                <w:sz w:val="28"/>
                <w:lang w:val="en-CA"/>
              </w:rPr>
              <w:t>Mtg</w:t>
            </w:r>
          </w:p>
        </w:tc>
      </w:tr>
      <w:tr w:rsidR="00832E71" w:rsidRPr="00172D2C" w14:paraId="354A3470" w14:textId="77777777" w:rsidTr="00ED14DA">
        <w:trPr>
          <w:cantSplit/>
          <w:jc w:val="center"/>
        </w:trPr>
        <w:tc>
          <w:tcPr>
            <w:tcW w:w="5040" w:type="dxa"/>
          </w:tcPr>
          <w:p w14:paraId="2049BDFD" w14:textId="77777777" w:rsidR="00832E71" w:rsidRPr="00172D2C" w:rsidRDefault="00832E71" w:rsidP="000C06CF">
            <w:pPr>
              <w:rPr>
                <w:b/>
                <w:lang w:val="en-CA"/>
              </w:rPr>
            </w:pPr>
            <w:bookmarkStart w:id="1414" w:name="_Hlk93684969"/>
            <w:r w:rsidRPr="00172D2C">
              <w:rPr>
                <w:b/>
                <w:lang w:val="en-CA"/>
              </w:rPr>
              <w:t>Project Management (AHG1)</w:t>
            </w:r>
          </w:p>
          <w:p w14:paraId="480A579F" w14:textId="77777777" w:rsidR="00832E71" w:rsidRPr="00172D2C" w:rsidRDefault="00832E71" w:rsidP="000C06CF">
            <w:pPr>
              <w:ind w:left="360"/>
              <w:rPr>
                <w:lang w:val="en-CA"/>
              </w:rPr>
            </w:pPr>
            <w:r w:rsidRPr="00172D2C">
              <w:rPr>
                <w:lang w:val="en-CA"/>
              </w:rPr>
              <w:t>(</w:t>
            </w:r>
            <w:hyperlink r:id="rId495" w:history="1">
              <w:r w:rsidRPr="00172D2C">
                <w:rPr>
                  <w:rStyle w:val="Hyperlink"/>
                  <w:lang w:val="en-CA"/>
                </w:rPr>
                <w:t>jvet@lists.rwth-aachen.de</w:t>
              </w:r>
            </w:hyperlink>
            <w:r w:rsidRPr="00172D2C">
              <w:rPr>
                <w:lang w:val="en-CA"/>
              </w:rPr>
              <w:t>)</w:t>
            </w:r>
          </w:p>
          <w:p w14:paraId="4FD037E4" w14:textId="77777777" w:rsidR="00832E71" w:rsidRPr="00172D2C" w:rsidRDefault="00832E71" w:rsidP="000C06CF">
            <w:pPr>
              <w:numPr>
                <w:ilvl w:val="0"/>
                <w:numId w:val="12"/>
              </w:numPr>
              <w:rPr>
                <w:lang w:val="en-CA"/>
              </w:rPr>
            </w:pPr>
            <w:bookmarkStart w:id="1415" w:name="_Hlk92635701"/>
            <w:r w:rsidRPr="00172D2C">
              <w:rPr>
                <w:lang w:val="en-CA"/>
              </w:rPr>
              <w:t>Coordinate overall JVET interim efforts.</w:t>
            </w:r>
          </w:p>
          <w:p w14:paraId="01FD0A76" w14:textId="0196932C" w:rsidR="00386DAE" w:rsidRPr="00172D2C" w:rsidRDefault="00386DAE" w:rsidP="000C06CF">
            <w:pPr>
              <w:numPr>
                <w:ilvl w:val="0"/>
                <w:numId w:val="12"/>
              </w:numPr>
              <w:rPr>
                <w:lang w:val="en-CA"/>
              </w:rPr>
            </w:pPr>
            <w:r w:rsidRPr="00172D2C">
              <w:rPr>
                <w:lang w:val="en-CA"/>
              </w:rPr>
              <w:t xml:space="preserve">Supervise AHG </w:t>
            </w:r>
            <w:r w:rsidR="00AD761D" w:rsidRPr="00172D2C">
              <w:rPr>
                <w:lang w:val="en-CA"/>
              </w:rPr>
              <w:t xml:space="preserve">and experiment </w:t>
            </w:r>
            <w:r w:rsidRPr="00172D2C">
              <w:rPr>
                <w:lang w:val="en-CA"/>
              </w:rPr>
              <w:t>studies.</w:t>
            </w:r>
          </w:p>
          <w:p w14:paraId="6387022B" w14:textId="77777777" w:rsidR="00832E71" w:rsidRPr="00172D2C" w:rsidRDefault="00832E71" w:rsidP="000C06CF">
            <w:pPr>
              <w:numPr>
                <w:ilvl w:val="0"/>
                <w:numId w:val="12"/>
              </w:numPr>
              <w:rPr>
                <w:lang w:val="en-CA"/>
              </w:rPr>
            </w:pPr>
            <w:r w:rsidRPr="00172D2C">
              <w:rPr>
                <w:lang w:val="en-CA"/>
              </w:rPr>
              <w:t>Report on project status to JVET reflector.</w:t>
            </w:r>
          </w:p>
          <w:p w14:paraId="4D6B1965" w14:textId="1F7078FC" w:rsidR="00832E71" w:rsidRPr="00172D2C" w:rsidRDefault="00832E71" w:rsidP="000C06CF">
            <w:pPr>
              <w:numPr>
                <w:ilvl w:val="0"/>
                <w:numId w:val="12"/>
              </w:numPr>
              <w:rPr>
                <w:lang w:val="en-CA"/>
              </w:rPr>
            </w:pPr>
            <w:r w:rsidRPr="00172D2C">
              <w:rPr>
                <w:lang w:val="en-CA"/>
              </w:rPr>
              <w:t xml:space="preserve">Provide a report to </w:t>
            </w:r>
            <w:r w:rsidR="00827655" w:rsidRPr="00172D2C">
              <w:rPr>
                <w:lang w:val="en-CA"/>
              </w:rPr>
              <w:t xml:space="preserve">the </w:t>
            </w:r>
            <w:r w:rsidRPr="00172D2C">
              <w:rPr>
                <w:lang w:val="en-CA"/>
              </w:rPr>
              <w:t>next meeting on project coordination status.</w:t>
            </w:r>
          </w:p>
          <w:p w14:paraId="38DE1B03" w14:textId="604B05C4" w:rsidR="00AD761D" w:rsidRPr="00172D2C" w:rsidRDefault="00AD761D" w:rsidP="000C06CF">
            <w:pPr>
              <w:numPr>
                <w:ilvl w:val="0"/>
                <w:numId w:val="12"/>
              </w:numPr>
              <w:rPr>
                <w:lang w:val="en-CA"/>
              </w:rPr>
            </w:pPr>
            <w:r w:rsidRPr="00172D2C">
              <w:rPr>
                <w:lang w:val="en-CA"/>
              </w:rPr>
              <w:t>Supervise processing and delivery of output documents</w:t>
            </w:r>
          </w:p>
          <w:bookmarkEnd w:id="1415"/>
          <w:p w14:paraId="20BA0625" w14:textId="77777777" w:rsidR="00BD049F" w:rsidRPr="00172D2C" w:rsidRDefault="00BD049F" w:rsidP="000C06CF">
            <w:pPr>
              <w:rPr>
                <w:lang w:val="en-CA"/>
              </w:rPr>
            </w:pPr>
          </w:p>
        </w:tc>
        <w:tc>
          <w:tcPr>
            <w:tcW w:w="2448" w:type="dxa"/>
          </w:tcPr>
          <w:p w14:paraId="1B8A73BD" w14:textId="5FBDBB37" w:rsidR="00832E71" w:rsidRPr="00172D2C" w:rsidRDefault="00832E71" w:rsidP="000C06CF">
            <w:pPr>
              <w:rPr>
                <w:lang w:val="en-CA"/>
              </w:rPr>
            </w:pPr>
            <w:r w:rsidRPr="00BE447E">
              <w:rPr>
                <w:lang w:val="en-CA"/>
              </w:rPr>
              <w:t>J.-R. Ohm</w:t>
            </w:r>
            <w:r w:rsidR="00AD761D" w:rsidRPr="00172D2C">
              <w:rPr>
                <w:lang w:val="en-CA"/>
              </w:rPr>
              <w:t xml:space="preserve"> (chair)</w:t>
            </w:r>
            <w:r w:rsidRPr="00172D2C">
              <w:rPr>
                <w:lang w:val="en-CA"/>
              </w:rPr>
              <w:t>, G. </w:t>
            </w:r>
            <w:r w:rsidR="006B5135" w:rsidRPr="00172D2C">
              <w:rPr>
                <w:lang w:val="en-CA"/>
              </w:rPr>
              <w:t>J.</w:t>
            </w:r>
            <w:r w:rsidR="00822C62" w:rsidRPr="00172D2C">
              <w:rPr>
                <w:lang w:val="en-CA"/>
              </w:rPr>
              <w:t> </w:t>
            </w:r>
            <w:r w:rsidRPr="00172D2C">
              <w:rPr>
                <w:lang w:val="en-CA"/>
              </w:rPr>
              <w:t xml:space="preserve">Sullivan </w:t>
            </w:r>
            <w:r w:rsidR="00180CF8" w:rsidRPr="00172D2C">
              <w:rPr>
                <w:lang w:val="en-CA"/>
              </w:rPr>
              <w:t>(</w:t>
            </w:r>
            <w:r w:rsidR="00AD761D" w:rsidRPr="00172D2C">
              <w:rPr>
                <w:lang w:val="en-CA"/>
              </w:rPr>
              <w:t>vice</w:t>
            </w:r>
            <w:r w:rsidR="007B217D" w:rsidRPr="00172D2C">
              <w:rPr>
                <w:lang w:val="en-CA"/>
              </w:rPr>
              <w:t>-</w:t>
            </w:r>
            <w:r w:rsidR="00180CF8" w:rsidRPr="00172D2C">
              <w:rPr>
                <w:lang w:val="en-CA"/>
              </w:rPr>
              <w:t>chair)</w:t>
            </w:r>
          </w:p>
        </w:tc>
        <w:tc>
          <w:tcPr>
            <w:tcW w:w="1872" w:type="dxa"/>
          </w:tcPr>
          <w:p w14:paraId="2986D947" w14:textId="77777777" w:rsidR="00832E71" w:rsidRPr="00172D2C" w:rsidRDefault="00832E71" w:rsidP="000C06CF">
            <w:pPr>
              <w:rPr>
                <w:lang w:val="en-CA"/>
              </w:rPr>
            </w:pPr>
            <w:r w:rsidRPr="00172D2C">
              <w:rPr>
                <w:lang w:val="en-CA"/>
              </w:rPr>
              <w:t>N</w:t>
            </w:r>
          </w:p>
        </w:tc>
      </w:tr>
      <w:tr w:rsidR="00832E71" w:rsidRPr="00172D2C" w14:paraId="1DC2DF0A" w14:textId="77777777" w:rsidTr="00ED14DA">
        <w:trPr>
          <w:cantSplit/>
          <w:jc w:val="center"/>
        </w:trPr>
        <w:tc>
          <w:tcPr>
            <w:tcW w:w="5040" w:type="dxa"/>
          </w:tcPr>
          <w:p w14:paraId="7ACA76A3" w14:textId="77777777" w:rsidR="00832E71" w:rsidRPr="00172D2C" w:rsidRDefault="00832E71" w:rsidP="000C06CF">
            <w:pPr>
              <w:rPr>
                <w:b/>
                <w:lang w:val="en-CA"/>
              </w:rPr>
            </w:pPr>
            <w:r w:rsidRPr="00172D2C">
              <w:rPr>
                <w:b/>
                <w:lang w:val="en-CA"/>
              </w:rPr>
              <w:t>Draft text and test model algorithm description editing (AHG2)</w:t>
            </w:r>
          </w:p>
          <w:p w14:paraId="44365622" w14:textId="77777777" w:rsidR="00832E71" w:rsidRPr="00172D2C" w:rsidRDefault="00832E71" w:rsidP="000C06CF">
            <w:pPr>
              <w:ind w:left="360"/>
              <w:rPr>
                <w:lang w:val="en-CA"/>
              </w:rPr>
            </w:pPr>
            <w:r w:rsidRPr="00172D2C">
              <w:rPr>
                <w:lang w:val="en-CA"/>
              </w:rPr>
              <w:t>(</w:t>
            </w:r>
            <w:hyperlink r:id="rId496" w:history="1">
              <w:r w:rsidRPr="00172D2C">
                <w:rPr>
                  <w:rStyle w:val="Hyperlink"/>
                  <w:lang w:val="en-CA"/>
                </w:rPr>
                <w:t>jvet@lists.rwth-aachen.de</w:t>
              </w:r>
            </w:hyperlink>
            <w:r w:rsidRPr="00172D2C">
              <w:rPr>
                <w:lang w:val="en-CA"/>
              </w:rPr>
              <w:t>)</w:t>
            </w:r>
          </w:p>
          <w:p w14:paraId="73932732" w14:textId="627AC1A3" w:rsidR="00832E71" w:rsidRPr="00172D2C" w:rsidRDefault="00832E71" w:rsidP="000C06CF">
            <w:pPr>
              <w:numPr>
                <w:ilvl w:val="0"/>
                <w:numId w:val="12"/>
              </w:numPr>
              <w:rPr>
                <w:lang w:val="en-CA" w:eastAsia="de-DE"/>
              </w:rPr>
            </w:pPr>
            <w:r w:rsidRPr="00172D2C">
              <w:rPr>
                <w:lang w:val="en-CA"/>
              </w:rPr>
              <w:t xml:space="preserve">Produce and finalize </w:t>
            </w:r>
            <w:r w:rsidR="00095007" w:rsidRPr="00172D2C">
              <w:rPr>
                <w:lang w:val="en-CA"/>
              </w:rPr>
              <w:t>draft text outputs</w:t>
            </w:r>
            <w:r w:rsidR="00C86A4D" w:rsidRPr="00172D2C">
              <w:rPr>
                <w:lang w:val="en-CA"/>
              </w:rPr>
              <w:t xml:space="preserve"> of the meeting (</w:t>
            </w:r>
            <w:r w:rsidR="007B5D4B">
              <w:rPr>
                <w:lang w:val="en-CA"/>
              </w:rPr>
              <w:t xml:space="preserve">JVET-Z1003, </w:t>
            </w:r>
            <w:r w:rsidR="00D71582" w:rsidRPr="00D71582">
              <w:rPr>
                <w:lang w:val="en-CA"/>
              </w:rPr>
              <w:t>JVET-</w:t>
            </w:r>
            <w:r w:rsidR="007B5D4B">
              <w:rPr>
                <w:lang w:val="en-CA"/>
              </w:rPr>
              <w:t>Z</w:t>
            </w:r>
            <w:r w:rsidR="007B5D4B" w:rsidRPr="00D71582">
              <w:rPr>
                <w:lang w:val="en-CA"/>
              </w:rPr>
              <w:t>1005</w:t>
            </w:r>
            <w:r w:rsidR="00D71582" w:rsidRPr="00D71582">
              <w:rPr>
                <w:lang w:val="en-CA"/>
              </w:rPr>
              <w:t xml:space="preserve">, </w:t>
            </w:r>
            <w:r w:rsidR="007B5D4B">
              <w:rPr>
                <w:lang w:val="en-CA"/>
              </w:rPr>
              <w:t xml:space="preserve">JVET-Z1008, </w:t>
            </w:r>
            <w:r w:rsidR="00D71582" w:rsidRPr="00D71582">
              <w:rPr>
                <w:lang w:val="en-CA"/>
              </w:rPr>
              <w:t>JVET-</w:t>
            </w:r>
            <w:r w:rsidR="007B5D4B">
              <w:rPr>
                <w:lang w:val="en-CA"/>
              </w:rPr>
              <w:t>Z</w:t>
            </w:r>
            <w:r w:rsidR="007B5D4B" w:rsidRPr="00D71582">
              <w:rPr>
                <w:lang w:val="en-CA"/>
              </w:rPr>
              <w:t>2005</w:t>
            </w:r>
            <w:r w:rsidR="00D71582" w:rsidRPr="00D71582">
              <w:rPr>
                <w:lang w:val="en-CA"/>
              </w:rPr>
              <w:t xml:space="preserve">, </w:t>
            </w:r>
            <w:r w:rsidR="007B5D4B">
              <w:rPr>
                <w:lang w:val="en-CA"/>
              </w:rPr>
              <w:t xml:space="preserve">and </w:t>
            </w:r>
            <w:r w:rsidR="00D71582" w:rsidRPr="00D71582">
              <w:rPr>
                <w:lang w:val="en-CA"/>
              </w:rPr>
              <w:t>JVET-</w:t>
            </w:r>
            <w:r w:rsidR="007B5D4B">
              <w:rPr>
                <w:lang w:val="en-CA"/>
              </w:rPr>
              <w:t>Z</w:t>
            </w:r>
            <w:r w:rsidR="007B5D4B" w:rsidRPr="00D71582">
              <w:rPr>
                <w:lang w:val="en-CA"/>
              </w:rPr>
              <w:t>2006</w:t>
            </w:r>
            <w:r w:rsidR="00C86A4D" w:rsidRPr="00172D2C">
              <w:rPr>
                <w:lang w:val="en-CA"/>
              </w:rPr>
              <w:t>)</w:t>
            </w:r>
            <w:r w:rsidR="00604A7A" w:rsidRPr="00172D2C">
              <w:rPr>
                <w:lang w:val="en-CA"/>
              </w:rPr>
              <w:t>.</w:t>
            </w:r>
          </w:p>
          <w:p w14:paraId="462293A9" w14:textId="75E4D202" w:rsidR="00095007" w:rsidRPr="00172D2C" w:rsidRDefault="00095007" w:rsidP="000C06CF">
            <w:pPr>
              <w:numPr>
                <w:ilvl w:val="0"/>
                <w:numId w:val="12"/>
              </w:numPr>
              <w:textAlignment w:val="baseline"/>
              <w:rPr>
                <w:lang w:val="en-CA"/>
              </w:rPr>
            </w:pPr>
            <w:r w:rsidRPr="00172D2C">
              <w:rPr>
                <w:lang w:val="en-CA"/>
              </w:rPr>
              <w:t>Collect reports of errata for the VVC, VSEI, HEVC, AVC, CICP, the codepoint usage TR specification and the published HDR-related technical reports</w:t>
            </w:r>
            <w:r w:rsidR="00C86A4D" w:rsidRPr="00172D2C">
              <w:rPr>
                <w:lang w:val="en-CA"/>
              </w:rPr>
              <w:t xml:space="preserve"> and produce the JVET-</w:t>
            </w:r>
            <w:r w:rsidR="007B5D4B">
              <w:rPr>
                <w:lang w:val="en-CA"/>
              </w:rPr>
              <w:t>Z</w:t>
            </w:r>
            <w:r w:rsidR="007B5D4B" w:rsidRPr="00172D2C">
              <w:rPr>
                <w:lang w:val="en-CA"/>
              </w:rPr>
              <w:t xml:space="preserve">1004 </w:t>
            </w:r>
            <w:r w:rsidR="00C86A4D" w:rsidRPr="00172D2C">
              <w:rPr>
                <w:lang w:val="en-CA"/>
              </w:rPr>
              <w:t>errata output collection</w:t>
            </w:r>
            <w:r w:rsidRPr="00172D2C">
              <w:rPr>
                <w:lang w:val="en-CA"/>
              </w:rPr>
              <w:t>.</w:t>
            </w:r>
          </w:p>
          <w:p w14:paraId="6F53A8FD" w14:textId="4084FAF4" w:rsidR="00832E71" w:rsidRPr="00172D2C" w:rsidRDefault="00832E71" w:rsidP="000C06CF">
            <w:pPr>
              <w:numPr>
                <w:ilvl w:val="0"/>
                <w:numId w:val="12"/>
              </w:numPr>
              <w:rPr>
                <w:lang w:val="en-CA"/>
              </w:rPr>
            </w:pPr>
            <w:r w:rsidRPr="00172D2C">
              <w:rPr>
                <w:lang w:val="en-CA"/>
              </w:rPr>
              <w:t>Produce and finalize JVET-</w:t>
            </w:r>
            <w:r w:rsidR="007B5D4B">
              <w:rPr>
                <w:lang w:val="en-CA"/>
              </w:rPr>
              <w:t>Z</w:t>
            </w:r>
            <w:r w:rsidR="007B5D4B" w:rsidRPr="00172D2C">
              <w:rPr>
                <w:lang w:val="en-CA"/>
              </w:rPr>
              <w:t xml:space="preserve">2002 </w:t>
            </w:r>
            <w:r w:rsidR="00B67B20" w:rsidRPr="00172D2C">
              <w:rPr>
                <w:lang w:val="en-CA"/>
              </w:rPr>
              <w:t>VVC</w:t>
            </w:r>
            <w:r w:rsidR="00825D96" w:rsidRPr="00172D2C">
              <w:rPr>
                <w:lang w:val="en-CA"/>
              </w:rPr>
              <w:t xml:space="preserve"> </w:t>
            </w:r>
            <w:r w:rsidRPr="00172D2C">
              <w:rPr>
                <w:lang w:val="en-CA"/>
              </w:rPr>
              <w:t xml:space="preserve">Test Model </w:t>
            </w:r>
            <w:r w:rsidR="007B5D4B" w:rsidRPr="00172D2C">
              <w:rPr>
                <w:lang w:val="en-CA"/>
              </w:rPr>
              <w:t>1</w:t>
            </w:r>
            <w:r w:rsidR="007B5D4B">
              <w:rPr>
                <w:lang w:val="en-CA"/>
              </w:rPr>
              <w:t>7</w:t>
            </w:r>
            <w:r w:rsidR="007B5D4B" w:rsidRPr="00172D2C">
              <w:rPr>
                <w:lang w:val="en-CA"/>
              </w:rPr>
              <w:t xml:space="preserve"> </w:t>
            </w:r>
            <w:r w:rsidRPr="00172D2C">
              <w:rPr>
                <w:lang w:val="en-CA"/>
              </w:rPr>
              <w:t>(</w:t>
            </w:r>
            <w:r w:rsidR="00B67B20" w:rsidRPr="00172D2C">
              <w:rPr>
                <w:lang w:val="en-CA"/>
              </w:rPr>
              <w:t xml:space="preserve">VTM </w:t>
            </w:r>
            <w:r w:rsidR="007B5D4B" w:rsidRPr="00172D2C">
              <w:rPr>
                <w:lang w:val="en-CA"/>
              </w:rPr>
              <w:t>1</w:t>
            </w:r>
            <w:r w:rsidR="007B5D4B">
              <w:rPr>
                <w:lang w:val="en-CA"/>
              </w:rPr>
              <w:t>7</w:t>
            </w:r>
            <w:r w:rsidRPr="00172D2C">
              <w:rPr>
                <w:lang w:val="en-CA"/>
              </w:rPr>
              <w:t>) Algorithm and Encoder Description</w:t>
            </w:r>
            <w:r w:rsidR="00633055" w:rsidRPr="00172D2C">
              <w:rPr>
                <w:lang w:val="en-CA"/>
              </w:rPr>
              <w:t>s</w:t>
            </w:r>
            <w:r w:rsidR="00604A7A" w:rsidRPr="00172D2C">
              <w:rPr>
                <w:lang w:val="en-CA"/>
              </w:rPr>
              <w:t>.</w:t>
            </w:r>
          </w:p>
          <w:p w14:paraId="0E569C0B" w14:textId="2A35EE23" w:rsidR="00832E71" w:rsidRPr="00172D2C" w:rsidRDefault="00832E71" w:rsidP="000C06CF">
            <w:pPr>
              <w:numPr>
                <w:ilvl w:val="0"/>
                <w:numId w:val="12"/>
              </w:numPr>
              <w:rPr>
                <w:lang w:val="en-CA"/>
              </w:rPr>
            </w:pPr>
            <w:r w:rsidRPr="00172D2C">
              <w:rPr>
                <w:lang w:val="en-CA"/>
              </w:rPr>
              <w:t xml:space="preserve">Coordinate with </w:t>
            </w:r>
            <w:r w:rsidR="00095007" w:rsidRPr="00172D2C">
              <w:rPr>
                <w:lang w:val="en-CA"/>
              </w:rPr>
              <w:t xml:space="preserve">the </w:t>
            </w:r>
            <w:r w:rsidR="00825D96" w:rsidRPr="00172D2C">
              <w:rPr>
                <w:lang w:val="en-CA"/>
              </w:rPr>
              <w:t>t</w:t>
            </w:r>
            <w:r w:rsidRPr="00172D2C">
              <w:rPr>
                <w:lang w:val="en-CA"/>
              </w:rPr>
              <w:t xml:space="preserve">est model software development </w:t>
            </w:r>
            <w:proofErr w:type="spellStart"/>
            <w:r w:rsidRPr="00172D2C">
              <w:rPr>
                <w:lang w:val="en-CA"/>
              </w:rPr>
              <w:t>AhG</w:t>
            </w:r>
            <w:proofErr w:type="spellEnd"/>
            <w:r w:rsidRPr="00172D2C">
              <w:rPr>
                <w:lang w:val="en-CA"/>
              </w:rPr>
              <w:t xml:space="preserve"> to address issues relating to mismatches between software and text</w:t>
            </w:r>
            <w:r w:rsidR="00604A7A" w:rsidRPr="00172D2C">
              <w:rPr>
                <w:lang w:val="en-CA"/>
              </w:rPr>
              <w:t>.</w:t>
            </w:r>
          </w:p>
          <w:p w14:paraId="23557628" w14:textId="2CB10F2A" w:rsidR="00FC6EDA" w:rsidRPr="00172D2C" w:rsidRDefault="00FC6EDA" w:rsidP="000C06CF">
            <w:pPr>
              <w:numPr>
                <w:ilvl w:val="0"/>
                <w:numId w:val="12"/>
              </w:numPr>
              <w:rPr>
                <w:lang w:val="en-CA"/>
              </w:rPr>
            </w:pPr>
            <w:r w:rsidRPr="00172D2C">
              <w:rPr>
                <w:lang w:val="en-CA"/>
              </w:rPr>
              <w:t>Collect and consider errata reports on the texts</w:t>
            </w:r>
            <w:r w:rsidR="009D0322">
              <w:rPr>
                <w:lang w:val="en-CA"/>
              </w:rPr>
              <w:t>.</w:t>
            </w:r>
          </w:p>
          <w:p w14:paraId="2BAD1D27" w14:textId="77777777" w:rsidR="00BD049F" w:rsidRPr="00172D2C" w:rsidRDefault="00BD049F" w:rsidP="000C06CF">
            <w:pPr>
              <w:rPr>
                <w:lang w:val="en-CA"/>
              </w:rPr>
            </w:pPr>
          </w:p>
        </w:tc>
        <w:tc>
          <w:tcPr>
            <w:tcW w:w="2448" w:type="dxa"/>
          </w:tcPr>
          <w:p w14:paraId="2B441BC3" w14:textId="596ADCBE" w:rsidR="00832E71" w:rsidRPr="00172D2C" w:rsidRDefault="00832E71" w:rsidP="000C06CF">
            <w:pPr>
              <w:rPr>
                <w:lang w:val="en-CA"/>
              </w:rPr>
            </w:pPr>
            <w:r w:rsidRPr="00BE447E">
              <w:rPr>
                <w:lang w:val="en-CA"/>
              </w:rPr>
              <w:t>B</w:t>
            </w:r>
            <w:r w:rsidR="00747723" w:rsidRPr="00BE447E">
              <w:rPr>
                <w:lang w:val="en-CA"/>
              </w:rPr>
              <w:t>. </w:t>
            </w:r>
            <w:r w:rsidRPr="00BE447E">
              <w:rPr>
                <w:lang w:val="en-CA"/>
              </w:rPr>
              <w:t xml:space="preserve">Bross, </w:t>
            </w:r>
            <w:r w:rsidR="00095007" w:rsidRPr="00BE447E">
              <w:rPr>
                <w:lang w:val="en-CA"/>
              </w:rPr>
              <w:t>C. Rosewarne</w:t>
            </w:r>
            <w:r w:rsidRPr="00172D2C">
              <w:rPr>
                <w:lang w:val="en-CA"/>
              </w:rPr>
              <w:t xml:space="preserve"> (co-chairs)</w:t>
            </w:r>
            <w:r w:rsidR="008775DB" w:rsidRPr="00172D2C">
              <w:rPr>
                <w:lang w:val="en-CA"/>
              </w:rPr>
              <w:t xml:space="preserve">, </w:t>
            </w:r>
            <w:r w:rsidR="00095007" w:rsidRPr="00172D2C">
              <w:rPr>
                <w:lang w:val="en-CA"/>
              </w:rPr>
              <w:t xml:space="preserve">F. Bossen, </w:t>
            </w:r>
            <w:r w:rsidR="008775DB" w:rsidRPr="00172D2C">
              <w:rPr>
                <w:lang w:val="en-CA"/>
              </w:rPr>
              <w:t xml:space="preserve">J. Boyce, </w:t>
            </w:r>
            <w:r w:rsidR="006861D1" w:rsidRPr="00172D2C">
              <w:rPr>
                <w:lang w:val="en-CA"/>
              </w:rPr>
              <w:t>A</w:t>
            </w:r>
            <w:r w:rsidR="00747723" w:rsidRPr="00172D2C">
              <w:rPr>
                <w:lang w:val="en-CA"/>
              </w:rPr>
              <w:t>. </w:t>
            </w:r>
            <w:r w:rsidR="006861D1" w:rsidRPr="00172D2C">
              <w:rPr>
                <w:lang w:val="en-CA"/>
              </w:rPr>
              <w:t xml:space="preserve">Browne, </w:t>
            </w:r>
            <w:r w:rsidR="008775DB" w:rsidRPr="00172D2C">
              <w:rPr>
                <w:lang w:val="en-CA"/>
              </w:rPr>
              <w:t xml:space="preserve">S. Kim, S. Liu, </w:t>
            </w:r>
            <w:r w:rsidR="00095007" w:rsidRPr="00172D2C">
              <w:rPr>
                <w:lang w:val="en-CA"/>
              </w:rPr>
              <w:t>J.</w:t>
            </w:r>
            <w:r w:rsidR="00095007" w:rsidRPr="00172D2C">
              <w:rPr>
                <w:lang w:val="en-CA"/>
              </w:rPr>
              <w:noBreakHyphen/>
              <w:t>R. Ohm, G. J. Sullivan, A. </w:t>
            </w:r>
            <w:proofErr w:type="spellStart"/>
            <w:r w:rsidR="00095007" w:rsidRPr="00172D2C">
              <w:rPr>
                <w:lang w:val="en-CA"/>
              </w:rPr>
              <w:t>Tourapis</w:t>
            </w:r>
            <w:proofErr w:type="spellEnd"/>
            <w:r w:rsidR="00095007" w:rsidRPr="00172D2C">
              <w:rPr>
                <w:lang w:val="en-CA"/>
              </w:rPr>
              <w:t xml:space="preserve">, </w:t>
            </w:r>
            <w:r w:rsidR="001230D1" w:rsidRPr="00172D2C">
              <w:rPr>
                <w:lang w:val="en-CA"/>
              </w:rPr>
              <w:t xml:space="preserve">Y.-K. Wang, </w:t>
            </w:r>
            <w:r w:rsidR="008775DB" w:rsidRPr="00172D2C">
              <w:rPr>
                <w:lang w:val="en-CA"/>
              </w:rPr>
              <w:t>Y. Ye (vice-chairs)</w:t>
            </w:r>
          </w:p>
        </w:tc>
        <w:tc>
          <w:tcPr>
            <w:tcW w:w="1872" w:type="dxa"/>
          </w:tcPr>
          <w:p w14:paraId="6EE9E353" w14:textId="77777777" w:rsidR="00832E71" w:rsidRPr="00172D2C" w:rsidRDefault="00832E71" w:rsidP="000C06CF">
            <w:pPr>
              <w:rPr>
                <w:lang w:val="en-CA"/>
              </w:rPr>
            </w:pPr>
            <w:r w:rsidRPr="00172D2C">
              <w:rPr>
                <w:lang w:val="en-CA"/>
              </w:rPr>
              <w:t>N</w:t>
            </w:r>
          </w:p>
        </w:tc>
      </w:tr>
      <w:tr w:rsidR="00832E71" w:rsidRPr="00172D2C" w14:paraId="3B20B8FD" w14:textId="77777777" w:rsidTr="00ED14DA">
        <w:trPr>
          <w:cantSplit/>
          <w:jc w:val="center"/>
        </w:trPr>
        <w:tc>
          <w:tcPr>
            <w:tcW w:w="5040" w:type="dxa"/>
          </w:tcPr>
          <w:p w14:paraId="57F34E16" w14:textId="77777777" w:rsidR="00832E71" w:rsidRPr="00172D2C" w:rsidRDefault="00832E71" w:rsidP="000C06CF">
            <w:pPr>
              <w:rPr>
                <w:b/>
                <w:lang w:val="en-CA"/>
              </w:rPr>
            </w:pPr>
            <w:r w:rsidRPr="00172D2C">
              <w:rPr>
                <w:b/>
                <w:lang w:val="en-CA"/>
              </w:rPr>
              <w:lastRenderedPageBreak/>
              <w:t>Test model software development (AHG3)</w:t>
            </w:r>
          </w:p>
          <w:p w14:paraId="2C077876" w14:textId="77777777" w:rsidR="00832E71" w:rsidRPr="00172D2C" w:rsidRDefault="00832E71" w:rsidP="000C06CF">
            <w:pPr>
              <w:ind w:left="360"/>
              <w:rPr>
                <w:lang w:val="en-CA"/>
              </w:rPr>
            </w:pPr>
            <w:r w:rsidRPr="00172D2C">
              <w:rPr>
                <w:lang w:val="en-CA"/>
              </w:rPr>
              <w:t>(</w:t>
            </w:r>
            <w:hyperlink r:id="rId497" w:history="1">
              <w:r w:rsidRPr="00172D2C">
                <w:rPr>
                  <w:rStyle w:val="Hyperlink"/>
                  <w:lang w:val="en-CA"/>
                </w:rPr>
                <w:t>jvet@lists.rwth-aachen.de</w:t>
              </w:r>
            </w:hyperlink>
            <w:r w:rsidRPr="00172D2C">
              <w:rPr>
                <w:lang w:val="en-CA"/>
              </w:rPr>
              <w:t>)</w:t>
            </w:r>
          </w:p>
          <w:p w14:paraId="35A511DF" w14:textId="7AFE0F8E" w:rsidR="00F435F0" w:rsidRPr="00172D2C" w:rsidRDefault="00F435F0" w:rsidP="000C06CF">
            <w:pPr>
              <w:numPr>
                <w:ilvl w:val="0"/>
                <w:numId w:val="12"/>
              </w:numPr>
              <w:rPr>
                <w:lang w:val="en-CA"/>
              </w:rPr>
            </w:pPr>
            <w:r w:rsidRPr="00172D2C">
              <w:rPr>
                <w:lang w:val="en-CA"/>
              </w:rPr>
              <w:t>Coordinate development of test model</w:t>
            </w:r>
            <w:r w:rsidR="00AB4506" w:rsidRPr="00172D2C">
              <w:rPr>
                <w:lang w:val="en-CA"/>
              </w:rPr>
              <w:t>s</w:t>
            </w:r>
            <w:r w:rsidRPr="00172D2C">
              <w:rPr>
                <w:lang w:val="en-CA"/>
              </w:rPr>
              <w:t xml:space="preserve"> (</w:t>
            </w:r>
            <w:r w:rsidR="00B67B20" w:rsidRPr="00172D2C">
              <w:rPr>
                <w:lang w:val="en-CA"/>
              </w:rPr>
              <w:t>V</w:t>
            </w:r>
            <w:r w:rsidRPr="00172D2C">
              <w:rPr>
                <w:lang w:val="en-CA"/>
              </w:rPr>
              <w:t>TM</w:t>
            </w:r>
            <w:r w:rsidR="00095007" w:rsidRPr="00172D2C">
              <w:rPr>
                <w:lang w:val="en-CA"/>
              </w:rPr>
              <w:t xml:space="preserve">, HM, SCM, SHM, HTM, MFC, MFCD, JM, JSVM, JMVM, 3DV-ATM, </w:t>
            </w:r>
            <w:r w:rsidR="00E677F7" w:rsidRPr="00172D2C">
              <w:rPr>
                <w:lang w:val="en-CA"/>
              </w:rPr>
              <w:t xml:space="preserve">360Lib, </w:t>
            </w:r>
            <w:r w:rsidR="00095007" w:rsidRPr="00172D2C">
              <w:rPr>
                <w:lang w:val="en-CA"/>
              </w:rPr>
              <w:t xml:space="preserve">and </w:t>
            </w:r>
            <w:proofErr w:type="spellStart"/>
            <w:r w:rsidR="00095007" w:rsidRPr="00172D2C">
              <w:rPr>
                <w:lang w:val="en-CA"/>
              </w:rPr>
              <w:t>HDRTools</w:t>
            </w:r>
            <w:proofErr w:type="spellEnd"/>
            <w:r w:rsidRPr="00172D2C">
              <w:rPr>
                <w:lang w:val="en-CA"/>
              </w:rPr>
              <w:t>) software and associated configuration files.</w:t>
            </w:r>
          </w:p>
          <w:p w14:paraId="18AB6B09" w14:textId="77777777" w:rsidR="00F435F0" w:rsidRPr="00172D2C" w:rsidRDefault="00F435F0" w:rsidP="000C06CF">
            <w:pPr>
              <w:numPr>
                <w:ilvl w:val="0"/>
                <w:numId w:val="12"/>
              </w:numPr>
              <w:rPr>
                <w:lang w:val="en-CA"/>
              </w:rPr>
            </w:pPr>
            <w:r w:rsidRPr="00172D2C">
              <w:rPr>
                <w:lang w:val="en-CA"/>
              </w:rPr>
              <w:t>Produce documentation of software usage for distribution with the software.</w:t>
            </w:r>
          </w:p>
          <w:p w14:paraId="27EF580C" w14:textId="6A7EDD59" w:rsidR="00095007" w:rsidRPr="00172D2C" w:rsidRDefault="00095007" w:rsidP="000C06CF">
            <w:pPr>
              <w:numPr>
                <w:ilvl w:val="0"/>
                <w:numId w:val="12"/>
              </w:numPr>
              <w:textAlignment w:val="baseline"/>
              <w:rPr>
                <w:lang w:val="en-CA"/>
              </w:rPr>
            </w:pPr>
            <w:r w:rsidRPr="00172D2C">
              <w:rPr>
                <w:lang w:val="en-CA"/>
              </w:rPr>
              <w:t>Enable software support for recently standardized additional SEI messages.</w:t>
            </w:r>
          </w:p>
          <w:p w14:paraId="0335F5A4" w14:textId="77777777" w:rsidR="00F435F0" w:rsidRPr="00172D2C" w:rsidRDefault="00F435F0" w:rsidP="000C06CF">
            <w:pPr>
              <w:numPr>
                <w:ilvl w:val="0"/>
                <w:numId w:val="12"/>
              </w:numPr>
              <w:rPr>
                <w:lang w:val="en-CA"/>
              </w:rPr>
            </w:pPr>
            <w:r w:rsidRPr="00172D2C">
              <w:rPr>
                <w:lang w:val="en-CA"/>
              </w:rPr>
              <w:t>Discuss and make recommendations on the software development process.</w:t>
            </w:r>
          </w:p>
          <w:p w14:paraId="481D3EFD" w14:textId="009E2C49" w:rsidR="00F435F0" w:rsidRPr="00172D2C" w:rsidRDefault="00F435F0" w:rsidP="000C06CF">
            <w:pPr>
              <w:numPr>
                <w:ilvl w:val="0"/>
                <w:numId w:val="12"/>
              </w:numPr>
              <w:rPr>
                <w:lang w:val="en-CA"/>
              </w:rPr>
            </w:pPr>
            <w:r w:rsidRPr="00172D2C">
              <w:rPr>
                <w:lang w:val="en-CA"/>
              </w:rPr>
              <w:t xml:space="preserve">Propose </w:t>
            </w:r>
            <w:r w:rsidR="008775DB" w:rsidRPr="00172D2C">
              <w:rPr>
                <w:lang w:val="en-CA"/>
              </w:rPr>
              <w:t xml:space="preserve">improvements to the </w:t>
            </w:r>
            <w:r w:rsidRPr="00172D2C">
              <w:rPr>
                <w:lang w:val="en-CA"/>
              </w:rPr>
              <w:t>guideline document for developments of the test model software.</w:t>
            </w:r>
          </w:p>
          <w:p w14:paraId="4F15AD1B" w14:textId="23AFD87D" w:rsidR="00C85ACB" w:rsidRPr="00172D2C" w:rsidRDefault="00C85ACB" w:rsidP="000C06CF">
            <w:pPr>
              <w:numPr>
                <w:ilvl w:val="0"/>
                <w:numId w:val="12"/>
              </w:numPr>
              <w:rPr>
                <w:lang w:val="en-CA"/>
              </w:rPr>
            </w:pPr>
            <w:r w:rsidRPr="00172D2C">
              <w:rPr>
                <w:lang w:val="en-CA"/>
              </w:rPr>
              <w:t xml:space="preserve">Perform </w:t>
            </w:r>
            <w:r w:rsidR="00095007" w:rsidRPr="00172D2C">
              <w:rPr>
                <w:lang w:val="en-CA"/>
              </w:rPr>
              <w:t xml:space="preserve">comparative </w:t>
            </w:r>
            <w:r w:rsidRPr="00172D2C">
              <w:rPr>
                <w:lang w:val="en-CA"/>
              </w:rPr>
              <w:t xml:space="preserve">tests of </w:t>
            </w:r>
            <w:r w:rsidR="00095007" w:rsidRPr="00172D2C">
              <w:rPr>
                <w:lang w:val="en-CA"/>
              </w:rPr>
              <w:t xml:space="preserve">test model </w:t>
            </w:r>
            <w:r w:rsidRPr="00172D2C">
              <w:rPr>
                <w:lang w:val="en-CA"/>
              </w:rPr>
              <w:t xml:space="preserve">behaviour </w:t>
            </w:r>
            <w:r w:rsidR="00095007" w:rsidRPr="00172D2C">
              <w:rPr>
                <w:lang w:val="en-CA"/>
              </w:rPr>
              <w:t xml:space="preserve">using </w:t>
            </w:r>
            <w:r w:rsidRPr="00172D2C">
              <w:rPr>
                <w:lang w:val="en-CA"/>
              </w:rPr>
              <w:t>common test conditions.</w:t>
            </w:r>
          </w:p>
          <w:p w14:paraId="579C435B" w14:textId="77777777" w:rsidR="00095007" w:rsidRPr="00172D2C" w:rsidRDefault="00095007" w:rsidP="000C06CF">
            <w:pPr>
              <w:numPr>
                <w:ilvl w:val="0"/>
                <w:numId w:val="12"/>
              </w:numPr>
              <w:textAlignment w:val="baseline"/>
              <w:rPr>
                <w:lang w:val="en-CA"/>
              </w:rPr>
            </w:pPr>
            <w:r w:rsidRPr="00172D2C">
              <w:rPr>
                <w:lang w:val="en-CA"/>
              </w:rPr>
              <w:t>Suggest configuration files for additional testing of tools.</w:t>
            </w:r>
          </w:p>
          <w:p w14:paraId="051BA961" w14:textId="77777777" w:rsidR="00095007" w:rsidRPr="00172D2C" w:rsidRDefault="00095007" w:rsidP="000C06CF">
            <w:pPr>
              <w:numPr>
                <w:ilvl w:val="0"/>
                <w:numId w:val="12"/>
              </w:numPr>
              <w:textAlignment w:val="baseline"/>
              <w:rPr>
                <w:lang w:val="en-CA"/>
              </w:rPr>
            </w:pPr>
            <w:r w:rsidRPr="00172D2C">
              <w:rPr>
                <w:lang w:val="en-CA"/>
              </w:rPr>
              <w:t>Investigate how to minimize the number of separate codebases maintained for group reference software.</w:t>
            </w:r>
          </w:p>
          <w:p w14:paraId="25064269" w14:textId="77777777" w:rsidR="00F435F0" w:rsidRPr="00172D2C" w:rsidRDefault="00F435F0" w:rsidP="000C06CF">
            <w:pPr>
              <w:numPr>
                <w:ilvl w:val="0"/>
                <w:numId w:val="12"/>
              </w:numPr>
              <w:rPr>
                <w:lang w:val="en-CA"/>
              </w:rPr>
            </w:pPr>
            <w:r w:rsidRPr="00172D2C">
              <w:rPr>
                <w:lang w:val="en-CA"/>
              </w:rPr>
              <w:t>Coordinate with AHG on Draft text and test model algorithm description editing (AHG2) to identify any mismatches between software and text, and make further updates and cleanups to the software as appropriate.</w:t>
            </w:r>
          </w:p>
          <w:p w14:paraId="1FEEAE82" w14:textId="2EDBB61B" w:rsidR="009E2ED5" w:rsidRPr="00172D2C" w:rsidRDefault="00E677F7" w:rsidP="000C06CF">
            <w:pPr>
              <w:numPr>
                <w:ilvl w:val="0"/>
                <w:numId w:val="12"/>
              </w:numPr>
              <w:rPr>
                <w:lang w:val="en-CA"/>
              </w:rPr>
            </w:pPr>
            <w:r w:rsidRPr="00172D2C">
              <w:rPr>
                <w:lang w:val="en-CA"/>
              </w:rPr>
              <w:t xml:space="preserve">Prepare drafts of merged </w:t>
            </w:r>
            <w:r w:rsidR="007D7F31" w:rsidRPr="00172D2C">
              <w:rPr>
                <w:lang w:val="en-CA"/>
              </w:rPr>
              <w:t>CTC documents for HM and VTM</w:t>
            </w:r>
            <w:r w:rsidRPr="00172D2C">
              <w:rPr>
                <w:lang w:val="en-CA"/>
              </w:rPr>
              <w:t>, as applicable</w:t>
            </w:r>
            <w:r w:rsidR="007D7F31" w:rsidRPr="00172D2C">
              <w:rPr>
                <w:lang w:val="en-CA"/>
              </w:rPr>
              <w:t>.</w:t>
            </w:r>
          </w:p>
          <w:p w14:paraId="1EF523A3" w14:textId="77777777" w:rsidR="00832E71" w:rsidRPr="00172D2C" w:rsidRDefault="00832E71" w:rsidP="000C06CF">
            <w:pPr>
              <w:rPr>
                <w:lang w:val="en-CA"/>
              </w:rPr>
            </w:pPr>
          </w:p>
        </w:tc>
        <w:tc>
          <w:tcPr>
            <w:tcW w:w="2448" w:type="dxa"/>
          </w:tcPr>
          <w:p w14:paraId="3D64F510" w14:textId="248035DF" w:rsidR="00832E71" w:rsidRPr="00172D2C" w:rsidRDefault="00832E71" w:rsidP="000C06CF">
            <w:pPr>
              <w:rPr>
                <w:lang w:val="en-CA"/>
              </w:rPr>
            </w:pPr>
            <w:r w:rsidRPr="00172D2C">
              <w:rPr>
                <w:lang w:val="en-CA"/>
              </w:rPr>
              <w:t>F.</w:t>
            </w:r>
            <w:r w:rsidR="008775DB" w:rsidRPr="00172D2C">
              <w:rPr>
                <w:lang w:val="en-CA"/>
              </w:rPr>
              <w:t> </w:t>
            </w:r>
            <w:r w:rsidRPr="00172D2C">
              <w:rPr>
                <w:lang w:val="en-CA"/>
              </w:rPr>
              <w:t>Bossen, X.</w:t>
            </w:r>
            <w:r w:rsidR="008775DB" w:rsidRPr="00172D2C">
              <w:rPr>
                <w:lang w:val="en-CA"/>
              </w:rPr>
              <w:t> </w:t>
            </w:r>
            <w:r w:rsidRPr="00172D2C">
              <w:rPr>
                <w:lang w:val="en-CA"/>
              </w:rPr>
              <w:t>Li</w:t>
            </w:r>
            <w:r w:rsidR="00C172CB" w:rsidRPr="00172D2C">
              <w:rPr>
                <w:lang w:val="en-CA"/>
              </w:rPr>
              <w:t>,</w:t>
            </w:r>
            <w:r w:rsidRPr="00172D2C">
              <w:rPr>
                <w:lang w:val="en-CA"/>
              </w:rPr>
              <w:t xml:space="preserve"> </w:t>
            </w:r>
            <w:r w:rsidRPr="00BE447E">
              <w:rPr>
                <w:lang w:val="en-CA"/>
              </w:rPr>
              <w:t>K.</w:t>
            </w:r>
            <w:r w:rsidR="008775DB" w:rsidRPr="00BE447E">
              <w:rPr>
                <w:lang w:val="en-CA"/>
              </w:rPr>
              <w:t> </w:t>
            </w:r>
            <w:r w:rsidRPr="00BE447E">
              <w:rPr>
                <w:lang w:val="en-CA"/>
              </w:rPr>
              <w:t>Sühring</w:t>
            </w:r>
            <w:r w:rsidRPr="00172D2C">
              <w:rPr>
                <w:lang w:val="en-CA"/>
              </w:rPr>
              <w:t xml:space="preserve"> (co-chairs)</w:t>
            </w:r>
            <w:r w:rsidR="00095007" w:rsidRPr="00172D2C">
              <w:rPr>
                <w:lang w:val="en-CA"/>
              </w:rPr>
              <w:t xml:space="preserve">, </w:t>
            </w:r>
            <w:r w:rsidR="00E677F7" w:rsidRPr="00172D2C">
              <w:rPr>
                <w:lang w:val="en-CA"/>
              </w:rPr>
              <w:t>Y</w:t>
            </w:r>
            <w:r w:rsidR="00747723" w:rsidRPr="00172D2C">
              <w:rPr>
                <w:lang w:val="en-CA"/>
              </w:rPr>
              <w:t>. </w:t>
            </w:r>
            <w:r w:rsidR="00E677F7" w:rsidRPr="00172D2C">
              <w:rPr>
                <w:lang w:val="en-CA"/>
              </w:rPr>
              <w:t xml:space="preserve">He, </w:t>
            </w:r>
            <w:r w:rsidR="00095007" w:rsidRPr="00172D2C">
              <w:rPr>
                <w:lang w:val="en-CA"/>
              </w:rPr>
              <w:t>K. Sharman, V</w:t>
            </w:r>
            <w:r w:rsidR="00747723" w:rsidRPr="00172D2C">
              <w:rPr>
                <w:lang w:val="en-CA"/>
              </w:rPr>
              <w:t>. </w:t>
            </w:r>
            <w:proofErr w:type="spellStart"/>
            <w:r w:rsidR="00095007" w:rsidRPr="00172D2C">
              <w:rPr>
                <w:lang w:val="en-CA"/>
              </w:rPr>
              <w:t>Seregin</w:t>
            </w:r>
            <w:proofErr w:type="spellEnd"/>
            <w:r w:rsidR="00095007" w:rsidRPr="00172D2C">
              <w:rPr>
                <w:lang w:val="en-CA"/>
              </w:rPr>
              <w:t>, A</w:t>
            </w:r>
            <w:r w:rsidR="00747723" w:rsidRPr="00172D2C">
              <w:rPr>
                <w:lang w:val="en-CA"/>
              </w:rPr>
              <w:t>. </w:t>
            </w:r>
            <w:proofErr w:type="spellStart"/>
            <w:r w:rsidR="00095007" w:rsidRPr="00172D2C">
              <w:rPr>
                <w:lang w:val="en-CA"/>
              </w:rPr>
              <w:t>Tourapis</w:t>
            </w:r>
            <w:proofErr w:type="spellEnd"/>
            <w:r w:rsidR="00095007" w:rsidRPr="00172D2C">
              <w:rPr>
                <w:lang w:val="en-CA"/>
              </w:rPr>
              <w:t xml:space="preserve"> (vice</w:t>
            </w:r>
            <w:r w:rsidR="00095007" w:rsidRPr="00172D2C">
              <w:rPr>
                <w:lang w:val="en-CA"/>
              </w:rPr>
              <w:noBreakHyphen/>
              <w:t>chairs)</w:t>
            </w:r>
          </w:p>
        </w:tc>
        <w:tc>
          <w:tcPr>
            <w:tcW w:w="1872" w:type="dxa"/>
          </w:tcPr>
          <w:p w14:paraId="651A4046" w14:textId="77777777" w:rsidR="00832E71" w:rsidRPr="00172D2C" w:rsidRDefault="00832E71" w:rsidP="000C06CF">
            <w:pPr>
              <w:rPr>
                <w:lang w:val="en-CA"/>
              </w:rPr>
            </w:pPr>
            <w:r w:rsidRPr="00172D2C">
              <w:rPr>
                <w:lang w:val="en-CA"/>
              </w:rPr>
              <w:t>N</w:t>
            </w:r>
          </w:p>
        </w:tc>
      </w:tr>
      <w:tr w:rsidR="00832E71" w:rsidRPr="00172D2C" w14:paraId="5D08727A" w14:textId="77777777" w:rsidTr="00ED14DA">
        <w:trPr>
          <w:cantSplit/>
          <w:jc w:val="center"/>
        </w:trPr>
        <w:tc>
          <w:tcPr>
            <w:tcW w:w="5040" w:type="dxa"/>
          </w:tcPr>
          <w:p w14:paraId="7165898A" w14:textId="77777777" w:rsidR="00832E71" w:rsidRPr="00172D2C" w:rsidRDefault="00832E71" w:rsidP="000C06CF">
            <w:pPr>
              <w:rPr>
                <w:b/>
                <w:lang w:val="en-CA"/>
              </w:rPr>
            </w:pPr>
            <w:r w:rsidRPr="00172D2C">
              <w:rPr>
                <w:b/>
                <w:lang w:val="en-CA"/>
              </w:rPr>
              <w:lastRenderedPageBreak/>
              <w:t>Test material and visual assessment (AHG4)</w:t>
            </w:r>
          </w:p>
          <w:p w14:paraId="5F5A65D9" w14:textId="77777777" w:rsidR="00832E71" w:rsidRPr="00172D2C" w:rsidRDefault="00832E71" w:rsidP="000C06CF">
            <w:pPr>
              <w:ind w:left="360"/>
              <w:rPr>
                <w:lang w:val="en-CA"/>
              </w:rPr>
            </w:pPr>
            <w:r w:rsidRPr="00172D2C">
              <w:rPr>
                <w:lang w:val="en-CA"/>
              </w:rPr>
              <w:t>(</w:t>
            </w:r>
            <w:hyperlink r:id="rId498" w:history="1">
              <w:r w:rsidRPr="00172D2C">
                <w:rPr>
                  <w:rStyle w:val="Hyperlink"/>
                  <w:lang w:val="en-CA"/>
                </w:rPr>
                <w:t>jvet@lists.rwth-aachen.de</w:t>
              </w:r>
            </w:hyperlink>
            <w:r w:rsidRPr="00172D2C">
              <w:rPr>
                <w:lang w:val="en-CA"/>
              </w:rPr>
              <w:t>)</w:t>
            </w:r>
          </w:p>
          <w:p w14:paraId="7E796241" w14:textId="2D9327D5" w:rsidR="006A4E89" w:rsidRPr="00172D2C" w:rsidRDefault="00590051" w:rsidP="000C06CF">
            <w:pPr>
              <w:numPr>
                <w:ilvl w:val="0"/>
                <w:numId w:val="12"/>
              </w:numPr>
              <w:rPr>
                <w:rFonts w:eastAsia="Gulim"/>
                <w:color w:val="222222"/>
                <w:lang w:val="en-CA"/>
              </w:rPr>
            </w:pPr>
            <w:r w:rsidRPr="00172D2C">
              <w:rPr>
                <w:color w:val="222222"/>
                <w:lang w:val="en-CA"/>
              </w:rPr>
              <w:t>C</w:t>
            </w:r>
            <w:r w:rsidR="00E677F7" w:rsidRPr="00172D2C">
              <w:rPr>
                <w:color w:val="222222"/>
                <w:lang w:val="en-CA"/>
              </w:rPr>
              <w:t>onsider</w:t>
            </w:r>
            <w:r w:rsidR="006A4E89" w:rsidRPr="00172D2C">
              <w:rPr>
                <w:color w:val="222222"/>
                <w:lang w:val="en-CA"/>
              </w:rPr>
              <w:t xml:space="preserve"> </w:t>
            </w:r>
            <w:r w:rsidR="00E677F7" w:rsidRPr="00172D2C">
              <w:rPr>
                <w:color w:val="222222"/>
                <w:lang w:val="en-CA"/>
              </w:rPr>
              <w:t xml:space="preserve">plans </w:t>
            </w:r>
            <w:r w:rsidR="006A4E89" w:rsidRPr="00172D2C">
              <w:rPr>
                <w:color w:val="222222"/>
                <w:lang w:val="en-CA"/>
              </w:rPr>
              <w:t>for</w:t>
            </w:r>
            <w:r w:rsidR="006A4E89" w:rsidRPr="00172D2C">
              <w:rPr>
                <w:rFonts w:eastAsia="Gulim"/>
                <w:color w:val="222222"/>
                <w:lang w:val="en-CA"/>
              </w:rPr>
              <w:t xml:space="preserve"> </w:t>
            </w:r>
            <w:r w:rsidR="00E677F7" w:rsidRPr="00172D2C">
              <w:rPr>
                <w:rFonts w:eastAsia="Gulim"/>
                <w:color w:val="222222"/>
                <w:lang w:val="en-CA"/>
              </w:rPr>
              <w:t xml:space="preserve">additional </w:t>
            </w:r>
            <w:r w:rsidR="006A4E89" w:rsidRPr="00172D2C">
              <w:rPr>
                <w:rFonts w:eastAsia="Gulim"/>
                <w:color w:val="222222"/>
                <w:lang w:val="en-CA"/>
              </w:rPr>
              <w:t>verification testing of VVC capability</w:t>
            </w:r>
            <w:r w:rsidRPr="00172D2C">
              <w:rPr>
                <w:rFonts w:eastAsia="Gulim"/>
                <w:color w:val="222222"/>
                <w:lang w:val="en-CA"/>
              </w:rPr>
              <w:t xml:space="preserve">, particularly </w:t>
            </w:r>
            <w:r w:rsidRPr="00172D2C">
              <w:rPr>
                <w:lang w:val="en-CA"/>
              </w:rPr>
              <w:t>target establishing a test plan for VVC scalability features by the next meeting</w:t>
            </w:r>
            <w:r w:rsidR="006A4E89" w:rsidRPr="00172D2C">
              <w:rPr>
                <w:rFonts w:eastAsia="Gulim"/>
                <w:color w:val="222222"/>
                <w:lang w:val="en-CA"/>
              </w:rPr>
              <w:t>.</w:t>
            </w:r>
          </w:p>
          <w:p w14:paraId="2A021345" w14:textId="12725642" w:rsidR="00832E71" w:rsidRPr="00172D2C" w:rsidRDefault="00832E71" w:rsidP="000C06CF">
            <w:pPr>
              <w:numPr>
                <w:ilvl w:val="0"/>
                <w:numId w:val="12"/>
              </w:numPr>
              <w:rPr>
                <w:lang w:val="en-CA"/>
              </w:rPr>
            </w:pPr>
            <w:r w:rsidRPr="00172D2C">
              <w:rPr>
                <w:lang w:val="en-CA"/>
              </w:rPr>
              <w:t xml:space="preserve">Maintain the video sequence test material database for </w:t>
            </w:r>
            <w:r w:rsidR="00FC6EDA" w:rsidRPr="00172D2C">
              <w:rPr>
                <w:lang w:val="en-CA"/>
              </w:rPr>
              <w:t>testing</w:t>
            </w:r>
            <w:r w:rsidRPr="00172D2C">
              <w:rPr>
                <w:lang w:val="en-CA"/>
              </w:rPr>
              <w:t xml:space="preserve"> </w:t>
            </w:r>
            <w:r w:rsidR="00F435F0" w:rsidRPr="00172D2C">
              <w:rPr>
                <w:lang w:val="en-CA"/>
              </w:rPr>
              <w:t xml:space="preserve">the </w:t>
            </w:r>
            <w:r w:rsidR="00B67B20" w:rsidRPr="00172D2C">
              <w:rPr>
                <w:lang w:val="en-CA"/>
              </w:rPr>
              <w:t>VVC</w:t>
            </w:r>
            <w:r w:rsidR="00F435F0" w:rsidRPr="00172D2C">
              <w:rPr>
                <w:lang w:val="en-CA"/>
              </w:rPr>
              <w:t xml:space="preserve"> </w:t>
            </w:r>
            <w:r w:rsidR="00095007" w:rsidRPr="00172D2C">
              <w:rPr>
                <w:lang w:val="en-CA"/>
              </w:rPr>
              <w:t xml:space="preserve">and HEVC </w:t>
            </w:r>
            <w:r w:rsidR="00F435F0" w:rsidRPr="00172D2C">
              <w:rPr>
                <w:lang w:val="en-CA"/>
              </w:rPr>
              <w:t>standard</w:t>
            </w:r>
            <w:r w:rsidR="00095007" w:rsidRPr="00172D2C">
              <w:rPr>
                <w:lang w:val="en-CA"/>
              </w:rPr>
              <w:t>s</w:t>
            </w:r>
            <w:r w:rsidR="00FC6EDA" w:rsidRPr="00172D2C">
              <w:rPr>
                <w:lang w:val="en-CA"/>
              </w:rPr>
              <w:t xml:space="preserve"> and potential future extensions</w:t>
            </w:r>
            <w:r w:rsidR="00AB4506" w:rsidRPr="00172D2C">
              <w:rPr>
                <w:lang w:val="en-CA"/>
              </w:rPr>
              <w:t>, as well as exploration activities</w:t>
            </w:r>
            <w:r w:rsidRPr="00172D2C">
              <w:rPr>
                <w:lang w:val="en-CA"/>
              </w:rPr>
              <w:t>.</w:t>
            </w:r>
          </w:p>
          <w:p w14:paraId="6C59E4CD" w14:textId="59E8C7DC" w:rsidR="00131F26" w:rsidRPr="00172D2C" w:rsidRDefault="00131F26" w:rsidP="000C06CF">
            <w:pPr>
              <w:numPr>
                <w:ilvl w:val="0"/>
                <w:numId w:val="12"/>
              </w:numPr>
              <w:textAlignment w:val="baseline"/>
              <w:rPr>
                <w:lang w:val="en-CA"/>
              </w:rPr>
            </w:pPr>
            <w:r w:rsidRPr="00172D2C">
              <w:rPr>
                <w:lang w:val="en-CA"/>
              </w:rPr>
              <w:t xml:space="preserve">Study coding performance and characteristics </w:t>
            </w:r>
            <w:r w:rsidR="008E5C64">
              <w:rPr>
                <w:lang w:val="en-CA"/>
              </w:rPr>
              <w:t>of available and proposed</w:t>
            </w:r>
            <w:r w:rsidRPr="00172D2C">
              <w:rPr>
                <w:lang w:val="en-CA"/>
              </w:rPr>
              <w:t xml:space="preserve"> video test material.</w:t>
            </w:r>
          </w:p>
          <w:p w14:paraId="2CAA04F3" w14:textId="5248278D" w:rsidR="00832E71" w:rsidRPr="00172D2C" w:rsidRDefault="00832E71" w:rsidP="000C06CF">
            <w:pPr>
              <w:numPr>
                <w:ilvl w:val="0"/>
                <w:numId w:val="12"/>
              </w:numPr>
              <w:rPr>
                <w:lang w:val="en-CA"/>
              </w:rPr>
            </w:pPr>
            <w:r w:rsidRPr="00172D2C">
              <w:rPr>
                <w:lang w:val="en-CA"/>
              </w:rPr>
              <w:t xml:space="preserve">Identify and recommend appropriate test material for </w:t>
            </w:r>
            <w:r w:rsidR="00FC6EDA" w:rsidRPr="00172D2C">
              <w:rPr>
                <w:lang w:val="en-CA"/>
              </w:rPr>
              <w:t>testing</w:t>
            </w:r>
            <w:r w:rsidRPr="00172D2C">
              <w:rPr>
                <w:lang w:val="en-CA"/>
              </w:rPr>
              <w:t xml:space="preserve"> </w:t>
            </w:r>
            <w:r w:rsidR="00F435F0" w:rsidRPr="00172D2C">
              <w:rPr>
                <w:lang w:val="en-CA"/>
              </w:rPr>
              <w:t xml:space="preserve">the </w:t>
            </w:r>
            <w:r w:rsidR="00B67B20" w:rsidRPr="00172D2C">
              <w:rPr>
                <w:lang w:val="en-CA"/>
              </w:rPr>
              <w:t>VVC</w:t>
            </w:r>
            <w:r w:rsidR="00F435F0" w:rsidRPr="00172D2C">
              <w:rPr>
                <w:lang w:val="en-CA"/>
              </w:rPr>
              <w:t xml:space="preserve"> standard</w:t>
            </w:r>
            <w:r w:rsidR="00FC6EDA" w:rsidRPr="00172D2C">
              <w:rPr>
                <w:lang w:val="en-CA"/>
              </w:rPr>
              <w:t xml:space="preserve"> and potential future extensions</w:t>
            </w:r>
            <w:r w:rsidR="00AB4506" w:rsidRPr="00172D2C">
              <w:rPr>
                <w:lang w:val="en-CA"/>
              </w:rPr>
              <w:t>, as well as exploration activities</w:t>
            </w:r>
            <w:r w:rsidRPr="00172D2C">
              <w:rPr>
                <w:lang w:val="en-CA"/>
              </w:rPr>
              <w:t>.</w:t>
            </w:r>
          </w:p>
          <w:p w14:paraId="118CB1AD" w14:textId="6B1358E4" w:rsidR="00832E71" w:rsidRPr="00172D2C" w:rsidRDefault="00832E71" w:rsidP="000C06CF">
            <w:pPr>
              <w:numPr>
                <w:ilvl w:val="0"/>
                <w:numId w:val="12"/>
              </w:numPr>
              <w:rPr>
                <w:lang w:val="en-CA"/>
              </w:rPr>
            </w:pPr>
            <w:r w:rsidRPr="00172D2C">
              <w:rPr>
                <w:lang w:val="en-CA"/>
              </w:rPr>
              <w:t xml:space="preserve">Identify </w:t>
            </w:r>
            <w:r w:rsidR="00045097">
              <w:rPr>
                <w:lang w:val="en-CA"/>
              </w:rPr>
              <w:t xml:space="preserve">and characterize </w:t>
            </w:r>
            <w:r w:rsidRPr="00172D2C">
              <w:rPr>
                <w:lang w:val="en-CA"/>
              </w:rPr>
              <w:t>missing types of video material, solicit contributions, collect, and make available a variety of video sequence test material.</w:t>
            </w:r>
          </w:p>
          <w:p w14:paraId="69F9AFD4" w14:textId="627D9EDB" w:rsidR="00D23052" w:rsidRPr="00172D2C" w:rsidRDefault="00827655" w:rsidP="000C06CF">
            <w:pPr>
              <w:numPr>
                <w:ilvl w:val="0"/>
                <w:numId w:val="12"/>
              </w:numPr>
              <w:rPr>
                <w:rFonts w:eastAsia="Gulim"/>
                <w:color w:val="222222"/>
                <w:lang w:val="en-CA"/>
              </w:rPr>
            </w:pPr>
            <w:r w:rsidRPr="00172D2C">
              <w:rPr>
                <w:rFonts w:eastAsia="Gulim"/>
                <w:color w:val="222222"/>
                <w:lang w:val="en-CA"/>
              </w:rPr>
              <w:t>Maintain and update the directory</w:t>
            </w:r>
            <w:r w:rsidR="00D23052" w:rsidRPr="00172D2C">
              <w:rPr>
                <w:rFonts w:eastAsia="Gulim"/>
                <w:color w:val="222222"/>
                <w:lang w:val="en-CA"/>
              </w:rPr>
              <w:t xml:space="preserve"> structure for </w:t>
            </w:r>
            <w:r w:rsidR="00825D96" w:rsidRPr="00172D2C">
              <w:rPr>
                <w:rFonts w:eastAsia="Gulim"/>
                <w:color w:val="222222"/>
                <w:lang w:val="en-CA"/>
              </w:rPr>
              <w:t xml:space="preserve">the test </w:t>
            </w:r>
            <w:r w:rsidR="00D23052" w:rsidRPr="00172D2C">
              <w:rPr>
                <w:rFonts w:eastAsia="Gulim"/>
                <w:color w:val="222222"/>
                <w:lang w:val="en-CA"/>
              </w:rPr>
              <w:t>sequence repository</w:t>
            </w:r>
            <w:r w:rsidRPr="00172D2C">
              <w:rPr>
                <w:rFonts w:eastAsia="Gulim"/>
                <w:color w:val="222222"/>
                <w:lang w:val="en-CA"/>
              </w:rPr>
              <w:t xml:space="preserve"> as necessary</w:t>
            </w:r>
            <w:r w:rsidR="00825D96" w:rsidRPr="00172D2C">
              <w:rPr>
                <w:rFonts w:eastAsia="Gulim"/>
                <w:color w:val="222222"/>
                <w:lang w:val="en-CA"/>
              </w:rPr>
              <w:t>.</w:t>
            </w:r>
          </w:p>
          <w:p w14:paraId="3F06917A" w14:textId="02FE600A" w:rsidR="00131F26" w:rsidRPr="00172D2C" w:rsidRDefault="00131F26" w:rsidP="000C06CF">
            <w:pPr>
              <w:numPr>
                <w:ilvl w:val="0"/>
                <w:numId w:val="12"/>
              </w:numPr>
              <w:textAlignment w:val="baseline"/>
              <w:rPr>
                <w:lang w:val="en-CA"/>
              </w:rPr>
            </w:pPr>
            <w:r w:rsidRPr="00172D2C">
              <w:rPr>
                <w:lang w:val="en-CA"/>
              </w:rPr>
              <w:t>Collect information about test sequences that have been made available by other organizations.</w:t>
            </w:r>
          </w:p>
          <w:p w14:paraId="0111A385" w14:textId="2C86DDCE" w:rsidR="007D7F31" w:rsidRDefault="007D7F31" w:rsidP="000C06CF">
            <w:pPr>
              <w:numPr>
                <w:ilvl w:val="0"/>
                <w:numId w:val="12"/>
              </w:numPr>
              <w:rPr>
                <w:lang w:val="en-CA"/>
              </w:rPr>
            </w:pPr>
            <w:r w:rsidRPr="00172D2C">
              <w:rPr>
                <w:lang w:val="en-CA"/>
              </w:rPr>
              <w:t>Prepare and conduct remote expert viewing for purposes of subjective quality evaluation.</w:t>
            </w:r>
          </w:p>
          <w:p w14:paraId="4CF7F7B6" w14:textId="08219410" w:rsidR="009D5459" w:rsidRPr="00172D2C" w:rsidRDefault="009D5459" w:rsidP="000C06CF">
            <w:pPr>
              <w:numPr>
                <w:ilvl w:val="0"/>
                <w:numId w:val="12"/>
              </w:numPr>
              <w:rPr>
                <w:lang w:val="en-CA"/>
              </w:rPr>
            </w:pPr>
            <w:r>
              <w:rPr>
                <w:lang w:val="en-CA"/>
              </w:rPr>
              <w:t>Coordinate with AG 5 in studying and developing further methods of subjective quality evaluation, e.g. based on crowd sourcing.</w:t>
            </w:r>
          </w:p>
          <w:p w14:paraId="4E64BFB7" w14:textId="267F69FC" w:rsidR="00832E71" w:rsidRPr="00172D2C" w:rsidRDefault="00567064" w:rsidP="000C06CF">
            <w:pPr>
              <w:numPr>
                <w:ilvl w:val="0"/>
                <w:numId w:val="12"/>
              </w:numPr>
              <w:rPr>
                <w:lang w:val="en-CA"/>
              </w:rPr>
            </w:pPr>
            <w:r w:rsidRPr="00172D2C">
              <w:rPr>
                <w:rFonts w:eastAsia="Gulim"/>
                <w:color w:val="222222"/>
                <w:lang w:val="en-CA"/>
              </w:rPr>
              <w:t xml:space="preserve">Prepare </w:t>
            </w:r>
            <w:r w:rsidR="00B8207D" w:rsidRPr="00172D2C">
              <w:rPr>
                <w:rFonts w:eastAsia="Gulim"/>
                <w:color w:val="222222"/>
                <w:lang w:val="en-CA"/>
              </w:rPr>
              <w:t xml:space="preserve">availability of viewing equipment and facilities arrangements for </w:t>
            </w:r>
            <w:r w:rsidR="00131F26" w:rsidRPr="00172D2C">
              <w:rPr>
                <w:rFonts w:eastAsia="Gulim"/>
                <w:color w:val="222222"/>
                <w:lang w:val="en-CA"/>
              </w:rPr>
              <w:t>future</w:t>
            </w:r>
            <w:r w:rsidR="00B8207D" w:rsidRPr="00172D2C">
              <w:rPr>
                <w:rFonts w:eastAsia="Gulim"/>
                <w:color w:val="222222"/>
                <w:lang w:val="en-CA"/>
              </w:rPr>
              <w:t xml:space="preserve"> meeting</w:t>
            </w:r>
            <w:r w:rsidR="00131F26" w:rsidRPr="00172D2C">
              <w:rPr>
                <w:rFonts w:eastAsia="Gulim"/>
                <w:color w:val="222222"/>
                <w:lang w:val="en-CA"/>
              </w:rPr>
              <w:t>s</w:t>
            </w:r>
            <w:r w:rsidR="00B8207D" w:rsidRPr="00172D2C">
              <w:rPr>
                <w:rFonts w:eastAsia="Gulim"/>
                <w:color w:val="222222"/>
                <w:lang w:val="en-CA"/>
              </w:rPr>
              <w:t>.</w:t>
            </w:r>
          </w:p>
          <w:p w14:paraId="3B025775" w14:textId="479230BE" w:rsidR="006C6FE6" w:rsidRPr="00172D2C" w:rsidRDefault="006C6FE6" w:rsidP="000C06CF">
            <w:pPr>
              <w:rPr>
                <w:lang w:val="en-CA"/>
              </w:rPr>
            </w:pPr>
          </w:p>
        </w:tc>
        <w:tc>
          <w:tcPr>
            <w:tcW w:w="2448" w:type="dxa"/>
          </w:tcPr>
          <w:p w14:paraId="63E1F6D3" w14:textId="0134C144" w:rsidR="00832E71" w:rsidRPr="008E5C64" w:rsidRDefault="00827655" w:rsidP="000C06CF">
            <w:pPr>
              <w:rPr>
                <w:lang w:val="en-CA"/>
              </w:rPr>
            </w:pPr>
            <w:r w:rsidRPr="008E5C64">
              <w:rPr>
                <w:lang w:val="en-CA" w:eastAsia="de-DE"/>
              </w:rPr>
              <w:t>V. </w:t>
            </w:r>
            <w:proofErr w:type="spellStart"/>
            <w:r w:rsidRPr="008E5C64">
              <w:rPr>
                <w:lang w:val="en-CA" w:eastAsia="de-DE"/>
              </w:rPr>
              <w:t>Baroncini</w:t>
            </w:r>
            <w:proofErr w:type="spellEnd"/>
            <w:r w:rsidRPr="008E5C64">
              <w:rPr>
                <w:lang w:val="en-CA" w:eastAsia="de-DE"/>
              </w:rPr>
              <w:t xml:space="preserve">, </w:t>
            </w:r>
            <w:r w:rsidR="00147EB2" w:rsidRPr="008E5C64">
              <w:rPr>
                <w:lang w:val="en-CA" w:eastAsia="de-DE"/>
              </w:rPr>
              <w:t>T. Suzuki</w:t>
            </w:r>
            <w:r w:rsidR="00A904C8" w:rsidRPr="008E5C64">
              <w:rPr>
                <w:lang w:val="en-CA" w:eastAsia="de-DE"/>
              </w:rPr>
              <w:t xml:space="preserve">, </w:t>
            </w:r>
            <w:r w:rsidR="00A904C8" w:rsidRPr="00BE447E">
              <w:rPr>
                <w:lang w:val="en-CA" w:eastAsia="de-DE"/>
              </w:rPr>
              <w:t>M.</w:t>
            </w:r>
            <w:r w:rsidR="006A4E89" w:rsidRPr="00BE447E">
              <w:rPr>
                <w:lang w:val="en-CA" w:eastAsia="de-DE"/>
              </w:rPr>
              <w:t> </w:t>
            </w:r>
            <w:r w:rsidR="00A904C8" w:rsidRPr="00BE447E">
              <w:rPr>
                <w:lang w:val="en-CA" w:eastAsia="de-DE"/>
              </w:rPr>
              <w:t>Wien</w:t>
            </w:r>
            <w:r w:rsidR="00147EB2" w:rsidRPr="008E5C64">
              <w:rPr>
                <w:lang w:val="en-CA" w:eastAsia="de-DE"/>
              </w:rPr>
              <w:t xml:space="preserve"> (</w:t>
            </w:r>
            <w:r w:rsidR="00A904C8" w:rsidRPr="008E5C64">
              <w:rPr>
                <w:lang w:val="en-CA" w:eastAsia="de-DE"/>
              </w:rPr>
              <w:t>co-</w:t>
            </w:r>
            <w:r w:rsidR="00147EB2" w:rsidRPr="008E5C64">
              <w:rPr>
                <w:lang w:val="en-CA" w:eastAsia="de-DE"/>
              </w:rPr>
              <w:t>chair</w:t>
            </w:r>
            <w:r w:rsidR="00A904C8" w:rsidRPr="008E5C64">
              <w:rPr>
                <w:lang w:val="en-CA" w:eastAsia="de-DE"/>
              </w:rPr>
              <w:t>s</w:t>
            </w:r>
            <w:r w:rsidR="00147EB2" w:rsidRPr="008E5C64">
              <w:rPr>
                <w:lang w:val="en-CA" w:eastAsia="de-DE"/>
              </w:rPr>
              <w:t xml:space="preserve">), </w:t>
            </w:r>
            <w:r w:rsidR="00AB4506" w:rsidRPr="008E5C64">
              <w:rPr>
                <w:lang w:val="en-CA"/>
              </w:rPr>
              <w:t>S</w:t>
            </w:r>
            <w:r w:rsidR="00747723" w:rsidRPr="008E5C64">
              <w:rPr>
                <w:lang w:val="en-CA"/>
              </w:rPr>
              <w:t>. </w:t>
            </w:r>
            <w:r w:rsidR="00AB4506" w:rsidRPr="008E5C64">
              <w:rPr>
                <w:lang w:val="en-CA"/>
              </w:rPr>
              <w:t xml:space="preserve">Liu, </w:t>
            </w:r>
            <w:r w:rsidR="008E77F4">
              <w:rPr>
                <w:lang w:val="en-CA" w:eastAsia="de-DE"/>
              </w:rPr>
              <w:t>G.</w:t>
            </w:r>
            <w:r w:rsidR="007847A2">
              <w:rPr>
                <w:lang w:val="en-CA" w:eastAsia="de-DE"/>
              </w:rPr>
              <w:t> </w:t>
            </w:r>
            <w:r w:rsidR="008E77F4">
              <w:rPr>
                <w:lang w:val="en-CA" w:eastAsia="de-DE"/>
              </w:rPr>
              <w:t xml:space="preserve">Martin-Cocher, </w:t>
            </w:r>
            <w:r w:rsidR="00796F0B" w:rsidRPr="008E5C64">
              <w:rPr>
                <w:lang w:val="en-CA" w:eastAsia="de-DE"/>
              </w:rPr>
              <w:t xml:space="preserve">A. Segall, </w:t>
            </w:r>
            <w:r w:rsidR="00095007" w:rsidRPr="008E5C64">
              <w:rPr>
                <w:lang w:val="en-CA"/>
              </w:rPr>
              <w:t xml:space="preserve">P. Topiwala, S. Wenger, </w:t>
            </w:r>
            <w:r w:rsidR="008E5C64">
              <w:rPr>
                <w:lang w:val="en-CA"/>
              </w:rPr>
              <w:t>J.</w:t>
            </w:r>
            <w:r w:rsidR="007847A2">
              <w:rPr>
                <w:lang w:val="en-CA"/>
              </w:rPr>
              <w:t> </w:t>
            </w:r>
            <w:r w:rsidR="008E5C64">
              <w:rPr>
                <w:lang w:val="en-CA"/>
              </w:rPr>
              <w:t xml:space="preserve">Xu, </w:t>
            </w:r>
            <w:r w:rsidR="00796F0B" w:rsidRPr="008E5C64">
              <w:rPr>
                <w:lang w:val="en-CA" w:eastAsia="de-DE"/>
              </w:rPr>
              <w:t>Y. Ye</w:t>
            </w:r>
            <w:r w:rsidR="00832E71" w:rsidRPr="008E5C64">
              <w:rPr>
                <w:lang w:val="en-CA" w:eastAsia="de-DE"/>
              </w:rPr>
              <w:t xml:space="preserve"> (</w:t>
            </w:r>
            <w:r w:rsidR="00D91FAB" w:rsidRPr="008E5C64">
              <w:rPr>
                <w:lang w:val="en-CA" w:eastAsia="de-DE"/>
              </w:rPr>
              <w:t>vice</w:t>
            </w:r>
            <w:r w:rsidR="00832E71" w:rsidRPr="008E5C64">
              <w:rPr>
                <w:lang w:val="en-CA" w:eastAsia="de-DE"/>
              </w:rPr>
              <w:t>-chairs)</w:t>
            </w:r>
          </w:p>
        </w:tc>
        <w:tc>
          <w:tcPr>
            <w:tcW w:w="1872" w:type="dxa"/>
          </w:tcPr>
          <w:p w14:paraId="6EC6D5E4" w14:textId="1E526539" w:rsidR="00AB4064" w:rsidRPr="00172D2C" w:rsidRDefault="004316DE" w:rsidP="000C06CF">
            <w:pPr>
              <w:rPr>
                <w:lang w:val="en-CA"/>
              </w:rPr>
            </w:pPr>
            <w:r w:rsidRPr="0043680A">
              <w:rPr>
                <w:lang w:val="en-CA"/>
              </w:rPr>
              <w:t>Y (2 weeks notice)</w:t>
            </w:r>
          </w:p>
        </w:tc>
      </w:tr>
      <w:tr w:rsidR="00832E71" w:rsidRPr="00172D2C" w14:paraId="0A371C22" w14:textId="77777777" w:rsidTr="00ED14DA">
        <w:trPr>
          <w:cantSplit/>
          <w:jc w:val="center"/>
        </w:trPr>
        <w:tc>
          <w:tcPr>
            <w:tcW w:w="5040" w:type="dxa"/>
          </w:tcPr>
          <w:p w14:paraId="281CACD4" w14:textId="2EA5AF02" w:rsidR="00832E71" w:rsidRPr="00172D2C" w:rsidRDefault="00092661" w:rsidP="000C06CF">
            <w:pPr>
              <w:rPr>
                <w:b/>
                <w:lang w:val="en-CA"/>
              </w:rPr>
            </w:pPr>
            <w:r w:rsidRPr="00172D2C">
              <w:rPr>
                <w:b/>
                <w:lang w:val="en-CA"/>
              </w:rPr>
              <w:t>Conformance testing</w:t>
            </w:r>
            <w:r w:rsidR="00832E71" w:rsidRPr="00172D2C">
              <w:rPr>
                <w:b/>
                <w:lang w:val="en-CA"/>
              </w:rPr>
              <w:t xml:space="preserve"> (AHG5)</w:t>
            </w:r>
          </w:p>
          <w:p w14:paraId="6F1F1A2E" w14:textId="77777777" w:rsidR="00832E71" w:rsidRPr="00172D2C" w:rsidRDefault="00832E71" w:rsidP="000C06CF">
            <w:pPr>
              <w:ind w:left="360"/>
              <w:rPr>
                <w:lang w:val="en-CA"/>
              </w:rPr>
            </w:pPr>
            <w:r w:rsidRPr="00172D2C">
              <w:rPr>
                <w:lang w:val="en-CA"/>
              </w:rPr>
              <w:t>(</w:t>
            </w:r>
            <w:hyperlink r:id="rId499" w:history="1">
              <w:r w:rsidRPr="00172D2C">
                <w:rPr>
                  <w:rStyle w:val="Hyperlink"/>
                  <w:lang w:val="en-CA"/>
                </w:rPr>
                <w:t>jvet@lists.rwth-aachen.de</w:t>
              </w:r>
            </w:hyperlink>
            <w:r w:rsidRPr="00172D2C">
              <w:rPr>
                <w:lang w:val="en-CA"/>
              </w:rPr>
              <w:t>)</w:t>
            </w:r>
          </w:p>
          <w:p w14:paraId="2C549BC3" w14:textId="77777777" w:rsidR="00F13D51" w:rsidRDefault="00F13D51" w:rsidP="000C06CF">
            <w:pPr>
              <w:numPr>
                <w:ilvl w:val="0"/>
                <w:numId w:val="12"/>
              </w:numPr>
              <w:rPr>
                <w:lang w:val="en-CA"/>
              </w:rPr>
            </w:pPr>
            <w:r>
              <w:rPr>
                <w:color w:val="222222"/>
                <w:lang w:val="en-CA"/>
              </w:rPr>
              <w:t xml:space="preserve">Study the JVET-Y2026 draft conformance testing for operation rage </w:t>
            </w:r>
            <w:r w:rsidRPr="00BE447E">
              <w:rPr>
                <w:rFonts w:eastAsia="Gulim"/>
                <w:color w:val="222222"/>
                <w:lang w:val="en-CA"/>
              </w:rPr>
              <w:t>extensions</w:t>
            </w:r>
            <w:r>
              <w:rPr>
                <w:color w:val="222222"/>
                <w:lang w:val="en-CA"/>
              </w:rPr>
              <w:t xml:space="preserve"> and investigate the need for improvements.</w:t>
            </w:r>
          </w:p>
          <w:p w14:paraId="44E85D68" w14:textId="77777777" w:rsidR="00F13D51" w:rsidRDefault="00F13D51" w:rsidP="000C06CF">
            <w:pPr>
              <w:numPr>
                <w:ilvl w:val="0"/>
                <w:numId w:val="12"/>
              </w:numPr>
              <w:rPr>
                <w:lang w:val="en-CA"/>
              </w:rPr>
            </w:pPr>
            <w:r>
              <w:rPr>
                <w:lang w:val="en-CA"/>
              </w:rPr>
              <w:t xml:space="preserve">Study the requirements of VVC, HEVC, and AVC </w:t>
            </w:r>
            <w:r w:rsidRPr="00BE447E">
              <w:rPr>
                <w:rFonts w:eastAsia="Gulim"/>
                <w:color w:val="222222"/>
                <w:lang w:val="en-CA"/>
              </w:rPr>
              <w:t>conformance</w:t>
            </w:r>
            <w:r>
              <w:rPr>
                <w:lang w:val="en-CA"/>
              </w:rPr>
              <w:t xml:space="preserve"> testing to ensure interoperability.</w:t>
            </w:r>
          </w:p>
          <w:p w14:paraId="21544942" w14:textId="77777777" w:rsidR="00F13D51" w:rsidRDefault="00F13D51" w:rsidP="000C06CF">
            <w:pPr>
              <w:numPr>
                <w:ilvl w:val="0"/>
                <w:numId w:val="12"/>
              </w:numPr>
              <w:rPr>
                <w:lang w:val="en-CA"/>
              </w:rPr>
            </w:pPr>
            <w:r>
              <w:rPr>
                <w:lang w:val="en-CA"/>
              </w:rPr>
              <w:t xml:space="preserve">Maintain </w:t>
            </w:r>
            <w:r w:rsidRPr="00BE447E">
              <w:rPr>
                <w:rFonts w:eastAsia="Gulim"/>
                <w:color w:val="222222"/>
                <w:lang w:val="en-CA"/>
              </w:rPr>
              <w:t>and</w:t>
            </w:r>
            <w:r>
              <w:rPr>
                <w:lang w:val="en-CA"/>
              </w:rPr>
              <w:t xml:space="preserve"> update the conformance bitstream database.</w:t>
            </w:r>
          </w:p>
          <w:p w14:paraId="0FA2F71A" w14:textId="476EBA32" w:rsidR="00092661" w:rsidRPr="00172D2C" w:rsidRDefault="00F13D51" w:rsidP="000C06CF">
            <w:pPr>
              <w:numPr>
                <w:ilvl w:val="0"/>
                <w:numId w:val="12"/>
              </w:numPr>
              <w:rPr>
                <w:lang w:val="en-CA"/>
              </w:rPr>
            </w:pPr>
            <w:r w:rsidRPr="009D0322">
              <w:rPr>
                <w:lang w:val="en-CA"/>
              </w:rPr>
              <w:t xml:space="preserve">Study </w:t>
            </w:r>
            <w:r w:rsidRPr="00BE447E">
              <w:rPr>
                <w:rFonts w:eastAsia="Gulim"/>
                <w:color w:val="222222"/>
                <w:lang w:val="en-CA"/>
              </w:rPr>
              <w:t>additional</w:t>
            </w:r>
            <w:r w:rsidRPr="009D0322">
              <w:rPr>
                <w:lang w:val="en-CA"/>
              </w:rPr>
              <w:t xml:space="preserve"> testing methodologies to fulfil the needs for VVC conformance testing.</w:t>
            </w:r>
          </w:p>
          <w:p w14:paraId="686E9BCB" w14:textId="77777777" w:rsidR="00BD049F" w:rsidRPr="00172D2C" w:rsidRDefault="00BD049F" w:rsidP="000C06CF">
            <w:pPr>
              <w:rPr>
                <w:lang w:val="en-CA"/>
              </w:rPr>
            </w:pPr>
          </w:p>
        </w:tc>
        <w:tc>
          <w:tcPr>
            <w:tcW w:w="2448" w:type="dxa"/>
          </w:tcPr>
          <w:p w14:paraId="765BAD9C" w14:textId="3B619C2E" w:rsidR="00832E71" w:rsidRPr="00172D2C" w:rsidRDefault="00614DAF" w:rsidP="000C06CF">
            <w:pPr>
              <w:rPr>
                <w:lang w:val="en-CA"/>
              </w:rPr>
            </w:pPr>
            <w:r w:rsidRPr="00172D2C">
              <w:rPr>
                <w:lang w:val="en-CA"/>
              </w:rPr>
              <w:t>D. </w:t>
            </w:r>
            <w:proofErr w:type="spellStart"/>
            <w:r w:rsidRPr="008E5C64">
              <w:rPr>
                <w:lang w:val="en-CA"/>
              </w:rPr>
              <w:t>Rusanovskyy</w:t>
            </w:r>
            <w:proofErr w:type="spellEnd"/>
            <w:r w:rsidR="00EE2970" w:rsidRPr="008E5C64">
              <w:rPr>
                <w:lang w:val="en-CA"/>
              </w:rPr>
              <w:t>,</w:t>
            </w:r>
            <w:r w:rsidRPr="008E5C64">
              <w:rPr>
                <w:lang w:val="en-CA"/>
              </w:rPr>
              <w:t xml:space="preserve"> </w:t>
            </w:r>
            <w:r w:rsidRPr="00BE447E">
              <w:rPr>
                <w:lang w:val="en-CA"/>
              </w:rPr>
              <w:t>I. Moccagatta</w:t>
            </w:r>
            <w:r w:rsidR="00832E71" w:rsidRPr="00172D2C">
              <w:rPr>
                <w:lang w:val="en-CA" w:eastAsia="de-DE"/>
              </w:rPr>
              <w:t xml:space="preserve"> (</w:t>
            </w:r>
            <w:r w:rsidR="000C5949" w:rsidRPr="00172D2C">
              <w:rPr>
                <w:lang w:val="en-CA" w:eastAsia="de-DE"/>
              </w:rPr>
              <w:t>co-</w:t>
            </w:r>
            <w:r w:rsidR="00832E71" w:rsidRPr="00172D2C">
              <w:rPr>
                <w:lang w:val="en-CA" w:eastAsia="de-DE"/>
              </w:rPr>
              <w:t>chair</w:t>
            </w:r>
            <w:r w:rsidR="000C5949" w:rsidRPr="00172D2C">
              <w:rPr>
                <w:lang w:val="en-CA" w:eastAsia="de-DE"/>
              </w:rPr>
              <w:t>s</w:t>
            </w:r>
            <w:r w:rsidR="00832E71" w:rsidRPr="00172D2C">
              <w:rPr>
                <w:lang w:val="en-CA" w:eastAsia="de-DE"/>
              </w:rPr>
              <w:t xml:space="preserve">), </w:t>
            </w:r>
            <w:r w:rsidR="00FC6EDA" w:rsidRPr="00172D2C">
              <w:rPr>
                <w:lang w:val="en-CA"/>
              </w:rPr>
              <w:t xml:space="preserve">F. Bossen, </w:t>
            </w:r>
            <w:r w:rsidR="00092661" w:rsidRPr="00172D2C">
              <w:rPr>
                <w:lang w:val="en-CA"/>
              </w:rPr>
              <w:t>K.</w:t>
            </w:r>
            <w:r w:rsidR="000C5949" w:rsidRPr="00172D2C">
              <w:rPr>
                <w:lang w:val="en-CA"/>
              </w:rPr>
              <w:t> </w:t>
            </w:r>
            <w:r w:rsidR="00092661" w:rsidRPr="00172D2C">
              <w:rPr>
                <w:lang w:val="en-CA"/>
              </w:rPr>
              <w:t xml:space="preserve">Kawamura, </w:t>
            </w:r>
            <w:r w:rsidRPr="00172D2C">
              <w:rPr>
                <w:lang w:val="en-CA"/>
              </w:rPr>
              <w:t>T.</w:t>
            </w:r>
            <w:r w:rsidR="007847A2">
              <w:rPr>
                <w:lang w:val="en-CA"/>
              </w:rPr>
              <w:t> </w:t>
            </w:r>
            <w:r w:rsidRPr="00172D2C">
              <w:rPr>
                <w:lang w:val="en-CA"/>
              </w:rPr>
              <w:t xml:space="preserve">Hashimoto, H.-J. </w:t>
            </w:r>
            <w:proofErr w:type="spellStart"/>
            <w:r w:rsidRPr="00172D2C">
              <w:rPr>
                <w:lang w:val="en-CA"/>
              </w:rPr>
              <w:t>Jhu</w:t>
            </w:r>
            <w:proofErr w:type="spellEnd"/>
            <w:r w:rsidRPr="00172D2C">
              <w:rPr>
                <w:lang w:val="en-CA"/>
              </w:rPr>
              <w:t xml:space="preserve">, </w:t>
            </w:r>
            <w:r w:rsidR="000C5949" w:rsidRPr="00172D2C">
              <w:rPr>
                <w:lang w:val="en-CA"/>
              </w:rPr>
              <w:t>K. Sühring</w:t>
            </w:r>
            <w:r w:rsidR="006A4E89" w:rsidRPr="00172D2C">
              <w:rPr>
                <w:lang w:val="en-CA"/>
              </w:rPr>
              <w:t>,</w:t>
            </w:r>
            <w:r w:rsidR="00092661" w:rsidRPr="00172D2C">
              <w:rPr>
                <w:lang w:val="en-CA"/>
              </w:rPr>
              <w:t xml:space="preserve"> </w:t>
            </w:r>
            <w:r w:rsidRPr="00172D2C">
              <w:rPr>
                <w:lang w:val="en-CA"/>
              </w:rPr>
              <w:t>Y.</w:t>
            </w:r>
            <w:r w:rsidR="007847A2">
              <w:rPr>
                <w:lang w:val="en-CA"/>
              </w:rPr>
              <w:t> </w:t>
            </w:r>
            <w:r w:rsidRPr="00172D2C">
              <w:rPr>
                <w:lang w:val="en-CA"/>
              </w:rPr>
              <w:t>Yu</w:t>
            </w:r>
            <w:r w:rsidR="006A4E89" w:rsidRPr="00172D2C">
              <w:rPr>
                <w:lang w:val="en-CA"/>
              </w:rPr>
              <w:t xml:space="preserve"> </w:t>
            </w:r>
            <w:r w:rsidR="00832E71" w:rsidRPr="00172D2C">
              <w:rPr>
                <w:lang w:val="en-CA" w:eastAsia="de-DE"/>
              </w:rPr>
              <w:t>(vice</w:t>
            </w:r>
            <w:r w:rsidR="008775DB" w:rsidRPr="00172D2C">
              <w:rPr>
                <w:lang w:val="en-CA" w:eastAsia="de-DE"/>
              </w:rPr>
              <w:t>-</w:t>
            </w:r>
            <w:r w:rsidR="00832E71" w:rsidRPr="00172D2C">
              <w:rPr>
                <w:lang w:val="en-CA" w:eastAsia="de-DE"/>
              </w:rPr>
              <w:t>chairs)</w:t>
            </w:r>
          </w:p>
        </w:tc>
        <w:tc>
          <w:tcPr>
            <w:tcW w:w="1872" w:type="dxa"/>
          </w:tcPr>
          <w:p w14:paraId="362024F8" w14:textId="77777777" w:rsidR="00832E71" w:rsidRPr="00172D2C" w:rsidRDefault="00832E71" w:rsidP="000C06CF">
            <w:pPr>
              <w:rPr>
                <w:lang w:val="en-CA"/>
              </w:rPr>
            </w:pPr>
            <w:r w:rsidRPr="00172D2C">
              <w:rPr>
                <w:lang w:val="en-CA"/>
              </w:rPr>
              <w:t>N</w:t>
            </w:r>
          </w:p>
        </w:tc>
      </w:tr>
      <w:tr w:rsidR="00832E71" w:rsidRPr="00172D2C" w14:paraId="6B40DFD1" w14:textId="77777777" w:rsidTr="00ED14DA">
        <w:trPr>
          <w:cantSplit/>
          <w:jc w:val="center"/>
        </w:trPr>
        <w:tc>
          <w:tcPr>
            <w:tcW w:w="5040" w:type="dxa"/>
          </w:tcPr>
          <w:p w14:paraId="210A04A7" w14:textId="4A73C9CB" w:rsidR="00A904C8" w:rsidRPr="00172D2C" w:rsidRDefault="003F472D" w:rsidP="000C06CF">
            <w:pPr>
              <w:rPr>
                <w:b/>
                <w:lang w:val="en-CA"/>
              </w:rPr>
            </w:pPr>
            <w:r w:rsidRPr="00172D2C">
              <w:rPr>
                <w:b/>
                <w:lang w:val="en-CA"/>
              </w:rPr>
              <w:lastRenderedPageBreak/>
              <w:t>ECM software development</w:t>
            </w:r>
            <w:r w:rsidR="00A904C8" w:rsidRPr="00172D2C">
              <w:rPr>
                <w:b/>
                <w:lang w:val="en-CA"/>
              </w:rPr>
              <w:t xml:space="preserve"> (</w:t>
            </w:r>
            <w:r w:rsidR="00A904C8" w:rsidRPr="008E77F4">
              <w:rPr>
                <w:b/>
                <w:lang w:val="en-CA"/>
              </w:rPr>
              <w:t>AHG</w:t>
            </w:r>
            <w:r w:rsidR="00726054" w:rsidRPr="008E77F4">
              <w:rPr>
                <w:b/>
                <w:lang w:val="en-CA"/>
              </w:rPr>
              <w:t>6</w:t>
            </w:r>
            <w:r w:rsidR="00A904C8" w:rsidRPr="00172D2C">
              <w:rPr>
                <w:b/>
                <w:lang w:val="en-CA"/>
              </w:rPr>
              <w:t>)</w:t>
            </w:r>
          </w:p>
          <w:p w14:paraId="2D79F468" w14:textId="65C99FDA" w:rsidR="00832E71" w:rsidRPr="00172D2C" w:rsidRDefault="00832E71" w:rsidP="000C06CF">
            <w:pPr>
              <w:ind w:left="360"/>
              <w:rPr>
                <w:lang w:val="en-CA"/>
              </w:rPr>
            </w:pPr>
            <w:r w:rsidRPr="00172D2C">
              <w:rPr>
                <w:lang w:val="en-CA"/>
              </w:rPr>
              <w:t>(</w:t>
            </w:r>
            <w:hyperlink r:id="rId500" w:history="1">
              <w:r w:rsidRPr="00172D2C">
                <w:rPr>
                  <w:rStyle w:val="Hyperlink"/>
                  <w:lang w:val="en-CA"/>
                </w:rPr>
                <w:t>jvet@lists.rwth-aachen.de</w:t>
              </w:r>
            </w:hyperlink>
            <w:r w:rsidRPr="00172D2C">
              <w:rPr>
                <w:lang w:val="en-CA"/>
              </w:rPr>
              <w:t>)</w:t>
            </w:r>
          </w:p>
          <w:p w14:paraId="40121EED" w14:textId="6CF21F19" w:rsidR="003F472D" w:rsidRPr="00172D2C" w:rsidRDefault="003F472D" w:rsidP="000C06CF">
            <w:pPr>
              <w:numPr>
                <w:ilvl w:val="0"/>
                <w:numId w:val="12"/>
              </w:numPr>
              <w:rPr>
                <w:lang w:val="en-CA"/>
              </w:rPr>
            </w:pPr>
            <w:r w:rsidRPr="00172D2C">
              <w:rPr>
                <w:lang w:val="en-CA"/>
              </w:rPr>
              <w:t>Coordinate development of the ECM software and associated configuration files.</w:t>
            </w:r>
          </w:p>
          <w:p w14:paraId="123939E6" w14:textId="1F9FF9E5" w:rsidR="003F472D" w:rsidRPr="00172D2C" w:rsidRDefault="003F472D" w:rsidP="000C06CF">
            <w:pPr>
              <w:numPr>
                <w:ilvl w:val="0"/>
                <w:numId w:val="12"/>
              </w:numPr>
              <w:rPr>
                <w:lang w:val="en-CA"/>
              </w:rPr>
            </w:pPr>
            <w:r w:rsidRPr="00172D2C">
              <w:rPr>
                <w:lang w:val="en-CA"/>
              </w:rPr>
              <w:t>Produce documentation of software usage for distribution with the software.</w:t>
            </w:r>
          </w:p>
          <w:p w14:paraId="386EF131" w14:textId="489C37FC" w:rsidR="003F472D" w:rsidRPr="00172D2C" w:rsidRDefault="003F472D" w:rsidP="000C06CF">
            <w:pPr>
              <w:numPr>
                <w:ilvl w:val="0"/>
                <w:numId w:val="12"/>
              </w:numPr>
              <w:rPr>
                <w:lang w:val="en-CA"/>
              </w:rPr>
            </w:pPr>
            <w:r w:rsidRPr="00172D2C">
              <w:rPr>
                <w:lang w:val="en-CA"/>
              </w:rPr>
              <w:t>Prepare and deliver ECM-</w:t>
            </w:r>
            <w:r w:rsidR="009D5459">
              <w:rPr>
                <w:lang w:val="en-CA"/>
              </w:rPr>
              <w:t>5</w:t>
            </w:r>
            <w:r w:rsidRPr="00172D2C">
              <w:rPr>
                <w:lang w:val="en-CA"/>
              </w:rPr>
              <w:t>.0 software version and the reference configuration encodings according to JVET-</w:t>
            </w:r>
            <w:r w:rsidR="008E77F4">
              <w:rPr>
                <w:lang w:val="en-CA"/>
              </w:rPr>
              <w:t>Y</w:t>
            </w:r>
            <w:r w:rsidR="008E77F4" w:rsidRPr="00172D2C">
              <w:rPr>
                <w:lang w:val="en-CA"/>
              </w:rPr>
              <w:t xml:space="preserve">2017 </w:t>
            </w:r>
            <w:r w:rsidRPr="00172D2C">
              <w:rPr>
                <w:lang w:val="en-CA"/>
              </w:rPr>
              <w:t>common test conditions.</w:t>
            </w:r>
          </w:p>
          <w:p w14:paraId="74070B91" w14:textId="4124A235" w:rsidR="003F472D" w:rsidRPr="00172D2C" w:rsidRDefault="003F472D" w:rsidP="000C06CF">
            <w:pPr>
              <w:numPr>
                <w:ilvl w:val="0"/>
                <w:numId w:val="12"/>
              </w:numPr>
              <w:rPr>
                <w:lang w:val="en-CA"/>
              </w:rPr>
            </w:pPr>
            <w:r w:rsidRPr="00172D2C">
              <w:rPr>
                <w:lang w:val="en-CA"/>
              </w:rPr>
              <w:t>Investigate encoder speedup and other encoder software optimization.</w:t>
            </w:r>
          </w:p>
          <w:p w14:paraId="331E7CDD" w14:textId="57115E97" w:rsidR="00F84144" w:rsidRPr="00172D2C" w:rsidRDefault="003F472D" w:rsidP="000C06CF">
            <w:pPr>
              <w:numPr>
                <w:ilvl w:val="0"/>
                <w:numId w:val="12"/>
              </w:numPr>
              <w:rPr>
                <w:lang w:val="en-CA"/>
              </w:rPr>
            </w:pPr>
            <w:r w:rsidRPr="00172D2C">
              <w:rPr>
                <w:lang w:val="en-CA"/>
              </w:rPr>
              <w:t>Coordinate with ECM algorithm description editors to identify any mismatches between software and text, make further updates and cleanups to the software as appropriate.</w:t>
            </w:r>
          </w:p>
          <w:p w14:paraId="41A7E783" w14:textId="77777777" w:rsidR="00BD049F" w:rsidRPr="00172D2C" w:rsidRDefault="00BD049F" w:rsidP="000C06CF">
            <w:pPr>
              <w:rPr>
                <w:lang w:val="en-CA"/>
              </w:rPr>
            </w:pPr>
          </w:p>
        </w:tc>
        <w:tc>
          <w:tcPr>
            <w:tcW w:w="2448" w:type="dxa"/>
          </w:tcPr>
          <w:p w14:paraId="61696FF2" w14:textId="0DD34B75" w:rsidR="00832E71" w:rsidRPr="008E5C64" w:rsidRDefault="003F472D" w:rsidP="000C06CF">
            <w:pPr>
              <w:rPr>
                <w:lang w:val="en-CA"/>
              </w:rPr>
            </w:pPr>
            <w:r w:rsidRPr="00BE447E">
              <w:rPr>
                <w:lang w:val="en-CA"/>
              </w:rPr>
              <w:t>V</w:t>
            </w:r>
            <w:r w:rsidR="00747723" w:rsidRPr="00BE447E">
              <w:rPr>
                <w:lang w:val="en-CA"/>
              </w:rPr>
              <w:t>. </w:t>
            </w:r>
            <w:proofErr w:type="spellStart"/>
            <w:r w:rsidRPr="00BE447E">
              <w:rPr>
                <w:lang w:val="en-CA"/>
              </w:rPr>
              <w:t>Seregin</w:t>
            </w:r>
            <w:proofErr w:type="spellEnd"/>
            <w:r w:rsidRPr="008E5C64">
              <w:rPr>
                <w:lang w:val="en-CA"/>
              </w:rPr>
              <w:t xml:space="preserve"> (chair), </w:t>
            </w:r>
            <w:r w:rsidRPr="009D0322">
              <w:rPr>
                <w:lang w:val="en-CA"/>
              </w:rPr>
              <w:t>J</w:t>
            </w:r>
            <w:r w:rsidR="00747723" w:rsidRPr="009D0322">
              <w:rPr>
                <w:lang w:val="en-CA"/>
              </w:rPr>
              <w:t>. </w:t>
            </w:r>
            <w:r w:rsidRPr="009D0322">
              <w:rPr>
                <w:lang w:val="en-CA"/>
              </w:rPr>
              <w:t>Chen,</w:t>
            </w:r>
            <w:r w:rsidRPr="008E5C64">
              <w:rPr>
                <w:lang w:val="en-CA"/>
              </w:rPr>
              <w:t xml:space="preserve"> F. Le </w:t>
            </w:r>
            <w:proofErr w:type="spellStart"/>
            <w:r w:rsidRPr="008E5C64">
              <w:rPr>
                <w:lang w:val="en-CA"/>
              </w:rPr>
              <w:t>Léannec</w:t>
            </w:r>
            <w:proofErr w:type="spellEnd"/>
            <w:r w:rsidRPr="008E5C64">
              <w:rPr>
                <w:lang w:val="en-CA"/>
              </w:rPr>
              <w:t>, K</w:t>
            </w:r>
            <w:r w:rsidR="00747723" w:rsidRPr="008E5C64">
              <w:rPr>
                <w:lang w:val="en-CA"/>
              </w:rPr>
              <w:t>. </w:t>
            </w:r>
            <w:r w:rsidRPr="008E5C64">
              <w:rPr>
                <w:lang w:val="en-CA"/>
              </w:rPr>
              <w:t>Zhang (vice-chairs)</w:t>
            </w:r>
          </w:p>
        </w:tc>
        <w:tc>
          <w:tcPr>
            <w:tcW w:w="1872" w:type="dxa"/>
          </w:tcPr>
          <w:p w14:paraId="24F878D9" w14:textId="77777777" w:rsidR="00832E71" w:rsidRPr="00172D2C" w:rsidRDefault="00832E71" w:rsidP="000C06CF">
            <w:pPr>
              <w:rPr>
                <w:lang w:val="en-CA"/>
              </w:rPr>
            </w:pPr>
            <w:r w:rsidRPr="00172D2C">
              <w:rPr>
                <w:lang w:val="en-CA"/>
              </w:rPr>
              <w:t>N</w:t>
            </w:r>
          </w:p>
        </w:tc>
      </w:tr>
      <w:tr w:rsidR="00832E71" w:rsidRPr="00172D2C" w14:paraId="09282204" w14:textId="77777777" w:rsidTr="00ED14DA">
        <w:trPr>
          <w:cantSplit/>
          <w:jc w:val="center"/>
        </w:trPr>
        <w:tc>
          <w:tcPr>
            <w:tcW w:w="5040" w:type="dxa"/>
          </w:tcPr>
          <w:p w14:paraId="32D73D9A" w14:textId="1BF018B2" w:rsidR="00832E71" w:rsidRPr="00172D2C" w:rsidRDefault="00EB1883" w:rsidP="000C06CF">
            <w:pPr>
              <w:rPr>
                <w:b/>
                <w:lang w:val="en-CA"/>
              </w:rPr>
            </w:pPr>
            <w:r w:rsidRPr="00172D2C">
              <w:rPr>
                <w:b/>
                <w:lang w:val="en-CA"/>
              </w:rPr>
              <w:lastRenderedPageBreak/>
              <w:t xml:space="preserve">Low latency and </w:t>
            </w:r>
            <w:r w:rsidR="00AD25E4" w:rsidRPr="00172D2C">
              <w:rPr>
                <w:b/>
                <w:lang w:val="en-CA"/>
              </w:rPr>
              <w:t xml:space="preserve">constrained </w:t>
            </w:r>
            <w:r w:rsidRPr="00172D2C">
              <w:rPr>
                <w:b/>
                <w:lang w:val="en-CA"/>
              </w:rPr>
              <w:t xml:space="preserve">complexity </w:t>
            </w:r>
            <w:r w:rsidR="00832E71" w:rsidRPr="00172D2C">
              <w:rPr>
                <w:b/>
                <w:lang w:val="en-CA"/>
              </w:rPr>
              <w:t>(</w:t>
            </w:r>
            <w:r w:rsidR="00832E71" w:rsidRPr="009D0322">
              <w:rPr>
                <w:b/>
                <w:lang w:val="en-CA"/>
              </w:rPr>
              <w:t>AHG7</w:t>
            </w:r>
            <w:r w:rsidR="00832E71" w:rsidRPr="00172D2C">
              <w:rPr>
                <w:b/>
                <w:lang w:val="en-CA"/>
              </w:rPr>
              <w:t>)</w:t>
            </w:r>
          </w:p>
          <w:p w14:paraId="06630D59" w14:textId="77777777" w:rsidR="00832E71" w:rsidRPr="00172D2C" w:rsidRDefault="00832E71" w:rsidP="000C06CF">
            <w:pPr>
              <w:ind w:left="360"/>
              <w:rPr>
                <w:lang w:val="en-CA"/>
              </w:rPr>
            </w:pPr>
            <w:r w:rsidRPr="00172D2C">
              <w:rPr>
                <w:lang w:val="en-CA"/>
              </w:rPr>
              <w:t>(</w:t>
            </w:r>
            <w:hyperlink r:id="rId501" w:history="1">
              <w:r w:rsidRPr="00172D2C">
                <w:rPr>
                  <w:rStyle w:val="Hyperlink"/>
                  <w:lang w:val="en-CA"/>
                </w:rPr>
                <w:t>jvet@lists.rwth-aachen.de</w:t>
              </w:r>
            </w:hyperlink>
            <w:r w:rsidRPr="00172D2C">
              <w:rPr>
                <w:lang w:val="en-CA"/>
              </w:rPr>
              <w:t>)</w:t>
            </w:r>
          </w:p>
          <w:p w14:paraId="254E25E4" w14:textId="599A2B42" w:rsidR="00D61336" w:rsidRDefault="00D61336" w:rsidP="000C06CF">
            <w:pPr>
              <w:numPr>
                <w:ilvl w:val="0"/>
                <w:numId w:val="12"/>
              </w:numPr>
              <w:rPr>
                <w:lang w:val="en-CA"/>
              </w:rPr>
            </w:pPr>
            <w:r w:rsidRPr="00172D2C">
              <w:rPr>
                <w:lang w:val="en-CA"/>
              </w:rPr>
              <w:t xml:space="preserve">Identify </w:t>
            </w:r>
            <w:r w:rsidR="009D0322">
              <w:rPr>
                <w:lang w:val="en-CA"/>
              </w:rPr>
              <w:t>additional</w:t>
            </w:r>
            <w:r w:rsidR="009D0322" w:rsidRPr="00172D2C">
              <w:rPr>
                <w:lang w:val="en-CA"/>
              </w:rPr>
              <w:t xml:space="preserve"> </w:t>
            </w:r>
            <w:r w:rsidRPr="00172D2C">
              <w:rPr>
                <w:lang w:val="en-CA"/>
              </w:rPr>
              <w:t>application scenarios and their requirements for low latency</w:t>
            </w:r>
            <w:r w:rsidR="00AD25E4" w:rsidRPr="00172D2C">
              <w:rPr>
                <w:lang w:val="en-CA"/>
              </w:rPr>
              <w:t xml:space="preserve"> </w:t>
            </w:r>
            <w:r w:rsidRPr="00172D2C">
              <w:rPr>
                <w:lang w:val="en-CA"/>
              </w:rPr>
              <w:t xml:space="preserve">and </w:t>
            </w:r>
            <w:r w:rsidR="0088192A" w:rsidRPr="00172D2C">
              <w:rPr>
                <w:lang w:val="en-CA"/>
              </w:rPr>
              <w:t>constrained</w:t>
            </w:r>
            <w:r w:rsidRPr="00172D2C">
              <w:rPr>
                <w:lang w:val="en-CA"/>
              </w:rPr>
              <w:t xml:space="preserve"> complexity, taking into account </w:t>
            </w:r>
            <w:r w:rsidR="0088192A" w:rsidRPr="00172D2C">
              <w:rPr>
                <w:lang w:val="en-CA"/>
              </w:rPr>
              <w:t xml:space="preserve">aspects of real-time </w:t>
            </w:r>
            <w:r w:rsidRPr="00172D2C">
              <w:rPr>
                <w:lang w:val="en-CA"/>
              </w:rPr>
              <w:t>encod</w:t>
            </w:r>
            <w:r w:rsidR="0088192A" w:rsidRPr="00172D2C">
              <w:rPr>
                <w:lang w:val="en-CA"/>
              </w:rPr>
              <w:t>ing</w:t>
            </w:r>
            <w:r w:rsidRPr="00172D2C">
              <w:rPr>
                <w:lang w:val="en-CA"/>
              </w:rPr>
              <w:t xml:space="preserve"> and decod</w:t>
            </w:r>
            <w:r w:rsidR="0088192A" w:rsidRPr="00172D2C">
              <w:rPr>
                <w:lang w:val="en-CA"/>
              </w:rPr>
              <w:t>ing</w:t>
            </w:r>
            <w:r w:rsidRPr="00172D2C">
              <w:rPr>
                <w:lang w:val="en-CA"/>
              </w:rPr>
              <w:t>.</w:t>
            </w:r>
          </w:p>
          <w:p w14:paraId="7C990F00" w14:textId="4B78591A" w:rsidR="009D0322" w:rsidRPr="00172D2C" w:rsidRDefault="009D0322" w:rsidP="000C06CF">
            <w:pPr>
              <w:numPr>
                <w:ilvl w:val="0"/>
                <w:numId w:val="12"/>
              </w:numPr>
              <w:rPr>
                <w:lang w:val="en-CA"/>
              </w:rPr>
            </w:pPr>
            <w:r>
              <w:rPr>
                <w:lang w:val="en-CA"/>
              </w:rPr>
              <w:t>Discuss requirements of a</w:t>
            </w:r>
            <w:r w:rsidRPr="009D0322">
              <w:rPr>
                <w:lang w:val="en-CA"/>
              </w:rPr>
              <w:t xml:space="preserve">lready identified scenario </w:t>
            </w:r>
            <w:r>
              <w:rPr>
                <w:lang w:val="en-CA"/>
              </w:rPr>
              <w:t>such as</w:t>
            </w:r>
            <w:r w:rsidRPr="009D0322">
              <w:rPr>
                <w:lang w:val="en-CA"/>
              </w:rPr>
              <w:t xml:space="preserve"> cloud gaming, game casting, video conferencing, video surveillance and remote control of systems</w:t>
            </w:r>
            <w:r>
              <w:rPr>
                <w:lang w:val="en-CA"/>
              </w:rPr>
              <w:t>.</w:t>
            </w:r>
          </w:p>
          <w:p w14:paraId="3FBB2CB6" w14:textId="0A7A7027" w:rsidR="00D61336" w:rsidRPr="00172D2C" w:rsidRDefault="00D61336" w:rsidP="000C06CF">
            <w:pPr>
              <w:numPr>
                <w:ilvl w:val="0"/>
                <w:numId w:val="12"/>
              </w:numPr>
              <w:rPr>
                <w:lang w:val="en-CA"/>
              </w:rPr>
            </w:pPr>
            <w:r w:rsidRPr="00172D2C">
              <w:rPr>
                <w:lang w:val="en-CA"/>
              </w:rPr>
              <w:t xml:space="preserve">Evaluate and </w:t>
            </w:r>
            <w:r w:rsidR="00A72225">
              <w:rPr>
                <w:lang w:val="en-CA"/>
              </w:rPr>
              <w:t>refine</w:t>
            </w:r>
            <w:r w:rsidR="00A72225" w:rsidRPr="00172D2C">
              <w:rPr>
                <w:lang w:val="en-CA"/>
              </w:rPr>
              <w:t xml:space="preserve"> </w:t>
            </w:r>
            <w:r w:rsidRPr="00172D2C">
              <w:rPr>
                <w:lang w:val="en-CA"/>
              </w:rPr>
              <w:t xml:space="preserve">new CTC for low latency and </w:t>
            </w:r>
            <w:r w:rsidR="0088192A" w:rsidRPr="00172D2C">
              <w:rPr>
                <w:lang w:val="en-CA"/>
              </w:rPr>
              <w:t>constrained</w:t>
            </w:r>
            <w:r w:rsidRPr="00172D2C">
              <w:rPr>
                <w:lang w:val="en-CA"/>
              </w:rPr>
              <w:t xml:space="preserve"> complexity application scenarios</w:t>
            </w:r>
            <w:r w:rsidR="00A72225">
              <w:rPr>
                <w:lang w:val="en-CA"/>
              </w:rPr>
              <w:t xml:space="preserve">, </w:t>
            </w:r>
            <w:r w:rsidR="00A72225" w:rsidRPr="00A72225">
              <w:rPr>
                <w:lang w:val="en-CA"/>
              </w:rPr>
              <w:t xml:space="preserve">and investigate a set of tools that provide a reasonable </w:t>
            </w:r>
            <w:proofErr w:type="spellStart"/>
            <w:r w:rsidR="00A72225" w:rsidRPr="00A72225">
              <w:rPr>
                <w:lang w:val="en-CA"/>
              </w:rPr>
              <w:t>tradeoff</w:t>
            </w:r>
            <w:proofErr w:type="spellEnd"/>
            <w:r w:rsidR="00A72225" w:rsidRPr="00A72225">
              <w:rPr>
                <w:lang w:val="en-CA"/>
              </w:rPr>
              <w:t xml:space="preserve"> regarding complexity vs. compression</w:t>
            </w:r>
            <w:r w:rsidR="00A72225">
              <w:rPr>
                <w:lang w:val="en-CA"/>
              </w:rPr>
              <w:t>,</w:t>
            </w:r>
            <w:r w:rsidR="00A72225" w:rsidRPr="00A72225">
              <w:rPr>
                <w:lang w:val="en-CA"/>
              </w:rPr>
              <w:t xml:space="preserve"> as well as latency constraints</w:t>
            </w:r>
            <w:r w:rsidRPr="00172D2C">
              <w:rPr>
                <w:lang w:val="en-CA"/>
              </w:rPr>
              <w:t>.</w:t>
            </w:r>
          </w:p>
          <w:p w14:paraId="0AAF2267" w14:textId="02A13B88" w:rsidR="00D61336" w:rsidRPr="00172D2C" w:rsidRDefault="00D61336" w:rsidP="000C06CF">
            <w:pPr>
              <w:numPr>
                <w:ilvl w:val="0"/>
                <w:numId w:val="12"/>
              </w:numPr>
              <w:rPr>
                <w:lang w:val="en-CA"/>
              </w:rPr>
            </w:pPr>
            <w:r w:rsidRPr="00172D2C">
              <w:rPr>
                <w:lang w:val="en-CA"/>
              </w:rPr>
              <w:t>Conduct tests with ECM and VTM to determine the impact of discussed configurations on coding efficiency and run time</w:t>
            </w:r>
            <w:r w:rsidR="00545F92">
              <w:rPr>
                <w:lang w:val="en-CA"/>
              </w:rPr>
              <w:t xml:space="preserve">, </w:t>
            </w:r>
            <w:r w:rsidR="00545F92" w:rsidRPr="00545F92">
              <w:rPr>
                <w:lang w:val="en-CA"/>
              </w:rPr>
              <w:t>and conduct visual tests in coordination with AHG4</w:t>
            </w:r>
            <w:r w:rsidR="009D5459">
              <w:rPr>
                <w:lang w:val="en-CA"/>
              </w:rPr>
              <w:t>, including the support for timely availability of test materials and test subjects</w:t>
            </w:r>
            <w:r w:rsidR="00545F92" w:rsidRPr="00545F92">
              <w:rPr>
                <w:lang w:val="en-CA"/>
              </w:rPr>
              <w:t>.</w:t>
            </w:r>
          </w:p>
          <w:p w14:paraId="7BC78C8D" w14:textId="3224E08C" w:rsidR="00D61336" w:rsidRPr="00172D2C" w:rsidRDefault="00D61336" w:rsidP="000C06CF">
            <w:pPr>
              <w:numPr>
                <w:ilvl w:val="0"/>
                <w:numId w:val="12"/>
              </w:numPr>
              <w:rPr>
                <w:lang w:val="en-CA"/>
              </w:rPr>
            </w:pPr>
            <w:r w:rsidRPr="00172D2C">
              <w:rPr>
                <w:lang w:val="en-CA"/>
              </w:rPr>
              <w:t xml:space="preserve">Review current test sequences and </w:t>
            </w:r>
            <w:r w:rsidR="00AD25E4" w:rsidRPr="00172D2C">
              <w:rPr>
                <w:lang w:val="en-CA"/>
              </w:rPr>
              <w:t xml:space="preserve">if necessary </w:t>
            </w:r>
            <w:r w:rsidRPr="00172D2C">
              <w:rPr>
                <w:lang w:val="en-CA"/>
              </w:rPr>
              <w:t xml:space="preserve">collect new test materials that are suitable for </w:t>
            </w:r>
            <w:r w:rsidR="00AD25E4" w:rsidRPr="00172D2C">
              <w:rPr>
                <w:lang w:val="en-CA"/>
              </w:rPr>
              <w:t>the intended application domains</w:t>
            </w:r>
            <w:r w:rsidRPr="00172D2C">
              <w:rPr>
                <w:lang w:val="en-CA"/>
              </w:rPr>
              <w:t>, and establish an applicable dataset in coordination with AHG4.</w:t>
            </w:r>
          </w:p>
          <w:p w14:paraId="0628607A" w14:textId="424027FF" w:rsidR="00832E71" w:rsidRPr="00172D2C" w:rsidRDefault="00D61336" w:rsidP="000C06CF">
            <w:pPr>
              <w:numPr>
                <w:ilvl w:val="0"/>
                <w:numId w:val="12"/>
              </w:numPr>
              <w:rPr>
                <w:lang w:val="en-CA"/>
              </w:rPr>
            </w:pPr>
            <w:r w:rsidRPr="00172D2C">
              <w:rPr>
                <w:lang w:val="en-CA"/>
              </w:rPr>
              <w:t>Coordinate with AHG3 and AHG12 to discuss and recommend configuration(s) applicable to ECM and VTM, taking into account</w:t>
            </w:r>
            <w:r w:rsidR="009D0322">
              <w:rPr>
                <w:lang w:val="en-CA"/>
              </w:rPr>
              <w:t xml:space="preserve"> c</w:t>
            </w:r>
            <w:r w:rsidRPr="00172D2C">
              <w:rPr>
                <w:lang w:val="en-CA"/>
              </w:rPr>
              <w:t>omplementarity with existing CTCs</w:t>
            </w:r>
            <w:r w:rsidR="00EB1883" w:rsidRPr="00172D2C">
              <w:rPr>
                <w:lang w:val="en-CA"/>
              </w:rPr>
              <w:t>.</w:t>
            </w:r>
          </w:p>
          <w:p w14:paraId="5609E683" w14:textId="77777777" w:rsidR="00BD049F" w:rsidRPr="00172D2C" w:rsidRDefault="00BD049F" w:rsidP="000C06CF">
            <w:pPr>
              <w:rPr>
                <w:lang w:val="en-CA"/>
              </w:rPr>
            </w:pPr>
          </w:p>
        </w:tc>
        <w:tc>
          <w:tcPr>
            <w:tcW w:w="2448" w:type="dxa"/>
          </w:tcPr>
          <w:p w14:paraId="54DD0049" w14:textId="43DB32B1" w:rsidR="00832E71" w:rsidRPr="008E5C64" w:rsidRDefault="001648C9" w:rsidP="000C06CF">
            <w:pPr>
              <w:rPr>
                <w:lang w:val="en-CA"/>
              </w:rPr>
            </w:pPr>
            <w:r>
              <w:rPr>
                <w:lang w:val="en-CA" w:eastAsia="de-DE"/>
              </w:rPr>
              <w:t>A.</w:t>
            </w:r>
            <w:r w:rsidR="007847A2">
              <w:rPr>
                <w:lang w:val="en-CA" w:eastAsia="de-DE"/>
              </w:rPr>
              <w:t> </w:t>
            </w:r>
            <w:r>
              <w:rPr>
                <w:lang w:val="en-CA" w:eastAsia="de-DE"/>
              </w:rPr>
              <w:t xml:space="preserve">Duenas, </w:t>
            </w:r>
            <w:r w:rsidR="00EB1883" w:rsidRPr="00BE447E">
              <w:rPr>
                <w:lang w:val="en-CA" w:eastAsia="de-DE"/>
              </w:rPr>
              <w:t>T.</w:t>
            </w:r>
            <w:r w:rsidR="007847A2">
              <w:rPr>
                <w:lang w:val="en-CA" w:eastAsia="de-DE"/>
              </w:rPr>
              <w:t> </w:t>
            </w:r>
            <w:r w:rsidR="00EB1883" w:rsidRPr="00BE447E">
              <w:rPr>
                <w:lang w:val="en-CA" w:eastAsia="de-DE"/>
              </w:rPr>
              <w:t>Poirier</w:t>
            </w:r>
            <w:r w:rsidR="00D61336" w:rsidRPr="008E5C64">
              <w:rPr>
                <w:lang w:val="en-CA" w:eastAsia="de-DE"/>
              </w:rPr>
              <w:t>, S.</w:t>
            </w:r>
            <w:r w:rsidR="007847A2">
              <w:rPr>
                <w:lang w:val="en-CA" w:eastAsia="de-DE"/>
              </w:rPr>
              <w:t> </w:t>
            </w:r>
            <w:r w:rsidR="00D61336" w:rsidRPr="008E5C64">
              <w:rPr>
                <w:lang w:val="en-CA" w:eastAsia="de-DE"/>
              </w:rPr>
              <w:t>Liu</w:t>
            </w:r>
            <w:r w:rsidR="00EB1883" w:rsidRPr="008E5C64">
              <w:rPr>
                <w:lang w:val="en-CA" w:eastAsia="de-DE"/>
              </w:rPr>
              <w:t xml:space="preserve"> </w:t>
            </w:r>
            <w:r w:rsidR="00832E71" w:rsidRPr="008E5C64">
              <w:rPr>
                <w:lang w:val="en-CA" w:eastAsia="de-DE"/>
              </w:rPr>
              <w:t>(</w:t>
            </w:r>
            <w:r w:rsidR="00D61336" w:rsidRPr="008E5C64">
              <w:rPr>
                <w:lang w:val="en-CA" w:eastAsia="de-DE"/>
              </w:rPr>
              <w:t>co-</w:t>
            </w:r>
            <w:r w:rsidR="00832E71" w:rsidRPr="008E5C64">
              <w:rPr>
                <w:lang w:val="en-CA" w:eastAsia="de-DE"/>
              </w:rPr>
              <w:t>chair</w:t>
            </w:r>
            <w:r w:rsidR="00D61336" w:rsidRPr="008E5C64">
              <w:rPr>
                <w:lang w:val="en-CA" w:eastAsia="de-DE"/>
              </w:rPr>
              <w:t>s</w:t>
            </w:r>
            <w:r w:rsidR="00832E71" w:rsidRPr="008E5C64">
              <w:rPr>
                <w:lang w:val="en-CA" w:eastAsia="de-DE"/>
              </w:rPr>
              <w:t xml:space="preserve">), </w:t>
            </w:r>
            <w:r w:rsidR="00D61336" w:rsidRPr="008E5C64">
              <w:rPr>
                <w:lang w:val="en-CA"/>
              </w:rPr>
              <w:t>L.</w:t>
            </w:r>
            <w:r w:rsidR="007847A2">
              <w:rPr>
                <w:lang w:val="en-CA"/>
              </w:rPr>
              <w:t> </w:t>
            </w:r>
            <w:r w:rsidR="00D61336" w:rsidRPr="008E5C64">
              <w:rPr>
                <w:lang w:val="en-CA"/>
              </w:rPr>
              <w:t>Wang, J.</w:t>
            </w:r>
            <w:r w:rsidR="007847A2">
              <w:rPr>
                <w:lang w:val="en-CA"/>
              </w:rPr>
              <w:t> </w:t>
            </w:r>
            <w:r w:rsidR="00D61336" w:rsidRPr="008E5C64">
              <w:rPr>
                <w:lang w:val="en-CA"/>
              </w:rPr>
              <w:t xml:space="preserve">Xu </w:t>
            </w:r>
            <w:r w:rsidR="00832E71" w:rsidRPr="008E5C64">
              <w:rPr>
                <w:lang w:val="en-CA"/>
              </w:rPr>
              <w:t>(vice</w:t>
            </w:r>
            <w:r w:rsidR="008775DB" w:rsidRPr="008E5C64">
              <w:rPr>
                <w:lang w:val="en-CA"/>
              </w:rPr>
              <w:t>-</w:t>
            </w:r>
            <w:r w:rsidR="00832E71" w:rsidRPr="008E5C64">
              <w:rPr>
                <w:lang w:val="en-CA"/>
              </w:rPr>
              <w:t>chairs)</w:t>
            </w:r>
          </w:p>
        </w:tc>
        <w:tc>
          <w:tcPr>
            <w:tcW w:w="1872" w:type="dxa"/>
          </w:tcPr>
          <w:p w14:paraId="48DAB394" w14:textId="0296A325" w:rsidR="00832E71" w:rsidRPr="00172D2C" w:rsidRDefault="007705C3" w:rsidP="000C06CF">
            <w:pPr>
              <w:rPr>
                <w:lang w:val="en-CA"/>
              </w:rPr>
            </w:pPr>
            <w:r w:rsidRPr="00172D2C">
              <w:rPr>
                <w:lang w:val="en-CA"/>
              </w:rPr>
              <w:t>N</w:t>
            </w:r>
          </w:p>
        </w:tc>
      </w:tr>
      <w:tr w:rsidR="0079139A" w:rsidRPr="00172D2C" w14:paraId="38C82B28" w14:textId="77777777" w:rsidTr="00ED14DA">
        <w:trPr>
          <w:cantSplit/>
          <w:jc w:val="center"/>
        </w:trPr>
        <w:tc>
          <w:tcPr>
            <w:tcW w:w="5040" w:type="dxa"/>
          </w:tcPr>
          <w:p w14:paraId="3F71C5B6" w14:textId="06A4F7BE" w:rsidR="0079139A" w:rsidRPr="00172D2C" w:rsidRDefault="0079139A" w:rsidP="000C06CF">
            <w:pPr>
              <w:rPr>
                <w:b/>
                <w:bCs/>
                <w:lang w:val="en-CA"/>
              </w:rPr>
            </w:pPr>
            <w:r w:rsidRPr="00172D2C">
              <w:rPr>
                <w:b/>
                <w:lang w:val="en-CA"/>
              </w:rPr>
              <w:t xml:space="preserve">High bit depth, high bit rate, and high frame rate coding </w:t>
            </w:r>
            <w:r w:rsidRPr="00172D2C">
              <w:rPr>
                <w:b/>
                <w:bCs/>
                <w:lang w:val="en-CA"/>
              </w:rPr>
              <w:t>(AHG8)</w:t>
            </w:r>
          </w:p>
          <w:p w14:paraId="0ABA9E9A" w14:textId="77777777" w:rsidR="0079139A" w:rsidRPr="00172D2C" w:rsidRDefault="0079139A" w:rsidP="000C06CF">
            <w:pPr>
              <w:ind w:left="360"/>
              <w:rPr>
                <w:lang w:val="en-CA"/>
              </w:rPr>
            </w:pPr>
            <w:r w:rsidRPr="00172D2C">
              <w:rPr>
                <w:lang w:val="en-CA"/>
              </w:rPr>
              <w:t>(</w:t>
            </w:r>
            <w:hyperlink r:id="rId502" w:history="1">
              <w:r w:rsidRPr="00172D2C">
                <w:rPr>
                  <w:rStyle w:val="Hyperlink"/>
                  <w:lang w:val="en-CA"/>
                </w:rPr>
                <w:t>jvet@lists.rwth-aachen.de</w:t>
              </w:r>
            </w:hyperlink>
            <w:r w:rsidRPr="00172D2C">
              <w:rPr>
                <w:lang w:val="en-CA"/>
              </w:rPr>
              <w:t>)</w:t>
            </w:r>
          </w:p>
          <w:p w14:paraId="3463385D" w14:textId="77777777" w:rsidR="0079139A" w:rsidRPr="00172D2C" w:rsidRDefault="0079139A" w:rsidP="000C06CF">
            <w:pPr>
              <w:numPr>
                <w:ilvl w:val="0"/>
                <w:numId w:val="24"/>
              </w:numPr>
              <w:rPr>
                <w:lang w:val="en-CA"/>
              </w:rPr>
            </w:pPr>
            <w:r w:rsidRPr="00172D2C">
              <w:rPr>
                <w:lang w:val="en-CA"/>
              </w:rPr>
              <w:t>Study the benefits and characteristics of VVC coding tools for high bit depth, high bit rate, and high frame rate coding.</w:t>
            </w:r>
          </w:p>
          <w:p w14:paraId="39233C50" w14:textId="61B882FC" w:rsidR="0079139A" w:rsidRPr="00172D2C" w:rsidRDefault="00C3281E" w:rsidP="000C06CF">
            <w:pPr>
              <w:numPr>
                <w:ilvl w:val="0"/>
                <w:numId w:val="24"/>
              </w:numPr>
              <w:rPr>
                <w:lang w:val="en-CA"/>
              </w:rPr>
            </w:pPr>
            <w:r w:rsidRPr="00172D2C">
              <w:rPr>
                <w:lang w:val="en-CA"/>
              </w:rPr>
              <w:t>Study</w:t>
            </w:r>
            <w:r w:rsidR="0079139A" w:rsidRPr="00172D2C">
              <w:rPr>
                <w:lang w:val="en-CA"/>
              </w:rPr>
              <w:t xml:space="preserve"> the JVET-</w:t>
            </w:r>
            <w:r w:rsidR="003650FC" w:rsidRPr="00172D2C">
              <w:rPr>
                <w:lang w:val="en-CA"/>
              </w:rPr>
              <w:t xml:space="preserve">U2018 </w:t>
            </w:r>
            <w:r w:rsidR="0079139A" w:rsidRPr="00172D2C">
              <w:rPr>
                <w:lang w:val="en-CA"/>
              </w:rPr>
              <w:t>testing conditions for high bit depth, high bit rate, and high frame rate coding</w:t>
            </w:r>
            <w:r w:rsidRPr="00172D2C">
              <w:rPr>
                <w:lang w:val="en-CA"/>
              </w:rPr>
              <w:t>, and suggest improvements as applicable</w:t>
            </w:r>
            <w:r w:rsidR="00292A95">
              <w:rPr>
                <w:lang w:val="en-CA"/>
              </w:rPr>
              <w:t>, and coordinate with AHG3 towards a combination with JCTVC-AF1100</w:t>
            </w:r>
            <w:r w:rsidRPr="00172D2C">
              <w:rPr>
                <w:lang w:val="en-CA"/>
              </w:rPr>
              <w:t>.</w:t>
            </w:r>
          </w:p>
          <w:p w14:paraId="17CDABBF" w14:textId="54245FBD" w:rsidR="0079139A" w:rsidRPr="00172D2C" w:rsidRDefault="00C3281E" w:rsidP="000C06CF">
            <w:pPr>
              <w:numPr>
                <w:ilvl w:val="0"/>
                <w:numId w:val="24"/>
              </w:numPr>
              <w:rPr>
                <w:lang w:val="en-CA"/>
              </w:rPr>
            </w:pPr>
            <w:r w:rsidRPr="00172D2C">
              <w:rPr>
                <w:lang w:val="en-CA"/>
              </w:rPr>
              <w:t xml:space="preserve">Contribute to the development of </w:t>
            </w:r>
            <w:r w:rsidR="00AC5CE9" w:rsidRPr="00172D2C">
              <w:rPr>
                <w:lang w:val="en-CA"/>
              </w:rPr>
              <w:t xml:space="preserve">software and </w:t>
            </w:r>
            <w:r w:rsidRPr="00172D2C">
              <w:rPr>
                <w:lang w:val="en-CA"/>
              </w:rPr>
              <w:t xml:space="preserve">conformance testing for operation range extensions in coordination with </w:t>
            </w:r>
            <w:r w:rsidR="00AC5CE9" w:rsidRPr="00172D2C">
              <w:rPr>
                <w:lang w:val="en-CA"/>
              </w:rPr>
              <w:t xml:space="preserve">AHG3 and </w:t>
            </w:r>
            <w:r w:rsidRPr="00172D2C">
              <w:rPr>
                <w:lang w:val="en-CA"/>
              </w:rPr>
              <w:t>AHG5</w:t>
            </w:r>
            <w:r w:rsidR="0079139A" w:rsidRPr="00172D2C">
              <w:rPr>
                <w:lang w:val="en-CA"/>
              </w:rPr>
              <w:t>.</w:t>
            </w:r>
          </w:p>
          <w:p w14:paraId="56B5FBD1" w14:textId="6536EF3F" w:rsidR="0079139A" w:rsidRPr="00172D2C" w:rsidRDefault="0079139A" w:rsidP="00AD188D">
            <w:pPr>
              <w:rPr>
                <w:lang w:val="en-CA"/>
              </w:rPr>
            </w:pPr>
          </w:p>
        </w:tc>
        <w:tc>
          <w:tcPr>
            <w:tcW w:w="2448" w:type="dxa"/>
          </w:tcPr>
          <w:p w14:paraId="1E8A5D3D" w14:textId="0AEACC5C" w:rsidR="0079139A" w:rsidRPr="00172D2C" w:rsidRDefault="0079139A" w:rsidP="000C06CF">
            <w:pPr>
              <w:rPr>
                <w:lang w:val="en-CA"/>
              </w:rPr>
            </w:pPr>
            <w:r w:rsidRPr="00BE447E">
              <w:rPr>
                <w:lang w:val="en-CA"/>
              </w:rPr>
              <w:t>A. Browne</w:t>
            </w:r>
            <w:r w:rsidR="00EE2970" w:rsidRPr="008E5C64">
              <w:rPr>
                <w:lang w:val="en-CA"/>
              </w:rPr>
              <w:t>,</w:t>
            </w:r>
            <w:r w:rsidRPr="008E5C64">
              <w:rPr>
                <w:lang w:val="en-CA"/>
              </w:rPr>
              <w:t xml:space="preserve"> T. Ikai</w:t>
            </w:r>
            <w:r w:rsidRPr="00172D2C">
              <w:rPr>
                <w:lang w:val="en-CA"/>
              </w:rPr>
              <w:t xml:space="preserve"> (co-chairs), </w:t>
            </w:r>
            <w:r w:rsidR="003650FC" w:rsidRPr="00172D2C">
              <w:rPr>
                <w:lang w:val="en-CA"/>
              </w:rPr>
              <w:t>D</w:t>
            </w:r>
            <w:r w:rsidR="00747723" w:rsidRPr="00172D2C">
              <w:rPr>
                <w:lang w:val="en-CA"/>
              </w:rPr>
              <w:t>. </w:t>
            </w:r>
            <w:proofErr w:type="spellStart"/>
            <w:r w:rsidR="003650FC" w:rsidRPr="00172D2C">
              <w:rPr>
                <w:lang w:val="en-CA"/>
              </w:rPr>
              <w:t>Rusanovskyy</w:t>
            </w:r>
            <w:proofErr w:type="spellEnd"/>
            <w:r w:rsidR="003650FC" w:rsidRPr="00172D2C">
              <w:rPr>
                <w:lang w:val="en-CA"/>
              </w:rPr>
              <w:t xml:space="preserve">, </w:t>
            </w:r>
            <w:r w:rsidRPr="00172D2C">
              <w:rPr>
                <w:lang w:val="en-CA"/>
              </w:rPr>
              <w:t>X. Xiu</w:t>
            </w:r>
            <w:r w:rsidR="00EE4273" w:rsidRPr="00172D2C">
              <w:rPr>
                <w:lang w:val="en-CA"/>
              </w:rPr>
              <w:t>, Y</w:t>
            </w:r>
            <w:r w:rsidR="00747723" w:rsidRPr="00172D2C">
              <w:rPr>
                <w:lang w:val="en-CA"/>
              </w:rPr>
              <w:t>. </w:t>
            </w:r>
            <w:r w:rsidR="00EE4273" w:rsidRPr="00172D2C">
              <w:rPr>
                <w:lang w:val="en-CA"/>
              </w:rPr>
              <w:t>Yu</w:t>
            </w:r>
            <w:r w:rsidRPr="00172D2C">
              <w:rPr>
                <w:lang w:val="en-CA"/>
              </w:rPr>
              <w:t xml:space="preserve"> (vice-chairs)</w:t>
            </w:r>
          </w:p>
        </w:tc>
        <w:tc>
          <w:tcPr>
            <w:tcW w:w="1872" w:type="dxa"/>
          </w:tcPr>
          <w:p w14:paraId="3D27BE9C" w14:textId="1C955299" w:rsidR="0079139A" w:rsidRPr="00172D2C" w:rsidRDefault="00C3281E" w:rsidP="000C06CF">
            <w:pPr>
              <w:rPr>
                <w:lang w:val="en-CA"/>
              </w:rPr>
            </w:pPr>
            <w:r w:rsidRPr="00172D2C">
              <w:rPr>
                <w:lang w:val="en-CA"/>
              </w:rPr>
              <w:t>N</w:t>
            </w:r>
          </w:p>
        </w:tc>
      </w:tr>
      <w:tr w:rsidR="00271ED9" w:rsidRPr="00172D2C" w14:paraId="0D61E294" w14:textId="77777777" w:rsidTr="00ED14DA">
        <w:trPr>
          <w:cantSplit/>
          <w:jc w:val="center"/>
        </w:trPr>
        <w:tc>
          <w:tcPr>
            <w:tcW w:w="5040" w:type="dxa"/>
          </w:tcPr>
          <w:p w14:paraId="5DF6FA19" w14:textId="6A89C833" w:rsidR="00271ED9" w:rsidRPr="00172D2C" w:rsidRDefault="00271ED9" w:rsidP="000C06CF">
            <w:pPr>
              <w:rPr>
                <w:b/>
                <w:bCs/>
                <w:lang w:val="en-CA"/>
              </w:rPr>
            </w:pPr>
            <w:r w:rsidRPr="00172D2C">
              <w:rPr>
                <w:b/>
                <w:bCs/>
                <w:lang w:val="en-CA"/>
              </w:rPr>
              <w:lastRenderedPageBreak/>
              <w:t>SEI message studies (</w:t>
            </w:r>
            <w:r w:rsidRPr="00D71582">
              <w:rPr>
                <w:b/>
                <w:bCs/>
                <w:lang w:val="en-CA"/>
              </w:rPr>
              <w:t>AHG9</w:t>
            </w:r>
            <w:r w:rsidRPr="00172D2C">
              <w:rPr>
                <w:b/>
                <w:bCs/>
                <w:lang w:val="en-CA"/>
              </w:rPr>
              <w:t>)</w:t>
            </w:r>
          </w:p>
          <w:p w14:paraId="66E574BC" w14:textId="77777777" w:rsidR="00271ED9" w:rsidRPr="00172D2C" w:rsidRDefault="00271ED9" w:rsidP="000C06CF">
            <w:pPr>
              <w:ind w:left="360"/>
              <w:rPr>
                <w:lang w:val="en-CA"/>
              </w:rPr>
            </w:pPr>
            <w:r w:rsidRPr="00172D2C">
              <w:rPr>
                <w:lang w:val="en-CA"/>
              </w:rPr>
              <w:t>(</w:t>
            </w:r>
            <w:hyperlink r:id="rId503" w:history="1">
              <w:r w:rsidRPr="00172D2C">
                <w:rPr>
                  <w:rStyle w:val="Hyperlink"/>
                  <w:lang w:val="en-CA"/>
                </w:rPr>
                <w:t>jvet@lists.rwth-aachen.de</w:t>
              </w:r>
            </w:hyperlink>
            <w:r w:rsidRPr="00172D2C">
              <w:rPr>
                <w:lang w:val="en-CA"/>
              </w:rPr>
              <w:t>)</w:t>
            </w:r>
          </w:p>
          <w:p w14:paraId="0BBC4078" w14:textId="4950AA89" w:rsidR="00271ED9" w:rsidRPr="00172D2C" w:rsidRDefault="00271ED9" w:rsidP="000C06CF">
            <w:pPr>
              <w:numPr>
                <w:ilvl w:val="0"/>
                <w:numId w:val="25"/>
              </w:numPr>
              <w:rPr>
                <w:lang w:val="en-CA"/>
              </w:rPr>
            </w:pPr>
            <w:r w:rsidRPr="00172D2C">
              <w:rPr>
                <w:lang w:val="en-CA"/>
              </w:rPr>
              <w:t xml:space="preserve">Study the SEI messages in </w:t>
            </w:r>
            <w:r w:rsidR="00095007" w:rsidRPr="00172D2C">
              <w:rPr>
                <w:lang w:val="en-CA"/>
              </w:rPr>
              <w:t xml:space="preserve">VSEI, </w:t>
            </w:r>
            <w:r w:rsidRPr="00172D2C">
              <w:rPr>
                <w:lang w:val="en-CA"/>
              </w:rPr>
              <w:t>VVC</w:t>
            </w:r>
            <w:r w:rsidR="00095007" w:rsidRPr="00172D2C">
              <w:rPr>
                <w:lang w:val="en-CA"/>
              </w:rPr>
              <w:t>, HEVC and AVC</w:t>
            </w:r>
            <w:r w:rsidRPr="00172D2C">
              <w:rPr>
                <w:lang w:val="en-CA"/>
              </w:rPr>
              <w:t>.</w:t>
            </w:r>
          </w:p>
          <w:p w14:paraId="5001EBD9" w14:textId="0857160F" w:rsidR="00271ED9" w:rsidRPr="00172D2C" w:rsidRDefault="00271ED9" w:rsidP="000C06CF">
            <w:pPr>
              <w:numPr>
                <w:ilvl w:val="0"/>
                <w:numId w:val="25"/>
              </w:numPr>
              <w:rPr>
                <w:lang w:val="en-CA"/>
              </w:rPr>
            </w:pPr>
            <w:r w:rsidRPr="00172D2C">
              <w:rPr>
                <w:lang w:val="en-CA"/>
              </w:rPr>
              <w:t>Collect software and showcase information for SEI messages, including encoder and decoder implementations and bitstreams for demonstration and testing.</w:t>
            </w:r>
          </w:p>
          <w:p w14:paraId="74C1BCC5" w14:textId="2D103928" w:rsidR="00271ED9" w:rsidRPr="00172D2C" w:rsidRDefault="00271ED9" w:rsidP="000C06CF">
            <w:pPr>
              <w:numPr>
                <w:ilvl w:val="0"/>
                <w:numId w:val="25"/>
              </w:numPr>
              <w:rPr>
                <w:lang w:val="en-CA"/>
              </w:rPr>
            </w:pPr>
            <w:r w:rsidRPr="00172D2C">
              <w:rPr>
                <w:lang w:val="en-CA"/>
              </w:rPr>
              <w:t>Identify potential needs for additional SEI messages.</w:t>
            </w:r>
          </w:p>
          <w:p w14:paraId="626D771D" w14:textId="78AA46F2" w:rsidR="003650FC" w:rsidRPr="00172D2C" w:rsidRDefault="003650FC" w:rsidP="000C06CF">
            <w:pPr>
              <w:numPr>
                <w:ilvl w:val="0"/>
                <w:numId w:val="25"/>
              </w:numPr>
              <w:rPr>
                <w:lang w:val="en-CA"/>
              </w:rPr>
            </w:pPr>
            <w:r w:rsidRPr="00172D2C">
              <w:rPr>
                <w:lang w:val="en-CA"/>
              </w:rPr>
              <w:t>Investigate the possible need of mandatory post processing in the context of SEI messages</w:t>
            </w:r>
          </w:p>
          <w:p w14:paraId="4773C2B5" w14:textId="77777777" w:rsidR="00271ED9" w:rsidRPr="00172D2C" w:rsidRDefault="00271ED9" w:rsidP="000C06CF">
            <w:pPr>
              <w:numPr>
                <w:ilvl w:val="0"/>
                <w:numId w:val="25"/>
              </w:numPr>
              <w:rPr>
                <w:lang w:val="en-CA"/>
              </w:rPr>
            </w:pPr>
            <w:r w:rsidRPr="00172D2C">
              <w:rPr>
                <w:lang w:val="en-CA"/>
              </w:rPr>
              <w:t>Study SEI messages defined in HEVC and AVC for potential use in the VVC context.</w:t>
            </w:r>
          </w:p>
          <w:p w14:paraId="413772C9" w14:textId="77777777" w:rsidR="00271ED9" w:rsidRDefault="00095007" w:rsidP="000C06CF">
            <w:pPr>
              <w:numPr>
                <w:ilvl w:val="0"/>
                <w:numId w:val="25"/>
              </w:numPr>
              <w:rPr>
                <w:lang w:val="en-CA"/>
              </w:rPr>
            </w:pPr>
            <w:r w:rsidRPr="00172D2C">
              <w:rPr>
                <w:lang w:val="en-CA"/>
              </w:rPr>
              <w:t>Coordinate with AHG3 for software support of SEI messages.</w:t>
            </w:r>
          </w:p>
          <w:p w14:paraId="458918D1" w14:textId="1A40C0F7" w:rsidR="009D0322" w:rsidRPr="00172D2C" w:rsidRDefault="009D0322" w:rsidP="000C06CF">
            <w:pPr>
              <w:rPr>
                <w:lang w:val="en-CA"/>
              </w:rPr>
            </w:pPr>
          </w:p>
        </w:tc>
        <w:tc>
          <w:tcPr>
            <w:tcW w:w="2448" w:type="dxa"/>
          </w:tcPr>
          <w:p w14:paraId="3789E078" w14:textId="458A8E18" w:rsidR="00271ED9" w:rsidRPr="00172D2C" w:rsidRDefault="00271ED9" w:rsidP="000C06CF">
            <w:pPr>
              <w:rPr>
                <w:lang w:val="en-CA"/>
              </w:rPr>
            </w:pPr>
            <w:r w:rsidRPr="00BE447E">
              <w:rPr>
                <w:lang w:val="en-CA"/>
              </w:rPr>
              <w:t>S. McCarthy</w:t>
            </w:r>
            <w:r w:rsidR="00013BE6" w:rsidRPr="008E5C64">
              <w:rPr>
                <w:lang w:val="en-CA"/>
              </w:rPr>
              <w:t>,</w:t>
            </w:r>
            <w:r w:rsidR="00013BE6">
              <w:rPr>
                <w:lang w:val="en-CA"/>
              </w:rPr>
              <w:t xml:space="preserve"> </w:t>
            </w:r>
            <w:r w:rsidR="001648C9">
              <w:rPr>
                <w:lang w:val="en-CA"/>
              </w:rPr>
              <w:t>Y.</w:t>
            </w:r>
            <w:r w:rsidR="00013BE6">
              <w:rPr>
                <w:lang w:val="en-CA"/>
              </w:rPr>
              <w:t>-</w:t>
            </w:r>
            <w:r w:rsidR="001648C9">
              <w:rPr>
                <w:lang w:val="en-CA"/>
              </w:rPr>
              <w:t xml:space="preserve">K. </w:t>
            </w:r>
            <w:r w:rsidR="00013BE6">
              <w:rPr>
                <w:lang w:val="en-CA"/>
              </w:rPr>
              <w:t>Wang</w:t>
            </w:r>
            <w:r w:rsidRPr="00172D2C">
              <w:rPr>
                <w:lang w:val="en-CA"/>
              </w:rPr>
              <w:t xml:space="preserve"> (</w:t>
            </w:r>
            <w:r w:rsidR="00095007" w:rsidRPr="00172D2C">
              <w:rPr>
                <w:lang w:val="en-CA"/>
              </w:rPr>
              <w:t>co-</w:t>
            </w:r>
            <w:r w:rsidRPr="00172D2C">
              <w:rPr>
                <w:lang w:val="en-CA"/>
              </w:rPr>
              <w:t>chair</w:t>
            </w:r>
            <w:r w:rsidR="00E12B80" w:rsidRPr="00172D2C">
              <w:rPr>
                <w:lang w:val="en-CA"/>
              </w:rPr>
              <w:t>s</w:t>
            </w:r>
            <w:r w:rsidRPr="00172D2C">
              <w:rPr>
                <w:lang w:val="en-CA"/>
              </w:rPr>
              <w:t xml:space="preserve">), </w:t>
            </w:r>
            <w:r w:rsidR="001648C9">
              <w:rPr>
                <w:lang w:val="en-CA"/>
              </w:rPr>
              <w:t>T.</w:t>
            </w:r>
            <w:r w:rsidR="007847A2">
              <w:rPr>
                <w:lang w:val="en-CA"/>
              </w:rPr>
              <w:t> </w:t>
            </w:r>
            <w:proofErr w:type="spellStart"/>
            <w:r w:rsidR="001648C9">
              <w:rPr>
                <w:lang w:val="en-CA"/>
              </w:rPr>
              <w:t>Chujoh</w:t>
            </w:r>
            <w:proofErr w:type="spellEnd"/>
            <w:r w:rsidR="001648C9">
              <w:rPr>
                <w:lang w:val="en-CA"/>
              </w:rPr>
              <w:t xml:space="preserve">, </w:t>
            </w:r>
            <w:r w:rsidR="00292A95">
              <w:rPr>
                <w:lang w:val="en-CA"/>
              </w:rPr>
              <w:t xml:space="preserve">S. Deshpande, </w:t>
            </w:r>
            <w:r w:rsidR="00095007" w:rsidRPr="00172D2C">
              <w:rPr>
                <w:lang w:val="en-CA"/>
              </w:rPr>
              <w:t xml:space="preserve">C. Fogg, </w:t>
            </w:r>
            <w:r w:rsidRPr="00172D2C">
              <w:rPr>
                <w:lang w:val="en-CA"/>
              </w:rPr>
              <w:t xml:space="preserve">P. de Lagrange, </w:t>
            </w:r>
            <w:r w:rsidR="00095007" w:rsidRPr="00172D2C">
              <w:rPr>
                <w:lang w:val="en-CA" w:eastAsia="de-DE"/>
              </w:rPr>
              <w:t>G. J. Sullivan,</w:t>
            </w:r>
            <w:r w:rsidR="00095007" w:rsidRPr="00172D2C">
              <w:rPr>
                <w:lang w:val="en-CA"/>
              </w:rPr>
              <w:t xml:space="preserve"> </w:t>
            </w:r>
            <w:r w:rsidRPr="00172D2C">
              <w:rPr>
                <w:lang w:val="en-CA"/>
              </w:rPr>
              <w:t>A. </w:t>
            </w:r>
            <w:proofErr w:type="spellStart"/>
            <w:r w:rsidRPr="00172D2C">
              <w:rPr>
                <w:lang w:val="en-CA"/>
              </w:rPr>
              <w:t>Tourapis</w:t>
            </w:r>
            <w:proofErr w:type="spellEnd"/>
            <w:r w:rsidRPr="00172D2C">
              <w:rPr>
                <w:lang w:val="en-CA"/>
              </w:rPr>
              <w:t>, S. Wenger (vice-chairs)</w:t>
            </w:r>
          </w:p>
        </w:tc>
        <w:tc>
          <w:tcPr>
            <w:tcW w:w="1872" w:type="dxa"/>
          </w:tcPr>
          <w:p w14:paraId="3F752D91" w14:textId="489F1183" w:rsidR="00271ED9" w:rsidRPr="00172D2C" w:rsidRDefault="00271ED9" w:rsidP="000C06CF">
            <w:pPr>
              <w:rPr>
                <w:lang w:val="en-CA"/>
              </w:rPr>
            </w:pPr>
            <w:r w:rsidRPr="00172D2C">
              <w:rPr>
                <w:lang w:val="en-CA"/>
              </w:rPr>
              <w:t>N</w:t>
            </w:r>
          </w:p>
        </w:tc>
      </w:tr>
      <w:tr w:rsidR="00832E71" w:rsidRPr="00172D2C" w14:paraId="544EA57E" w14:textId="77777777" w:rsidTr="00ED14DA">
        <w:trPr>
          <w:cantSplit/>
          <w:jc w:val="center"/>
        </w:trPr>
        <w:tc>
          <w:tcPr>
            <w:tcW w:w="5040" w:type="dxa"/>
          </w:tcPr>
          <w:p w14:paraId="7F3E0581" w14:textId="77777777" w:rsidR="00832E71" w:rsidRPr="00172D2C" w:rsidRDefault="00832E71" w:rsidP="000C06CF">
            <w:pPr>
              <w:rPr>
                <w:b/>
                <w:lang w:val="en-CA"/>
              </w:rPr>
            </w:pPr>
            <w:r w:rsidRPr="00172D2C">
              <w:rPr>
                <w:b/>
                <w:lang w:val="en-CA"/>
              </w:rPr>
              <w:lastRenderedPageBreak/>
              <w:t>Encoding algorithm optimization (</w:t>
            </w:r>
            <w:r w:rsidRPr="005A39CE">
              <w:rPr>
                <w:b/>
                <w:lang w:val="en-CA"/>
              </w:rPr>
              <w:t>AHG10</w:t>
            </w:r>
            <w:r w:rsidRPr="00172D2C">
              <w:rPr>
                <w:b/>
                <w:lang w:val="en-CA"/>
              </w:rPr>
              <w:t>)</w:t>
            </w:r>
          </w:p>
          <w:p w14:paraId="0966197B" w14:textId="77777777" w:rsidR="00832E71" w:rsidRPr="00172D2C" w:rsidRDefault="00832E71" w:rsidP="000C06CF">
            <w:pPr>
              <w:ind w:left="360"/>
              <w:rPr>
                <w:lang w:val="en-CA"/>
              </w:rPr>
            </w:pPr>
            <w:r w:rsidRPr="00172D2C">
              <w:rPr>
                <w:lang w:val="en-CA"/>
              </w:rPr>
              <w:t>(</w:t>
            </w:r>
            <w:hyperlink r:id="rId504" w:history="1">
              <w:r w:rsidRPr="00172D2C">
                <w:rPr>
                  <w:rStyle w:val="Hyperlink"/>
                  <w:lang w:val="en-CA"/>
                </w:rPr>
                <w:t>jvet@lists.rwth-aachen.de</w:t>
              </w:r>
            </w:hyperlink>
            <w:r w:rsidRPr="00172D2C">
              <w:rPr>
                <w:lang w:val="en-CA"/>
              </w:rPr>
              <w:t>)</w:t>
            </w:r>
          </w:p>
          <w:p w14:paraId="2CEC41A7" w14:textId="5149B49B" w:rsidR="009D029F" w:rsidRPr="00172D2C" w:rsidRDefault="00F435F0" w:rsidP="000C06CF">
            <w:pPr>
              <w:numPr>
                <w:ilvl w:val="0"/>
                <w:numId w:val="20"/>
              </w:numPr>
              <w:rPr>
                <w:sz w:val="20"/>
                <w:lang w:val="en-CA" w:eastAsia="ja-JP"/>
              </w:rPr>
            </w:pPr>
            <w:r w:rsidRPr="00172D2C">
              <w:rPr>
                <w:lang w:val="en-CA"/>
              </w:rPr>
              <w:t xml:space="preserve">Study the impact of using techniques such as </w:t>
            </w:r>
            <w:r w:rsidR="00733D45" w:rsidRPr="00172D2C">
              <w:rPr>
                <w:lang w:val="en-CA"/>
              </w:rPr>
              <w:t>tool adaptation and configuration,</w:t>
            </w:r>
            <w:r w:rsidRPr="00172D2C">
              <w:rPr>
                <w:lang w:val="en-CA"/>
              </w:rPr>
              <w:t xml:space="preserve"> and perceptually optimized adaptive quantization for encoder optimization.</w:t>
            </w:r>
          </w:p>
          <w:p w14:paraId="3D19FBE0" w14:textId="54E34EE3" w:rsidR="00733D45" w:rsidRPr="00172D2C" w:rsidRDefault="00733D45" w:rsidP="000C06CF">
            <w:pPr>
              <w:numPr>
                <w:ilvl w:val="0"/>
                <w:numId w:val="20"/>
              </w:numPr>
              <w:rPr>
                <w:lang w:val="en-CA"/>
              </w:rPr>
            </w:pPr>
            <w:r w:rsidRPr="00172D2C">
              <w:rPr>
                <w:lang w:val="en-CA"/>
              </w:rPr>
              <w:t>Study the impact of non-normative techniques of pre processing for the benefit of encoder optimization.</w:t>
            </w:r>
          </w:p>
          <w:p w14:paraId="165DA00F" w14:textId="015F2AEB" w:rsidR="00305CAC" w:rsidRPr="00172D2C" w:rsidRDefault="00305CAC" w:rsidP="000C06CF">
            <w:pPr>
              <w:numPr>
                <w:ilvl w:val="0"/>
                <w:numId w:val="20"/>
              </w:numPr>
              <w:rPr>
                <w:lang w:val="en-CA"/>
              </w:rPr>
            </w:pPr>
            <w:r w:rsidRPr="00172D2C">
              <w:rPr>
                <w:lang w:val="en-CA"/>
              </w:rPr>
              <w:t xml:space="preserve">Study </w:t>
            </w:r>
            <w:r w:rsidR="003878E9" w:rsidRPr="00172D2C">
              <w:rPr>
                <w:lang w:val="en-CA"/>
              </w:rPr>
              <w:t xml:space="preserve">encoding techniques of optimization for objective </w:t>
            </w:r>
            <w:r w:rsidRPr="00172D2C">
              <w:rPr>
                <w:lang w:val="en-CA"/>
              </w:rPr>
              <w:t xml:space="preserve">quality metrics </w:t>
            </w:r>
            <w:r w:rsidR="00145135" w:rsidRPr="00172D2C">
              <w:rPr>
                <w:lang w:val="en-CA"/>
              </w:rPr>
              <w:t>and their relationship to</w:t>
            </w:r>
            <w:r w:rsidRPr="00172D2C">
              <w:rPr>
                <w:lang w:val="en-CA"/>
              </w:rPr>
              <w:t xml:space="preserve"> subjective quality.</w:t>
            </w:r>
          </w:p>
          <w:p w14:paraId="5DECDD6F" w14:textId="4F6B3141" w:rsidR="00E809C4" w:rsidRPr="00172D2C" w:rsidRDefault="00E809C4" w:rsidP="000C06CF">
            <w:pPr>
              <w:numPr>
                <w:ilvl w:val="0"/>
                <w:numId w:val="20"/>
              </w:numPr>
              <w:rPr>
                <w:lang w:val="en-CA"/>
              </w:rPr>
            </w:pPr>
            <w:r w:rsidRPr="00172D2C">
              <w:rPr>
                <w:lang w:val="en-CA"/>
              </w:rPr>
              <w:t>Study optimized encoding for reference picture resampling and scalability modes in VTM.</w:t>
            </w:r>
          </w:p>
          <w:p w14:paraId="7316B4AB" w14:textId="13A286D6" w:rsidR="009824F6" w:rsidRPr="00172D2C" w:rsidRDefault="00733D45" w:rsidP="000C06CF">
            <w:pPr>
              <w:numPr>
                <w:ilvl w:val="0"/>
                <w:numId w:val="20"/>
              </w:numPr>
              <w:rPr>
                <w:lang w:val="en-CA"/>
              </w:rPr>
            </w:pPr>
            <w:r w:rsidRPr="00172D2C">
              <w:rPr>
                <w:lang w:val="en-CA"/>
              </w:rPr>
              <w:t>C</w:t>
            </w:r>
            <w:r w:rsidR="009824F6" w:rsidRPr="00172D2C">
              <w:rPr>
                <w:lang w:val="en-CA"/>
              </w:rPr>
              <w:t>onsider neural network-based encoding optimization technologies</w:t>
            </w:r>
            <w:r w:rsidRPr="00172D2C">
              <w:rPr>
                <w:lang w:val="en-CA"/>
              </w:rPr>
              <w:t xml:space="preserve"> for video coding standards</w:t>
            </w:r>
            <w:r w:rsidR="009824F6" w:rsidRPr="00172D2C">
              <w:rPr>
                <w:lang w:val="en-CA"/>
              </w:rPr>
              <w:t>.</w:t>
            </w:r>
          </w:p>
          <w:p w14:paraId="22A82114" w14:textId="59C29ED8" w:rsidR="00F435F0" w:rsidRPr="00172D2C" w:rsidRDefault="00F435F0" w:rsidP="000C06CF">
            <w:pPr>
              <w:numPr>
                <w:ilvl w:val="0"/>
                <w:numId w:val="20"/>
              </w:numPr>
              <w:rPr>
                <w:lang w:val="en-CA"/>
              </w:rPr>
            </w:pPr>
            <w:r w:rsidRPr="00172D2C">
              <w:rPr>
                <w:rFonts w:cs="Helvetica"/>
                <w:lang w:val="en-CA"/>
              </w:rPr>
              <w:t>Investigate other methods of improving objective and/or subjective quality, including adaptive coding structures and multi-pass encoding.</w:t>
            </w:r>
          </w:p>
          <w:p w14:paraId="2709C360" w14:textId="7EBAAA84" w:rsidR="00F45FC7" w:rsidRPr="00172D2C" w:rsidRDefault="00F45FC7" w:rsidP="000C06CF">
            <w:pPr>
              <w:numPr>
                <w:ilvl w:val="0"/>
                <w:numId w:val="20"/>
              </w:numPr>
              <w:rPr>
                <w:lang w:val="en-CA"/>
              </w:rPr>
            </w:pPr>
            <w:r w:rsidRPr="00172D2C">
              <w:rPr>
                <w:rFonts w:cs="Helvetica"/>
                <w:lang w:val="en-CA"/>
              </w:rPr>
              <w:t xml:space="preserve">Study methods of rate control and </w:t>
            </w:r>
            <w:r w:rsidR="00145135" w:rsidRPr="00172D2C">
              <w:rPr>
                <w:rFonts w:cs="Helvetica"/>
                <w:lang w:val="en-CA"/>
              </w:rPr>
              <w:t xml:space="preserve">rate-distortion optimization and </w:t>
            </w:r>
            <w:r w:rsidRPr="00172D2C">
              <w:rPr>
                <w:rFonts w:cs="Helvetica"/>
                <w:lang w:val="en-CA"/>
              </w:rPr>
              <w:t>their impact on performance, subjective and objective quality.</w:t>
            </w:r>
          </w:p>
          <w:p w14:paraId="5A2C7792" w14:textId="6208261D" w:rsidR="00F83FB1" w:rsidRDefault="00F83FB1" w:rsidP="000C06CF">
            <w:pPr>
              <w:numPr>
                <w:ilvl w:val="0"/>
                <w:numId w:val="20"/>
              </w:numPr>
              <w:rPr>
                <w:lang w:val="en-CA"/>
              </w:rPr>
            </w:pPr>
            <w:r w:rsidRPr="00172D2C">
              <w:rPr>
                <w:lang w:val="en-CA"/>
              </w:rPr>
              <w:t xml:space="preserve">Study the potential of defining </w:t>
            </w:r>
            <w:r w:rsidR="007314FB">
              <w:rPr>
                <w:lang w:val="en-CA"/>
              </w:rPr>
              <w:t xml:space="preserve">default or alternate </w:t>
            </w:r>
            <w:r w:rsidRPr="00172D2C">
              <w:rPr>
                <w:lang w:val="en-CA"/>
              </w:rPr>
              <w:t>software configuration settings</w:t>
            </w:r>
            <w:r w:rsidR="00292A95">
              <w:rPr>
                <w:lang w:val="en-CA"/>
              </w:rPr>
              <w:t xml:space="preserve"> and test conditions</w:t>
            </w:r>
            <w:r w:rsidRPr="00172D2C">
              <w:rPr>
                <w:lang w:val="en-CA"/>
              </w:rPr>
              <w:t xml:space="preserve"> optimized for </w:t>
            </w:r>
            <w:r w:rsidR="007314FB">
              <w:rPr>
                <w:lang w:val="en-CA"/>
              </w:rPr>
              <w:t xml:space="preserve">either </w:t>
            </w:r>
            <w:r w:rsidRPr="00172D2C">
              <w:rPr>
                <w:lang w:val="en-CA"/>
              </w:rPr>
              <w:t xml:space="preserve">subjective quality, </w:t>
            </w:r>
            <w:r w:rsidR="007314FB">
              <w:rPr>
                <w:lang w:val="en-CA"/>
              </w:rPr>
              <w:t xml:space="preserve">or higher objective quality, </w:t>
            </w:r>
            <w:r w:rsidRPr="00172D2C">
              <w:rPr>
                <w:lang w:val="en-CA"/>
              </w:rPr>
              <w:t>and coordinate such efforts with AHG3</w:t>
            </w:r>
            <w:r w:rsidR="007314FB">
              <w:rPr>
                <w:lang w:val="en-CA"/>
              </w:rPr>
              <w:t xml:space="preserve"> and AHG6</w:t>
            </w:r>
            <w:r w:rsidRPr="00172D2C">
              <w:rPr>
                <w:lang w:val="en-CA"/>
              </w:rPr>
              <w:t>.</w:t>
            </w:r>
          </w:p>
          <w:p w14:paraId="6402809D" w14:textId="44B7CABF" w:rsidR="007314FB" w:rsidRPr="00172D2C" w:rsidRDefault="007314FB" w:rsidP="000C06CF">
            <w:pPr>
              <w:numPr>
                <w:ilvl w:val="0"/>
                <w:numId w:val="20"/>
              </w:numPr>
              <w:rPr>
                <w:lang w:val="en-CA"/>
              </w:rPr>
            </w:pPr>
            <w:r w:rsidRPr="007314FB">
              <w:rPr>
                <w:lang w:val="en-CA"/>
              </w:rPr>
              <w:t>Study the effect of varying configuration parameters depending on temporal layer, such as those related to deblocking, partitioning, chroma QP</w:t>
            </w:r>
            <w:r>
              <w:rPr>
                <w:lang w:val="en-CA"/>
              </w:rPr>
              <w:t>.</w:t>
            </w:r>
          </w:p>
          <w:p w14:paraId="3C98FBD0" w14:textId="77777777" w:rsidR="00832E71" w:rsidRPr="00172D2C" w:rsidRDefault="00832E71" w:rsidP="000C06CF">
            <w:pPr>
              <w:rPr>
                <w:lang w:val="en-CA"/>
              </w:rPr>
            </w:pPr>
          </w:p>
        </w:tc>
        <w:tc>
          <w:tcPr>
            <w:tcW w:w="2448" w:type="dxa"/>
          </w:tcPr>
          <w:p w14:paraId="54012E68" w14:textId="39091FBC" w:rsidR="00832E71" w:rsidRPr="00172D2C" w:rsidRDefault="00E809C4" w:rsidP="000C06CF">
            <w:pPr>
              <w:rPr>
                <w:lang w:val="en-CA"/>
              </w:rPr>
            </w:pPr>
            <w:r w:rsidRPr="00BE447E">
              <w:rPr>
                <w:lang w:val="en-CA"/>
              </w:rPr>
              <w:t>P. de Lagrange</w:t>
            </w:r>
            <w:r w:rsidRPr="008E5C64">
              <w:rPr>
                <w:lang w:val="en-CA"/>
              </w:rPr>
              <w:t>,</w:t>
            </w:r>
            <w:r w:rsidR="005A39CE">
              <w:rPr>
                <w:lang w:val="en-CA"/>
              </w:rPr>
              <w:t xml:space="preserve"> A.</w:t>
            </w:r>
            <w:r w:rsidR="007847A2">
              <w:rPr>
                <w:lang w:val="en-CA"/>
              </w:rPr>
              <w:t> </w:t>
            </w:r>
            <w:r w:rsidR="005A39CE">
              <w:rPr>
                <w:lang w:val="en-CA"/>
              </w:rPr>
              <w:t>Duenas,</w:t>
            </w:r>
            <w:r w:rsidRPr="008E5C64">
              <w:rPr>
                <w:lang w:val="en-CA"/>
              </w:rPr>
              <w:t xml:space="preserve"> </w:t>
            </w:r>
            <w:r w:rsidR="00DB56DC" w:rsidRPr="008E5C64">
              <w:rPr>
                <w:lang w:val="en-CA"/>
              </w:rPr>
              <w:t>R. Sjöberg</w:t>
            </w:r>
            <w:r w:rsidR="00EE2970" w:rsidRPr="008E5C64">
              <w:rPr>
                <w:lang w:val="en-CA"/>
              </w:rPr>
              <w:t>,</w:t>
            </w:r>
            <w:r w:rsidR="00DB56DC" w:rsidRPr="008E5C64">
              <w:rPr>
                <w:lang w:val="en-CA"/>
              </w:rPr>
              <w:t xml:space="preserve"> </w:t>
            </w:r>
            <w:r w:rsidR="008775DB" w:rsidRPr="008E5C64">
              <w:rPr>
                <w:lang w:val="en-CA"/>
              </w:rPr>
              <w:t>A. </w:t>
            </w:r>
            <w:proofErr w:type="spellStart"/>
            <w:r w:rsidR="008775DB" w:rsidRPr="008E5C64">
              <w:rPr>
                <w:lang w:val="en-CA"/>
              </w:rPr>
              <w:t>Tourapis</w:t>
            </w:r>
            <w:proofErr w:type="spellEnd"/>
            <w:r w:rsidR="00832E71" w:rsidRPr="00172D2C">
              <w:rPr>
                <w:lang w:val="en-CA"/>
              </w:rPr>
              <w:t xml:space="preserve"> (</w:t>
            </w:r>
            <w:r w:rsidR="008775DB" w:rsidRPr="00172D2C">
              <w:rPr>
                <w:lang w:val="en-CA"/>
              </w:rPr>
              <w:t>co-</w:t>
            </w:r>
            <w:r w:rsidR="00832E71" w:rsidRPr="00172D2C">
              <w:rPr>
                <w:lang w:val="en-CA"/>
              </w:rPr>
              <w:t>chair</w:t>
            </w:r>
            <w:r w:rsidR="008775DB" w:rsidRPr="00172D2C">
              <w:rPr>
                <w:lang w:val="en-CA"/>
              </w:rPr>
              <w:t>s</w:t>
            </w:r>
            <w:r w:rsidR="00832E71" w:rsidRPr="00172D2C">
              <w:rPr>
                <w:lang w:val="en-CA"/>
              </w:rPr>
              <w:t>)</w:t>
            </w:r>
          </w:p>
        </w:tc>
        <w:tc>
          <w:tcPr>
            <w:tcW w:w="1872" w:type="dxa"/>
          </w:tcPr>
          <w:p w14:paraId="4C5E2F6F" w14:textId="77777777" w:rsidR="00832E71" w:rsidRPr="00172D2C" w:rsidRDefault="00832E71" w:rsidP="000C06CF">
            <w:pPr>
              <w:rPr>
                <w:lang w:val="en-CA"/>
              </w:rPr>
            </w:pPr>
            <w:r w:rsidRPr="00172D2C">
              <w:rPr>
                <w:lang w:val="en-CA"/>
              </w:rPr>
              <w:t>N</w:t>
            </w:r>
          </w:p>
        </w:tc>
      </w:tr>
      <w:tr w:rsidR="00832E71" w:rsidRPr="00172D2C" w14:paraId="73FBBD97" w14:textId="77777777" w:rsidTr="00ED14DA">
        <w:trPr>
          <w:cantSplit/>
          <w:jc w:val="center"/>
        </w:trPr>
        <w:tc>
          <w:tcPr>
            <w:tcW w:w="5040" w:type="dxa"/>
          </w:tcPr>
          <w:p w14:paraId="682FA963" w14:textId="326F9CF1" w:rsidR="00832E71" w:rsidRPr="00172D2C" w:rsidRDefault="00CA6B39" w:rsidP="000C06CF">
            <w:pPr>
              <w:rPr>
                <w:b/>
                <w:lang w:val="en-CA"/>
              </w:rPr>
            </w:pPr>
            <w:bookmarkStart w:id="1416" w:name="_Hlk44504950"/>
            <w:r w:rsidRPr="00172D2C">
              <w:rPr>
                <w:b/>
                <w:lang w:val="en-CA"/>
              </w:rPr>
              <w:lastRenderedPageBreak/>
              <w:t>Neural</w:t>
            </w:r>
            <w:r w:rsidR="00CE6DF0" w:rsidRPr="00172D2C">
              <w:rPr>
                <w:b/>
                <w:lang w:val="en-CA"/>
              </w:rPr>
              <w:t xml:space="preserve"> </w:t>
            </w:r>
            <w:r w:rsidRPr="00172D2C">
              <w:rPr>
                <w:b/>
                <w:lang w:val="en-CA"/>
              </w:rPr>
              <w:t>network-based video coding</w:t>
            </w:r>
            <w:r w:rsidR="00832E71" w:rsidRPr="00172D2C">
              <w:rPr>
                <w:b/>
                <w:lang w:val="en-CA"/>
              </w:rPr>
              <w:t xml:space="preserve"> (</w:t>
            </w:r>
            <w:r w:rsidR="00832E71" w:rsidRPr="009D0322">
              <w:rPr>
                <w:b/>
                <w:lang w:val="en-CA"/>
              </w:rPr>
              <w:t>AHG11</w:t>
            </w:r>
            <w:r w:rsidR="00832E71" w:rsidRPr="00172D2C">
              <w:rPr>
                <w:b/>
                <w:lang w:val="en-CA"/>
              </w:rPr>
              <w:t>)</w:t>
            </w:r>
          </w:p>
          <w:p w14:paraId="07823A46" w14:textId="77777777" w:rsidR="00832E71" w:rsidRPr="00172D2C" w:rsidRDefault="00832E71" w:rsidP="000C06CF">
            <w:pPr>
              <w:ind w:left="360"/>
              <w:rPr>
                <w:lang w:val="en-CA"/>
              </w:rPr>
            </w:pPr>
            <w:r w:rsidRPr="00172D2C">
              <w:rPr>
                <w:lang w:val="en-CA"/>
              </w:rPr>
              <w:t>(</w:t>
            </w:r>
            <w:hyperlink r:id="rId505" w:history="1">
              <w:r w:rsidRPr="00172D2C">
                <w:rPr>
                  <w:rStyle w:val="Hyperlink"/>
                  <w:lang w:val="en-CA"/>
                </w:rPr>
                <w:t>jvet@lists.rwth-aachen.de</w:t>
              </w:r>
            </w:hyperlink>
            <w:r w:rsidRPr="00172D2C">
              <w:rPr>
                <w:lang w:val="en-CA"/>
              </w:rPr>
              <w:t>)</w:t>
            </w:r>
          </w:p>
          <w:p w14:paraId="066320AA" w14:textId="77777777" w:rsidR="00220439" w:rsidRDefault="00220439" w:rsidP="000C06CF">
            <w:pPr>
              <w:numPr>
                <w:ilvl w:val="0"/>
                <w:numId w:val="12"/>
              </w:numPr>
            </w:pPr>
            <w:r>
              <w:t xml:space="preserve">Evaluate and quantify the performance improvement potential of NN-based video coding technologies </w:t>
            </w:r>
            <w:r w:rsidRPr="00BE447E">
              <w:rPr>
                <w:lang w:val="en-CA"/>
              </w:rPr>
              <w:t>compared</w:t>
            </w:r>
            <w:r>
              <w:t xml:space="preserve"> to existing video coding standards such as VVC, including both individual coding tools and novel architectures.</w:t>
            </w:r>
          </w:p>
          <w:p w14:paraId="23E8D3AE" w14:textId="1279AE87" w:rsidR="00220439" w:rsidRDefault="00220439" w:rsidP="000C06CF">
            <w:pPr>
              <w:numPr>
                <w:ilvl w:val="0"/>
                <w:numId w:val="12"/>
              </w:numPr>
            </w:pPr>
            <w:r>
              <w:t>Refine the test conditions for NN-based video coding. Generate and distribute anchor encoding, and develop supporting software as needed.</w:t>
            </w:r>
          </w:p>
          <w:p w14:paraId="360D7D59" w14:textId="77777777" w:rsidR="00220439" w:rsidRDefault="00220439" w:rsidP="000C06CF">
            <w:pPr>
              <w:numPr>
                <w:ilvl w:val="0"/>
                <w:numId w:val="12"/>
              </w:numPr>
            </w:pPr>
            <w:r>
              <w:t xml:space="preserve">Study the impact of training (including the impact of loss function) on the performance of candidate </w:t>
            </w:r>
            <w:r w:rsidRPr="00BE447E">
              <w:rPr>
                <w:lang w:val="en-CA"/>
              </w:rPr>
              <w:t>technologies</w:t>
            </w:r>
            <w:r>
              <w:t>, and identify suitable materials for</w:t>
            </w:r>
            <w:r w:rsidRPr="00BE447E">
              <w:t xml:space="preserve"> testing and </w:t>
            </w:r>
            <w:r>
              <w:t>training.</w:t>
            </w:r>
          </w:p>
          <w:p w14:paraId="3E8E8F95" w14:textId="2E1CF85D" w:rsidR="00220439" w:rsidRDefault="00220439" w:rsidP="000C06CF">
            <w:pPr>
              <w:numPr>
                <w:ilvl w:val="0"/>
                <w:numId w:val="12"/>
              </w:numPr>
            </w:pPr>
            <w:proofErr w:type="spellStart"/>
            <w:r>
              <w:t>Analyse</w:t>
            </w:r>
            <w:proofErr w:type="spellEnd"/>
            <w:r>
              <w:t xml:space="preserve"> complexity characteristics, perform complexity </w:t>
            </w:r>
            <w:r w:rsidRPr="00BE447E">
              <w:rPr>
                <w:lang w:val="en-CA"/>
              </w:rPr>
              <w:t>analysis</w:t>
            </w:r>
            <w:r>
              <w:t>, and develop complexity reductions of candidate technology.</w:t>
            </w:r>
          </w:p>
          <w:p w14:paraId="7E270F35" w14:textId="4EFE2278" w:rsidR="00220439" w:rsidRDefault="00220439" w:rsidP="000C06CF">
            <w:pPr>
              <w:numPr>
                <w:ilvl w:val="0"/>
                <w:numId w:val="12"/>
              </w:numPr>
            </w:pPr>
            <w:r>
              <w:t xml:space="preserve">Study and maintain the SADL (Small </w:t>
            </w:r>
            <w:proofErr w:type="spellStart"/>
            <w:r>
              <w:t>Adhoc</w:t>
            </w:r>
            <w:proofErr w:type="spellEnd"/>
            <w:r>
              <w:t xml:space="preserve"> Deep</w:t>
            </w:r>
            <w:r w:rsidRPr="00BE447E">
              <w:t>-</w:t>
            </w:r>
            <w:r>
              <w:t xml:space="preserve">Learning Library). Identify gaps in </w:t>
            </w:r>
            <w:r w:rsidR="00C902FB">
              <w:t xml:space="preserve">functionality </w:t>
            </w:r>
            <w:r w:rsidRPr="00BE447E">
              <w:rPr>
                <w:lang w:val="en-CA"/>
              </w:rPr>
              <w:t>and</w:t>
            </w:r>
            <w:r>
              <w:t xml:space="preserve"> develop improvements as needed.</w:t>
            </w:r>
          </w:p>
          <w:p w14:paraId="3B7F5A6B" w14:textId="59E9D528" w:rsidR="00220439" w:rsidRDefault="00220439" w:rsidP="000C06CF">
            <w:pPr>
              <w:numPr>
                <w:ilvl w:val="0"/>
                <w:numId w:val="12"/>
              </w:numPr>
            </w:pPr>
            <w:r>
              <w:t>Finalize and discuss the EE on neural network-</w:t>
            </w:r>
            <w:r w:rsidRPr="00BE447E">
              <w:rPr>
                <w:lang w:val="en-CA"/>
              </w:rPr>
              <w:t>based</w:t>
            </w:r>
            <w:r>
              <w:t xml:space="preserve"> video coding.</w:t>
            </w:r>
          </w:p>
          <w:p w14:paraId="1FBC7F95" w14:textId="61C4BC8E" w:rsidR="00220439" w:rsidRDefault="00220439" w:rsidP="000C06CF">
            <w:pPr>
              <w:numPr>
                <w:ilvl w:val="0"/>
                <w:numId w:val="12"/>
              </w:numPr>
            </w:pPr>
            <w:r>
              <w:t xml:space="preserve">Coordinate with other relevant groups, including SC29/AG5 </w:t>
            </w:r>
            <w:r w:rsidRPr="00BE447E">
              <w:t xml:space="preserve">on the evaluation and assessment of </w:t>
            </w:r>
            <w:r>
              <w:t xml:space="preserve">visual </w:t>
            </w:r>
            <w:r w:rsidRPr="00220439">
              <w:t>quality</w:t>
            </w:r>
            <w:r>
              <w:t xml:space="preserve"> and AHG12 on the interaction with ECM coding tools.</w:t>
            </w:r>
            <w:r w:rsidR="009D5459">
              <w:t xml:space="preserve"> </w:t>
            </w:r>
            <w:r w:rsidR="00292A95">
              <w:t>In case of conducting subjective viewing, support shall be given to AHG4</w:t>
            </w:r>
            <w:r w:rsidR="009D5459">
              <w:rPr>
                <w:lang w:val="en-CA"/>
              </w:rPr>
              <w:t xml:space="preserve"> for timely availability of test materials and test subjects</w:t>
            </w:r>
            <w:r w:rsidR="00292A95">
              <w:rPr>
                <w:lang w:val="en-CA"/>
              </w:rPr>
              <w:t>.</w:t>
            </w:r>
          </w:p>
          <w:p w14:paraId="53FDC990" w14:textId="3F4ECA97" w:rsidR="00E809C4" w:rsidRPr="00172D2C" w:rsidRDefault="0034069E" w:rsidP="000C06CF">
            <w:pPr>
              <w:numPr>
                <w:ilvl w:val="0"/>
                <w:numId w:val="12"/>
              </w:numPr>
              <w:rPr>
                <w:lang w:val="en-CA"/>
              </w:rPr>
            </w:pPr>
            <w:r>
              <w:t>Investigate</w:t>
            </w:r>
            <w:r w:rsidR="00220439" w:rsidRPr="00220439">
              <w:t xml:space="preserve"> common software for development and verification NN-based video coding technologies</w:t>
            </w:r>
            <w:r w:rsidR="00220439">
              <w:t>.</w:t>
            </w:r>
          </w:p>
          <w:p w14:paraId="5ACF3901" w14:textId="77777777" w:rsidR="00BD049F" w:rsidRPr="00172D2C" w:rsidRDefault="00BD049F" w:rsidP="000C06CF">
            <w:pPr>
              <w:rPr>
                <w:lang w:val="en-CA"/>
              </w:rPr>
            </w:pPr>
          </w:p>
        </w:tc>
        <w:tc>
          <w:tcPr>
            <w:tcW w:w="2448" w:type="dxa"/>
          </w:tcPr>
          <w:p w14:paraId="5ACAD160" w14:textId="52FFB4FF" w:rsidR="00C24840" w:rsidRPr="008E5C64" w:rsidRDefault="00407671" w:rsidP="000C06CF">
            <w:pPr>
              <w:rPr>
                <w:lang w:val="en-CA"/>
              </w:rPr>
            </w:pPr>
            <w:r w:rsidRPr="00BE447E">
              <w:rPr>
                <w:lang w:val="en-CA"/>
              </w:rPr>
              <w:t>E. Alshina</w:t>
            </w:r>
            <w:r w:rsidRPr="008E5C64">
              <w:rPr>
                <w:lang w:val="en-CA"/>
              </w:rPr>
              <w:t xml:space="preserve">, </w:t>
            </w:r>
            <w:r w:rsidR="00695C69" w:rsidRPr="008E5C64">
              <w:rPr>
                <w:lang w:val="en-CA"/>
              </w:rPr>
              <w:t xml:space="preserve">S. Liu, </w:t>
            </w:r>
            <w:r w:rsidR="00E5552F" w:rsidRPr="008E5C64">
              <w:rPr>
                <w:lang w:val="en-CA"/>
              </w:rPr>
              <w:t>A. Segall (co</w:t>
            </w:r>
            <w:r w:rsidR="00E5552F" w:rsidRPr="008E5C64">
              <w:rPr>
                <w:lang w:val="en-CA"/>
              </w:rPr>
              <w:noBreakHyphen/>
              <w:t xml:space="preserve">chairs), </w:t>
            </w:r>
            <w:r w:rsidR="00695C69" w:rsidRPr="008E5C64">
              <w:rPr>
                <w:lang w:val="en-CA"/>
              </w:rPr>
              <w:t xml:space="preserve">F. Galpin, </w:t>
            </w:r>
            <w:r w:rsidR="00C24840" w:rsidRPr="008E5C64">
              <w:rPr>
                <w:lang w:val="en-CA"/>
              </w:rPr>
              <w:t xml:space="preserve">J. Pfaff, </w:t>
            </w:r>
            <w:r w:rsidR="00695C69" w:rsidRPr="008E5C64">
              <w:rPr>
                <w:lang w:val="en-CA"/>
              </w:rPr>
              <w:t xml:space="preserve">S. S. Wang, </w:t>
            </w:r>
            <w:r w:rsidRPr="008E5C64">
              <w:rPr>
                <w:lang w:val="en-CA"/>
              </w:rPr>
              <w:t>Z</w:t>
            </w:r>
            <w:r w:rsidR="00747723" w:rsidRPr="008E5C64">
              <w:rPr>
                <w:lang w:val="en-CA"/>
              </w:rPr>
              <w:t>. </w:t>
            </w:r>
            <w:r w:rsidRPr="008E5C64">
              <w:rPr>
                <w:lang w:val="en-CA"/>
              </w:rPr>
              <w:t xml:space="preserve">Wang, </w:t>
            </w:r>
            <w:r w:rsidR="00C24840" w:rsidRPr="008E5C64">
              <w:rPr>
                <w:lang w:val="en-CA"/>
              </w:rPr>
              <w:t>M. Wien, P.</w:t>
            </w:r>
            <w:r w:rsidR="00280AD6" w:rsidRPr="008E5C64">
              <w:rPr>
                <w:lang w:val="en-CA"/>
              </w:rPr>
              <w:t> </w:t>
            </w:r>
            <w:r w:rsidR="00C24840" w:rsidRPr="008E5C64">
              <w:rPr>
                <w:lang w:val="en-CA"/>
              </w:rPr>
              <w:t>Wu</w:t>
            </w:r>
            <w:r w:rsidR="00695C69" w:rsidRPr="008E5C64">
              <w:rPr>
                <w:lang w:val="en-CA"/>
              </w:rPr>
              <w:t>, J. Xu</w:t>
            </w:r>
            <w:r w:rsidR="00832E71" w:rsidRPr="008E5C64">
              <w:rPr>
                <w:lang w:val="en-CA"/>
              </w:rPr>
              <w:t xml:space="preserve"> (</w:t>
            </w:r>
            <w:r w:rsidR="00E5552F" w:rsidRPr="008E5C64">
              <w:rPr>
                <w:lang w:val="en-CA"/>
              </w:rPr>
              <w:t>vice</w:t>
            </w:r>
            <w:r w:rsidR="00695C69" w:rsidRPr="008E5C64">
              <w:rPr>
                <w:lang w:val="en-CA"/>
              </w:rPr>
              <w:noBreakHyphen/>
            </w:r>
            <w:r w:rsidR="00832E71" w:rsidRPr="008E5C64">
              <w:rPr>
                <w:lang w:val="en-CA"/>
              </w:rPr>
              <w:t>chair</w:t>
            </w:r>
            <w:r w:rsidR="00CA6B39" w:rsidRPr="008E5C64">
              <w:rPr>
                <w:lang w:val="en-CA"/>
              </w:rPr>
              <w:t>s</w:t>
            </w:r>
            <w:r w:rsidR="00832E71" w:rsidRPr="008E5C64">
              <w:rPr>
                <w:lang w:val="en-CA"/>
              </w:rPr>
              <w:t>)</w:t>
            </w:r>
          </w:p>
        </w:tc>
        <w:tc>
          <w:tcPr>
            <w:tcW w:w="1872" w:type="dxa"/>
          </w:tcPr>
          <w:p w14:paraId="31CF2CF0" w14:textId="067D40AC" w:rsidR="00832E71" w:rsidRPr="00172D2C" w:rsidRDefault="00C902FB" w:rsidP="000C06CF">
            <w:pPr>
              <w:rPr>
                <w:lang w:val="en-CA"/>
              </w:rPr>
            </w:pPr>
            <w:r>
              <w:rPr>
                <w:lang w:val="en-CA"/>
              </w:rPr>
              <w:t>N</w:t>
            </w:r>
          </w:p>
        </w:tc>
      </w:tr>
      <w:tr w:rsidR="0017482F" w:rsidRPr="00172D2C" w14:paraId="4EADAE26" w14:textId="77777777" w:rsidTr="00ED14DA">
        <w:trPr>
          <w:cantSplit/>
          <w:jc w:val="center"/>
        </w:trPr>
        <w:tc>
          <w:tcPr>
            <w:tcW w:w="5040" w:type="dxa"/>
          </w:tcPr>
          <w:p w14:paraId="44AE57CE" w14:textId="4E8754CC" w:rsidR="0017482F" w:rsidRPr="00172D2C" w:rsidRDefault="0017482F" w:rsidP="000C06CF">
            <w:pPr>
              <w:rPr>
                <w:b/>
                <w:lang w:val="en-CA"/>
              </w:rPr>
            </w:pPr>
            <w:r w:rsidRPr="00172D2C">
              <w:rPr>
                <w:b/>
                <w:lang w:val="en-CA"/>
              </w:rPr>
              <w:lastRenderedPageBreak/>
              <w:t>Enhanced compression beyond VVC capability (AHG12)</w:t>
            </w:r>
          </w:p>
          <w:p w14:paraId="6F6B567B" w14:textId="77777777" w:rsidR="0017482F" w:rsidRPr="00172D2C" w:rsidRDefault="0017482F" w:rsidP="000C06CF">
            <w:pPr>
              <w:ind w:left="360"/>
              <w:rPr>
                <w:lang w:val="en-CA"/>
              </w:rPr>
            </w:pPr>
            <w:r w:rsidRPr="00172D2C">
              <w:rPr>
                <w:lang w:val="en-CA"/>
              </w:rPr>
              <w:t>(</w:t>
            </w:r>
            <w:hyperlink r:id="rId506" w:history="1">
              <w:r w:rsidRPr="00172D2C">
                <w:rPr>
                  <w:rStyle w:val="Hyperlink"/>
                  <w:lang w:val="en-CA"/>
                </w:rPr>
                <w:t>jvet@lists.rwth-aachen.de</w:t>
              </w:r>
            </w:hyperlink>
            <w:r w:rsidRPr="00172D2C">
              <w:rPr>
                <w:lang w:val="en-CA"/>
              </w:rPr>
              <w:t>)</w:t>
            </w:r>
          </w:p>
          <w:p w14:paraId="2A29BEFD" w14:textId="77777777" w:rsidR="00D71582" w:rsidRDefault="00D71582" w:rsidP="000C06CF">
            <w:pPr>
              <w:numPr>
                <w:ilvl w:val="0"/>
                <w:numId w:val="12"/>
              </w:numPr>
              <w:rPr>
                <w:lang w:val="en-CA"/>
              </w:rPr>
            </w:pPr>
            <w:r>
              <w:rPr>
                <w:lang w:val="en-CA"/>
              </w:rPr>
              <w:t>Solicit and study non-neural-network video coding tools with enhanced compression capabilities beyond VVC.</w:t>
            </w:r>
          </w:p>
          <w:p w14:paraId="1E90A809" w14:textId="7C37E0E0" w:rsidR="00D71582" w:rsidRDefault="00D71582" w:rsidP="000C06CF">
            <w:pPr>
              <w:numPr>
                <w:ilvl w:val="0"/>
                <w:numId w:val="12"/>
              </w:numPr>
              <w:rPr>
                <w:lang w:val="en-CA"/>
              </w:rPr>
            </w:pPr>
            <w:r>
              <w:rPr>
                <w:lang w:val="en-CA"/>
              </w:rPr>
              <w:t xml:space="preserve">Discuss and propose refinements to the </w:t>
            </w:r>
            <w:r w:rsidR="00C902FB">
              <w:rPr>
                <w:lang w:val="en-CA"/>
              </w:rPr>
              <w:t xml:space="preserve">ECM5 </w:t>
            </w:r>
            <w:r>
              <w:rPr>
                <w:lang w:val="en-CA"/>
              </w:rPr>
              <w:t>algorithm description JVET-</w:t>
            </w:r>
            <w:r w:rsidR="00C902FB">
              <w:rPr>
                <w:lang w:val="en-CA"/>
              </w:rPr>
              <w:t>Z2025</w:t>
            </w:r>
            <w:r>
              <w:rPr>
                <w:lang w:val="en-CA"/>
              </w:rPr>
              <w:t>.</w:t>
            </w:r>
          </w:p>
          <w:p w14:paraId="2E8B169F" w14:textId="77777777" w:rsidR="00D71582" w:rsidRDefault="00D71582" w:rsidP="000C06CF">
            <w:pPr>
              <w:numPr>
                <w:ilvl w:val="0"/>
                <w:numId w:val="12"/>
              </w:numPr>
              <w:rPr>
                <w:lang w:val="en-CA"/>
              </w:rPr>
            </w:pPr>
            <w:r>
              <w:rPr>
                <w:lang w:val="en-CA"/>
              </w:rPr>
              <w:t xml:space="preserve">Study the performance and complexity </w:t>
            </w:r>
            <w:proofErr w:type="spellStart"/>
            <w:r>
              <w:rPr>
                <w:lang w:val="en-CA"/>
              </w:rPr>
              <w:t>tradeoff</w:t>
            </w:r>
            <w:proofErr w:type="spellEnd"/>
            <w:r>
              <w:rPr>
                <w:lang w:val="en-CA"/>
              </w:rPr>
              <w:t xml:space="preserve"> of these video coding tools.</w:t>
            </w:r>
          </w:p>
          <w:p w14:paraId="28EF91D4" w14:textId="77777777" w:rsidR="00D71582" w:rsidRDefault="00D71582" w:rsidP="000C06CF">
            <w:pPr>
              <w:numPr>
                <w:ilvl w:val="0"/>
                <w:numId w:val="12"/>
              </w:numPr>
              <w:rPr>
                <w:lang w:val="en-CA"/>
              </w:rPr>
            </w:pPr>
            <w:r>
              <w:rPr>
                <w:lang w:val="en-CA"/>
              </w:rPr>
              <w:t>Coordinate with AHG6 on ECM software development.</w:t>
            </w:r>
          </w:p>
          <w:p w14:paraId="09BA311C" w14:textId="4C7F3056" w:rsidR="00D71582" w:rsidRDefault="00C902FB" w:rsidP="000C06CF">
            <w:pPr>
              <w:numPr>
                <w:ilvl w:val="0"/>
                <w:numId w:val="12"/>
              </w:numPr>
              <w:rPr>
                <w:lang w:val="en-CA"/>
              </w:rPr>
            </w:pPr>
            <w:r>
              <w:rPr>
                <w:lang w:val="en-CA"/>
              </w:rPr>
              <w:t xml:space="preserve">Support AHG6 in generating anchors according to the </w:t>
            </w:r>
            <w:r w:rsidR="00D71582">
              <w:rPr>
                <w:lang w:val="en-CA"/>
              </w:rPr>
              <w:t>test conditions in JVET-Y2017.</w:t>
            </w:r>
          </w:p>
          <w:p w14:paraId="46FAB066" w14:textId="466E3EFD" w:rsidR="00D71582" w:rsidRDefault="00D71582" w:rsidP="000C06CF">
            <w:pPr>
              <w:numPr>
                <w:ilvl w:val="0"/>
                <w:numId w:val="12"/>
              </w:numPr>
              <w:rPr>
                <w:lang w:val="en-CA"/>
              </w:rPr>
            </w:pPr>
            <w:r>
              <w:rPr>
                <w:lang w:val="en-CA"/>
              </w:rPr>
              <w:t>Analyse the results of exploration experiments described in JVET-</w:t>
            </w:r>
            <w:r w:rsidR="00C902FB">
              <w:rPr>
                <w:lang w:val="en-CA"/>
              </w:rPr>
              <w:t xml:space="preserve">Z2024 </w:t>
            </w:r>
            <w:r>
              <w:rPr>
                <w:lang w:val="en-CA"/>
              </w:rPr>
              <w:t>in coordination with the EE coordinators.</w:t>
            </w:r>
          </w:p>
          <w:p w14:paraId="03E1B0B6" w14:textId="46C0C1B8" w:rsidR="0017482F" w:rsidRPr="00172D2C" w:rsidRDefault="00D71582" w:rsidP="000C06CF">
            <w:pPr>
              <w:numPr>
                <w:ilvl w:val="0"/>
                <w:numId w:val="12"/>
              </w:numPr>
              <w:rPr>
                <w:lang w:val="en-CA"/>
              </w:rPr>
            </w:pPr>
            <w:r>
              <w:rPr>
                <w:lang w:val="en-CA"/>
              </w:rPr>
              <w:t>Coordinate with AHG11 to study the interaction with neural network-based coding tools.</w:t>
            </w:r>
          </w:p>
          <w:p w14:paraId="255653D7" w14:textId="77777777" w:rsidR="0017482F" w:rsidRPr="00172D2C" w:rsidRDefault="0017482F" w:rsidP="000C06CF">
            <w:pPr>
              <w:rPr>
                <w:b/>
                <w:lang w:val="en-CA"/>
              </w:rPr>
            </w:pPr>
          </w:p>
        </w:tc>
        <w:tc>
          <w:tcPr>
            <w:tcW w:w="2448" w:type="dxa"/>
          </w:tcPr>
          <w:p w14:paraId="7BDB19EC" w14:textId="2E13410C" w:rsidR="0017482F" w:rsidRPr="00172D2C" w:rsidRDefault="0017482F" w:rsidP="000C06CF">
            <w:pPr>
              <w:rPr>
                <w:lang w:val="en-CA"/>
              </w:rPr>
            </w:pPr>
            <w:r w:rsidRPr="00BE447E">
              <w:rPr>
                <w:lang w:val="en-CA"/>
              </w:rPr>
              <w:t>M</w:t>
            </w:r>
            <w:r w:rsidR="00747723" w:rsidRPr="00BE447E">
              <w:rPr>
                <w:lang w:val="en-CA"/>
              </w:rPr>
              <w:t>. </w:t>
            </w:r>
            <w:proofErr w:type="spellStart"/>
            <w:r w:rsidRPr="00BE447E">
              <w:rPr>
                <w:lang w:val="en-CA"/>
              </w:rPr>
              <w:t>Karczewicz</w:t>
            </w:r>
            <w:proofErr w:type="spellEnd"/>
            <w:r w:rsidR="00DB56DC" w:rsidRPr="008E5C64">
              <w:rPr>
                <w:lang w:val="en-CA"/>
              </w:rPr>
              <w:t>,</w:t>
            </w:r>
            <w:r w:rsidRPr="008E5C64">
              <w:rPr>
                <w:lang w:val="en-CA"/>
              </w:rPr>
              <w:t xml:space="preserve"> Y</w:t>
            </w:r>
            <w:r w:rsidR="00747723" w:rsidRPr="008E5C64">
              <w:rPr>
                <w:lang w:val="en-CA"/>
              </w:rPr>
              <w:t>. </w:t>
            </w:r>
            <w:r w:rsidRPr="008E5C64">
              <w:rPr>
                <w:lang w:val="en-CA"/>
              </w:rPr>
              <w:t>Ye</w:t>
            </w:r>
            <w:r w:rsidR="00EE2970" w:rsidRPr="008E5C64">
              <w:rPr>
                <w:lang w:val="en-CA"/>
              </w:rPr>
              <w:t>,</w:t>
            </w:r>
            <w:r w:rsidR="00DB56DC" w:rsidRPr="008E5C64">
              <w:rPr>
                <w:lang w:val="en-CA"/>
              </w:rPr>
              <w:t xml:space="preserve"> L</w:t>
            </w:r>
            <w:r w:rsidR="00747723" w:rsidRPr="008E5C64">
              <w:rPr>
                <w:lang w:val="en-CA"/>
              </w:rPr>
              <w:t>. </w:t>
            </w:r>
            <w:r w:rsidR="00DB56DC" w:rsidRPr="008E5C64">
              <w:rPr>
                <w:lang w:val="en-CA"/>
              </w:rPr>
              <w:t>Zhang</w:t>
            </w:r>
            <w:r w:rsidRPr="008E5C64">
              <w:rPr>
                <w:lang w:val="en-CA"/>
              </w:rPr>
              <w:t xml:space="preserve"> (co</w:t>
            </w:r>
            <w:r w:rsidRPr="00172D2C">
              <w:rPr>
                <w:lang w:val="en-CA"/>
              </w:rPr>
              <w:t>-chairs), B</w:t>
            </w:r>
            <w:r w:rsidR="00747723" w:rsidRPr="00172D2C">
              <w:rPr>
                <w:lang w:val="en-CA"/>
              </w:rPr>
              <w:t>. </w:t>
            </w:r>
            <w:r w:rsidRPr="00172D2C">
              <w:rPr>
                <w:lang w:val="en-CA"/>
              </w:rPr>
              <w:t>Bross, X</w:t>
            </w:r>
            <w:r w:rsidR="00747723" w:rsidRPr="00172D2C">
              <w:rPr>
                <w:lang w:val="en-CA"/>
              </w:rPr>
              <w:t>. </w:t>
            </w:r>
            <w:r w:rsidRPr="00172D2C">
              <w:rPr>
                <w:lang w:val="en-CA"/>
              </w:rPr>
              <w:t>Li, K</w:t>
            </w:r>
            <w:r w:rsidR="00747723" w:rsidRPr="00172D2C">
              <w:rPr>
                <w:lang w:val="en-CA"/>
              </w:rPr>
              <w:t>. </w:t>
            </w:r>
            <w:r w:rsidRPr="00172D2C">
              <w:rPr>
                <w:lang w:val="en-CA"/>
              </w:rPr>
              <w:t>Naser, H</w:t>
            </w:r>
            <w:r w:rsidR="00747723" w:rsidRPr="00172D2C">
              <w:rPr>
                <w:lang w:val="en-CA"/>
              </w:rPr>
              <w:t>. </w:t>
            </w:r>
            <w:r w:rsidRPr="00172D2C">
              <w:rPr>
                <w:lang w:val="en-CA"/>
              </w:rPr>
              <w:t>Yang (vice</w:t>
            </w:r>
            <w:r w:rsidR="007847A2">
              <w:rPr>
                <w:lang w:val="en-CA"/>
              </w:rPr>
              <w:t>-</w:t>
            </w:r>
            <w:r w:rsidRPr="00172D2C">
              <w:rPr>
                <w:lang w:val="en-CA"/>
              </w:rPr>
              <w:t>chairs)</w:t>
            </w:r>
          </w:p>
        </w:tc>
        <w:tc>
          <w:tcPr>
            <w:tcW w:w="1872" w:type="dxa"/>
          </w:tcPr>
          <w:p w14:paraId="1F7E6321" w14:textId="4B1AA563" w:rsidR="0017482F" w:rsidRPr="00172D2C" w:rsidRDefault="003F472D" w:rsidP="000C06CF">
            <w:pPr>
              <w:rPr>
                <w:lang w:val="en-CA"/>
              </w:rPr>
            </w:pPr>
            <w:r w:rsidRPr="00172D2C">
              <w:rPr>
                <w:lang w:val="en-CA"/>
              </w:rPr>
              <w:t>N</w:t>
            </w:r>
          </w:p>
        </w:tc>
      </w:tr>
      <w:tr w:rsidR="00AD761D" w:rsidRPr="00172D2C" w14:paraId="35D5FA3B" w14:textId="77777777" w:rsidTr="00ED14DA">
        <w:trPr>
          <w:cantSplit/>
          <w:jc w:val="center"/>
        </w:trPr>
        <w:tc>
          <w:tcPr>
            <w:tcW w:w="5040" w:type="dxa"/>
          </w:tcPr>
          <w:p w14:paraId="723A2537" w14:textId="15296CA4" w:rsidR="0096703D" w:rsidRPr="00172D2C" w:rsidRDefault="0096703D" w:rsidP="000C06CF">
            <w:pPr>
              <w:rPr>
                <w:b/>
                <w:bCs/>
                <w:lang w:val="en-CA"/>
              </w:rPr>
            </w:pPr>
            <w:r w:rsidRPr="00172D2C">
              <w:rPr>
                <w:b/>
                <w:lang w:val="en-CA"/>
              </w:rPr>
              <w:lastRenderedPageBreak/>
              <w:t xml:space="preserve">Film grain technologies </w:t>
            </w:r>
            <w:r w:rsidRPr="00172D2C">
              <w:rPr>
                <w:b/>
                <w:bCs/>
                <w:lang w:val="en-CA"/>
              </w:rPr>
              <w:t>(AHG13)</w:t>
            </w:r>
          </w:p>
          <w:p w14:paraId="3BB2A7FE" w14:textId="77777777" w:rsidR="0096703D" w:rsidRPr="00172D2C" w:rsidRDefault="0096703D" w:rsidP="000C06CF">
            <w:pPr>
              <w:ind w:left="360"/>
              <w:rPr>
                <w:lang w:val="en-CA"/>
              </w:rPr>
            </w:pPr>
            <w:r w:rsidRPr="00172D2C">
              <w:rPr>
                <w:lang w:val="en-CA"/>
              </w:rPr>
              <w:t>(</w:t>
            </w:r>
            <w:hyperlink r:id="rId507" w:history="1">
              <w:r w:rsidRPr="00172D2C">
                <w:rPr>
                  <w:rStyle w:val="Hyperlink"/>
                  <w:lang w:val="en-CA"/>
                </w:rPr>
                <w:t>jvet@lists.rwth-aachen.de</w:t>
              </w:r>
            </w:hyperlink>
            <w:r w:rsidRPr="00172D2C">
              <w:rPr>
                <w:lang w:val="en-CA"/>
              </w:rPr>
              <w:t>)</w:t>
            </w:r>
          </w:p>
          <w:p w14:paraId="58485F7C" w14:textId="77777777" w:rsidR="00045097" w:rsidRPr="00BE447E" w:rsidRDefault="00045097" w:rsidP="000C06CF">
            <w:pPr>
              <w:numPr>
                <w:ilvl w:val="0"/>
                <w:numId w:val="48"/>
              </w:numPr>
              <w:rPr>
                <w:bCs/>
              </w:rPr>
            </w:pPr>
            <w:r w:rsidRPr="00BE447E">
              <w:rPr>
                <w:bCs/>
              </w:rPr>
              <w:t>Study the benefits and characteristics of film grain technologies, including autoregressive and frequency-filtering technologies.</w:t>
            </w:r>
          </w:p>
          <w:p w14:paraId="43A7F7DB" w14:textId="50CDD060" w:rsidR="00C902FB" w:rsidRDefault="00C902FB" w:rsidP="000C06CF">
            <w:pPr>
              <w:numPr>
                <w:ilvl w:val="0"/>
                <w:numId w:val="48"/>
              </w:numPr>
              <w:rPr>
                <w:bCs/>
              </w:rPr>
            </w:pPr>
            <w:r>
              <w:rPr>
                <w:bCs/>
              </w:rPr>
              <w:t>Discuss</w:t>
            </w:r>
            <w:r w:rsidRPr="00C902FB">
              <w:rPr>
                <w:bCs/>
              </w:rPr>
              <w:t xml:space="preserve"> </w:t>
            </w:r>
            <w:r>
              <w:rPr>
                <w:bCs/>
              </w:rPr>
              <w:t xml:space="preserve">the JVET-Y2020 draft </w:t>
            </w:r>
            <w:r w:rsidRPr="00C902FB">
              <w:rPr>
                <w:bCs/>
              </w:rPr>
              <w:t>of the Technical Report on Film grain synthesis technology for video applications</w:t>
            </w:r>
            <w:r>
              <w:rPr>
                <w:bCs/>
              </w:rPr>
              <w:t>, and suggest improvements as necessary.</w:t>
            </w:r>
          </w:p>
          <w:p w14:paraId="560B6249" w14:textId="77777777" w:rsidR="00C902FB" w:rsidRDefault="00C902FB" w:rsidP="000C06CF">
            <w:pPr>
              <w:numPr>
                <w:ilvl w:val="0"/>
                <w:numId w:val="48"/>
              </w:numPr>
              <w:rPr>
                <w:szCs w:val="22"/>
              </w:rPr>
            </w:pPr>
            <w:r>
              <w:t xml:space="preserve">Study </w:t>
            </w:r>
            <w:r w:rsidRPr="0055181F">
              <w:rPr>
                <w:bCs/>
              </w:rPr>
              <w:t>alternative</w:t>
            </w:r>
            <w:r>
              <w:t xml:space="preserve"> film grain models and their associated documentation.</w:t>
            </w:r>
          </w:p>
          <w:p w14:paraId="0DC65E5E" w14:textId="77777777" w:rsidR="00C902FB" w:rsidRDefault="00C902FB" w:rsidP="000C06CF">
            <w:pPr>
              <w:numPr>
                <w:ilvl w:val="0"/>
                <w:numId w:val="48"/>
              </w:numPr>
            </w:pPr>
            <w:r>
              <w:t xml:space="preserve">Study </w:t>
            </w:r>
            <w:r w:rsidRPr="0055181F">
              <w:rPr>
                <w:bCs/>
              </w:rPr>
              <w:t>preprocessing</w:t>
            </w:r>
            <w:r>
              <w:t xml:space="preserve"> and encoder technologies for determining values for FGC (Film Grain Characteristics) SEI message syntax elements.</w:t>
            </w:r>
          </w:p>
          <w:p w14:paraId="0E1EF971" w14:textId="729B7F3E" w:rsidR="00C902FB" w:rsidRDefault="00C902FB" w:rsidP="000C06CF">
            <w:pPr>
              <w:numPr>
                <w:ilvl w:val="0"/>
                <w:numId w:val="48"/>
              </w:numPr>
            </w:pPr>
            <w:r>
              <w:t xml:space="preserve">Identify potential need for additional film grain </w:t>
            </w:r>
            <w:r w:rsidRPr="0055181F">
              <w:rPr>
                <w:bCs/>
              </w:rPr>
              <w:t>technology</w:t>
            </w:r>
            <w:r>
              <w:t xml:space="preserve"> and </w:t>
            </w:r>
            <w:proofErr w:type="spellStart"/>
            <w:r w:rsidR="002A594F">
              <w:t>signal</w:t>
            </w:r>
            <w:r w:rsidR="00846E35">
              <w:t>l</w:t>
            </w:r>
            <w:r w:rsidR="002A594F">
              <w:t>ing</w:t>
            </w:r>
            <w:proofErr w:type="spellEnd"/>
            <w:r w:rsidR="002A594F">
              <w:t>,</w:t>
            </w:r>
            <w:r>
              <w:t xml:space="preserve"> if needed.</w:t>
            </w:r>
          </w:p>
          <w:p w14:paraId="55542DDB" w14:textId="0B5DDADF" w:rsidR="00C902FB" w:rsidRDefault="00C902FB" w:rsidP="000C06CF">
            <w:pPr>
              <w:numPr>
                <w:ilvl w:val="0"/>
                <w:numId w:val="48"/>
              </w:numPr>
            </w:pPr>
            <w:r>
              <w:t xml:space="preserve">Study categorization </w:t>
            </w:r>
            <w:r w:rsidR="002A594F">
              <w:t>and/</w:t>
            </w:r>
            <w:r>
              <w:t xml:space="preserve">or classification of FGC </w:t>
            </w:r>
            <w:r w:rsidRPr="0055181F">
              <w:rPr>
                <w:bCs/>
              </w:rPr>
              <w:t>implementations</w:t>
            </w:r>
            <w:r>
              <w:t>.</w:t>
            </w:r>
          </w:p>
          <w:p w14:paraId="1970012E" w14:textId="0CBB5343" w:rsidR="00C902FB" w:rsidRDefault="00C902FB" w:rsidP="000C06CF">
            <w:pPr>
              <w:numPr>
                <w:ilvl w:val="0"/>
                <w:numId w:val="48"/>
              </w:numPr>
            </w:pPr>
            <w:r>
              <w:t xml:space="preserve">Study </w:t>
            </w:r>
            <w:r w:rsidRPr="0055181F">
              <w:rPr>
                <w:bCs/>
              </w:rPr>
              <w:t>the</w:t>
            </w:r>
            <w:r>
              <w:t xml:space="preserve"> implication of identifying FGC </w:t>
            </w:r>
            <w:r w:rsidR="002A594F">
              <w:t xml:space="preserve">reference </w:t>
            </w:r>
            <w:r>
              <w:t>implementations.</w:t>
            </w:r>
          </w:p>
          <w:p w14:paraId="6BD59BDB" w14:textId="177C1C45" w:rsidR="00045097" w:rsidRPr="00BE447E" w:rsidRDefault="00045097" w:rsidP="000C06CF">
            <w:pPr>
              <w:numPr>
                <w:ilvl w:val="0"/>
                <w:numId w:val="48"/>
              </w:numPr>
              <w:rPr>
                <w:bCs/>
              </w:rPr>
            </w:pPr>
            <w:r w:rsidRPr="00BE447E">
              <w:rPr>
                <w:bCs/>
              </w:rPr>
              <w:t>Coordinate development of film grain technology software and configuration files.</w:t>
            </w:r>
          </w:p>
          <w:p w14:paraId="7DCB1950" w14:textId="0F554A2D" w:rsidR="0096703D" w:rsidRPr="00172D2C" w:rsidRDefault="00045097" w:rsidP="000C06CF">
            <w:pPr>
              <w:numPr>
                <w:ilvl w:val="0"/>
                <w:numId w:val="48"/>
              </w:numPr>
              <w:rPr>
                <w:lang w:val="en-CA"/>
              </w:rPr>
            </w:pPr>
            <w:r w:rsidRPr="00BE447E">
              <w:rPr>
                <w:bCs/>
              </w:rPr>
              <w:t>Coordinate with AHG3 for software support of the FGC SEI message.</w:t>
            </w:r>
          </w:p>
          <w:p w14:paraId="2DCBD340" w14:textId="77777777" w:rsidR="00AD761D" w:rsidRPr="00172D2C" w:rsidRDefault="00AD761D" w:rsidP="000C06CF">
            <w:pPr>
              <w:rPr>
                <w:b/>
                <w:lang w:val="en-CA"/>
              </w:rPr>
            </w:pPr>
          </w:p>
        </w:tc>
        <w:tc>
          <w:tcPr>
            <w:tcW w:w="2448" w:type="dxa"/>
          </w:tcPr>
          <w:p w14:paraId="7F7400A2" w14:textId="40B0ED6A" w:rsidR="00AD761D" w:rsidRPr="00172D2C" w:rsidRDefault="0096703D" w:rsidP="000C06CF">
            <w:pPr>
              <w:rPr>
                <w:lang w:val="en-CA"/>
              </w:rPr>
            </w:pPr>
            <w:r w:rsidRPr="00BE447E">
              <w:rPr>
                <w:lang w:val="en-CA"/>
              </w:rPr>
              <w:t>W. Husak</w:t>
            </w:r>
            <w:r w:rsidRPr="008E5C64">
              <w:rPr>
                <w:lang w:val="en-CA"/>
              </w:rPr>
              <w:t xml:space="preserve">, </w:t>
            </w:r>
            <w:r w:rsidR="00C24B30" w:rsidRPr="008E5C64">
              <w:rPr>
                <w:lang w:val="en-CA"/>
              </w:rPr>
              <w:t>M. </w:t>
            </w:r>
            <w:proofErr w:type="spellStart"/>
            <w:r w:rsidR="00C24B30" w:rsidRPr="008E5C64">
              <w:rPr>
                <w:lang w:val="en-CA"/>
              </w:rPr>
              <w:t>Radosavljević</w:t>
            </w:r>
            <w:proofErr w:type="spellEnd"/>
            <w:r w:rsidR="00EE2970" w:rsidRPr="00172D2C">
              <w:rPr>
                <w:lang w:val="en-CA"/>
              </w:rPr>
              <w:t>,</w:t>
            </w:r>
            <w:r w:rsidR="00C24B30" w:rsidRPr="00172D2C">
              <w:rPr>
                <w:lang w:val="en-CA"/>
              </w:rPr>
              <w:t xml:space="preserve"> </w:t>
            </w:r>
            <w:r w:rsidRPr="00172D2C">
              <w:rPr>
                <w:lang w:val="en-CA"/>
              </w:rPr>
              <w:t>W. Wan (co-chairs), D. </w:t>
            </w:r>
            <w:proofErr w:type="spellStart"/>
            <w:r w:rsidRPr="00172D2C">
              <w:rPr>
                <w:lang w:val="en-CA"/>
              </w:rPr>
              <w:t>Grois</w:t>
            </w:r>
            <w:proofErr w:type="spellEnd"/>
            <w:r w:rsidR="0036240C" w:rsidRPr="00172D2C">
              <w:rPr>
                <w:lang w:val="en-CA"/>
              </w:rPr>
              <w:t xml:space="preserve">, </w:t>
            </w:r>
            <w:r w:rsidR="002A594F">
              <w:rPr>
                <w:lang w:val="en-CA"/>
              </w:rPr>
              <w:t xml:space="preserve">Y. He, P. de Lagrange, A. Segall, </w:t>
            </w:r>
            <w:r w:rsidR="0036240C" w:rsidRPr="00172D2C">
              <w:rPr>
                <w:lang w:val="en-CA"/>
              </w:rPr>
              <w:t>A.</w:t>
            </w:r>
            <w:r w:rsidR="007847A2">
              <w:rPr>
                <w:lang w:val="en-CA"/>
              </w:rPr>
              <w:t> </w:t>
            </w:r>
            <w:proofErr w:type="spellStart"/>
            <w:r w:rsidR="0036240C" w:rsidRPr="00172D2C">
              <w:rPr>
                <w:lang w:val="en-CA"/>
              </w:rPr>
              <w:t>Tourapis</w:t>
            </w:r>
            <w:proofErr w:type="spellEnd"/>
            <w:r w:rsidRPr="00172D2C">
              <w:rPr>
                <w:lang w:val="en-CA"/>
              </w:rPr>
              <w:t xml:space="preserve"> (vice-chair</w:t>
            </w:r>
            <w:r w:rsidR="00EE2970" w:rsidRPr="00172D2C">
              <w:rPr>
                <w:lang w:val="en-CA"/>
              </w:rPr>
              <w:t>s</w:t>
            </w:r>
            <w:r w:rsidRPr="00172D2C">
              <w:rPr>
                <w:lang w:val="en-CA"/>
              </w:rPr>
              <w:t>)</w:t>
            </w:r>
          </w:p>
        </w:tc>
        <w:tc>
          <w:tcPr>
            <w:tcW w:w="1872" w:type="dxa"/>
          </w:tcPr>
          <w:p w14:paraId="20494482" w14:textId="2CF28F10" w:rsidR="00AD761D" w:rsidRPr="00172D2C" w:rsidRDefault="005F000B" w:rsidP="000C06CF">
            <w:pPr>
              <w:rPr>
                <w:lang w:val="en-CA"/>
              </w:rPr>
            </w:pPr>
            <w:r>
              <w:rPr>
                <w:lang w:val="en-CA"/>
              </w:rPr>
              <w:t>Y (2 weeks notice)</w:t>
            </w:r>
          </w:p>
        </w:tc>
      </w:tr>
      <w:bookmarkEnd w:id="1413"/>
      <w:bookmarkEnd w:id="1414"/>
      <w:bookmarkEnd w:id="1416"/>
    </w:tbl>
    <w:p w14:paraId="245D407B" w14:textId="489F98C1" w:rsidR="00481B67" w:rsidRPr="00172D2C" w:rsidRDefault="00481B67" w:rsidP="000C06CF">
      <w:pPr>
        <w:rPr>
          <w:lang w:val="en-CA"/>
        </w:rPr>
      </w:pPr>
    </w:p>
    <w:p w14:paraId="4D8D99AF" w14:textId="1B7CFBBE" w:rsidR="008B713C" w:rsidRPr="00172D2C" w:rsidRDefault="00C61DC6" w:rsidP="000C06CF">
      <w:pPr>
        <w:rPr>
          <w:lang w:val="en-CA"/>
        </w:rPr>
      </w:pPr>
      <w:r w:rsidRPr="00172D2C">
        <w:rPr>
          <w:lang w:val="en-CA"/>
        </w:rPr>
        <w:t xml:space="preserve">It </w:t>
      </w:r>
      <w:r w:rsidR="00C45EEC" w:rsidRPr="00172D2C">
        <w:rPr>
          <w:lang w:val="en-CA"/>
        </w:rPr>
        <w:t>was</w:t>
      </w:r>
      <w:r w:rsidRPr="00172D2C">
        <w:rPr>
          <w:lang w:val="en-CA"/>
        </w:rPr>
        <w:t xml:space="preserve"> confirmed that the rules which can be found </w:t>
      </w:r>
      <w:r w:rsidR="00C45EEC" w:rsidRPr="00172D2C">
        <w:rPr>
          <w:lang w:val="en-CA"/>
        </w:rPr>
        <w:t>in document</w:t>
      </w:r>
      <w:r w:rsidRPr="00172D2C">
        <w:rPr>
          <w:lang w:val="en-CA"/>
        </w:rPr>
        <w:t xml:space="preserve"> </w:t>
      </w:r>
      <w:r w:rsidR="006A747F" w:rsidRPr="00172D2C">
        <w:rPr>
          <w:bCs/>
          <w:lang w:val="en-CA"/>
        </w:rPr>
        <w:t>ISO/IEC JTC 1/</w:t>
      </w:r>
      <w:r w:rsidR="0004163D" w:rsidRPr="00172D2C">
        <w:rPr>
          <w:lang w:val="en-CA"/>
        </w:rPr>
        <w:t>‌</w:t>
      </w:r>
      <w:r w:rsidR="006A747F" w:rsidRPr="00172D2C">
        <w:rPr>
          <w:bCs/>
          <w:lang w:val="en-CA"/>
        </w:rPr>
        <w:t>SC 29/</w:t>
      </w:r>
      <w:r w:rsidR="0004163D" w:rsidRPr="00172D2C">
        <w:rPr>
          <w:lang w:val="en-CA"/>
        </w:rPr>
        <w:t>‌</w:t>
      </w:r>
      <w:r w:rsidR="006A747F" w:rsidRPr="00172D2C">
        <w:rPr>
          <w:bCs/>
          <w:lang w:val="en-CA"/>
        </w:rPr>
        <w:t xml:space="preserve">AG 2 </w:t>
      </w:r>
      <w:r w:rsidR="009456E5" w:rsidRPr="00172D2C">
        <w:rPr>
          <w:bCs/>
          <w:lang w:val="en-CA"/>
        </w:rPr>
        <w:t>N0</w:t>
      </w:r>
      <w:r w:rsidR="009456E5">
        <w:rPr>
          <w:bCs/>
          <w:lang w:val="en-CA"/>
        </w:rPr>
        <w:t>46</w:t>
      </w:r>
      <w:r w:rsidR="009456E5" w:rsidRPr="00172D2C">
        <w:rPr>
          <w:bCs/>
          <w:lang w:val="en-CA"/>
        </w:rPr>
        <w:t xml:space="preserve"> </w:t>
      </w:r>
      <w:r w:rsidR="006A747F" w:rsidRPr="00172D2C">
        <w:rPr>
          <w:bCs/>
          <w:lang w:val="en-CA"/>
        </w:rPr>
        <w:t xml:space="preserve">“Ad hoc group rules for MPEG AGs and WGs” (available at </w:t>
      </w:r>
      <w:hyperlink r:id="rId508" w:history="1">
        <w:r w:rsidR="006A747F" w:rsidRPr="00172D2C">
          <w:rPr>
            <w:rStyle w:val="Hyperlink"/>
            <w:bCs/>
            <w:lang w:val="en-CA"/>
          </w:rPr>
          <w:t>https://www.mpegstandards.org/adhoc/</w:t>
        </w:r>
      </w:hyperlink>
      <w:r w:rsidR="006A747F" w:rsidRPr="00172D2C">
        <w:rPr>
          <w:lang w:val="en-CA"/>
        </w:rPr>
        <w:t>),</w:t>
      </w:r>
      <w:r w:rsidRPr="00172D2C">
        <w:rPr>
          <w:lang w:val="en-CA"/>
        </w:rPr>
        <w:t xml:space="preserve"> </w:t>
      </w:r>
      <w:r w:rsidR="00C45EEC" w:rsidRPr="00172D2C">
        <w:rPr>
          <w:lang w:val="en-CA"/>
        </w:rPr>
        <w:t xml:space="preserve">are consistent with the operation mode of </w:t>
      </w:r>
      <w:r w:rsidRPr="00172D2C">
        <w:rPr>
          <w:lang w:val="en-CA"/>
        </w:rPr>
        <w:t>JVET AHGs.</w:t>
      </w:r>
      <w:r w:rsidR="00C45EEC" w:rsidRPr="00172D2C">
        <w:rPr>
          <w:lang w:val="en-CA"/>
        </w:rPr>
        <w:t xml:space="preserve"> It is pointed out that JVET does not </w:t>
      </w:r>
      <w:r w:rsidR="00985309">
        <w:rPr>
          <w:lang w:val="en-CA"/>
        </w:rPr>
        <w:t>maintain</w:t>
      </w:r>
      <w:r w:rsidR="00985309" w:rsidRPr="00172D2C">
        <w:rPr>
          <w:lang w:val="en-CA"/>
        </w:rPr>
        <w:t xml:space="preserve"> </w:t>
      </w:r>
      <w:r w:rsidR="00D75F50" w:rsidRPr="00172D2C">
        <w:rPr>
          <w:lang w:val="en-CA"/>
        </w:rPr>
        <w:t xml:space="preserve">separate AHG reflectors, such that any JVET member is implicitly </w:t>
      </w:r>
      <w:r w:rsidR="00366744" w:rsidRPr="00172D2C">
        <w:rPr>
          <w:lang w:val="en-CA"/>
        </w:rPr>
        <w:t xml:space="preserve">a </w:t>
      </w:r>
      <w:r w:rsidR="00D75F50" w:rsidRPr="00172D2C">
        <w:rPr>
          <w:lang w:val="en-CA"/>
        </w:rPr>
        <w:t xml:space="preserve">member of any AHG. This shall be mentioned in the related </w:t>
      </w:r>
      <w:r w:rsidR="00366744" w:rsidRPr="00172D2C">
        <w:rPr>
          <w:lang w:val="en-CA"/>
        </w:rPr>
        <w:t>WG R</w:t>
      </w:r>
      <w:r w:rsidR="00D75F50" w:rsidRPr="00172D2C">
        <w:rPr>
          <w:lang w:val="en-CA"/>
        </w:rPr>
        <w:t>ecommendation</w:t>
      </w:r>
      <w:r w:rsidR="00366744" w:rsidRPr="00172D2C">
        <w:rPr>
          <w:lang w:val="en-CA"/>
        </w:rPr>
        <w:t>s</w:t>
      </w:r>
      <w:r w:rsidR="00D75F50" w:rsidRPr="00172D2C">
        <w:rPr>
          <w:lang w:val="en-CA"/>
        </w:rPr>
        <w:t xml:space="preserve">. </w:t>
      </w:r>
      <w:r w:rsidR="00366744" w:rsidRPr="00172D2C">
        <w:rPr>
          <w:lang w:val="en-CA"/>
        </w:rPr>
        <w:t>T</w:t>
      </w:r>
      <w:r w:rsidR="00D75F50" w:rsidRPr="00172D2C">
        <w:rPr>
          <w:lang w:val="en-CA"/>
        </w:rPr>
        <w:t xml:space="preserve">he list above </w:t>
      </w:r>
      <w:r w:rsidR="00366744" w:rsidRPr="00172D2C">
        <w:rPr>
          <w:lang w:val="en-CA"/>
        </w:rPr>
        <w:t xml:space="preserve">was also issued as </w:t>
      </w:r>
      <w:r w:rsidR="00D75F50" w:rsidRPr="00172D2C">
        <w:rPr>
          <w:lang w:val="en-CA"/>
        </w:rPr>
        <w:t>a separate WG</w:t>
      </w:r>
      <w:r w:rsidR="0004163D" w:rsidRPr="00172D2C">
        <w:rPr>
          <w:lang w:val="en-CA"/>
        </w:rPr>
        <w:t> </w:t>
      </w:r>
      <w:r w:rsidR="00D75F50" w:rsidRPr="00172D2C">
        <w:rPr>
          <w:lang w:val="en-CA"/>
        </w:rPr>
        <w:t>5 document</w:t>
      </w:r>
      <w:r w:rsidR="006A747F" w:rsidRPr="00172D2C">
        <w:rPr>
          <w:lang w:val="en-CA"/>
        </w:rPr>
        <w:t xml:space="preserve"> (</w:t>
      </w:r>
      <w:r w:rsidR="006A747F" w:rsidRPr="00172D2C">
        <w:rPr>
          <w:bCs/>
          <w:lang w:val="en-CA"/>
        </w:rPr>
        <w:t>ISO/IEC JTC 1/</w:t>
      </w:r>
      <w:r w:rsidR="0004163D" w:rsidRPr="00172D2C">
        <w:rPr>
          <w:lang w:val="en-CA"/>
        </w:rPr>
        <w:t>‌</w:t>
      </w:r>
      <w:r w:rsidR="006A747F" w:rsidRPr="00172D2C">
        <w:rPr>
          <w:bCs/>
          <w:lang w:val="en-CA"/>
        </w:rPr>
        <w:t>SC 29</w:t>
      </w:r>
      <w:r w:rsidR="0004163D" w:rsidRPr="00172D2C">
        <w:rPr>
          <w:bCs/>
          <w:lang w:val="en-CA"/>
        </w:rPr>
        <w:t>/</w:t>
      </w:r>
      <w:r w:rsidR="0004163D" w:rsidRPr="00172D2C">
        <w:rPr>
          <w:lang w:val="en-CA"/>
        </w:rPr>
        <w:t>‌</w:t>
      </w:r>
      <w:r w:rsidR="0004163D" w:rsidRPr="00172D2C">
        <w:rPr>
          <w:bCs/>
          <w:lang w:val="en-CA"/>
        </w:rPr>
        <w:t xml:space="preserve">WG 5 </w:t>
      </w:r>
      <w:hyperlink r:id="rId509" w:history="1">
        <w:r w:rsidR="002A594F" w:rsidRPr="000654A3">
          <w:rPr>
            <w:rStyle w:val="Hyperlink"/>
          </w:rPr>
          <w:t>N </w:t>
        </w:r>
        <w:r w:rsidR="002A594F" w:rsidRPr="002A594F">
          <w:rPr>
            <w:rStyle w:val="Hyperlink"/>
          </w:rPr>
          <w:t>1</w:t>
        </w:r>
        <w:r w:rsidR="002A594F" w:rsidRPr="0055181F">
          <w:rPr>
            <w:rStyle w:val="Hyperlink"/>
          </w:rPr>
          <w:t>36</w:t>
        </w:r>
      </w:hyperlink>
      <w:r w:rsidR="006A747F" w:rsidRPr="00172D2C">
        <w:rPr>
          <w:bCs/>
          <w:lang w:val="en-CA"/>
        </w:rPr>
        <w:t>)</w:t>
      </w:r>
      <w:r w:rsidR="00366744" w:rsidRPr="00172D2C">
        <w:rPr>
          <w:bCs/>
          <w:lang w:val="en-CA"/>
        </w:rPr>
        <w:t xml:space="preserve"> in order to make it easy to reference</w:t>
      </w:r>
      <w:r w:rsidR="00D75F50" w:rsidRPr="00172D2C">
        <w:rPr>
          <w:lang w:val="en-CA"/>
        </w:rPr>
        <w:t>.</w:t>
      </w:r>
    </w:p>
    <w:p w14:paraId="336E5CB9" w14:textId="2753285C" w:rsidR="00A70B10" w:rsidRPr="00172D2C" w:rsidRDefault="00EB267E" w:rsidP="000C06CF">
      <w:pPr>
        <w:pStyle w:val="Heading1"/>
        <w:rPr>
          <w:lang w:val="en-CA"/>
        </w:rPr>
      </w:pPr>
      <w:bookmarkStart w:id="1417" w:name="_Ref518892973"/>
      <w:r w:rsidRPr="00172D2C">
        <w:rPr>
          <w:lang w:val="en-CA"/>
        </w:rPr>
        <w:t xml:space="preserve">Output </w:t>
      </w:r>
      <w:r w:rsidR="007E670E" w:rsidRPr="00172D2C">
        <w:rPr>
          <w:lang w:val="en-CA"/>
        </w:rPr>
        <w:t>d</w:t>
      </w:r>
      <w:r w:rsidRPr="00172D2C">
        <w:rPr>
          <w:lang w:val="en-CA"/>
        </w:rPr>
        <w:t>ocuments</w:t>
      </w:r>
      <w:bookmarkEnd w:id="1411"/>
      <w:bookmarkEnd w:id="1412"/>
      <w:bookmarkEnd w:id="1417"/>
    </w:p>
    <w:p w14:paraId="2BE7E14D" w14:textId="77777777" w:rsidR="00556EEC" w:rsidRPr="00172D2C" w:rsidRDefault="004B0B0A" w:rsidP="000C06CF">
      <w:pPr>
        <w:rPr>
          <w:lang w:val="en-CA"/>
        </w:rPr>
      </w:pPr>
      <w:r w:rsidRPr="00172D2C">
        <w:rPr>
          <w:lang w:val="en-CA"/>
        </w:rPr>
        <w:t xml:space="preserve">The following documents were agreed to be produced or endorsed as outputs of the meeting. Names recorded below indicate </w:t>
      </w:r>
      <w:r w:rsidR="00D17DEB" w:rsidRPr="00172D2C">
        <w:rPr>
          <w:lang w:val="en-CA"/>
        </w:rPr>
        <w:t xml:space="preserve">the editors </w:t>
      </w:r>
      <w:r w:rsidRPr="00172D2C">
        <w:rPr>
          <w:lang w:val="en-CA"/>
        </w:rPr>
        <w:t xml:space="preserve">responsible for </w:t>
      </w:r>
      <w:r w:rsidR="00D17DEB" w:rsidRPr="00172D2C">
        <w:rPr>
          <w:lang w:val="en-CA"/>
        </w:rPr>
        <w:t xml:space="preserve">the </w:t>
      </w:r>
      <w:r w:rsidRPr="00172D2C">
        <w:rPr>
          <w:lang w:val="en-CA"/>
        </w:rPr>
        <w:t>document production.</w:t>
      </w:r>
      <w:r w:rsidR="00296C85" w:rsidRPr="00172D2C">
        <w:rPr>
          <w:lang w:val="en-CA"/>
        </w:rPr>
        <w:t xml:space="preserve"> Where applicable, dates of planned finalization and corresponding parent-body document numbers are also noted.</w:t>
      </w:r>
    </w:p>
    <w:p w14:paraId="79BB145F" w14:textId="0DDFF846" w:rsidR="00A106B2" w:rsidRPr="00172D2C" w:rsidRDefault="00296C85" w:rsidP="000C06CF">
      <w:pPr>
        <w:rPr>
          <w:lang w:val="en-CA" w:eastAsia="de-DE"/>
        </w:rPr>
      </w:pPr>
      <w:r w:rsidRPr="00172D2C">
        <w:rPr>
          <w:lang w:val="en-CA" w:eastAsia="de-DE"/>
        </w:rPr>
        <w:t xml:space="preserve">It was reminded that in cases where the JVET document is also made available as </w:t>
      </w:r>
      <w:r w:rsidR="008D5845" w:rsidRPr="00172D2C">
        <w:rPr>
          <w:lang w:val="en-CA" w:eastAsia="de-DE"/>
        </w:rPr>
        <w:t xml:space="preserve">a WG 5 </w:t>
      </w:r>
      <w:r w:rsidRPr="00172D2C">
        <w:rPr>
          <w:lang w:val="en-CA" w:eastAsia="de-DE"/>
        </w:rPr>
        <w:t xml:space="preserve">output document, a separate version under the </w:t>
      </w:r>
      <w:r w:rsidR="008D5845" w:rsidRPr="00172D2C">
        <w:rPr>
          <w:lang w:val="en-CA" w:eastAsia="de-DE"/>
        </w:rPr>
        <w:t xml:space="preserve">WG 5 </w:t>
      </w:r>
      <w:r w:rsidRPr="00172D2C">
        <w:rPr>
          <w:lang w:val="en-CA" w:eastAsia="de-DE"/>
        </w:rPr>
        <w:t>document header should be generated. This version should be sent to GJS and JRO for upload.</w:t>
      </w:r>
    </w:p>
    <w:p w14:paraId="0C5D74C2" w14:textId="16F36A30" w:rsidR="008D5845" w:rsidRDefault="00774FFB" w:rsidP="000C06CF">
      <w:pPr>
        <w:rPr>
          <w:lang w:val="en-CA" w:eastAsia="de-DE"/>
        </w:rPr>
      </w:pPr>
      <w:r w:rsidRPr="00172D2C">
        <w:rPr>
          <w:lang w:val="en-CA" w:eastAsia="de-DE"/>
        </w:rPr>
        <w:t xml:space="preserve">The list of JVET ad hoc groups was also issued as a WG 5 output document </w:t>
      </w:r>
      <w:r w:rsidR="00425483" w:rsidRPr="00AD70E1">
        <w:t xml:space="preserve">WG 5 </w:t>
      </w:r>
      <w:hyperlink r:id="rId510" w:history="1">
        <w:r w:rsidR="00C3042F" w:rsidRPr="000654A3">
          <w:rPr>
            <w:rStyle w:val="Hyperlink"/>
          </w:rPr>
          <w:t>N 1</w:t>
        </w:r>
        <w:r w:rsidR="00C3042F">
          <w:rPr>
            <w:rStyle w:val="Hyperlink"/>
          </w:rPr>
          <w:t>36</w:t>
        </w:r>
      </w:hyperlink>
      <w:r w:rsidR="00452C11" w:rsidRPr="00172D2C">
        <w:rPr>
          <w:bCs/>
          <w:lang w:val="en-CA"/>
        </w:rPr>
        <w:t xml:space="preserve">, </w:t>
      </w:r>
      <w:r w:rsidRPr="00172D2C">
        <w:rPr>
          <w:lang w:val="en-CA" w:eastAsia="de-DE"/>
        </w:rPr>
        <w:t>as noted in section</w:t>
      </w:r>
      <w:r w:rsidR="00452C11" w:rsidRPr="00172D2C">
        <w:rPr>
          <w:lang w:val="en-CA" w:eastAsia="de-DE"/>
        </w:rPr>
        <w:t> </w:t>
      </w:r>
      <w:r w:rsidRPr="00172D2C">
        <w:rPr>
          <w:lang w:val="en-CA" w:eastAsia="de-DE"/>
        </w:rPr>
        <w:fldChar w:fldCharType="begin"/>
      </w:r>
      <w:r w:rsidRPr="00172D2C">
        <w:rPr>
          <w:lang w:val="en-CA" w:eastAsia="de-DE"/>
        </w:rPr>
        <w:instrText xml:space="preserve"> REF _Ref354594530 \r \h </w:instrText>
      </w:r>
      <w:r w:rsidRPr="00172D2C">
        <w:rPr>
          <w:lang w:val="en-CA" w:eastAsia="de-DE"/>
        </w:rPr>
      </w:r>
      <w:r w:rsidRPr="00172D2C">
        <w:rPr>
          <w:lang w:val="en-CA" w:eastAsia="de-DE"/>
        </w:rPr>
        <w:fldChar w:fldCharType="separate"/>
      </w:r>
      <w:r w:rsidR="008A5F45" w:rsidRPr="00172D2C">
        <w:rPr>
          <w:lang w:val="en-CA" w:eastAsia="de-DE"/>
        </w:rPr>
        <w:t>9</w:t>
      </w:r>
      <w:r w:rsidRPr="00172D2C">
        <w:rPr>
          <w:lang w:val="en-CA" w:eastAsia="de-DE"/>
        </w:rPr>
        <w:fldChar w:fldCharType="end"/>
      </w:r>
      <w:r w:rsidRPr="00172D2C">
        <w:rPr>
          <w:lang w:val="en-CA" w:eastAsia="de-DE"/>
        </w:rPr>
        <w:t>.</w:t>
      </w:r>
    </w:p>
    <w:p w14:paraId="3AEA2ACB" w14:textId="77777777" w:rsidR="00C3042F" w:rsidRDefault="00C3042F" w:rsidP="000C06CF">
      <w:pPr>
        <w:rPr>
          <w:lang w:val="en-CA" w:eastAsia="de-DE"/>
        </w:rPr>
      </w:pPr>
    </w:p>
    <w:p w14:paraId="29209D85" w14:textId="67BFC252" w:rsidR="00BD208B" w:rsidRPr="00172D2C" w:rsidRDefault="000B614C" w:rsidP="000C06CF">
      <w:pPr>
        <w:pStyle w:val="Heading9"/>
        <w:rPr>
          <w:lang w:val="en-CA"/>
        </w:rPr>
      </w:pPr>
      <w:hyperlink r:id="rId511" w:history="1">
        <w:r w:rsidR="003960DC" w:rsidRPr="00172D2C">
          <w:rPr>
            <w:rStyle w:val="Hyperlink"/>
            <w:lang w:val="en-CA"/>
          </w:rPr>
          <w:t>JVET-</w:t>
        </w:r>
        <w:r w:rsidR="003960DC">
          <w:rPr>
            <w:rStyle w:val="Hyperlink"/>
            <w:lang w:val="en-CA"/>
          </w:rPr>
          <w:t>Z</w:t>
        </w:r>
        <w:r w:rsidR="003960DC" w:rsidRPr="00172D2C">
          <w:rPr>
            <w:rStyle w:val="Hyperlink"/>
            <w:lang w:val="en-CA"/>
          </w:rPr>
          <w:t>1000</w:t>
        </w:r>
      </w:hyperlink>
      <w:r w:rsidR="003960DC" w:rsidRPr="00172D2C">
        <w:rPr>
          <w:lang w:val="en-CA"/>
        </w:rPr>
        <w:t xml:space="preserve"> </w:t>
      </w:r>
      <w:r w:rsidR="00BD208B" w:rsidRPr="00172D2C">
        <w:rPr>
          <w:lang w:val="en-CA"/>
        </w:rPr>
        <w:t xml:space="preserve">Meeting Report of the </w:t>
      </w:r>
      <w:r w:rsidR="00B56706" w:rsidRPr="00172D2C">
        <w:rPr>
          <w:lang w:val="en-CA"/>
        </w:rPr>
        <w:t>2</w:t>
      </w:r>
      <w:r w:rsidR="00B56706">
        <w:rPr>
          <w:lang w:val="en-CA"/>
        </w:rPr>
        <w:t>6</w:t>
      </w:r>
      <w:r w:rsidR="00B56706" w:rsidRPr="00172D2C">
        <w:rPr>
          <w:vertAlign w:val="superscript"/>
          <w:lang w:val="en-CA"/>
        </w:rPr>
        <w:t>th</w:t>
      </w:r>
      <w:r w:rsidR="00B56706" w:rsidRPr="00172D2C">
        <w:rPr>
          <w:lang w:val="en-CA"/>
        </w:rPr>
        <w:t xml:space="preserve"> </w:t>
      </w:r>
      <w:r w:rsidR="00BD208B" w:rsidRPr="00172D2C">
        <w:rPr>
          <w:lang w:val="en-CA"/>
        </w:rPr>
        <w:t xml:space="preserve">JVET Meeting [J.-R. Ohm] </w:t>
      </w:r>
      <w:r w:rsidR="00FA1C1D" w:rsidRPr="00172D2C">
        <w:rPr>
          <w:lang w:val="en-CA"/>
        </w:rPr>
        <w:t>[</w:t>
      </w:r>
      <w:r w:rsidR="006B1526" w:rsidRPr="00172D2C">
        <w:rPr>
          <w:lang w:val="en-CA"/>
        </w:rPr>
        <w:t>WG</w:t>
      </w:r>
      <w:r w:rsidR="001B0C2D" w:rsidRPr="00172D2C">
        <w:rPr>
          <w:lang w:val="en-CA"/>
        </w:rPr>
        <w:t> </w:t>
      </w:r>
      <w:r w:rsidR="006B1526" w:rsidRPr="00172D2C">
        <w:rPr>
          <w:lang w:val="en-CA"/>
        </w:rPr>
        <w:t xml:space="preserve">5 </w:t>
      </w:r>
      <w:r w:rsidR="00865D82" w:rsidRPr="001C7BD1">
        <w:t>N 124</w:t>
      </w:r>
      <w:r w:rsidR="00FA1C1D" w:rsidRPr="00172D2C">
        <w:rPr>
          <w:lang w:val="en-CA"/>
        </w:rPr>
        <w:t>]</w:t>
      </w:r>
      <w:r w:rsidR="006B1526" w:rsidRPr="00172D2C">
        <w:rPr>
          <w:lang w:val="en-CA"/>
        </w:rPr>
        <w:t xml:space="preserve"> </w:t>
      </w:r>
      <w:r w:rsidR="00BD208B" w:rsidRPr="00172D2C">
        <w:rPr>
          <w:lang w:val="en-CA"/>
        </w:rPr>
        <w:t>(</w:t>
      </w:r>
      <w:r w:rsidR="00B8353D" w:rsidRPr="00172D2C">
        <w:rPr>
          <w:lang w:val="en-CA"/>
        </w:rPr>
        <w:t>202</w:t>
      </w:r>
      <w:r w:rsidR="00B8353D">
        <w:rPr>
          <w:lang w:val="en-CA"/>
        </w:rPr>
        <w:t>2</w:t>
      </w:r>
      <w:r w:rsidR="00BD208B" w:rsidRPr="00172D2C">
        <w:rPr>
          <w:lang w:val="en-CA"/>
        </w:rPr>
        <w:t>-</w:t>
      </w:r>
      <w:r w:rsidR="00B6308A">
        <w:rPr>
          <w:lang w:val="en-CA"/>
        </w:rPr>
        <w:t>05</w:t>
      </w:r>
      <w:r w:rsidR="00BD208B" w:rsidRPr="00172D2C">
        <w:rPr>
          <w:lang w:val="en-CA"/>
        </w:rPr>
        <w:t>-</w:t>
      </w:r>
      <w:r w:rsidR="00B6308A">
        <w:rPr>
          <w:lang w:val="en-CA"/>
        </w:rPr>
        <w:t>27</w:t>
      </w:r>
      <w:r w:rsidR="00981D66" w:rsidRPr="00172D2C">
        <w:rPr>
          <w:lang w:val="en-CA"/>
        </w:rPr>
        <w:t>)</w:t>
      </w:r>
    </w:p>
    <w:p w14:paraId="6347C564" w14:textId="02E590BE" w:rsidR="00BD208B" w:rsidRPr="00172D2C" w:rsidRDefault="00BD208B" w:rsidP="000C06CF">
      <w:pPr>
        <w:rPr>
          <w:lang w:val="en-CA"/>
        </w:rPr>
      </w:pPr>
      <w:r w:rsidRPr="00172D2C">
        <w:rPr>
          <w:lang w:val="en-CA" w:eastAsia="de-DE"/>
        </w:rPr>
        <w:t xml:space="preserve">Initial </w:t>
      </w:r>
      <w:r w:rsidRPr="00172D2C">
        <w:rPr>
          <w:lang w:val="en-CA"/>
        </w:rPr>
        <w:t xml:space="preserve">versions of the meeting notes (d0 … </w:t>
      </w:r>
      <w:r w:rsidR="002034F7" w:rsidRPr="00172D2C">
        <w:rPr>
          <w:lang w:val="en-CA"/>
        </w:rPr>
        <w:t>d</w:t>
      </w:r>
      <w:r w:rsidR="002034F7" w:rsidRPr="00310E90">
        <w:rPr>
          <w:lang w:val="en-CA"/>
        </w:rPr>
        <w:t>8</w:t>
      </w:r>
      <w:r w:rsidRPr="00172D2C">
        <w:rPr>
          <w:lang w:val="en-CA"/>
        </w:rPr>
        <w:t>) were made available on a daily basis during the meeting.</w:t>
      </w:r>
    </w:p>
    <w:p w14:paraId="3BA5EC44" w14:textId="2F237E2A" w:rsidR="00BD208B" w:rsidRPr="00172D2C" w:rsidRDefault="00CD4055" w:rsidP="000C06CF">
      <w:pPr>
        <w:pStyle w:val="Heading9"/>
        <w:rPr>
          <w:lang w:val="en-CA" w:eastAsia="de-DE"/>
        </w:rPr>
      </w:pPr>
      <w:r w:rsidRPr="00172D2C">
        <w:rPr>
          <w:lang w:val="en-CA"/>
        </w:rPr>
        <w:t xml:space="preserve">Remains </w:t>
      </w:r>
      <w:r w:rsidR="00BD208B" w:rsidRPr="00172D2C">
        <w:rPr>
          <w:lang w:val="en-CA" w:eastAsia="de-DE"/>
        </w:rPr>
        <w:t xml:space="preserve">valid – not updated: </w:t>
      </w:r>
      <w:hyperlink r:id="rId512" w:history="1">
        <w:r w:rsidR="00BD208B" w:rsidRPr="00172D2C">
          <w:rPr>
            <w:rStyle w:val="Hyperlink"/>
            <w:lang w:val="en-CA"/>
          </w:rPr>
          <w:t>JCTVC-H1001</w:t>
        </w:r>
      </w:hyperlink>
      <w:r w:rsidR="00BD208B" w:rsidRPr="00172D2C">
        <w:rPr>
          <w:lang w:val="en-CA" w:eastAsia="de-DE"/>
        </w:rPr>
        <w:t xml:space="preserve"> HEVC software guidelines [K. Sühring, D. Flynn, F. Bossen (software coordinators)]</w:t>
      </w:r>
    </w:p>
    <w:p w14:paraId="6765C8DD" w14:textId="77777777" w:rsidR="00BD208B" w:rsidRPr="00172D2C" w:rsidRDefault="00BD208B" w:rsidP="000C06CF">
      <w:pPr>
        <w:rPr>
          <w:lang w:val="en-CA" w:eastAsia="de-DE"/>
        </w:rPr>
      </w:pPr>
    </w:p>
    <w:p w14:paraId="46D7B029" w14:textId="70B408B8" w:rsidR="00BD208B" w:rsidRPr="00172D2C" w:rsidRDefault="00B6308A" w:rsidP="000C06CF">
      <w:pPr>
        <w:pStyle w:val="Heading9"/>
        <w:rPr>
          <w:lang w:val="en-CA"/>
        </w:rPr>
      </w:pPr>
      <w:r w:rsidRPr="00172D2C">
        <w:rPr>
          <w:lang w:val="en-CA"/>
        </w:rPr>
        <w:t xml:space="preserve">Remains valid – not updated: </w:t>
      </w:r>
      <w:hyperlink r:id="rId513" w:history="1">
        <w:r w:rsidR="00B8353D" w:rsidRPr="00172D2C">
          <w:rPr>
            <w:rStyle w:val="Hyperlink"/>
            <w:lang w:val="en-CA"/>
          </w:rPr>
          <w:t>JVET-</w:t>
        </w:r>
        <w:r w:rsidR="00B8353D">
          <w:rPr>
            <w:rStyle w:val="Hyperlink"/>
            <w:lang w:val="en-CA"/>
          </w:rPr>
          <w:t>Y</w:t>
        </w:r>
        <w:r w:rsidR="00B8353D" w:rsidRPr="00172D2C">
          <w:rPr>
            <w:rStyle w:val="Hyperlink"/>
            <w:lang w:val="en-CA"/>
          </w:rPr>
          <w:t>1002</w:t>
        </w:r>
      </w:hyperlink>
      <w:r w:rsidR="00B8353D" w:rsidRPr="00172D2C">
        <w:rPr>
          <w:lang w:val="en-CA"/>
        </w:rPr>
        <w:t xml:space="preserve"> </w:t>
      </w:r>
      <w:r w:rsidR="00BD208B" w:rsidRPr="00172D2C">
        <w:rPr>
          <w:lang w:val="en-CA"/>
        </w:rPr>
        <w:t xml:space="preserve">High Efficiency Video Coding (HEVC) Test Model 16 (HM 16) Encoder Description Update </w:t>
      </w:r>
      <w:r w:rsidR="00B8353D" w:rsidRPr="00172D2C">
        <w:rPr>
          <w:lang w:val="en-CA"/>
        </w:rPr>
        <w:t>1</w:t>
      </w:r>
      <w:r w:rsidR="00B8353D">
        <w:rPr>
          <w:lang w:val="en-CA"/>
        </w:rPr>
        <w:t>6</w:t>
      </w:r>
      <w:r w:rsidR="00B8353D" w:rsidRPr="00172D2C">
        <w:rPr>
          <w:lang w:val="en-CA"/>
        </w:rPr>
        <w:t xml:space="preserve"> </w:t>
      </w:r>
      <w:r w:rsidR="00BD208B" w:rsidRPr="00172D2C">
        <w:rPr>
          <w:lang w:val="en-CA"/>
        </w:rPr>
        <w:t xml:space="preserve">[C. Rosewarne (primary editor), K. Sharman, R. Sjöberg, G. J. Sullivan (co-editors)] </w:t>
      </w:r>
      <w:r w:rsidR="00B8353D" w:rsidRPr="00172D2C">
        <w:rPr>
          <w:lang w:val="en-CA"/>
        </w:rPr>
        <w:t xml:space="preserve">[WG 5 </w:t>
      </w:r>
      <w:hyperlink r:id="rId514" w:history="1">
        <w:r w:rsidR="00B8353D" w:rsidRPr="000654A3">
          <w:rPr>
            <w:rStyle w:val="Hyperlink"/>
            <w:lang w:val="en-CA"/>
          </w:rPr>
          <w:t>N 10</w:t>
        </w:r>
        <w:r w:rsidR="00775C58">
          <w:rPr>
            <w:rStyle w:val="Hyperlink"/>
            <w:lang w:val="en-CA"/>
          </w:rPr>
          <w:t>3</w:t>
        </w:r>
      </w:hyperlink>
      <w:r w:rsidR="00B8353D" w:rsidRPr="00172D2C">
        <w:rPr>
          <w:lang w:val="en-CA"/>
        </w:rPr>
        <w:t>]</w:t>
      </w:r>
    </w:p>
    <w:p w14:paraId="3F100569" w14:textId="308F50B9" w:rsidR="00814DCE" w:rsidRPr="00172D2C" w:rsidRDefault="00814DCE" w:rsidP="000C06CF">
      <w:pPr>
        <w:rPr>
          <w:lang w:val="en-CA" w:eastAsia="de-DE"/>
        </w:rPr>
      </w:pPr>
    </w:p>
    <w:p w14:paraId="02FF2AC6" w14:textId="428EBB99" w:rsidR="00BD208B" w:rsidRDefault="000B614C" w:rsidP="000C06CF">
      <w:pPr>
        <w:pStyle w:val="Heading9"/>
        <w:rPr>
          <w:lang w:val="en-CA"/>
        </w:rPr>
      </w:pPr>
      <w:hyperlink r:id="rId515" w:history="1">
        <w:r w:rsidR="00814DCE" w:rsidRPr="00172D2C">
          <w:rPr>
            <w:rStyle w:val="Hyperlink"/>
            <w:lang w:val="en-CA" w:eastAsia="de-DE"/>
          </w:rPr>
          <w:t>JVET</w:t>
        </w:r>
        <w:r w:rsidR="00814DCE" w:rsidRPr="00172D2C">
          <w:rPr>
            <w:rStyle w:val="Hyperlink"/>
            <w:lang w:val="en-CA"/>
          </w:rPr>
          <w:t>-</w:t>
        </w:r>
        <w:r w:rsidR="00814DCE">
          <w:rPr>
            <w:rStyle w:val="Hyperlink"/>
            <w:lang w:val="en-CA"/>
          </w:rPr>
          <w:t>Z</w:t>
        </w:r>
        <w:r w:rsidR="00814DCE" w:rsidRPr="00172D2C">
          <w:rPr>
            <w:rStyle w:val="Hyperlink"/>
            <w:lang w:val="en-CA"/>
          </w:rPr>
          <w:t>1003</w:t>
        </w:r>
      </w:hyperlink>
      <w:r w:rsidR="00814DCE" w:rsidRPr="00172D2C">
        <w:rPr>
          <w:lang w:val="en-CA"/>
        </w:rPr>
        <w:t xml:space="preserve"> </w:t>
      </w:r>
      <w:r w:rsidR="00814DCE">
        <w:rPr>
          <w:lang w:val="en-CA"/>
        </w:rPr>
        <w:t>C</w:t>
      </w:r>
      <w:r w:rsidR="00814DCE" w:rsidRPr="00172D2C">
        <w:rPr>
          <w:lang w:val="en-CA"/>
        </w:rPr>
        <w:t>oding</w:t>
      </w:r>
      <w:r w:rsidR="00BD208B" w:rsidRPr="00172D2C">
        <w:rPr>
          <w:lang w:val="en-CA"/>
        </w:rPr>
        <w:t xml:space="preserve">-independent code points for video signal type identification </w:t>
      </w:r>
      <w:r w:rsidR="00A81998" w:rsidRPr="00172D2C">
        <w:rPr>
          <w:lang w:val="en-CA"/>
        </w:rPr>
        <w:t xml:space="preserve">(Draft </w:t>
      </w:r>
      <w:r w:rsidR="00814DCE">
        <w:rPr>
          <w:lang w:val="en-CA"/>
        </w:rPr>
        <w:t>1</w:t>
      </w:r>
      <w:r w:rsidR="002A594F">
        <w:rPr>
          <w:lang w:val="en-CA"/>
        </w:rPr>
        <w:t xml:space="preserve"> of 3</w:t>
      </w:r>
      <w:r w:rsidR="002A594F" w:rsidRPr="0055181F">
        <w:rPr>
          <w:vertAlign w:val="superscript"/>
          <w:lang w:val="en-CA"/>
        </w:rPr>
        <w:t>rd</w:t>
      </w:r>
      <w:r w:rsidR="002A594F">
        <w:rPr>
          <w:lang w:val="en-CA"/>
        </w:rPr>
        <w:t xml:space="preserve"> edition</w:t>
      </w:r>
      <w:r w:rsidR="00A81998" w:rsidRPr="00172D2C">
        <w:rPr>
          <w:lang w:val="en-CA"/>
        </w:rPr>
        <w:t>)</w:t>
      </w:r>
      <w:r w:rsidR="00B6308A">
        <w:rPr>
          <w:lang w:val="en-CA"/>
        </w:rPr>
        <w:t xml:space="preserve"> [WG 5 </w:t>
      </w:r>
      <w:r w:rsidR="002A594F">
        <w:rPr>
          <w:lang w:val="en-CA"/>
        </w:rPr>
        <w:t xml:space="preserve">WD </w:t>
      </w:r>
      <w:r w:rsidR="00B6308A">
        <w:rPr>
          <w:lang w:val="en-CA"/>
        </w:rPr>
        <w:t>N 132]</w:t>
      </w:r>
      <w:r w:rsidR="00A81998" w:rsidRPr="00172D2C">
        <w:rPr>
          <w:lang w:val="en-CA"/>
        </w:rPr>
        <w:t xml:space="preserve"> </w:t>
      </w:r>
      <w:r w:rsidR="00BD208B" w:rsidRPr="00172D2C">
        <w:rPr>
          <w:lang w:val="en-CA"/>
        </w:rPr>
        <w:t>[G</w:t>
      </w:r>
      <w:r w:rsidR="00E73626" w:rsidRPr="00172D2C">
        <w:rPr>
          <w:lang w:val="en-CA"/>
        </w:rPr>
        <w:t>. </w:t>
      </w:r>
      <w:r w:rsidR="00A81998" w:rsidRPr="00172D2C">
        <w:rPr>
          <w:lang w:val="en-CA"/>
        </w:rPr>
        <w:t>J</w:t>
      </w:r>
      <w:r w:rsidR="00E73626" w:rsidRPr="00172D2C">
        <w:rPr>
          <w:lang w:val="en-CA"/>
        </w:rPr>
        <w:t>. </w:t>
      </w:r>
      <w:r w:rsidR="00BD208B" w:rsidRPr="00172D2C">
        <w:rPr>
          <w:lang w:val="en-CA"/>
        </w:rPr>
        <w:t>Sullivan, A</w:t>
      </w:r>
      <w:r w:rsidR="00E73626" w:rsidRPr="00172D2C">
        <w:rPr>
          <w:lang w:val="en-CA"/>
        </w:rPr>
        <w:t>. </w:t>
      </w:r>
      <w:proofErr w:type="spellStart"/>
      <w:r w:rsidR="00BD208B" w:rsidRPr="00172D2C">
        <w:rPr>
          <w:lang w:val="en-CA"/>
        </w:rPr>
        <w:t>Tourapis</w:t>
      </w:r>
      <w:proofErr w:type="spellEnd"/>
      <w:r w:rsidR="00BD208B" w:rsidRPr="00172D2C">
        <w:rPr>
          <w:lang w:val="en-CA"/>
        </w:rPr>
        <w:t xml:space="preserve">] </w:t>
      </w:r>
      <w:r w:rsidR="00B6308A" w:rsidRPr="00172D2C">
        <w:rPr>
          <w:lang w:val="en-CA"/>
        </w:rPr>
        <w:t>(202</w:t>
      </w:r>
      <w:r w:rsidR="00B6308A">
        <w:rPr>
          <w:lang w:val="en-CA"/>
        </w:rPr>
        <w:t>2</w:t>
      </w:r>
      <w:r w:rsidR="00B6308A" w:rsidRPr="00172D2C">
        <w:rPr>
          <w:lang w:val="en-CA"/>
        </w:rPr>
        <w:t>-</w:t>
      </w:r>
      <w:r w:rsidR="002A594F" w:rsidRPr="0055181F">
        <w:rPr>
          <w:lang w:val="en-CA"/>
        </w:rPr>
        <w:t>05</w:t>
      </w:r>
      <w:r w:rsidR="00B6308A" w:rsidRPr="0055181F">
        <w:rPr>
          <w:lang w:val="en-CA"/>
        </w:rPr>
        <w:t>-</w:t>
      </w:r>
      <w:r w:rsidR="002A594F" w:rsidRPr="0055181F">
        <w:rPr>
          <w:lang w:val="en-CA"/>
        </w:rPr>
        <w:t>27</w:t>
      </w:r>
      <w:r w:rsidR="00B6308A" w:rsidRPr="00172D2C">
        <w:rPr>
          <w:lang w:val="en-CA"/>
        </w:rPr>
        <w:t>)</w:t>
      </w:r>
    </w:p>
    <w:p w14:paraId="1051D569" w14:textId="3AC55604" w:rsidR="00B6308A" w:rsidRDefault="00B6308A" w:rsidP="000C06CF">
      <w:pPr>
        <w:rPr>
          <w:lang w:val="en-CA" w:eastAsia="de-DE"/>
        </w:rPr>
      </w:pPr>
      <w:r>
        <w:rPr>
          <w:lang w:val="en-CA" w:eastAsia="de-DE"/>
        </w:rPr>
        <w:t>This includes identifiers for YCoCg-R colo</w:t>
      </w:r>
      <w:r w:rsidR="00015F2B">
        <w:rPr>
          <w:lang w:val="en-CA" w:eastAsia="de-DE"/>
        </w:rPr>
        <w:t>u</w:t>
      </w:r>
      <w:r>
        <w:rPr>
          <w:lang w:val="en-CA" w:eastAsia="de-DE"/>
        </w:rPr>
        <w:t>r space.</w:t>
      </w:r>
    </w:p>
    <w:p w14:paraId="70F7DE73" w14:textId="78BFC76D" w:rsidR="00814DCE" w:rsidRDefault="00B6308A" w:rsidP="000C06CF">
      <w:pPr>
        <w:rPr>
          <w:lang w:val="en-CA" w:eastAsia="de-DE"/>
        </w:rPr>
      </w:pPr>
      <w:r w:rsidRPr="00172D2C">
        <w:rPr>
          <w:lang w:val="en-CA" w:eastAsia="de-DE"/>
        </w:rPr>
        <w:t xml:space="preserve">A request for a new </w:t>
      </w:r>
      <w:r>
        <w:rPr>
          <w:lang w:val="en-CA" w:eastAsia="de-DE"/>
        </w:rPr>
        <w:t>edition</w:t>
      </w:r>
      <w:r w:rsidRPr="00172D2C">
        <w:rPr>
          <w:lang w:val="en-CA" w:eastAsia="de-DE"/>
        </w:rPr>
        <w:t xml:space="preserve"> (</w:t>
      </w:r>
      <w:r w:rsidRPr="00AD70E1">
        <w:t xml:space="preserve">WG 5 </w:t>
      </w:r>
      <w:r w:rsidR="00865D82" w:rsidRPr="001C7BD1">
        <w:t>N 131</w:t>
      </w:r>
      <w:r w:rsidRPr="00172D2C">
        <w:rPr>
          <w:lang w:val="en-CA" w:eastAsia="de-DE"/>
        </w:rPr>
        <w:t xml:space="preserve">) was reviewed </w:t>
      </w:r>
      <w:r w:rsidR="007E54E5">
        <w:rPr>
          <w:lang w:val="en-CA" w:eastAsia="de-DE"/>
        </w:rPr>
        <w:t>Fri</w:t>
      </w:r>
      <w:r w:rsidR="007E54E5" w:rsidRPr="00172D2C">
        <w:rPr>
          <w:lang w:val="en-CA" w:eastAsia="de-DE"/>
        </w:rPr>
        <w:t xml:space="preserve">day </w:t>
      </w:r>
      <w:r w:rsidR="007E54E5">
        <w:rPr>
          <w:lang w:val="en-CA" w:eastAsia="de-DE"/>
        </w:rPr>
        <w:t>29</w:t>
      </w:r>
      <w:r w:rsidR="007E54E5" w:rsidRPr="00172D2C">
        <w:rPr>
          <w:lang w:val="en-CA" w:eastAsia="de-DE"/>
        </w:rPr>
        <w:t xml:space="preserve"> </w:t>
      </w:r>
      <w:r>
        <w:rPr>
          <w:lang w:val="en-CA" w:eastAsia="de-DE"/>
        </w:rPr>
        <w:t>April</w:t>
      </w:r>
      <w:r w:rsidRPr="00172D2C">
        <w:rPr>
          <w:lang w:val="en-CA" w:eastAsia="de-DE"/>
        </w:rPr>
        <w:t xml:space="preserve"> </w:t>
      </w:r>
      <w:r>
        <w:rPr>
          <w:lang w:val="en-CA" w:eastAsia="de-DE"/>
        </w:rPr>
        <w:t xml:space="preserve">at </w:t>
      </w:r>
      <w:r w:rsidR="007E54E5">
        <w:rPr>
          <w:lang w:val="en-CA" w:eastAsia="de-DE"/>
        </w:rPr>
        <w:t xml:space="preserve">0700 </w:t>
      </w:r>
      <w:r>
        <w:rPr>
          <w:lang w:val="en-CA" w:eastAsia="de-DE"/>
        </w:rPr>
        <w:t>UTC</w:t>
      </w:r>
    </w:p>
    <w:p w14:paraId="6F10A918" w14:textId="4AAFC6C0" w:rsidR="007E54E5" w:rsidRPr="007B5D4B" w:rsidDel="00A06107" w:rsidRDefault="007E54E5" w:rsidP="000C06CF">
      <w:pPr>
        <w:rPr>
          <w:del w:id="1418" w:author="Gary Sullivan" w:date="2022-05-24T17:09:00Z"/>
          <w:lang w:val="en-CA"/>
        </w:rPr>
      </w:pPr>
      <w:r>
        <w:rPr>
          <w:lang w:val="en-CA"/>
        </w:rPr>
        <w:t>Target dates: CD July 2022, DIS October 2022, FDIS July 2023.</w:t>
      </w:r>
    </w:p>
    <w:p w14:paraId="36DF816D" w14:textId="5226664E" w:rsidR="0052170C" w:rsidRPr="00172D2C" w:rsidRDefault="0052170C" w:rsidP="000C06CF">
      <w:pPr>
        <w:rPr>
          <w:lang w:val="en-CA"/>
        </w:rPr>
      </w:pPr>
    </w:p>
    <w:p w14:paraId="39583CD5" w14:textId="7052A18C" w:rsidR="00BD208B" w:rsidRPr="00172D2C" w:rsidRDefault="000B614C" w:rsidP="000C06CF">
      <w:pPr>
        <w:pStyle w:val="Heading9"/>
        <w:rPr>
          <w:lang w:val="en-CA"/>
        </w:rPr>
      </w:pPr>
      <w:hyperlink r:id="rId516" w:history="1">
        <w:r w:rsidR="00814DCE" w:rsidRPr="00172D2C">
          <w:rPr>
            <w:rStyle w:val="Hyperlink"/>
            <w:lang w:val="en-CA"/>
          </w:rPr>
          <w:t>JVET-</w:t>
        </w:r>
        <w:r w:rsidR="00814DCE">
          <w:rPr>
            <w:rStyle w:val="Hyperlink"/>
            <w:lang w:val="en-CA"/>
          </w:rPr>
          <w:t>Z</w:t>
        </w:r>
        <w:r w:rsidR="00814DCE" w:rsidRPr="00172D2C">
          <w:rPr>
            <w:rStyle w:val="Hyperlink"/>
            <w:lang w:val="en-CA"/>
          </w:rPr>
          <w:t>1004</w:t>
        </w:r>
      </w:hyperlink>
      <w:r w:rsidR="00814DCE" w:rsidRPr="00172D2C">
        <w:rPr>
          <w:lang w:val="en-CA"/>
        </w:rPr>
        <w:t xml:space="preserve"> </w:t>
      </w:r>
      <w:r w:rsidR="00BD208B" w:rsidRPr="00172D2C">
        <w:rPr>
          <w:lang w:val="en-CA"/>
        </w:rPr>
        <w:t xml:space="preserve">Errata report items for </w:t>
      </w:r>
      <w:r w:rsidR="006E56D8" w:rsidRPr="00172D2C">
        <w:rPr>
          <w:lang w:val="en-CA"/>
        </w:rPr>
        <w:t xml:space="preserve">VVC, </w:t>
      </w:r>
      <w:r w:rsidR="0005395E" w:rsidRPr="00172D2C">
        <w:rPr>
          <w:lang w:val="en-CA"/>
        </w:rPr>
        <w:t xml:space="preserve">VSEI, </w:t>
      </w:r>
      <w:r w:rsidR="00BD208B" w:rsidRPr="00172D2C">
        <w:rPr>
          <w:lang w:val="en-CA"/>
        </w:rPr>
        <w:t>HEVC, AVC, Video CICP, and CP usage TR [</w:t>
      </w:r>
      <w:r w:rsidR="0005395E" w:rsidRPr="00172D2C">
        <w:rPr>
          <w:lang w:val="en-CA"/>
        </w:rPr>
        <w:t xml:space="preserve">B. Bross, </w:t>
      </w:r>
      <w:r w:rsidR="00BD208B" w:rsidRPr="00172D2C">
        <w:rPr>
          <w:lang w:val="en-CA"/>
        </w:rPr>
        <w:t>C. Rosewarne, G. J</w:t>
      </w:r>
      <w:r w:rsidR="00E73626" w:rsidRPr="00172D2C">
        <w:rPr>
          <w:lang w:val="en-CA"/>
        </w:rPr>
        <w:t>. </w:t>
      </w:r>
      <w:r w:rsidR="00BD208B" w:rsidRPr="00172D2C">
        <w:rPr>
          <w:lang w:val="en-CA"/>
        </w:rPr>
        <w:t>Sullivan, Y</w:t>
      </w:r>
      <w:r w:rsidR="00E73626" w:rsidRPr="00172D2C">
        <w:rPr>
          <w:lang w:val="en-CA"/>
        </w:rPr>
        <w:t>. </w:t>
      </w:r>
      <w:r w:rsidR="00BD208B" w:rsidRPr="00172D2C">
        <w:rPr>
          <w:lang w:val="en-CA"/>
        </w:rPr>
        <w:t xml:space="preserve">Syed, Y.-K. Wang] </w:t>
      </w:r>
      <w:r w:rsidR="00FA1C1D" w:rsidRPr="00172D2C">
        <w:rPr>
          <w:lang w:val="en-CA"/>
        </w:rPr>
        <w:t>(</w:t>
      </w:r>
      <w:r w:rsidR="00B8353D" w:rsidRPr="00172D2C">
        <w:rPr>
          <w:lang w:val="en-CA"/>
        </w:rPr>
        <w:t>202</w:t>
      </w:r>
      <w:r w:rsidR="00B8353D">
        <w:rPr>
          <w:lang w:val="en-CA"/>
        </w:rPr>
        <w:t>2</w:t>
      </w:r>
      <w:r w:rsidR="00BD208B" w:rsidRPr="00172D2C">
        <w:rPr>
          <w:lang w:val="en-CA"/>
        </w:rPr>
        <w:t>-</w:t>
      </w:r>
      <w:r w:rsidR="00F128EF" w:rsidRPr="0055181F">
        <w:rPr>
          <w:lang w:val="en-CA"/>
        </w:rPr>
        <w:t>06-30</w:t>
      </w:r>
      <w:r w:rsidR="00CD4055" w:rsidRPr="00172D2C">
        <w:rPr>
          <w:lang w:val="en-CA"/>
        </w:rPr>
        <w:t>,</w:t>
      </w:r>
      <w:r w:rsidR="00BD208B" w:rsidRPr="00172D2C">
        <w:rPr>
          <w:lang w:val="en-CA"/>
        </w:rPr>
        <w:t xml:space="preserve"> near next meeting)</w:t>
      </w:r>
    </w:p>
    <w:p w14:paraId="1D426C31" w14:textId="78127D7C" w:rsidR="00C34FD9" w:rsidRPr="00172D2C" w:rsidRDefault="00C34FD9" w:rsidP="000C06CF">
      <w:pPr>
        <w:rPr>
          <w:lang w:val="en-CA"/>
        </w:rPr>
      </w:pPr>
    </w:p>
    <w:p w14:paraId="294F5169" w14:textId="2D0C68ED" w:rsidR="00C34FD9" w:rsidRPr="00172D2C" w:rsidRDefault="000B614C" w:rsidP="000C06CF">
      <w:pPr>
        <w:pStyle w:val="Heading9"/>
        <w:rPr>
          <w:lang w:val="en-CA"/>
        </w:rPr>
      </w:pPr>
      <w:hyperlink r:id="rId517" w:history="1">
        <w:r w:rsidR="00814DCE" w:rsidRPr="00172D2C">
          <w:rPr>
            <w:rStyle w:val="Hyperlink"/>
            <w:lang w:val="en-CA"/>
          </w:rPr>
          <w:t>JVET-</w:t>
        </w:r>
        <w:r w:rsidR="00814DCE">
          <w:rPr>
            <w:rStyle w:val="Hyperlink"/>
            <w:lang w:val="en-CA"/>
          </w:rPr>
          <w:t>Z</w:t>
        </w:r>
        <w:r w:rsidR="00814DCE" w:rsidRPr="00172D2C">
          <w:rPr>
            <w:rStyle w:val="Hyperlink"/>
            <w:lang w:val="en-CA"/>
          </w:rPr>
          <w:t>1005</w:t>
        </w:r>
      </w:hyperlink>
      <w:r w:rsidR="00814DCE" w:rsidRPr="00172D2C">
        <w:rPr>
          <w:lang w:val="en-CA"/>
        </w:rPr>
        <w:t xml:space="preserve"> </w:t>
      </w:r>
      <w:r w:rsidR="00C34FD9" w:rsidRPr="00172D2C">
        <w:rPr>
          <w:lang w:val="en-CA"/>
        </w:rPr>
        <w:t xml:space="preserve">New </w:t>
      </w:r>
      <w:r w:rsidR="0039558B" w:rsidRPr="00172D2C">
        <w:rPr>
          <w:lang w:val="en-CA"/>
        </w:rPr>
        <w:t>level</w:t>
      </w:r>
      <w:r w:rsidR="00B8353D">
        <w:rPr>
          <w:lang w:val="en-CA"/>
        </w:rPr>
        <w:t>s</w:t>
      </w:r>
      <w:r w:rsidR="0039558B" w:rsidRPr="00172D2C">
        <w:rPr>
          <w:lang w:val="en-CA"/>
        </w:rPr>
        <w:t xml:space="preserve"> for HEVC (Draft </w:t>
      </w:r>
      <w:r w:rsidR="00814DCE">
        <w:rPr>
          <w:lang w:val="en-CA"/>
        </w:rPr>
        <w:t>3</w:t>
      </w:r>
      <w:r w:rsidR="0039558B" w:rsidRPr="00172D2C">
        <w:rPr>
          <w:lang w:val="en-CA"/>
        </w:rPr>
        <w:t>)</w:t>
      </w:r>
      <w:r w:rsidR="00C34FD9" w:rsidRPr="00172D2C">
        <w:rPr>
          <w:lang w:val="en-CA"/>
        </w:rPr>
        <w:t xml:space="preserve"> [</w:t>
      </w:r>
      <w:r w:rsidR="0039558B" w:rsidRPr="00172D2C">
        <w:rPr>
          <w:lang w:val="en-CA"/>
        </w:rPr>
        <w:t>T. Suzuki</w:t>
      </w:r>
      <w:r w:rsidR="001239D9">
        <w:rPr>
          <w:lang w:val="en-CA"/>
        </w:rPr>
        <w:t xml:space="preserve">, A. </w:t>
      </w:r>
      <w:proofErr w:type="spellStart"/>
      <w:r w:rsidR="001239D9">
        <w:rPr>
          <w:lang w:val="en-CA"/>
        </w:rPr>
        <w:t>Tourapis</w:t>
      </w:r>
      <w:proofErr w:type="spellEnd"/>
      <w:r w:rsidR="001239D9">
        <w:rPr>
          <w:lang w:val="en-CA"/>
        </w:rPr>
        <w:t>, Y.-K. Wang</w:t>
      </w:r>
      <w:r w:rsidR="00C34FD9" w:rsidRPr="00172D2C">
        <w:rPr>
          <w:lang w:val="en-CA"/>
        </w:rPr>
        <w:t xml:space="preserve">] </w:t>
      </w:r>
      <w:r w:rsidR="00B8353D" w:rsidRPr="00172D2C">
        <w:rPr>
          <w:lang w:val="en-CA"/>
        </w:rPr>
        <w:t>(202</w:t>
      </w:r>
      <w:r w:rsidR="00B8353D">
        <w:rPr>
          <w:lang w:val="en-CA"/>
        </w:rPr>
        <w:t>2</w:t>
      </w:r>
      <w:r w:rsidR="00B8353D" w:rsidRPr="00172D2C">
        <w:rPr>
          <w:lang w:val="en-CA"/>
        </w:rPr>
        <w:t>-</w:t>
      </w:r>
      <w:r w:rsidR="00F128EF" w:rsidRPr="0055181F">
        <w:rPr>
          <w:lang w:val="en-CA"/>
        </w:rPr>
        <w:t>05-06</w:t>
      </w:r>
      <w:r w:rsidR="00B8353D" w:rsidRPr="00172D2C">
        <w:rPr>
          <w:lang w:val="en-CA"/>
        </w:rPr>
        <w:t>)</w:t>
      </w:r>
    </w:p>
    <w:p w14:paraId="0529FAC5" w14:textId="502229AF" w:rsidR="00F128EF" w:rsidRDefault="00B8353D" w:rsidP="000C06CF">
      <w:pPr>
        <w:rPr>
          <w:lang w:val="en-CA"/>
        </w:rPr>
      </w:pPr>
      <w:r w:rsidRPr="00172D2C">
        <w:rPr>
          <w:lang w:val="en-CA" w:eastAsia="de-DE"/>
        </w:rPr>
        <w:t xml:space="preserve">A </w:t>
      </w:r>
      <w:proofErr w:type="spellStart"/>
      <w:r w:rsidR="00B6308A">
        <w:rPr>
          <w:lang w:val="en-CA" w:eastAsia="de-DE"/>
        </w:rPr>
        <w:t>DoCR</w:t>
      </w:r>
      <w:proofErr w:type="spellEnd"/>
      <w:r w:rsidR="00B6308A" w:rsidRPr="00172D2C">
        <w:rPr>
          <w:lang w:val="en-CA" w:eastAsia="de-DE"/>
        </w:rPr>
        <w:t xml:space="preserve"> </w:t>
      </w:r>
      <w:r w:rsidRPr="00172D2C">
        <w:rPr>
          <w:lang w:val="en-CA" w:eastAsia="de-DE"/>
        </w:rPr>
        <w:t xml:space="preserve">for </w:t>
      </w:r>
      <w:r w:rsidR="00B6308A">
        <w:rPr>
          <w:lang w:val="en-CA" w:eastAsia="de-DE"/>
        </w:rPr>
        <w:t>ballot responses on CDAM 2</w:t>
      </w:r>
      <w:r w:rsidRPr="00172D2C">
        <w:rPr>
          <w:lang w:val="en-CA" w:eastAsia="de-DE"/>
        </w:rPr>
        <w:t xml:space="preserve"> (</w:t>
      </w:r>
      <w:r w:rsidR="00425483" w:rsidRPr="00AD70E1">
        <w:t xml:space="preserve">WG 5 </w:t>
      </w:r>
      <w:r w:rsidR="00865D82" w:rsidRPr="001C7BD1">
        <w:t>N 127</w:t>
      </w:r>
      <w:r w:rsidRPr="00172D2C">
        <w:rPr>
          <w:lang w:val="en-CA" w:eastAsia="de-DE"/>
        </w:rPr>
        <w:t xml:space="preserve">) was reviewed </w:t>
      </w:r>
      <w:r w:rsidR="0034215F">
        <w:rPr>
          <w:lang w:val="en-CA" w:eastAsia="de-DE"/>
        </w:rPr>
        <w:t>Fri</w:t>
      </w:r>
      <w:r w:rsidR="0034215F" w:rsidRPr="00172D2C">
        <w:rPr>
          <w:lang w:val="en-CA" w:eastAsia="de-DE"/>
        </w:rPr>
        <w:t xml:space="preserve">day </w:t>
      </w:r>
      <w:r w:rsidR="0034215F">
        <w:rPr>
          <w:lang w:val="en-CA" w:eastAsia="de-DE"/>
        </w:rPr>
        <w:t>29</w:t>
      </w:r>
      <w:r w:rsidR="0034215F" w:rsidRPr="00172D2C">
        <w:rPr>
          <w:lang w:val="en-CA" w:eastAsia="de-DE"/>
        </w:rPr>
        <w:t xml:space="preserve"> </w:t>
      </w:r>
      <w:r w:rsidR="00B6308A">
        <w:rPr>
          <w:lang w:val="en-CA" w:eastAsia="de-DE"/>
        </w:rPr>
        <w:t>April</w:t>
      </w:r>
      <w:r w:rsidR="00B6308A" w:rsidRPr="00172D2C">
        <w:rPr>
          <w:lang w:val="en-CA" w:eastAsia="de-DE"/>
        </w:rPr>
        <w:t xml:space="preserve"> </w:t>
      </w:r>
      <w:r w:rsidR="00E7586F">
        <w:rPr>
          <w:lang w:val="en-CA" w:eastAsia="de-DE"/>
        </w:rPr>
        <w:t xml:space="preserve">at </w:t>
      </w:r>
      <w:r w:rsidR="0034215F">
        <w:rPr>
          <w:lang w:val="en-CA" w:eastAsia="de-DE"/>
        </w:rPr>
        <w:t xml:space="preserve">0635 </w:t>
      </w:r>
      <w:r w:rsidR="00E7586F">
        <w:rPr>
          <w:lang w:val="en-CA" w:eastAsia="de-DE"/>
        </w:rPr>
        <w:t>UTC</w:t>
      </w:r>
      <w:r w:rsidR="0039558B" w:rsidRPr="00172D2C">
        <w:rPr>
          <w:lang w:val="en-CA"/>
        </w:rPr>
        <w:t>.</w:t>
      </w:r>
    </w:p>
    <w:p w14:paraId="1BB80D38" w14:textId="11404B93" w:rsidR="00814DCE" w:rsidRDefault="00FB0FEB" w:rsidP="000C06CF">
      <w:pPr>
        <w:rPr>
          <w:lang w:val="en-CA"/>
        </w:rPr>
      </w:pPr>
      <w:ins w:id="1419" w:author="Gary Sullivan" w:date="2022-05-24T18:32:00Z">
        <w:r>
          <w:rPr>
            <w:lang w:val="en-CA"/>
          </w:rPr>
          <w:t>This w</w:t>
        </w:r>
      </w:ins>
      <w:del w:id="1420" w:author="Gary Sullivan" w:date="2022-05-24T18:32:00Z">
        <w:r w:rsidR="00B6308A" w:rsidDel="00FB0FEB">
          <w:rPr>
            <w:lang w:val="en-CA"/>
          </w:rPr>
          <w:delText>W</w:delText>
        </w:r>
      </w:del>
      <w:r w:rsidR="00B6308A">
        <w:rPr>
          <w:lang w:val="en-CA"/>
        </w:rPr>
        <w:t xml:space="preserve">as integrated into the </w:t>
      </w:r>
      <w:r w:rsidR="00814DCE">
        <w:rPr>
          <w:lang w:val="en-CA"/>
        </w:rPr>
        <w:t>DIS of HEVC 5</w:t>
      </w:r>
      <w:r w:rsidR="00814DCE" w:rsidRPr="007B5D4B">
        <w:rPr>
          <w:vertAlign w:val="superscript"/>
          <w:lang w:val="en-CA"/>
        </w:rPr>
        <w:t>th</w:t>
      </w:r>
      <w:r w:rsidR="00814DCE">
        <w:rPr>
          <w:lang w:val="en-CA"/>
        </w:rPr>
        <w:t xml:space="preserve"> edition</w:t>
      </w:r>
      <w:r w:rsidR="00B6308A">
        <w:rPr>
          <w:lang w:val="en-CA"/>
        </w:rPr>
        <w:t xml:space="preserve"> (WG 5 N 128</w:t>
      </w:r>
      <w:r w:rsidR="00F128EF">
        <w:rPr>
          <w:lang w:val="en-CA"/>
        </w:rPr>
        <w:t>), targeting FDIS and ITU-T consent in October</w:t>
      </w:r>
      <w:r w:rsidR="00814DCE">
        <w:rPr>
          <w:lang w:val="en-CA"/>
        </w:rPr>
        <w:t xml:space="preserve">, and </w:t>
      </w:r>
      <w:r w:rsidR="00B6308A">
        <w:rPr>
          <w:lang w:val="en-CA"/>
        </w:rPr>
        <w:t xml:space="preserve">a </w:t>
      </w:r>
      <w:r w:rsidR="00814DCE">
        <w:rPr>
          <w:lang w:val="en-CA"/>
        </w:rPr>
        <w:t xml:space="preserve">recommendation </w:t>
      </w:r>
      <w:r w:rsidR="00B6308A">
        <w:rPr>
          <w:lang w:val="en-CA"/>
        </w:rPr>
        <w:t xml:space="preserve">was formulated </w:t>
      </w:r>
      <w:r w:rsidR="00814DCE">
        <w:rPr>
          <w:lang w:val="en-CA"/>
        </w:rPr>
        <w:t xml:space="preserve">to </w:t>
      </w:r>
      <w:r w:rsidR="00B6308A">
        <w:rPr>
          <w:lang w:val="en-CA"/>
        </w:rPr>
        <w:t>integrate</w:t>
      </w:r>
      <w:r w:rsidR="00814DCE">
        <w:rPr>
          <w:lang w:val="en-CA"/>
        </w:rPr>
        <w:t xml:space="preserve"> </w:t>
      </w:r>
      <w:r w:rsidR="00B6308A">
        <w:rPr>
          <w:lang w:val="en-CA"/>
        </w:rPr>
        <w:t>the previous Amd.2</w:t>
      </w:r>
      <w:r w:rsidR="00814DCE">
        <w:rPr>
          <w:lang w:val="en-CA"/>
        </w:rPr>
        <w:t xml:space="preserve"> into </w:t>
      </w:r>
      <w:r w:rsidR="00B6308A">
        <w:rPr>
          <w:lang w:val="en-CA"/>
        </w:rPr>
        <w:t xml:space="preserve">a </w:t>
      </w:r>
      <w:r w:rsidR="00814DCE">
        <w:rPr>
          <w:lang w:val="en-CA"/>
        </w:rPr>
        <w:t>new ed</w:t>
      </w:r>
      <w:r w:rsidR="00B6308A">
        <w:rPr>
          <w:lang w:val="en-CA"/>
        </w:rPr>
        <w:t>ition</w:t>
      </w:r>
      <w:r w:rsidR="00814DCE">
        <w:rPr>
          <w:lang w:val="en-CA"/>
        </w:rPr>
        <w:t>.</w:t>
      </w:r>
      <w:r w:rsidR="00161007">
        <w:rPr>
          <w:lang w:val="en-CA"/>
        </w:rPr>
        <w:t xml:space="preserve"> A request for the new edition was made in recommendation 3.1.2 of WG 5 (see annex C)</w:t>
      </w:r>
      <w:r w:rsidR="000C06CF">
        <w:rPr>
          <w:lang w:val="en-CA"/>
        </w:rPr>
        <w:t>.</w:t>
      </w:r>
    </w:p>
    <w:p w14:paraId="420CAF69" w14:textId="5D031375" w:rsidR="00160C48" w:rsidRPr="00172D2C" w:rsidRDefault="00160C48" w:rsidP="000C06CF">
      <w:pPr>
        <w:rPr>
          <w:lang w:val="en-CA"/>
        </w:rPr>
      </w:pPr>
      <w:r>
        <w:rPr>
          <w:lang w:val="en-CA"/>
        </w:rPr>
        <w:t>Upon comment US-006, it was decided to increase the maximum frame rate to 960 fps (same value as in the corresponding VVC level</w:t>
      </w:r>
      <w:r w:rsidR="0075177A">
        <w:rPr>
          <w:lang w:val="en-CA"/>
        </w:rPr>
        <w:t>s</w:t>
      </w:r>
      <w:r>
        <w:rPr>
          <w:lang w:val="en-CA"/>
        </w:rPr>
        <w:t>)</w:t>
      </w:r>
      <w:r w:rsidR="0075177A">
        <w:rPr>
          <w:lang w:val="en-CA"/>
        </w:rPr>
        <w:t xml:space="preserve"> in the high tier for levels 7.0 and higher.</w:t>
      </w:r>
    </w:p>
    <w:p w14:paraId="18FCF381" w14:textId="4EF235A8" w:rsidR="00BD208B" w:rsidRPr="00172D2C" w:rsidRDefault="00F617FC" w:rsidP="000C06CF">
      <w:pPr>
        <w:pStyle w:val="Heading9"/>
        <w:rPr>
          <w:lang w:val="en-CA"/>
        </w:rPr>
      </w:pPr>
      <w:r w:rsidRPr="00172D2C">
        <w:rPr>
          <w:lang w:val="en-CA"/>
        </w:rPr>
        <w:t xml:space="preserve">Remains valid – not updated </w:t>
      </w:r>
      <w:hyperlink r:id="rId518" w:history="1">
        <w:r w:rsidRPr="00172D2C">
          <w:rPr>
            <w:rStyle w:val="Hyperlink"/>
            <w:lang w:val="en-CA"/>
          </w:rPr>
          <w:t>JVET-T1006</w:t>
        </w:r>
      </w:hyperlink>
      <w:r w:rsidRPr="00172D2C">
        <w:rPr>
          <w:lang w:val="en-CA"/>
        </w:rPr>
        <w:t xml:space="preserve"> </w:t>
      </w:r>
      <w:r w:rsidR="00BD208B" w:rsidRPr="00172D2C">
        <w:rPr>
          <w:lang w:val="en-CA"/>
        </w:rPr>
        <w:t xml:space="preserve">Annotated regions and shutter interval information SEI messages for AVC (Draft </w:t>
      </w:r>
      <w:r w:rsidR="00166371" w:rsidRPr="00172D2C">
        <w:rPr>
          <w:lang w:val="en-CA"/>
        </w:rPr>
        <w:t>2</w:t>
      </w:r>
      <w:r w:rsidR="00BD208B" w:rsidRPr="00172D2C">
        <w:rPr>
          <w:lang w:val="en-CA"/>
        </w:rPr>
        <w:t>) [J</w:t>
      </w:r>
      <w:r w:rsidR="00E73626" w:rsidRPr="00172D2C">
        <w:rPr>
          <w:lang w:val="en-CA"/>
        </w:rPr>
        <w:t>. </w:t>
      </w:r>
      <w:r w:rsidR="00BD208B" w:rsidRPr="00172D2C">
        <w:rPr>
          <w:lang w:val="en-CA"/>
        </w:rPr>
        <w:t>Boyce, S</w:t>
      </w:r>
      <w:r w:rsidR="00E73626" w:rsidRPr="00172D2C">
        <w:rPr>
          <w:lang w:val="en-CA"/>
        </w:rPr>
        <w:t>. </w:t>
      </w:r>
      <w:r w:rsidR="00BD208B" w:rsidRPr="00172D2C">
        <w:rPr>
          <w:lang w:val="en-CA"/>
        </w:rPr>
        <w:t>McCarthy, Y.-K. Wang]</w:t>
      </w:r>
    </w:p>
    <w:p w14:paraId="6472714E" w14:textId="529EF0C8" w:rsidR="00BD208B" w:rsidRPr="00172D2C" w:rsidRDefault="00BD208B" w:rsidP="000C06CF">
      <w:pPr>
        <w:pStyle w:val="Heading9"/>
        <w:rPr>
          <w:lang w:val="en-CA"/>
        </w:rPr>
      </w:pPr>
      <w:r w:rsidRPr="00172D2C">
        <w:rPr>
          <w:lang w:val="en-CA"/>
        </w:rPr>
        <w:t xml:space="preserve">Remains valid – not updated: </w:t>
      </w:r>
      <w:hyperlink r:id="rId519" w:history="1">
        <w:r w:rsidRPr="00172D2C">
          <w:rPr>
            <w:rStyle w:val="Hyperlink"/>
            <w:lang w:val="en-CA"/>
          </w:rPr>
          <w:t>JCTVC-V1007</w:t>
        </w:r>
      </w:hyperlink>
      <w:r w:rsidRPr="00172D2C">
        <w:rPr>
          <w:lang w:val="en-CA"/>
        </w:rPr>
        <w:t xml:space="preserve"> SHVC Test Model 11 (SHM 11) Introduction and Encoder Description [G. </w:t>
      </w:r>
      <w:proofErr w:type="spellStart"/>
      <w:r w:rsidRPr="00172D2C">
        <w:rPr>
          <w:lang w:val="en-CA"/>
        </w:rPr>
        <w:t>Barroux</w:t>
      </w:r>
      <w:proofErr w:type="spellEnd"/>
      <w:r w:rsidRPr="00172D2C">
        <w:rPr>
          <w:lang w:val="en-CA"/>
        </w:rPr>
        <w:t>, J. Boyce, J. Chen, M. M. </w:t>
      </w:r>
      <w:proofErr w:type="spellStart"/>
      <w:r w:rsidRPr="00172D2C">
        <w:rPr>
          <w:lang w:val="en-CA"/>
        </w:rPr>
        <w:t>Hannuksela</w:t>
      </w:r>
      <w:proofErr w:type="spellEnd"/>
      <w:r w:rsidRPr="00172D2C">
        <w:rPr>
          <w:lang w:val="en-CA"/>
        </w:rPr>
        <w:t xml:space="preserve">, Y. Ye] </w:t>
      </w:r>
      <w:r w:rsidR="00CD4055" w:rsidRPr="00172D2C">
        <w:rPr>
          <w:lang w:val="en-CA"/>
        </w:rPr>
        <w:t>[</w:t>
      </w:r>
      <w:r w:rsidRPr="00172D2C">
        <w:rPr>
          <w:lang w:val="en-CA"/>
        </w:rPr>
        <w:t xml:space="preserve">WG 11 </w:t>
      </w:r>
      <w:r w:rsidR="006B7DB7" w:rsidRPr="00172D2C">
        <w:rPr>
          <w:lang w:val="en-CA"/>
        </w:rPr>
        <w:t>N 15778</w:t>
      </w:r>
      <w:r w:rsidR="00CD4055" w:rsidRPr="00172D2C">
        <w:rPr>
          <w:lang w:val="en-CA"/>
        </w:rPr>
        <w:t>]</w:t>
      </w:r>
    </w:p>
    <w:p w14:paraId="1571BAB2" w14:textId="00C101EC" w:rsidR="00BD208B" w:rsidRDefault="00BD208B" w:rsidP="000C06CF">
      <w:pPr>
        <w:rPr>
          <w:lang w:val="en-CA"/>
        </w:rPr>
      </w:pPr>
    </w:p>
    <w:p w14:paraId="077364B3" w14:textId="3A728239" w:rsidR="00E52255" w:rsidRDefault="000B614C" w:rsidP="000C06CF">
      <w:pPr>
        <w:pStyle w:val="Heading9"/>
        <w:rPr>
          <w:lang w:val="en-CA"/>
        </w:rPr>
      </w:pPr>
      <w:hyperlink r:id="rId520" w:history="1">
        <w:r w:rsidR="00E52255" w:rsidRPr="001C7BD1">
          <w:rPr>
            <w:rStyle w:val="Hyperlink"/>
          </w:rPr>
          <w:t>JVET</w:t>
        </w:r>
      </w:hyperlink>
      <w:r w:rsidR="00E52255" w:rsidRPr="001C7BD1">
        <w:rPr>
          <w:rStyle w:val="Hyperlink"/>
        </w:rPr>
        <w:t>-Z1008</w:t>
      </w:r>
      <w:r w:rsidR="00E52255">
        <w:rPr>
          <w:lang w:val="en-CA"/>
        </w:rPr>
        <w:t xml:space="preserve"> Additional colo</w:t>
      </w:r>
      <w:r w:rsidR="0019032A">
        <w:rPr>
          <w:lang w:val="en-CA"/>
        </w:rPr>
        <w:t>u</w:t>
      </w:r>
      <w:r w:rsidR="00E52255">
        <w:rPr>
          <w:lang w:val="en-CA"/>
        </w:rPr>
        <w:t>r type identifiers for AVC and HEVC (</w:t>
      </w:r>
      <w:r w:rsidR="00B56706">
        <w:rPr>
          <w:lang w:val="en-CA"/>
        </w:rPr>
        <w:t xml:space="preserve">Draft </w:t>
      </w:r>
      <w:r w:rsidR="00E52255">
        <w:rPr>
          <w:lang w:val="en-CA"/>
        </w:rPr>
        <w:t>1) [</w:t>
      </w:r>
      <w:r w:rsidR="00E52255" w:rsidRPr="00172D2C">
        <w:rPr>
          <w:lang w:val="en-CA"/>
        </w:rPr>
        <w:t>G. J. Sullivan, A. </w:t>
      </w:r>
      <w:proofErr w:type="spellStart"/>
      <w:r w:rsidR="00E52255" w:rsidRPr="00172D2C">
        <w:rPr>
          <w:lang w:val="en-CA"/>
        </w:rPr>
        <w:t>Tourapis</w:t>
      </w:r>
      <w:proofErr w:type="spellEnd"/>
      <w:r w:rsidR="00E52255">
        <w:rPr>
          <w:lang w:val="en-CA"/>
        </w:rPr>
        <w:t>]</w:t>
      </w:r>
      <w:r w:rsidR="00C73EAE">
        <w:rPr>
          <w:lang w:val="en-CA"/>
        </w:rPr>
        <w:t xml:space="preserve"> </w:t>
      </w:r>
      <w:r w:rsidR="00C73EAE" w:rsidRPr="00172D2C">
        <w:rPr>
          <w:lang w:val="en-CA"/>
        </w:rPr>
        <w:t>(202</w:t>
      </w:r>
      <w:r w:rsidR="00C73EAE">
        <w:rPr>
          <w:lang w:val="en-CA"/>
        </w:rPr>
        <w:t>2</w:t>
      </w:r>
      <w:r w:rsidR="00C73EAE" w:rsidRPr="00172D2C">
        <w:rPr>
          <w:lang w:val="en-CA"/>
        </w:rPr>
        <w:t>-</w:t>
      </w:r>
      <w:r w:rsidR="00F128EF" w:rsidRPr="0055181F">
        <w:rPr>
          <w:lang w:val="en-CA"/>
        </w:rPr>
        <w:t>0</w:t>
      </w:r>
      <w:r w:rsidR="00F128EF">
        <w:rPr>
          <w:lang w:val="en-CA"/>
        </w:rPr>
        <w:t>6</w:t>
      </w:r>
      <w:r w:rsidR="00F128EF" w:rsidRPr="0055181F">
        <w:rPr>
          <w:lang w:val="en-CA"/>
        </w:rPr>
        <w:t>-</w:t>
      </w:r>
      <w:r w:rsidR="00F128EF">
        <w:rPr>
          <w:lang w:val="en-CA"/>
        </w:rPr>
        <w:t>03</w:t>
      </w:r>
      <w:r w:rsidR="00C73EAE" w:rsidRPr="00172D2C">
        <w:rPr>
          <w:lang w:val="en-CA"/>
        </w:rPr>
        <w:t>)</w:t>
      </w:r>
    </w:p>
    <w:p w14:paraId="38A3D793" w14:textId="1CFF1FBD" w:rsidR="00C73EAE" w:rsidDel="00A06107" w:rsidRDefault="00C73EAE" w:rsidP="000C06CF">
      <w:pPr>
        <w:rPr>
          <w:del w:id="1421" w:author="Gary Sullivan" w:date="2022-05-24T17:10:00Z"/>
          <w:lang w:val="en-CA" w:eastAsia="de-DE"/>
        </w:rPr>
      </w:pPr>
      <w:r>
        <w:rPr>
          <w:lang w:val="en-CA" w:eastAsia="de-DE"/>
        </w:rPr>
        <w:t>This includes identifiers for YCoCg-R colo</w:t>
      </w:r>
      <w:r w:rsidR="00015F2B">
        <w:rPr>
          <w:lang w:val="en-CA" w:eastAsia="de-DE"/>
        </w:rPr>
        <w:t>u</w:t>
      </w:r>
      <w:r>
        <w:rPr>
          <w:lang w:val="en-CA" w:eastAsia="de-DE"/>
        </w:rPr>
        <w:t>r space.</w:t>
      </w:r>
    </w:p>
    <w:p w14:paraId="18A4AE57" w14:textId="77777777" w:rsidR="00E52255" w:rsidRPr="00172D2C" w:rsidRDefault="00E52255" w:rsidP="000C06CF">
      <w:pPr>
        <w:rPr>
          <w:lang w:val="en-CA"/>
        </w:rPr>
      </w:pPr>
    </w:p>
    <w:p w14:paraId="598C24DA" w14:textId="56B55D5C" w:rsidR="00BD208B" w:rsidRPr="00172D2C" w:rsidRDefault="00BD208B" w:rsidP="000C06CF">
      <w:pPr>
        <w:pStyle w:val="Heading9"/>
        <w:rPr>
          <w:lang w:val="en-CA"/>
        </w:rPr>
      </w:pPr>
      <w:r w:rsidRPr="00172D2C">
        <w:rPr>
          <w:lang w:val="en-CA"/>
        </w:rPr>
        <w:t xml:space="preserve">Remains valid – not updated: </w:t>
      </w:r>
      <w:hyperlink r:id="rId521" w:history="1">
        <w:r w:rsidRPr="00172D2C">
          <w:rPr>
            <w:rStyle w:val="Hyperlink"/>
            <w:lang w:val="en-CA"/>
          </w:rPr>
          <w:t>JCTVC-X1009</w:t>
        </w:r>
      </w:hyperlink>
      <w:r w:rsidRPr="00172D2C">
        <w:rPr>
          <w:lang w:val="en-CA" w:eastAsia="de-DE"/>
        </w:rPr>
        <w:t xml:space="preserve"> </w:t>
      </w:r>
      <w:r w:rsidRPr="00172D2C">
        <w:rPr>
          <w:lang w:val="en-CA"/>
        </w:rPr>
        <w:t>Common Test Conditions for SHVC [V. </w:t>
      </w:r>
      <w:proofErr w:type="spellStart"/>
      <w:r w:rsidRPr="00172D2C">
        <w:rPr>
          <w:lang w:val="en-CA"/>
        </w:rPr>
        <w:t>Seregin</w:t>
      </w:r>
      <w:proofErr w:type="spellEnd"/>
      <w:r w:rsidRPr="00172D2C">
        <w:rPr>
          <w:lang w:val="en-CA"/>
        </w:rPr>
        <w:t>, Y. He]</w:t>
      </w:r>
    </w:p>
    <w:p w14:paraId="706EA4A5" w14:textId="77777777" w:rsidR="00BD208B" w:rsidRPr="00172D2C" w:rsidRDefault="00BD208B" w:rsidP="000C06CF">
      <w:pPr>
        <w:rPr>
          <w:lang w:val="en-CA"/>
        </w:rPr>
      </w:pPr>
    </w:p>
    <w:p w14:paraId="5FAF4BE5" w14:textId="06CB6EE3" w:rsidR="00BD208B" w:rsidRPr="00172D2C" w:rsidRDefault="00BD208B" w:rsidP="000C06CF">
      <w:pPr>
        <w:pStyle w:val="Heading9"/>
        <w:rPr>
          <w:lang w:val="en-CA"/>
        </w:rPr>
      </w:pPr>
      <w:r w:rsidRPr="00172D2C">
        <w:rPr>
          <w:lang w:val="en-CA"/>
        </w:rPr>
        <w:lastRenderedPageBreak/>
        <w:t xml:space="preserve">Remains valid – not updated </w:t>
      </w:r>
      <w:hyperlink r:id="rId522" w:history="1">
        <w:r w:rsidRPr="00172D2C">
          <w:rPr>
            <w:rStyle w:val="Hyperlink"/>
            <w:lang w:val="en-CA"/>
          </w:rPr>
          <w:t>JCTVC-O1010</w:t>
        </w:r>
      </w:hyperlink>
      <w:r w:rsidRPr="00172D2C">
        <w:rPr>
          <w:lang w:val="en-CA" w:eastAsia="de-DE"/>
        </w:rPr>
        <w:t xml:space="preserve"> </w:t>
      </w:r>
      <w:r w:rsidRPr="00172D2C">
        <w:rPr>
          <w:lang w:val="en-CA"/>
        </w:rPr>
        <w:t>Guidelines for Conformance Testing Bitstream Preparation [T. Suzuki, W. Wan]</w:t>
      </w:r>
    </w:p>
    <w:p w14:paraId="62FF7711" w14:textId="77777777" w:rsidR="00BD208B" w:rsidRPr="00172D2C" w:rsidRDefault="00BD208B" w:rsidP="000C06CF">
      <w:pPr>
        <w:rPr>
          <w:lang w:val="en-CA"/>
        </w:rPr>
      </w:pPr>
    </w:p>
    <w:p w14:paraId="52E6E205" w14:textId="44CE3949" w:rsidR="00BD208B" w:rsidRPr="00172D2C" w:rsidRDefault="00BD208B" w:rsidP="000C06CF">
      <w:pPr>
        <w:pStyle w:val="Heading9"/>
        <w:rPr>
          <w:lang w:val="en-CA"/>
        </w:rPr>
      </w:pPr>
      <w:r w:rsidRPr="00172D2C">
        <w:rPr>
          <w:lang w:val="en-CA"/>
        </w:rPr>
        <w:t xml:space="preserve">No output: </w:t>
      </w:r>
      <w:r w:rsidR="0073251D" w:rsidRPr="00172D2C">
        <w:rPr>
          <w:lang w:val="en-CA"/>
        </w:rPr>
        <w:t>JVET</w:t>
      </w:r>
      <w:r w:rsidRPr="00172D2C">
        <w:rPr>
          <w:lang w:val="en-CA"/>
        </w:rPr>
        <w:t>-</w:t>
      </w:r>
      <w:r w:rsidR="0073251D" w:rsidRPr="00172D2C">
        <w:rPr>
          <w:lang w:val="en-CA"/>
        </w:rPr>
        <w:t>T</w:t>
      </w:r>
      <w:r w:rsidRPr="00172D2C">
        <w:rPr>
          <w:lang w:val="en-CA"/>
        </w:rPr>
        <w:t>1011</w:t>
      </w:r>
      <w:r w:rsidR="00CD4055" w:rsidRPr="00172D2C">
        <w:rPr>
          <w:lang w:val="en-CA"/>
        </w:rPr>
        <w:t xml:space="preserve"> through </w:t>
      </w:r>
      <w:r w:rsidR="0073251D" w:rsidRPr="00172D2C">
        <w:rPr>
          <w:lang w:val="en-CA"/>
        </w:rPr>
        <w:t>JVET</w:t>
      </w:r>
      <w:r w:rsidRPr="00172D2C">
        <w:rPr>
          <w:lang w:val="en-CA"/>
        </w:rPr>
        <w:t>-</w:t>
      </w:r>
      <w:r w:rsidR="0073251D" w:rsidRPr="00172D2C">
        <w:rPr>
          <w:lang w:val="en-CA"/>
        </w:rPr>
        <w:t>T</w:t>
      </w:r>
      <w:r w:rsidRPr="00172D2C">
        <w:rPr>
          <w:lang w:val="en-CA"/>
        </w:rPr>
        <w:t>1013</w:t>
      </w:r>
    </w:p>
    <w:p w14:paraId="7E79CE1A" w14:textId="77777777" w:rsidR="00BD208B" w:rsidRPr="00172D2C" w:rsidRDefault="00BD208B" w:rsidP="000C06CF">
      <w:pPr>
        <w:rPr>
          <w:lang w:val="en-CA" w:eastAsia="de-DE"/>
        </w:rPr>
      </w:pPr>
    </w:p>
    <w:p w14:paraId="21E4B80E" w14:textId="03177EA8" w:rsidR="00BD208B" w:rsidRPr="00172D2C" w:rsidRDefault="00BD208B" w:rsidP="000C06CF">
      <w:pPr>
        <w:pStyle w:val="Heading9"/>
        <w:rPr>
          <w:lang w:val="en-CA" w:eastAsia="de-DE"/>
        </w:rPr>
      </w:pPr>
      <w:r w:rsidRPr="00172D2C">
        <w:rPr>
          <w:lang w:val="en-CA"/>
        </w:rPr>
        <w:t xml:space="preserve">Remains valid – not updated </w:t>
      </w:r>
      <w:hyperlink r:id="rId523" w:history="1">
        <w:r w:rsidRPr="00172D2C">
          <w:rPr>
            <w:rStyle w:val="Hyperlink"/>
            <w:lang w:val="en-CA"/>
          </w:rPr>
          <w:t>JCTVC-V1014</w:t>
        </w:r>
      </w:hyperlink>
      <w:r w:rsidRPr="00172D2C">
        <w:rPr>
          <w:lang w:val="en-CA" w:eastAsia="de-DE"/>
        </w:rPr>
        <w:t xml:space="preserve"> Screen Content Coding Test Model 7 Encoder Description (SCM 7) [</w:t>
      </w:r>
      <w:r w:rsidRPr="00172D2C">
        <w:rPr>
          <w:lang w:val="en-CA"/>
        </w:rPr>
        <w:t>R. Joshi, J. Xu, R. Cohen, S. Liu, Y. Ye</w:t>
      </w:r>
      <w:r w:rsidRPr="00172D2C">
        <w:rPr>
          <w:lang w:val="en-CA" w:eastAsia="de-DE"/>
        </w:rPr>
        <w:t xml:space="preserve">] </w:t>
      </w:r>
      <w:r w:rsidR="00CD4055" w:rsidRPr="00172D2C">
        <w:rPr>
          <w:lang w:val="en-CA" w:eastAsia="de-DE"/>
        </w:rPr>
        <w:t>[</w:t>
      </w:r>
      <w:r w:rsidRPr="00172D2C">
        <w:rPr>
          <w:lang w:val="en-CA" w:eastAsia="de-DE"/>
        </w:rPr>
        <w:t xml:space="preserve">WG 11 </w:t>
      </w:r>
      <w:r w:rsidR="005E5D7A" w:rsidRPr="00172D2C">
        <w:rPr>
          <w:lang w:val="en-CA"/>
        </w:rPr>
        <w:t>N 16049</w:t>
      </w:r>
      <w:r w:rsidR="00CD4055" w:rsidRPr="00172D2C">
        <w:rPr>
          <w:lang w:val="en-CA" w:eastAsia="de-DE"/>
        </w:rPr>
        <w:t>]</w:t>
      </w:r>
    </w:p>
    <w:p w14:paraId="5E75A742" w14:textId="77777777" w:rsidR="00BD208B" w:rsidRPr="00172D2C" w:rsidRDefault="00BD208B" w:rsidP="000C06CF">
      <w:pPr>
        <w:rPr>
          <w:lang w:val="en-CA"/>
        </w:rPr>
      </w:pPr>
    </w:p>
    <w:p w14:paraId="629E7554" w14:textId="3762A802" w:rsidR="00BD208B" w:rsidRPr="00172D2C" w:rsidRDefault="00BD208B" w:rsidP="000C06CF">
      <w:pPr>
        <w:pStyle w:val="Heading9"/>
        <w:rPr>
          <w:lang w:val="en-CA" w:eastAsia="de-DE"/>
        </w:rPr>
      </w:pPr>
      <w:r w:rsidRPr="00172D2C">
        <w:rPr>
          <w:lang w:val="en-CA"/>
        </w:rPr>
        <w:t xml:space="preserve">Remains valid </w:t>
      </w:r>
      <w:r w:rsidR="00DE2A24" w:rsidRPr="00172D2C">
        <w:rPr>
          <w:lang w:val="en-CA"/>
        </w:rPr>
        <w:t xml:space="preserve">for HM </w:t>
      </w:r>
      <w:r w:rsidRPr="00172D2C">
        <w:rPr>
          <w:lang w:val="en-CA"/>
        </w:rPr>
        <w:t xml:space="preserve">– </w:t>
      </w:r>
      <w:r w:rsidRPr="00172D2C">
        <w:rPr>
          <w:lang w:val="en-CA" w:eastAsia="de-DE"/>
        </w:rPr>
        <w:t xml:space="preserve">not updated: </w:t>
      </w:r>
      <w:hyperlink r:id="rId524" w:history="1">
        <w:r w:rsidRPr="00172D2C">
          <w:rPr>
            <w:rStyle w:val="Hyperlink"/>
            <w:lang w:val="en-CA"/>
          </w:rPr>
          <w:t>JCTVC-Z1015</w:t>
        </w:r>
      </w:hyperlink>
      <w:r w:rsidRPr="00172D2C">
        <w:rPr>
          <w:lang w:val="en-CA" w:eastAsia="de-DE"/>
        </w:rPr>
        <w:t xml:space="preserve"> Common Test Conditions for Screen Content Coding [H. Yu, R. Cohen, K. </w:t>
      </w:r>
      <w:proofErr w:type="spellStart"/>
      <w:r w:rsidRPr="00172D2C">
        <w:rPr>
          <w:lang w:val="en-CA" w:eastAsia="de-DE"/>
        </w:rPr>
        <w:t>Rapaka</w:t>
      </w:r>
      <w:proofErr w:type="spellEnd"/>
      <w:r w:rsidRPr="00172D2C">
        <w:rPr>
          <w:lang w:val="en-CA" w:eastAsia="de-DE"/>
        </w:rPr>
        <w:t>, J. Xu]</w:t>
      </w:r>
    </w:p>
    <w:p w14:paraId="7407F5FF" w14:textId="77777777" w:rsidR="00BD208B" w:rsidRPr="00172D2C" w:rsidRDefault="00BD208B" w:rsidP="000C06CF">
      <w:pPr>
        <w:rPr>
          <w:lang w:val="en-CA"/>
        </w:rPr>
      </w:pPr>
    </w:p>
    <w:p w14:paraId="707539B6" w14:textId="3AF406EF" w:rsidR="00BD208B" w:rsidRPr="00172D2C" w:rsidRDefault="00BD208B" w:rsidP="000C06CF">
      <w:pPr>
        <w:pStyle w:val="Heading9"/>
        <w:rPr>
          <w:lang w:val="en-CA" w:eastAsia="de-DE"/>
        </w:rPr>
      </w:pPr>
      <w:r w:rsidRPr="00172D2C">
        <w:rPr>
          <w:lang w:val="en-CA"/>
        </w:rPr>
        <w:t xml:space="preserve">No output: </w:t>
      </w:r>
      <w:r w:rsidR="0073251D" w:rsidRPr="00172D2C">
        <w:rPr>
          <w:lang w:val="en-CA" w:eastAsia="de-DE"/>
        </w:rPr>
        <w:t>JVET</w:t>
      </w:r>
      <w:r w:rsidRPr="00172D2C">
        <w:rPr>
          <w:lang w:val="en-CA" w:eastAsia="de-DE"/>
        </w:rPr>
        <w:t>-</w:t>
      </w:r>
      <w:r w:rsidR="00C7601C" w:rsidRPr="00172D2C">
        <w:rPr>
          <w:lang w:val="en-CA" w:eastAsia="de-DE"/>
        </w:rPr>
        <w:t xml:space="preserve">X1016 </w:t>
      </w:r>
      <w:r w:rsidRPr="00172D2C">
        <w:rPr>
          <w:lang w:val="en-CA" w:eastAsia="de-DE"/>
        </w:rPr>
        <w:t xml:space="preserve">through </w:t>
      </w:r>
      <w:r w:rsidR="0073251D" w:rsidRPr="00172D2C">
        <w:rPr>
          <w:lang w:val="en-CA" w:eastAsia="de-DE"/>
        </w:rPr>
        <w:t>JVET</w:t>
      </w:r>
      <w:r w:rsidRPr="00172D2C">
        <w:rPr>
          <w:lang w:val="en-CA" w:eastAsia="de-DE"/>
        </w:rPr>
        <w:t>-</w:t>
      </w:r>
      <w:r w:rsidR="00C7601C" w:rsidRPr="00172D2C">
        <w:rPr>
          <w:lang w:val="en-CA" w:eastAsia="de-DE"/>
        </w:rPr>
        <w:t>X1019</w:t>
      </w:r>
    </w:p>
    <w:p w14:paraId="5C33E18B" w14:textId="77777777" w:rsidR="00BD208B" w:rsidRPr="00172D2C" w:rsidRDefault="00BD208B" w:rsidP="000C06CF">
      <w:pPr>
        <w:rPr>
          <w:lang w:val="en-CA" w:eastAsia="de-DE"/>
        </w:rPr>
      </w:pPr>
    </w:p>
    <w:p w14:paraId="3BD9D857" w14:textId="45BF69BD" w:rsidR="00BD208B" w:rsidRPr="00172D2C" w:rsidRDefault="00814DCE" w:rsidP="000C06CF">
      <w:pPr>
        <w:pStyle w:val="Heading9"/>
        <w:rPr>
          <w:lang w:val="en-CA"/>
        </w:rPr>
      </w:pPr>
      <w:r w:rsidRPr="00172D2C">
        <w:rPr>
          <w:lang w:val="en-CA"/>
        </w:rPr>
        <w:t xml:space="preserve">Remains valid for HM – </w:t>
      </w:r>
      <w:r w:rsidRPr="00172D2C">
        <w:rPr>
          <w:lang w:val="en-CA" w:eastAsia="de-DE"/>
        </w:rPr>
        <w:t>not updated:</w:t>
      </w:r>
      <w:r>
        <w:rPr>
          <w:lang w:val="en-CA" w:eastAsia="de-DE"/>
        </w:rPr>
        <w:t xml:space="preserve"> </w:t>
      </w:r>
      <w:hyperlink r:id="rId525" w:history="1">
        <w:r w:rsidR="00304F7C" w:rsidRPr="00172D2C">
          <w:rPr>
            <w:rStyle w:val="Hyperlink"/>
            <w:lang w:val="en-CA" w:eastAsia="de-DE"/>
          </w:rPr>
          <w:t>JVET-</w:t>
        </w:r>
        <w:r w:rsidR="00304F7C">
          <w:rPr>
            <w:rStyle w:val="Hyperlink"/>
            <w:lang w:val="en-CA" w:eastAsia="de-DE"/>
          </w:rPr>
          <w:t>Y</w:t>
        </w:r>
        <w:r w:rsidR="00304F7C" w:rsidRPr="00172D2C">
          <w:rPr>
            <w:rStyle w:val="Hyperlink"/>
            <w:lang w:val="en-CA" w:eastAsia="de-DE"/>
          </w:rPr>
          <w:t>1100</w:t>
        </w:r>
      </w:hyperlink>
      <w:r w:rsidR="00304F7C" w:rsidRPr="00172D2C">
        <w:rPr>
          <w:lang w:val="en-CA" w:eastAsia="de-DE"/>
        </w:rPr>
        <w:t xml:space="preserve"> </w:t>
      </w:r>
      <w:r w:rsidR="00BD208B" w:rsidRPr="00172D2C">
        <w:rPr>
          <w:lang w:val="en-CA"/>
        </w:rPr>
        <w:t>Common Test Conditions for HM Video Coding Experiments [K. Sühring</w:t>
      </w:r>
      <w:r w:rsidR="00A1011B" w:rsidRPr="00172D2C">
        <w:rPr>
          <w:lang w:val="en-CA"/>
        </w:rPr>
        <w:t>, K. Sharman</w:t>
      </w:r>
      <w:r w:rsidR="00BD208B" w:rsidRPr="00172D2C">
        <w:rPr>
          <w:lang w:val="en-CA"/>
        </w:rPr>
        <w:t>]</w:t>
      </w:r>
    </w:p>
    <w:p w14:paraId="5AECC0CB" w14:textId="319479A1" w:rsidR="0021024D" w:rsidRPr="00172D2C" w:rsidRDefault="00304F7C" w:rsidP="000C06CF">
      <w:pPr>
        <w:rPr>
          <w:lang w:val="en-CA"/>
        </w:rPr>
      </w:pPr>
      <w:r>
        <w:rPr>
          <w:lang w:val="en-CA"/>
        </w:rPr>
        <w:t>contain</w:t>
      </w:r>
      <w:r w:rsidR="00C73EAE">
        <w:rPr>
          <w:lang w:val="en-CA"/>
        </w:rPr>
        <w:t>s</w:t>
      </w:r>
      <w:r>
        <w:rPr>
          <w:lang w:val="en-CA"/>
        </w:rPr>
        <w:t xml:space="preserve"> only range extensions CTC</w:t>
      </w:r>
      <w:r w:rsidR="0022522E">
        <w:rPr>
          <w:lang w:val="en-CA"/>
        </w:rPr>
        <w:t>.</w:t>
      </w:r>
    </w:p>
    <w:p w14:paraId="26C2B31A" w14:textId="5B484AE7" w:rsidR="00D260C4" w:rsidRPr="00172D2C" w:rsidRDefault="00EF71D7" w:rsidP="000C06CF">
      <w:pPr>
        <w:pStyle w:val="Heading9"/>
        <w:rPr>
          <w:lang w:val="en-CA" w:eastAsia="de-DE"/>
        </w:rPr>
      </w:pPr>
      <w:r w:rsidRPr="00172D2C">
        <w:rPr>
          <w:lang w:val="en-CA"/>
        </w:rPr>
        <w:t xml:space="preserve">Remains valid – not updated: </w:t>
      </w:r>
      <w:hyperlink r:id="rId526" w:history="1">
        <w:r w:rsidRPr="00172D2C">
          <w:rPr>
            <w:rStyle w:val="Hyperlink"/>
            <w:lang w:val="en-CA"/>
          </w:rPr>
          <w:t>JVET-T2001</w:t>
        </w:r>
      </w:hyperlink>
      <w:r w:rsidRPr="00172D2C">
        <w:rPr>
          <w:lang w:val="en-CA" w:eastAsia="de-DE"/>
        </w:rPr>
        <w:t xml:space="preserve"> </w:t>
      </w:r>
      <w:r w:rsidR="006A4776" w:rsidRPr="00172D2C">
        <w:rPr>
          <w:lang w:val="en-CA" w:eastAsia="de-DE"/>
        </w:rPr>
        <w:t>Versatile Video Coding</w:t>
      </w:r>
      <w:r w:rsidR="00845C1A" w:rsidRPr="00172D2C">
        <w:rPr>
          <w:lang w:val="en-CA" w:eastAsia="de-DE"/>
        </w:rPr>
        <w:t xml:space="preserve"> </w:t>
      </w:r>
      <w:r w:rsidR="0073251D" w:rsidRPr="00172D2C">
        <w:rPr>
          <w:lang w:val="en-CA" w:eastAsia="de-DE"/>
        </w:rPr>
        <w:t xml:space="preserve">Draft </w:t>
      </w:r>
      <w:r w:rsidR="004E1F4C" w:rsidRPr="00172D2C">
        <w:rPr>
          <w:lang w:val="en-CA" w:eastAsia="de-DE"/>
        </w:rPr>
        <w:t>1</w:t>
      </w:r>
      <w:r w:rsidRPr="00172D2C">
        <w:rPr>
          <w:lang w:val="en-CA" w:eastAsia="de-DE"/>
        </w:rPr>
        <w:t>0</w:t>
      </w:r>
      <w:r w:rsidR="004E1F4C" w:rsidRPr="00172D2C">
        <w:rPr>
          <w:lang w:val="en-CA" w:eastAsia="de-DE"/>
        </w:rPr>
        <w:t xml:space="preserve"> </w:t>
      </w:r>
      <w:r w:rsidR="00D260C4" w:rsidRPr="00172D2C">
        <w:rPr>
          <w:lang w:val="en-CA" w:eastAsia="de-DE"/>
        </w:rPr>
        <w:t>[</w:t>
      </w:r>
      <w:r w:rsidR="00D22821" w:rsidRPr="00172D2C">
        <w:rPr>
          <w:lang w:val="en-CA" w:eastAsia="de-DE"/>
        </w:rPr>
        <w:t>B</w:t>
      </w:r>
      <w:r w:rsidR="004F0CCC" w:rsidRPr="00172D2C">
        <w:rPr>
          <w:lang w:val="en-CA" w:eastAsia="de-DE"/>
        </w:rPr>
        <w:t>. </w:t>
      </w:r>
      <w:r w:rsidR="00D22821" w:rsidRPr="00172D2C">
        <w:rPr>
          <w:lang w:val="en-CA" w:eastAsia="de-DE"/>
        </w:rPr>
        <w:t>Bross</w:t>
      </w:r>
      <w:r w:rsidR="008775DB" w:rsidRPr="00172D2C">
        <w:rPr>
          <w:lang w:val="en-CA" w:eastAsia="de-DE"/>
        </w:rPr>
        <w:t>, J. Chen, S. Liu</w:t>
      </w:r>
      <w:r w:rsidR="00DF1FBE" w:rsidRPr="00172D2C">
        <w:rPr>
          <w:lang w:val="en-CA" w:eastAsia="de-DE"/>
        </w:rPr>
        <w:t>, Y.-K. Wang</w:t>
      </w:r>
      <w:r w:rsidR="00D260C4" w:rsidRPr="00172D2C">
        <w:rPr>
          <w:lang w:val="en-CA" w:eastAsia="de-DE"/>
        </w:rPr>
        <w:t>]</w:t>
      </w:r>
    </w:p>
    <w:p w14:paraId="116CFDA5" w14:textId="77777777" w:rsidR="00A54F30" w:rsidRPr="00172D2C" w:rsidRDefault="00A54F30" w:rsidP="000C06CF">
      <w:pPr>
        <w:rPr>
          <w:lang w:val="en-CA" w:eastAsia="de-DE"/>
        </w:rPr>
      </w:pPr>
    </w:p>
    <w:p w14:paraId="18965ED3" w14:textId="3E33236D" w:rsidR="00B91C33" w:rsidRPr="00172D2C" w:rsidRDefault="000B614C" w:rsidP="000C06CF">
      <w:pPr>
        <w:pStyle w:val="Heading9"/>
        <w:rPr>
          <w:lang w:val="en-CA" w:eastAsia="de-DE"/>
        </w:rPr>
      </w:pPr>
      <w:hyperlink r:id="rId527" w:history="1">
        <w:r w:rsidR="00814DCE" w:rsidRPr="00172D2C">
          <w:rPr>
            <w:rStyle w:val="Hyperlink"/>
            <w:lang w:val="en-CA"/>
          </w:rPr>
          <w:t>JVET-</w:t>
        </w:r>
        <w:r w:rsidR="00814DCE">
          <w:rPr>
            <w:rStyle w:val="Hyperlink"/>
            <w:lang w:val="en-CA"/>
          </w:rPr>
          <w:t>Z</w:t>
        </w:r>
        <w:r w:rsidR="00814DCE" w:rsidRPr="00172D2C">
          <w:rPr>
            <w:rStyle w:val="Hyperlink"/>
            <w:lang w:val="en-CA"/>
          </w:rPr>
          <w:t>2002</w:t>
        </w:r>
      </w:hyperlink>
      <w:r w:rsidR="00814DCE" w:rsidRPr="00172D2C">
        <w:rPr>
          <w:lang w:val="en-CA" w:eastAsia="de-DE"/>
        </w:rPr>
        <w:t xml:space="preserve"> </w:t>
      </w:r>
      <w:r w:rsidR="00B91C33" w:rsidRPr="00172D2C">
        <w:rPr>
          <w:bCs/>
          <w:lang w:val="en-CA"/>
        </w:rPr>
        <w:t>Algorithm description for Versatile Video Coding and Test Model </w:t>
      </w:r>
      <w:r w:rsidR="00C73EAE" w:rsidRPr="00172D2C">
        <w:rPr>
          <w:bCs/>
          <w:lang w:val="en-CA"/>
        </w:rPr>
        <w:t>1</w:t>
      </w:r>
      <w:r w:rsidR="00C73EAE">
        <w:rPr>
          <w:bCs/>
          <w:lang w:val="en-CA"/>
        </w:rPr>
        <w:t>7</w:t>
      </w:r>
      <w:r w:rsidR="00C73EAE" w:rsidRPr="00172D2C">
        <w:rPr>
          <w:bCs/>
          <w:lang w:val="en-CA"/>
        </w:rPr>
        <w:t xml:space="preserve"> </w:t>
      </w:r>
      <w:r w:rsidR="00B91C33" w:rsidRPr="00172D2C">
        <w:rPr>
          <w:bCs/>
          <w:lang w:val="en-CA"/>
        </w:rPr>
        <w:t>(VTM </w:t>
      </w:r>
      <w:r w:rsidR="00C73EAE" w:rsidRPr="00172D2C">
        <w:rPr>
          <w:bCs/>
          <w:lang w:val="en-CA"/>
        </w:rPr>
        <w:t>1</w:t>
      </w:r>
      <w:r w:rsidR="00C73EAE">
        <w:rPr>
          <w:bCs/>
          <w:lang w:val="en-CA"/>
        </w:rPr>
        <w:t>7</w:t>
      </w:r>
      <w:r w:rsidR="00B91C33" w:rsidRPr="00172D2C">
        <w:rPr>
          <w:bCs/>
          <w:lang w:val="en-CA"/>
        </w:rPr>
        <w:t>)</w:t>
      </w:r>
      <w:r w:rsidR="00B91C33" w:rsidRPr="00172D2C" w:rsidDel="00436038">
        <w:rPr>
          <w:lang w:val="en-CA" w:eastAsia="de-DE"/>
        </w:rPr>
        <w:t xml:space="preserve"> </w:t>
      </w:r>
      <w:r w:rsidR="00B91C33" w:rsidRPr="00172D2C">
        <w:rPr>
          <w:lang w:val="en-CA" w:eastAsia="de-DE"/>
        </w:rPr>
        <w:t xml:space="preserve">[A. Browne, Y. Ye, S. Kim] [WG 5 </w:t>
      </w:r>
      <w:r w:rsidR="00865D82" w:rsidRPr="001C7BD1">
        <w:t>N 130</w:t>
      </w:r>
      <w:r w:rsidR="00B91C33" w:rsidRPr="00172D2C">
        <w:rPr>
          <w:lang w:val="en-CA" w:eastAsia="de-DE"/>
        </w:rPr>
        <w:t>] (</w:t>
      </w:r>
      <w:r w:rsidR="0022522E" w:rsidRPr="00172D2C">
        <w:rPr>
          <w:lang w:val="en-CA" w:eastAsia="de-DE"/>
        </w:rPr>
        <w:t>202</w:t>
      </w:r>
      <w:r w:rsidR="0022522E">
        <w:rPr>
          <w:lang w:val="en-CA" w:eastAsia="de-DE"/>
        </w:rPr>
        <w:t>2</w:t>
      </w:r>
      <w:r w:rsidR="00B91C33" w:rsidRPr="00172D2C">
        <w:rPr>
          <w:lang w:val="en-CA" w:eastAsia="de-DE"/>
        </w:rPr>
        <w:t>-</w:t>
      </w:r>
      <w:r w:rsidR="00F128EF" w:rsidRPr="0055181F">
        <w:rPr>
          <w:lang w:val="en-CA" w:eastAsia="de-DE"/>
        </w:rPr>
        <w:t>06-30</w:t>
      </w:r>
      <w:r w:rsidR="00B91C33" w:rsidRPr="00172D2C">
        <w:rPr>
          <w:lang w:val="en-CA" w:eastAsia="de-DE"/>
        </w:rPr>
        <w:t>, near next meeting)</w:t>
      </w:r>
    </w:p>
    <w:p w14:paraId="051D5583" w14:textId="3CFF8F9F" w:rsidR="00B91C33" w:rsidRPr="00172D2C" w:rsidRDefault="00C6395C" w:rsidP="000C06CF">
      <w:pPr>
        <w:rPr>
          <w:lang w:val="en-CA" w:eastAsia="de-DE"/>
        </w:rPr>
      </w:pPr>
      <w:r w:rsidRPr="00172D2C">
        <w:rPr>
          <w:lang w:val="en-CA" w:eastAsia="de-DE"/>
        </w:rPr>
        <w:t>New</w:t>
      </w:r>
      <w:r w:rsidR="0087557F" w:rsidRPr="00172D2C">
        <w:rPr>
          <w:lang w:val="en-CA" w:eastAsia="de-DE"/>
        </w:rPr>
        <w:t xml:space="preserve"> elements</w:t>
      </w:r>
      <w:r w:rsidRPr="00172D2C">
        <w:rPr>
          <w:lang w:val="en-CA" w:eastAsia="de-DE"/>
        </w:rPr>
        <w:t xml:space="preserve">: </w:t>
      </w:r>
      <w:r w:rsidR="00161007" w:rsidRPr="00AD188D">
        <w:rPr>
          <w:highlight w:val="yellow"/>
          <w:lang w:val="en-CA" w:eastAsia="de-DE"/>
        </w:rPr>
        <w:t>XXXX</w:t>
      </w:r>
    </w:p>
    <w:p w14:paraId="34BF0D08" w14:textId="4897EC6B" w:rsidR="008775DB" w:rsidRPr="00172D2C" w:rsidRDefault="00AA55DA" w:rsidP="000C06CF">
      <w:pPr>
        <w:pStyle w:val="Heading9"/>
        <w:rPr>
          <w:lang w:val="en-CA"/>
        </w:rPr>
      </w:pPr>
      <w:r w:rsidRPr="00172D2C">
        <w:rPr>
          <w:lang w:val="en-CA"/>
        </w:rPr>
        <w:t xml:space="preserve">Remains valid – not updated: </w:t>
      </w:r>
      <w:hyperlink r:id="rId528" w:history="1">
        <w:r w:rsidR="008775DB" w:rsidRPr="00172D2C">
          <w:rPr>
            <w:rStyle w:val="Hyperlink"/>
            <w:bCs/>
            <w:lang w:val="en-CA"/>
          </w:rPr>
          <w:t>JVET-</w:t>
        </w:r>
        <w:r w:rsidR="002D508E" w:rsidRPr="00172D2C">
          <w:rPr>
            <w:rStyle w:val="Hyperlink"/>
            <w:lang w:val="en-CA"/>
          </w:rPr>
          <w:t>N</w:t>
        </w:r>
        <w:r w:rsidR="002D508E" w:rsidRPr="00172D2C">
          <w:rPr>
            <w:rStyle w:val="Hyperlink"/>
            <w:bCs/>
            <w:lang w:val="en-CA"/>
          </w:rPr>
          <w:t>1003</w:t>
        </w:r>
      </w:hyperlink>
      <w:r w:rsidR="002D508E" w:rsidRPr="00172D2C">
        <w:rPr>
          <w:lang w:val="en-CA"/>
        </w:rPr>
        <w:t xml:space="preserve"> </w:t>
      </w:r>
      <w:r w:rsidR="008775DB" w:rsidRPr="00172D2C">
        <w:rPr>
          <w:lang w:val="en-CA"/>
        </w:rPr>
        <w:t>Guidelines for VVC reference software development [K</w:t>
      </w:r>
      <w:r w:rsidR="00AD4D35" w:rsidRPr="00172D2C">
        <w:rPr>
          <w:lang w:val="en-CA"/>
        </w:rPr>
        <w:t>. </w:t>
      </w:r>
      <w:r w:rsidR="008775DB" w:rsidRPr="00172D2C">
        <w:rPr>
          <w:lang w:val="en-CA"/>
        </w:rPr>
        <w:t>Sühring]</w:t>
      </w:r>
    </w:p>
    <w:p w14:paraId="2063A8C0" w14:textId="2F1F64B9" w:rsidR="00890CE8" w:rsidRPr="00172D2C" w:rsidRDefault="00890CE8" w:rsidP="000C06CF">
      <w:pPr>
        <w:rPr>
          <w:lang w:val="en-CA" w:eastAsia="de-DE"/>
        </w:rPr>
      </w:pPr>
    </w:p>
    <w:p w14:paraId="2A4D941C" w14:textId="54C5853B" w:rsidR="00890CE8" w:rsidRPr="00172D2C" w:rsidRDefault="006B7D80" w:rsidP="000C06CF">
      <w:pPr>
        <w:pStyle w:val="Heading9"/>
        <w:rPr>
          <w:lang w:val="en-CA" w:eastAsia="de-DE"/>
        </w:rPr>
      </w:pPr>
      <w:r w:rsidRPr="00172D2C">
        <w:rPr>
          <w:lang w:val="en-CA"/>
        </w:rPr>
        <w:t xml:space="preserve">Remains valid – not updated: </w:t>
      </w:r>
      <w:hyperlink r:id="rId529" w:history="1">
        <w:r w:rsidR="005E108E" w:rsidRPr="00172D2C">
          <w:rPr>
            <w:rStyle w:val="Hyperlink"/>
            <w:lang w:val="en-CA"/>
          </w:rPr>
          <w:t>JVET-T2004</w:t>
        </w:r>
      </w:hyperlink>
      <w:r w:rsidR="00CB1D61" w:rsidRPr="00172D2C">
        <w:rPr>
          <w:lang w:val="en-CA" w:eastAsia="de-DE"/>
        </w:rPr>
        <w:t xml:space="preserve"> </w:t>
      </w:r>
      <w:r w:rsidR="00D33D6C" w:rsidRPr="00172D2C">
        <w:rPr>
          <w:lang w:val="en-CA" w:eastAsia="de-DE"/>
        </w:rPr>
        <w:t xml:space="preserve">Algorithm descriptions of projection format conversion and video quality metrics in 360Lib </w:t>
      </w:r>
      <w:r w:rsidR="004C7892" w:rsidRPr="00172D2C">
        <w:rPr>
          <w:lang w:val="en-CA" w:eastAsia="de-DE"/>
        </w:rPr>
        <w:t>(</w:t>
      </w:r>
      <w:r w:rsidR="00F03449" w:rsidRPr="00172D2C">
        <w:rPr>
          <w:lang w:val="en-CA" w:eastAsia="de-DE"/>
        </w:rPr>
        <w:t xml:space="preserve">Version </w:t>
      </w:r>
      <w:r w:rsidR="00C34FE1" w:rsidRPr="00172D2C">
        <w:rPr>
          <w:lang w:val="en-CA" w:eastAsia="de-DE"/>
        </w:rPr>
        <w:t>1</w:t>
      </w:r>
      <w:r w:rsidR="00010E24" w:rsidRPr="00172D2C">
        <w:rPr>
          <w:lang w:val="en-CA" w:eastAsia="de-DE"/>
        </w:rPr>
        <w:t>2</w:t>
      </w:r>
      <w:r w:rsidR="004C7892" w:rsidRPr="00172D2C">
        <w:rPr>
          <w:lang w:val="en-CA" w:eastAsia="de-DE"/>
        </w:rPr>
        <w:t>)</w:t>
      </w:r>
      <w:r w:rsidR="00C310BB" w:rsidRPr="00172D2C">
        <w:rPr>
          <w:lang w:val="en-CA" w:eastAsia="de-DE"/>
        </w:rPr>
        <w:t xml:space="preserve"> </w:t>
      </w:r>
      <w:r w:rsidR="00D33D6C" w:rsidRPr="00172D2C">
        <w:rPr>
          <w:lang w:val="en-CA" w:eastAsia="de-DE"/>
        </w:rPr>
        <w:t>[Y</w:t>
      </w:r>
      <w:r w:rsidR="006F7287" w:rsidRPr="00172D2C">
        <w:rPr>
          <w:lang w:val="en-CA" w:eastAsia="de-DE"/>
        </w:rPr>
        <w:t>. </w:t>
      </w:r>
      <w:r w:rsidR="00D33D6C" w:rsidRPr="00172D2C">
        <w:rPr>
          <w:lang w:val="en-CA" w:eastAsia="de-DE"/>
        </w:rPr>
        <w:t>Ye, J</w:t>
      </w:r>
      <w:r w:rsidR="006F7287" w:rsidRPr="00172D2C">
        <w:rPr>
          <w:lang w:val="en-CA" w:eastAsia="de-DE"/>
        </w:rPr>
        <w:t>. </w:t>
      </w:r>
      <w:r w:rsidR="00D33D6C" w:rsidRPr="00172D2C">
        <w:rPr>
          <w:lang w:val="en-CA" w:eastAsia="de-DE"/>
        </w:rPr>
        <w:t>Boyce]</w:t>
      </w:r>
    </w:p>
    <w:p w14:paraId="3EDFEE6F" w14:textId="607E2A02" w:rsidR="00B6105B" w:rsidRPr="00172D2C" w:rsidRDefault="00B6105B" w:rsidP="000C06CF">
      <w:pPr>
        <w:rPr>
          <w:lang w:val="en-CA" w:eastAsia="de-DE"/>
        </w:rPr>
      </w:pPr>
    </w:p>
    <w:p w14:paraId="6A1DDFBB" w14:textId="75BA28E1" w:rsidR="00A021C5" w:rsidRPr="00172D2C" w:rsidRDefault="000B614C" w:rsidP="000C06CF">
      <w:pPr>
        <w:pStyle w:val="Heading9"/>
        <w:rPr>
          <w:lang w:val="en-CA" w:eastAsia="de-DE"/>
        </w:rPr>
      </w:pPr>
      <w:hyperlink r:id="rId530" w:history="1">
        <w:r w:rsidR="00F128EF" w:rsidRPr="00172D2C">
          <w:rPr>
            <w:rStyle w:val="Hyperlink"/>
            <w:lang w:val="en-CA" w:eastAsia="de-DE"/>
          </w:rPr>
          <w:t>JVET-</w:t>
        </w:r>
        <w:r w:rsidR="00F128EF">
          <w:rPr>
            <w:rStyle w:val="Hyperlink"/>
            <w:lang w:val="en-CA" w:eastAsia="de-DE"/>
          </w:rPr>
          <w:t>Z</w:t>
        </w:r>
        <w:r w:rsidR="00F128EF" w:rsidRPr="00172D2C">
          <w:rPr>
            <w:rStyle w:val="Hyperlink"/>
            <w:lang w:val="en-CA" w:eastAsia="de-DE"/>
          </w:rPr>
          <w:t>2005</w:t>
        </w:r>
      </w:hyperlink>
      <w:r w:rsidR="00F128EF" w:rsidRPr="00172D2C">
        <w:rPr>
          <w:lang w:val="en-CA" w:eastAsia="de-DE"/>
        </w:rPr>
        <w:t xml:space="preserve"> </w:t>
      </w:r>
      <w:r w:rsidR="00F128EF">
        <w:rPr>
          <w:lang w:val="en-CA" w:eastAsia="de-DE"/>
        </w:rPr>
        <w:t>New level and systems-related supplemental enhancement information</w:t>
      </w:r>
      <w:r w:rsidR="00F128EF" w:rsidRPr="00172D2C">
        <w:rPr>
          <w:lang w:val="en-CA"/>
        </w:rPr>
        <w:t xml:space="preserve"> </w:t>
      </w:r>
      <w:r w:rsidR="00F128EF">
        <w:rPr>
          <w:lang w:val="en-CA"/>
        </w:rPr>
        <w:t>for VVC (Draft</w:t>
      </w:r>
      <w:ins w:id="1422" w:author="Gary Sullivan" w:date="2022-05-24T17:10:00Z">
        <w:r w:rsidR="00A06107">
          <w:rPr>
            <w:lang w:val="en-CA"/>
          </w:rPr>
          <w:t> </w:t>
        </w:r>
      </w:ins>
      <w:del w:id="1423" w:author="Gary Sullivan" w:date="2022-05-24T17:10:00Z">
        <w:r w:rsidR="00F128EF" w:rsidDel="00A06107">
          <w:rPr>
            <w:lang w:val="en-CA"/>
          </w:rPr>
          <w:delText xml:space="preserve"> </w:delText>
        </w:r>
      </w:del>
      <w:r w:rsidR="00F128EF">
        <w:rPr>
          <w:lang w:val="en-CA"/>
        </w:rPr>
        <w:t xml:space="preserve">2) </w:t>
      </w:r>
      <w:r w:rsidR="00F128EF" w:rsidRPr="00172D2C">
        <w:rPr>
          <w:lang w:val="en-CA"/>
        </w:rPr>
        <w:t>[</w:t>
      </w:r>
      <w:r w:rsidR="00F128EF">
        <w:rPr>
          <w:lang w:val="en-CA"/>
        </w:rPr>
        <w:t xml:space="preserve">B. Bross, </w:t>
      </w:r>
      <w:r w:rsidR="00F128EF" w:rsidRPr="00172D2C">
        <w:rPr>
          <w:lang w:val="en-CA" w:eastAsia="de-DE"/>
        </w:rPr>
        <w:t>E. François</w:t>
      </w:r>
      <w:r w:rsidR="00F128EF">
        <w:rPr>
          <w:lang w:val="en-CA" w:eastAsia="de-DE"/>
        </w:rPr>
        <w:t xml:space="preserve">, A. </w:t>
      </w:r>
      <w:proofErr w:type="spellStart"/>
      <w:r w:rsidR="00F128EF">
        <w:rPr>
          <w:lang w:val="en-CA" w:eastAsia="de-DE"/>
        </w:rPr>
        <w:t>Tourapis</w:t>
      </w:r>
      <w:proofErr w:type="spellEnd"/>
      <w:r w:rsidR="00F128EF">
        <w:rPr>
          <w:lang w:val="en-CA" w:eastAsia="de-DE"/>
        </w:rPr>
        <w:t xml:space="preserve">, </w:t>
      </w:r>
      <w:r w:rsidR="00F128EF">
        <w:rPr>
          <w:lang w:val="en-CA"/>
        </w:rPr>
        <w:t>Y.-K. Wang</w:t>
      </w:r>
      <w:r w:rsidR="00F128EF" w:rsidRPr="00172D2C">
        <w:rPr>
          <w:lang w:val="en-CA"/>
        </w:rPr>
        <w:t xml:space="preserve">] [WG 5 </w:t>
      </w:r>
      <w:r w:rsidR="00F128EF">
        <w:rPr>
          <w:lang w:val="en-CA"/>
        </w:rPr>
        <w:t xml:space="preserve">CDAM 1 </w:t>
      </w:r>
      <w:r w:rsidR="00185918" w:rsidRPr="001C7BD1">
        <w:t>N 129</w:t>
      </w:r>
      <w:r w:rsidR="00F128EF" w:rsidRPr="00172D2C">
        <w:rPr>
          <w:lang w:val="en-CA"/>
        </w:rPr>
        <w:t>] (202</w:t>
      </w:r>
      <w:r w:rsidR="00F128EF">
        <w:rPr>
          <w:lang w:val="en-CA"/>
        </w:rPr>
        <w:t>2</w:t>
      </w:r>
      <w:r w:rsidR="00F128EF" w:rsidRPr="00172D2C">
        <w:rPr>
          <w:lang w:val="en-CA"/>
        </w:rPr>
        <w:t>-</w:t>
      </w:r>
      <w:r w:rsidR="00F128EF" w:rsidRPr="0055181F">
        <w:rPr>
          <w:lang w:val="en-CA"/>
        </w:rPr>
        <w:t>05-</w:t>
      </w:r>
      <w:r w:rsidR="003A16E7" w:rsidRPr="0055181F">
        <w:rPr>
          <w:lang w:val="en-CA"/>
        </w:rPr>
        <w:t>13</w:t>
      </w:r>
      <w:r w:rsidR="00F128EF" w:rsidRPr="00172D2C">
        <w:rPr>
          <w:lang w:val="en-CA"/>
        </w:rPr>
        <w:t>)</w:t>
      </w:r>
    </w:p>
    <w:p w14:paraId="62AA6122" w14:textId="46A087B1" w:rsidR="0022522E" w:rsidRDefault="00F128EF" w:rsidP="000C06CF">
      <w:pPr>
        <w:rPr>
          <w:lang w:eastAsia="de-DE"/>
        </w:rPr>
      </w:pPr>
      <w:r>
        <w:rPr>
          <w:lang w:eastAsia="de-DE"/>
        </w:rPr>
        <w:t xml:space="preserve">Number changed from </w:t>
      </w:r>
      <w:ins w:id="1424" w:author="Gary Sullivan" w:date="2022-05-24T17:13:00Z">
        <w:r w:rsidR="00A06107">
          <w:rPr>
            <w:lang w:eastAsia="de-DE"/>
          </w:rPr>
          <w:t xml:space="preserve">Draft 1 as </w:t>
        </w:r>
      </w:ins>
      <w:r>
        <w:rPr>
          <w:lang w:eastAsia="de-DE"/>
        </w:rPr>
        <w:t>JVET-Y2019</w:t>
      </w:r>
      <w:r w:rsidR="0022522E">
        <w:rPr>
          <w:lang w:eastAsia="de-DE"/>
        </w:rPr>
        <w:t>.</w:t>
      </w:r>
    </w:p>
    <w:p w14:paraId="436B1DB8" w14:textId="4C13A3FF" w:rsidR="00AE32B6" w:rsidRPr="00172D2C" w:rsidRDefault="000B614C" w:rsidP="000C06CF">
      <w:pPr>
        <w:pStyle w:val="Heading9"/>
        <w:rPr>
          <w:lang w:val="en-CA" w:eastAsia="de-DE"/>
        </w:rPr>
      </w:pPr>
      <w:hyperlink r:id="rId531" w:history="1">
        <w:r w:rsidR="003A16E7" w:rsidRPr="00172D2C">
          <w:rPr>
            <w:rStyle w:val="Hyperlink"/>
            <w:lang w:val="en-CA" w:eastAsia="de-DE"/>
          </w:rPr>
          <w:t>JVET-</w:t>
        </w:r>
        <w:r w:rsidR="003A16E7">
          <w:rPr>
            <w:rStyle w:val="Hyperlink"/>
            <w:lang w:val="en-CA" w:eastAsia="de-DE"/>
          </w:rPr>
          <w:t>Z</w:t>
        </w:r>
        <w:r w:rsidR="003A16E7" w:rsidRPr="00172D2C">
          <w:rPr>
            <w:rStyle w:val="Hyperlink"/>
            <w:lang w:val="en-CA" w:eastAsia="de-DE"/>
          </w:rPr>
          <w:t>2006</w:t>
        </w:r>
      </w:hyperlink>
      <w:r w:rsidR="003A16E7" w:rsidRPr="00172D2C">
        <w:rPr>
          <w:lang w:val="en-CA" w:eastAsia="de-DE"/>
        </w:rPr>
        <w:t xml:space="preserve"> </w:t>
      </w:r>
      <w:r w:rsidR="003A16E7" w:rsidRPr="00172D2C">
        <w:rPr>
          <w:lang w:val="en-CA"/>
        </w:rPr>
        <w:t>Additional</w:t>
      </w:r>
      <w:r w:rsidR="003A16E7" w:rsidRPr="00172D2C">
        <w:rPr>
          <w:lang w:val="en-CA" w:eastAsia="de-DE"/>
        </w:rPr>
        <w:t xml:space="preserve"> SEI messages for VSEI (Draft </w:t>
      </w:r>
      <w:r w:rsidR="003A16E7">
        <w:rPr>
          <w:lang w:val="en-CA" w:eastAsia="de-DE"/>
        </w:rPr>
        <w:t>1</w:t>
      </w:r>
      <w:r w:rsidR="003A16E7" w:rsidRPr="00172D2C">
        <w:rPr>
          <w:lang w:val="en-CA" w:eastAsia="de-DE"/>
        </w:rPr>
        <w:t>)</w:t>
      </w:r>
      <w:r w:rsidR="003A16E7">
        <w:rPr>
          <w:lang w:val="en-CA" w:eastAsia="de-DE"/>
        </w:rPr>
        <w:t xml:space="preserve"> [S. McCarthy, T. </w:t>
      </w:r>
      <w:proofErr w:type="spellStart"/>
      <w:r w:rsidR="003A16E7">
        <w:rPr>
          <w:lang w:val="en-CA" w:eastAsia="de-DE"/>
        </w:rPr>
        <w:t>Chujoh</w:t>
      </w:r>
      <w:proofErr w:type="spellEnd"/>
      <w:r w:rsidR="003A16E7">
        <w:rPr>
          <w:lang w:val="en-CA" w:eastAsia="de-DE"/>
        </w:rPr>
        <w:t xml:space="preserve">, M. M. </w:t>
      </w:r>
      <w:proofErr w:type="spellStart"/>
      <w:r w:rsidR="003A16E7">
        <w:rPr>
          <w:lang w:val="en-CA" w:eastAsia="de-DE"/>
        </w:rPr>
        <w:t>Hannuksela</w:t>
      </w:r>
      <w:proofErr w:type="spellEnd"/>
      <w:r w:rsidR="003A16E7">
        <w:rPr>
          <w:lang w:val="en-CA" w:eastAsia="de-DE"/>
        </w:rPr>
        <w:t xml:space="preserve">, G. </w:t>
      </w:r>
      <w:r w:rsidR="00CD1FFD">
        <w:rPr>
          <w:lang w:val="en-CA" w:eastAsia="de-DE"/>
        </w:rPr>
        <w:t xml:space="preserve">J. </w:t>
      </w:r>
      <w:r w:rsidR="003A16E7">
        <w:rPr>
          <w:lang w:val="en-CA" w:eastAsia="de-DE"/>
        </w:rPr>
        <w:t xml:space="preserve">Sullivan, Y.-K. Wang] [WG 5 WD N 126] </w:t>
      </w:r>
      <w:r w:rsidR="003A16E7" w:rsidRPr="00172D2C">
        <w:rPr>
          <w:lang w:val="en-CA"/>
        </w:rPr>
        <w:t>(202</w:t>
      </w:r>
      <w:r w:rsidR="003A16E7">
        <w:rPr>
          <w:lang w:val="en-CA"/>
        </w:rPr>
        <w:t>2</w:t>
      </w:r>
      <w:r w:rsidR="003A16E7" w:rsidRPr="00172D2C">
        <w:rPr>
          <w:lang w:val="en-CA"/>
        </w:rPr>
        <w:t>-</w:t>
      </w:r>
      <w:r w:rsidR="003A16E7" w:rsidRPr="0055181F">
        <w:rPr>
          <w:lang w:val="en-CA"/>
        </w:rPr>
        <w:t>06-17</w:t>
      </w:r>
      <w:r w:rsidR="003A16E7" w:rsidRPr="00172D2C">
        <w:rPr>
          <w:lang w:val="en-CA"/>
        </w:rPr>
        <w:t>)</w:t>
      </w:r>
    </w:p>
    <w:p w14:paraId="0926DCB9" w14:textId="07BAF67E" w:rsidR="003A16E7" w:rsidDel="00A06107" w:rsidRDefault="003A16E7" w:rsidP="000C06CF">
      <w:pPr>
        <w:rPr>
          <w:del w:id="1425" w:author="Gary Sullivan" w:date="2022-05-24T17:10:00Z"/>
          <w:lang w:val="en-CA" w:eastAsia="de-DE"/>
        </w:rPr>
      </w:pPr>
    </w:p>
    <w:p w14:paraId="32EE5ADB" w14:textId="77777777" w:rsidR="003A16E7" w:rsidRDefault="003A16E7" w:rsidP="000C06CF">
      <w:pPr>
        <w:rPr>
          <w:lang w:val="en-CA" w:eastAsia="de-DE"/>
        </w:rPr>
      </w:pPr>
      <w:r>
        <w:rPr>
          <w:lang w:val="en-CA" w:eastAsia="de-DE"/>
        </w:rPr>
        <w:t>JVET-Z0120, JVET-Z0244 are included.</w:t>
      </w:r>
    </w:p>
    <w:p w14:paraId="7D205F7E" w14:textId="33359D28" w:rsidR="003A16E7" w:rsidRDefault="003A16E7" w:rsidP="000C06CF">
      <w:pPr>
        <w:rPr>
          <w:lang w:val="en-CA" w:eastAsia="de-DE"/>
        </w:rPr>
      </w:pPr>
      <w:r>
        <w:rPr>
          <w:lang w:val="en-CA" w:eastAsia="de-DE"/>
        </w:rPr>
        <w:t xml:space="preserve">The corresponding variables in VVC could be included in a later version of document </w:t>
      </w:r>
      <w:r w:rsidR="00161007">
        <w:rPr>
          <w:lang w:val="en-CA" w:eastAsia="de-DE"/>
        </w:rPr>
        <w:t>JVET-Z2005</w:t>
      </w:r>
      <w:r>
        <w:rPr>
          <w:lang w:val="en-CA" w:eastAsia="de-DE"/>
        </w:rPr>
        <w:t>, or as a separate amendment of VVC.</w:t>
      </w:r>
    </w:p>
    <w:p w14:paraId="42BDDF28" w14:textId="7C8429BC" w:rsidR="003A16E7" w:rsidRDefault="003A16E7" w:rsidP="000C06CF">
      <w:pPr>
        <w:rPr>
          <w:lang w:eastAsia="de-DE"/>
        </w:rPr>
      </w:pPr>
      <w:r w:rsidRPr="00172D2C">
        <w:rPr>
          <w:lang w:val="en-CA" w:eastAsia="de-DE"/>
        </w:rPr>
        <w:lastRenderedPageBreak/>
        <w:t xml:space="preserve">A request for a new </w:t>
      </w:r>
      <w:r>
        <w:rPr>
          <w:lang w:val="en-CA" w:eastAsia="de-DE"/>
        </w:rPr>
        <w:t>edition</w:t>
      </w:r>
      <w:r w:rsidRPr="00172D2C">
        <w:rPr>
          <w:lang w:val="en-CA" w:eastAsia="de-DE"/>
        </w:rPr>
        <w:t xml:space="preserve"> (</w:t>
      </w:r>
      <w:r w:rsidRPr="00AD70E1">
        <w:t xml:space="preserve">WG 5 </w:t>
      </w:r>
      <w:r w:rsidRPr="007B5D4B">
        <w:t>N </w:t>
      </w:r>
      <w:r w:rsidRPr="00AD188D">
        <w:t>125</w:t>
      </w:r>
      <w:r w:rsidRPr="00172D2C">
        <w:rPr>
          <w:lang w:val="en-CA" w:eastAsia="de-DE"/>
        </w:rPr>
        <w:t xml:space="preserve">) was reviewed </w:t>
      </w:r>
      <w:r w:rsidR="00B648F7">
        <w:rPr>
          <w:lang w:val="en-CA" w:eastAsia="de-DE"/>
        </w:rPr>
        <w:t>Fri</w:t>
      </w:r>
      <w:r w:rsidRPr="00172D2C">
        <w:rPr>
          <w:lang w:val="en-CA" w:eastAsia="de-DE"/>
        </w:rPr>
        <w:t xml:space="preserve">day </w:t>
      </w:r>
      <w:r>
        <w:rPr>
          <w:lang w:val="en-CA" w:eastAsia="de-DE"/>
        </w:rPr>
        <w:t>2</w:t>
      </w:r>
      <w:r w:rsidR="00B648F7">
        <w:rPr>
          <w:lang w:val="en-CA" w:eastAsia="de-DE"/>
        </w:rPr>
        <w:t>9</w:t>
      </w:r>
      <w:r w:rsidRPr="00172D2C">
        <w:rPr>
          <w:lang w:val="en-CA" w:eastAsia="de-DE"/>
        </w:rPr>
        <w:t xml:space="preserve"> </w:t>
      </w:r>
      <w:r>
        <w:rPr>
          <w:lang w:val="en-CA" w:eastAsia="de-DE"/>
        </w:rPr>
        <w:t>April</w:t>
      </w:r>
      <w:r w:rsidRPr="00172D2C">
        <w:rPr>
          <w:lang w:val="en-CA" w:eastAsia="de-DE"/>
        </w:rPr>
        <w:t xml:space="preserve"> </w:t>
      </w:r>
      <w:r>
        <w:rPr>
          <w:lang w:val="en-CA" w:eastAsia="de-DE"/>
        </w:rPr>
        <w:t xml:space="preserve">at </w:t>
      </w:r>
      <w:r w:rsidR="00B648F7">
        <w:rPr>
          <w:lang w:val="en-CA" w:eastAsia="de-DE"/>
        </w:rPr>
        <w:t>0850</w:t>
      </w:r>
      <w:r>
        <w:rPr>
          <w:lang w:val="en-CA" w:eastAsia="de-DE"/>
        </w:rPr>
        <w:t xml:space="preserve"> UTC</w:t>
      </w:r>
      <w:r w:rsidR="00B648F7">
        <w:rPr>
          <w:lang w:val="en-CA" w:eastAsia="de-DE"/>
        </w:rPr>
        <w:t>. Target dates are CDAM in July 2022, DAM in October 2022, FDAM in July 2023</w:t>
      </w:r>
    </w:p>
    <w:p w14:paraId="090DCB9A" w14:textId="7701EB1A" w:rsidR="00175C2D" w:rsidRPr="00172D2C" w:rsidRDefault="00415741" w:rsidP="000C06CF">
      <w:pPr>
        <w:pStyle w:val="Heading9"/>
        <w:rPr>
          <w:lang w:val="en-CA" w:eastAsia="de-DE"/>
        </w:rPr>
      </w:pPr>
      <w:r w:rsidRPr="00172D2C">
        <w:rPr>
          <w:lang w:val="en-CA"/>
        </w:rPr>
        <w:t xml:space="preserve">Remains valid – not updated: </w:t>
      </w:r>
      <w:hyperlink r:id="rId532" w:history="1">
        <w:r w:rsidR="000C7E66" w:rsidRPr="00172D2C">
          <w:rPr>
            <w:rStyle w:val="Hyperlink"/>
            <w:bCs/>
            <w:lang w:val="en-CA"/>
          </w:rPr>
          <w:t>JVET-</w:t>
        </w:r>
        <w:r w:rsidR="00502999" w:rsidRPr="00172D2C">
          <w:rPr>
            <w:rStyle w:val="Hyperlink"/>
            <w:bCs/>
            <w:lang w:val="en-CA"/>
          </w:rPr>
          <w:t>S</w:t>
        </w:r>
        <w:r w:rsidR="000C7E66" w:rsidRPr="00172D2C">
          <w:rPr>
            <w:rStyle w:val="Hyperlink"/>
            <w:bCs/>
            <w:lang w:val="en-CA"/>
          </w:rPr>
          <w:t>2007</w:t>
        </w:r>
      </w:hyperlink>
      <w:r w:rsidR="00CB1D61" w:rsidRPr="00172D2C">
        <w:rPr>
          <w:lang w:val="en-CA" w:eastAsia="de-DE"/>
        </w:rPr>
        <w:t xml:space="preserve"> </w:t>
      </w:r>
      <w:r w:rsidR="00D319B7" w:rsidRPr="00172D2C">
        <w:rPr>
          <w:lang w:val="en-CA" w:eastAsia="de-DE"/>
        </w:rPr>
        <w:t>Versatile s</w:t>
      </w:r>
      <w:r w:rsidR="00175C2D" w:rsidRPr="00172D2C">
        <w:rPr>
          <w:bCs/>
          <w:lang w:val="en-CA"/>
        </w:rPr>
        <w:t>upplemental enhancement information messages for coded video bitstreams</w:t>
      </w:r>
      <w:r w:rsidR="004E1F4C" w:rsidRPr="00172D2C">
        <w:rPr>
          <w:bCs/>
          <w:lang w:val="en-CA"/>
        </w:rPr>
        <w:t xml:space="preserve"> </w:t>
      </w:r>
      <w:r w:rsidR="00CB1D61" w:rsidRPr="00172D2C">
        <w:rPr>
          <w:bCs/>
          <w:lang w:val="en-CA"/>
        </w:rPr>
        <w:t xml:space="preserve">Draft </w:t>
      </w:r>
      <w:r w:rsidRPr="00172D2C">
        <w:rPr>
          <w:bCs/>
          <w:lang w:val="en-CA"/>
        </w:rPr>
        <w:t xml:space="preserve">5 </w:t>
      </w:r>
      <w:r w:rsidR="00175C2D" w:rsidRPr="00172D2C">
        <w:rPr>
          <w:lang w:val="en-CA" w:eastAsia="de-DE"/>
        </w:rPr>
        <w:t>[J</w:t>
      </w:r>
      <w:r w:rsidR="00E73626" w:rsidRPr="00172D2C">
        <w:rPr>
          <w:lang w:val="en-CA" w:eastAsia="de-DE"/>
        </w:rPr>
        <w:t>. </w:t>
      </w:r>
      <w:r w:rsidR="00175C2D" w:rsidRPr="00172D2C">
        <w:rPr>
          <w:lang w:val="en-CA" w:eastAsia="de-DE"/>
        </w:rPr>
        <w:t xml:space="preserve">Boyce, </w:t>
      </w:r>
      <w:r w:rsidR="00C90221" w:rsidRPr="00172D2C">
        <w:rPr>
          <w:lang w:val="en-CA" w:eastAsia="de-DE"/>
        </w:rPr>
        <w:t>V</w:t>
      </w:r>
      <w:r w:rsidR="00E73626" w:rsidRPr="00172D2C">
        <w:rPr>
          <w:lang w:val="en-CA" w:eastAsia="de-DE"/>
        </w:rPr>
        <w:t>. </w:t>
      </w:r>
      <w:proofErr w:type="spellStart"/>
      <w:r w:rsidR="00E421AB" w:rsidRPr="00172D2C">
        <w:rPr>
          <w:lang w:val="en-CA" w:eastAsia="de-DE"/>
        </w:rPr>
        <w:t>Drugeon</w:t>
      </w:r>
      <w:proofErr w:type="spellEnd"/>
      <w:r w:rsidR="00E421AB" w:rsidRPr="00172D2C">
        <w:rPr>
          <w:lang w:val="en-CA" w:eastAsia="de-DE"/>
        </w:rPr>
        <w:t xml:space="preserve">, </w:t>
      </w:r>
      <w:r w:rsidR="00175C2D" w:rsidRPr="00172D2C">
        <w:rPr>
          <w:lang w:val="en-CA" w:eastAsia="de-DE"/>
        </w:rPr>
        <w:t>G</w:t>
      </w:r>
      <w:r w:rsidR="00E73626" w:rsidRPr="00172D2C">
        <w:rPr>
          <w:lang w:val="en-CA" w:eastAsia="de-DE"/>
        </w:rPr>
        <w:t>. </w:t>
      </w:r>
      <w:r w:rsidR="00175C2D" w:rsidRPr="00172D2C">
        <w:rPr>
          <w:lang w:val="en-CA" w:eastAsia="de-DE"/>
        </w:rPr>
        <w:t>J</w:t>
      </w:r>
      <w:r w:rsidR="00E73626" w:rsidRPr="00172D2C">
        <w:rPr>
          <w:lang w:val="en-CA" w:eastAsia="de-DE"/>
        </w:rPr>
        <w:t>. </w:t>
      </w:r>
      <w:r w:rsidR="00175C2D" w:rsidRPr="00172D2C">
        <w:rPr>
          <w:lang w:val="en-CA" w:eastAsia="de-DE"/>
        </w:rPr>
        <w:t>Sullivan, Y.-K. Wang]</w:t>
      </w:r>
    </w:p>
    <w:p w14:paraId="3021EB5C" w14:textId="77777777" w:rsidR="00A54F30" w:rsidRPr="00172D2C" w:rsidRDefault="00A54F30" w:rsidP="000C06CF">
      <w:pPr>
        <w:rPr>
          <w:lang w:val="en-CA" w:eastAsia="de-DE"/>
        </w:rPr>
      </w:pPr>
    </w:p>
    <w:p w14:paraId="70DB897F" w14:textId="200ED7A0" w:rsidR="00457BB3" w:rsidRPr="00172D2C" w:rsidRDefault="004157DE" w:rsidP="000C06CF">
      <w:pPr>
        <w:pStyle w:val="Heading9"/>
        <w:rPr>
          <w:lang w:val="en-CA" w:eastAsia="de-DE"/>
        </w:rPr>
      </w:pPr>
      <w:r w:rsidRPr="00172D2C">
        <w:rPr>
          <w:lang w:val="en-CA"/>
        </w:rPr>
        <w:t xml:space="preserve">Remains valid – not updated: </w:t>
      </w:r>
      <w:hyperlink r:id="rId533" w:history="1">
        <w:r w:rsidR="00016090" w:rsidRPr="00172D2C">
          <w:rPr>
            <w:rStyle w:val="Hyperlink"/>
            <w:lang w:val="en-CA"/>
          </w:rPr>
          <w:t>JVET-X2008</w:t>
        </w:r>
      </w:hyperlink>
      <w:r w:rsidR="00016090" w:rsidRPr="00172D2C">
        <w:rPr>
          <w:lang w:val="en-CA" w:eastAsia="de-DE"/>
        </w:rPr>
        <w:t xml:space="preserve"> </w:t>
      </w:r>
      <w:r w:rsidR="00457BB3" w:rsidRPr="00172D2C">
        <w:rPr>
          <w:lang w:val="en-CA" w:eastAsia="de-DE"/>
        </w:rPr>
        <w:t xml:space="preserve">Conformance testing for versatile video coding (Draft </w:t>
      </w:r>
      <w:r w:rsidR="00C20C27" w:rsidRPr="00172D2C">
        <w:rPr>
          <w:lang w:val="en-CA" w:eastAsia="de-DE"/>
        </w:rPr>
        <w:t>7</w:t>
      </w:r>
      <w:r w:rsidR="00457BB3" w:rsidRPr="00172D2C">
        <w:rPr>
          <w:lang w:val="en-CA" w:eastAsia="de-DE"/>
        </w:rPr>
        <w:t>) [J</w:t>
      </w:r>
      <w:r w:rsidR="00E73626" w:rsidRPr="00172D2C">
        <w:rPr>
          <w:lang w:val="en-CA" w:eastAsia="de-DE"/>
        </w:rPr>
        <w:t>. </w:t>
      </w:r>
      <w:r w:rsidR="00457BB3" w:rsidRPr="00172D2C">
        <w:rPr>
          <w:lang w:val="en-CA" w:eastAsia="de-DE"/>
        </w:rPr>
        <w:t xml:space="preserve">Boyce, </w:t>
      </w:r>
      <w:r w:rsidR="00AF1C4E" w:rsidRPr="00172D2C">
        <w:rPr>
          <w:lang w:val="en-CA" w:eastAsia="de-DE"/>
        </w:rPr>
        <w:t xml:space="preserve">F. Bossen, </w:t>
      </w:r>
      <w:r w:rsidR="00457BB3" w:rsidRPr="00172D2C">
        <w:rPr>
          <w:lang w:val="en-CA" w:eastAsia="de-DE"/>
        </w:rPr>
        <w:t>K. Kawamura, I. Moccagatta, W. Wan]</w:t>
      </w:r>
    </w:p>
    <w:p w14:paraId="7E2DEDEB" w14:textId="28874155" w:rsidR="00A021C5" w:rsidRPr="00172D2C" w:rsidRDefault="00E52255" w:rsidP="000C06CF">
      <w:pPr>
        <w:pStyle w:val="Heading9"/>
        <w:rPr>
          <w:lang w:val="en-CA" w:eastAsia="de-DE"/>
        </w:rPr>
      </w:pPr>
      <w:bookmarkStart w:id="1426" w:name="_Hlk30160321"/>
      <w:r w:rsidRPr="00172D2C">
        <w:rPr>
          <w:lang w:val="en-CA"/>
        </w:rPr>
        <w:t xml:space="preserve">Remains valid – </w:t>
      </w:r>
      <w:r w:rsidRPr="00172D2C">
        <w:rPr>
          <w:lang w:val="en-CA" w:eastAsia="de-DE"/>
        </w:rPr>
        <w:t>not updated:</w:t>
      </w:r>
      <w:r>
        <w:rPr>
          <w:lang w:val="en-CA" w:eastAsia="de-DE"/>
        </w:rPr>
        <w:t xml:space="preserve"> </w:t>
      </w:r>
      <w:hyperlink r:id="rId534" w:history="1">
        <w:r w:rsidR="004157DE" w:rsidRPr="00172D2C">
          <w:rPr>
            <w:rStyle w:val="Hyperlink"/>
            <w:lang w:val="en-CA"/>
          </w:rPr>
          <w:t>JVET-</w:t>
        </w:r>
        <w:r w:rsidR="004157DE">
          <w:rPr>
            <w:rStyle w:val="Hyperlink"/>
            <w:lang w:val="en-CA"/>
          </w:rPr>
          <w:t>Y</w:t>
        </w:r>
        <w:r w:rsidR="004157DE" w:rsidRPr="00172D2C">
          <w:rPr>
            <w:rStyle w:val="Hyperlink"/>
            <w:lang w:val="en-CA"/>
          </w:rPr>
          <w:t>2009</w:t>
        </w:r>
      </w:hyperlink>
      <w:r w:rsidR="004157DE" w:rsidRPr="00172D2C">
        <w:rPr>
          <w:lang w:val="en-CA" w:eastAsia="de-DE"/>
        </w:rPr>
        <w:t xml:space="preserve"> </w:t>
      </w:r>
      <w:r w:rsidR="00A021C5" w:rsidRPr="00172D2C">
        <w:rPr>
          <w:lang w:val="en-CA" w:eastAsia="de-DE"/>
        </w:rPr>
        <w:t xml:space="preserve">Reference software for versatile video coding (Draft </w:t>
      </w:r>
      <w:r w:rsidR="004157DE">
        <w:rPr>
          <w:lang w:val="en-CA" w:eastAsia="de-DE"/>
        </w:rPr>
        <w:t>3</w:t>
      </w:r>
      <w:r w:rsidR="00A021C5" w:rsidRPr="00172D2C">
        <w:rPr>
          <w:lang w:val="en-CA" w:eastAsia="de-DE"/>
        </w:rPr>
        <w:t>) [F. Bossen, K. </w:t>
      </w:r>
      <w:r w:rsidR="00A1011B" w:rsidRPr="00172D2C">
        <w:rPr>
          <w:lang w:val="en-CA" w:eastAsia="de-DE"/>
        </w:rPr>
        <w:t>Sühring</w:t>
      </w:r>
      <w:r w:rsidR="00A021C5" w:rsidRPr="00172D2C">
        <w:rPr>
          <w:lang w:val="en-CA" w:eastAsia="de-DE"/>
        </w:rPr>
        <w:t>, X. Li]</w:t>
      </w:r>
    </w:p>
    <w:p w14:paraId="053FBEB3" w14:textId="262AF016" w:rsidR="004157DE" w:rsidRPr="00172D2C" w:rsidRDefault="00FB0FEB" w:rsidP="000C06CF">
      <w:pPr>
        <w:rPr>
          <w:lang w:val="en-CA" w:eastAsia="de-DE"/>
        </w:rPr>
      </w:pPr>
      <w:ins w:id="1427" w:author="Gary Sullivan" w:date="2022-05-24T18:32:00Z">
        <w:r>
          <w:rPr>
            <w:lang w:val="en-CA" w:eastAsia="de-DE"/>
          </w:rPr>
          <w:t>This w</w:t>
        </w:r>
      </w:ins>
      <w:del w:id="1428" w:author="Gary Sullivan" w:date="2022-05-24T18:32:00Z">
        <w:r w:rsidR="004157DE" w:rsidRPr="00172D2C" w:rsidDel="00FB0FEB">
          <w:rPr>
            <w:lang w:val="en-CA" w:eastAsia="de-DE"/>
          </w:rPr>
          <w:delText>W</w:delText>
        </w:r>
      </w:del>
      <w:r w:rsidR="004157DE" w:rsidRPr="00172D2C">
        <w:rPr>
          <w:lang w:val="en-CA" w:eastAsia="de-DE"/>
        </w:rPr>
        <w:t>as issued as ISO/IEC FDIS 23090-1</w:t>
      </w:r>
      <w:r w:rsidR="004157DE">
        <w:rPr>
          <w:lang w:val="en-CA" w:eastAsia="de-DE"/>
        </w:rPr>
        <w:t>6</w:t>
      </w:r>
      <w:r w:rsidR="004157DE" w:rsidRPr="00172D2C">
        <w:rPr>
          <w:lang w:val="en-CA" w:eastAsia="de-DE"/>
        </w:rPr>
        <w:t xml:space="preserve"> as </w:t>
      </w:r>
      <w:r w:rsidR="00711EE1" w:rsidRPr="00AD70E1">
        <w:t xml:space="preserve">WG 5 </w:t>
      </w:r>
      <w:hyperlink r:id="rId535" w:history="1">
        <w:r w:rsidR="00711EE1" w:rsidRPr="00665117">
          <w:rPr>
            <w:rStyle w:val="Hyperlink"/>
          </w:rPr>
          <w:t>N 112</w:t>
        </w:r>
      </w:hyperlink>
      <w:r w:rsidR="004157DE">
        <w:rPr>
          <w:lang w:val="en-CA" w:eastAsia="de-DE"/>
        </w:rPr>
        <w:t>, and submitted for ITU-T consent.</w:t>
      </w:r>
    </w:p>
    <w:bookmarkEnd w:id="1426"/>
    <w:p w14:paraId="4D3F3E09" w14:textId="63C5405B" w:rsidR="00D260C4" w:rsidRPr="00172D2C" w:rsidRDefault="00E52255" w:rsidP="000C06CF">
      <w:pPr>
        <w:pStyle w:val="Heading9"/>
        <w:rPr>
          <w:lang w:val="en-CA" w:eastAsia="de-DE"/>
        </w:rPr>
      </w:pPr>
      <w:r w:rsidRPr="00172D2C">
        <w:rPr>
          <w:lang w:val="en-CA"/>
        </w:rPr>
        <w:t>Remains valid</w:t>
      </w:r>
      <w:r w:rsidR="00C73EAE">
        <w:rPr>
          <w:lang w:val="en-CA"/>
        </w:rPr>
        <w:t xml:space="preserve"> </w:t>
      </w:r>
      <w:r w:rsidRPr="00172D2C">
        <w:rPr>
          <w:lang w:val="en-CA"/>
        </w:rPr>
        <w:t xml:space="preserve">– </w:t>
      </w:r>
      <w:r w:rsidRPr="00172D2C">
        <w:rPr>
          <w:lang w:val="en-CA" w:eastAsia="de-DE"/>
        </w:rPr>
        <w:t>not updated:</w:t>
      </w:r>
      <w:r>
        <w:rPr>
          <w:lang w:val="en-CA" w:eastAsia="de-DE"/>
        </w:rPr>
        <w:t xml:space="preserve"> </w:t>
      </w:r>
      <w:hyperlink r:id="rId536" w:history="1">
        <w:r w:rsidR="00304F7C" w:rsidRPr="00172D2C">
          <w:rPr>
            <w:rStyle w:val="Hyperlink"/>
            <w:lang w:val="en-CA"/>
          </w:rPr>
          <w:t>JVET-</w:t>
        </w:r>
        <w:r w:rsidR="00304F7C">
          <w:rPr>
            <w:rStyle w:val="Hyperlink"/>
            <w:lang w:val="en-CA"/>
          </w:rPr>
          <w:t>Y</w:t>
        </w:r>
        <w:r w:rsidR="00304F7C" w:rsidRPr="00172D2C">
          <w:rPr>
            <w:rStyle w:val="Hyperlink"/>
            <w:lang w:val="en-CA"/>
          </w:rPr>
          <w:t>2010</w:t>
        </w:r>
      </w:hyperlink>
      <w:r w:rsidR="00304F7C" w:rsidRPr="00172D2C">
        <w:rPr>
          <w:lang w:val="en-CA" w:eastAsia="de-DE"/>
        </w:rPr>
        <w:t xml:space="preserve"> </w:t>
      </w:r>
      <w:r w:rsidR="00772A41" w:rsidRPr="00172D2C">
        <w:rPr>
          <w:lang w:val="en-CA" w:eastAsia="de-DE"/>
        </w:rPr>
        <w:t xml:space="preserve">VTM </w:t>
      </w:r>
      <w:r w:rsidR="0020714A">
        <w:rPr>
          <w:lang w:val="en-CA" w:eastAsia="de-DE"/>
        </w:rPr>
        <w:t xml:space="preserve">and HM </w:t>
      </w:r>
      <w:r w:rsidR="00D260C4" w:rsidRPr="00172D2C">
        <w:rPr>
          <w:lang w:val="en-CA"/>
        </w:rPr>
        <w:t>common</w:t>
      </w:r>
      <w:r w:rsidR="00D260C4" w:rsidRPr="00172D2C">
        <w:rPr>
          <w:lang w:val="en-CA" w:eastAsia="de-DE"/>
        </w:rPr>
        <w:t xml:space="preserve"> test conditions and software reference configurations </w:t>
      </w:r>
      <w:r w:rsidR="00E6164E" w:rsidRPr="00172D2C">
        <w:rPr>
          <w:lang w:val="en-CA" w:eastAsia="de-DE"/>
        </w:rPr>
        <w:t xml:space="preserve">for SDR </w:t>
      </w:r>
      <w:r w:rsidR="0020714A">
        <w:rPr>
          <w:lang w:val="en-CA" w:eastAsia="de-DE"/>
        </w:rPr>
        <w:t xml:space="preserve">4:2:0 10 bit </w:t>
      </w:r>
      <w:r w:rsidR="00E6164E" w:rsidRPr="00172D2C">
        <w:rPr>
          <w:lang w:val="en-CA" w:eastAsia="de-DE"/>
        </w:rPr>
        <w:t xml:space="preserve">video </w:t>
      </w:r>
      <w:r w:rsidR="00D260C4" w:rsidRPr="00172D2C">
        <w:rPr>
          <w:lang w:val="en-CA" w:eastAsia="de-DE"/>
        </w:rPr>
        <w:t>[</w:t>
      </w:r>
      <w:r w:rsidR="008775DB" w:rsidRPr="00172D2C">
        <w:rPr>
          <w:lang w:val="en-CA" w:eastAsia="de-DE"/>
        </w:rPr>
        <w:t xml:space="preserve">F. Bossen, </w:t>
      </w:r>
      <w:r w:rsidR="00D22821" w:rsidRPr="00172D2C">
        <w:rPr>
          <w:lang w:val="en-CA" w:eastAsia="de-DE"/>
        </w:rPr>
        <w:t>X</w:t>
      </w:r>
      <w:r w:rsidR="004F0CCC" w:rsidRPr="00172D2C">
        <w:rPr>
          <w:lang w:val="en-CA" w:eastAsia="de-DE"/>
        </w:rPr>
        <w:t>. </w:t>
      </w:r>
      <w:r w:rsidR="00D22821" w:rsidRPr="00172D2C">
        <w:rPr>
          <w:lang w:val="en-CA" w:eastAsia="de-DE"/>
        </w:rPr>
        <w:t xml:space="preserve">Li, </w:t>
      </w:r>
      <w:r w:rsidR="00A275D9" w:rsidRPr="00172D2C">
        <w:rPr>
          <w:lang w:val="en-CA" w:eastAsia="de-DE"/>
        </w:rPr>
        <w:t>V</w:t>
      </w:r>
      <w:r w:rsidR="004F0CCC" w:rsidRPr="00172D2C">
        <w:rPr>
          <w:lang w:val="en-CA" w:eastAsia="de-DE"/>
        </w:rPr>
        <w:t>. </w:t>
      </w:r>
      <w:proofErr w:type="spellStart"/>
      <w:r w:rsidR="00A275D9" w:rsidRPr="00172D2C">
        <w:rPr>
          <w:lang w:val="en-CA" w:eastAsia="de-DE"/>
        </w:rPr>
        <w:t>Seregin</w:t>
      </w:r>
      <w:proofErr w:type="spellEnd"/>
      <w:r w:rsidR="00D22821" w:rsidRPr="00172D2C">
        <w:rPr>
          <w:lang w:val="en-CA" w:eastAsia="de-DE"/>
        </w:rPr>
        <w:t xml:space="preserve">, </w:t>
      </w:r>
      <w:r w:rsidR="0051067E">
        <w:rPr>
          <w:lang w:val="en-CA" w:eastAsia="de-DE"/>
        </w:rPr>
        <w:t xml:space="preserve">K. Sharman, </w:t>
      </w:r>
      <w:r w:rsidR="00D22821" w:rsidRPr="00172D2C">
        <w:rPr>
          <w:lang w:val="en-CA" w:eastAsia="de-DE"/>
        </w:rPr>
        <w:t>K</w:t>
      </w:r>
      <w:r w:rsidR="004F0CCC" w:rsidRPr="00172D2C">
        <w:rPr>
          <w:lang w:val="en-CA" w:eastAsia="de-DE"/>
        </w:rPr>
        <w:t>. </w:t>
      </w:r>
      <w:r w:rsidR="00D22821" w:rsidRPr="00172D2C">
        <w:rPr>
          <w:lang w:val="en-CA" w:eastAsia="de-DE"/>
        </w:rPr>
        <w:t>Sühring</w:t>
      </w:r>
      <w:r w:rsidR="00D260C4" w:rsidRPr="00172D2C">
        <w:rPr>
          <w:lang w:val="en-CA" w:eastAsia="de-DE"/>
        </w:rPr>
        <w:t>]</w:t>
      </w:r>
    </w:p>
    <w:p w14:paraId="24D471DD" w14:textId="0E1AC0BB" w:rsidR="003004EC" w:rsidRPr="00172D2C" w:rsidRDefault="000B614C" w:rsidP="000C06CF">
      <w:pPr>
        <w:pStyle w:val="Heading9"/>
        <w:rPr>
          <w:lang w:val="en-CA" w:eastAsia="de-DE"/>
        </w:rPr>
      </w:pPr>
      <w:hyperlink r:id="rId537" w:history="1">
        <w:r w:rsidR="00E52255" w:rsidRPr="00172D2C">
          <w:rPr>
            <w:rStyle w:val="Hyperlink"/>
            <w:lang w:val="en-CA"/>
          </w:rPr>
          <w:t>JVET-</w:t>
        </w:r>
        <w:r w:rsidR="00E52255">
          <w:rPr>
            <w:rStyle w:val="Hyperlink"/>
            <w:lang w:val="en-CA"/>
          </w:rPr>
          <w:t>Z</w:t>
        </w:r>
        <w:r w:rsidR="00E52255" w:rsidRPr="00172D2C">
          <w:rPr>
            <w:rStyle w:val="Hyperlink"/>
            <w:lang w:val="en-CA"/>
          </w:rPr>
          <w:t>2011</w:t>
        </w:r>
      </w:hyperlink>
      <w:r w:rsidR="00E52255" w:rsidRPr="00172D2C">
        <w:rPr>
          <w:lang w:val="en-CA" w:eastAsia="de-DE"/>
        </w:rPr>
        <w:t xml:space="preserve"> </w:t>
      </w:r>
      <w:r w:rsidR="00772A41" w:rsidRPr="00172D2C">
        <w:rPr>
          <w:lang w:val="en-CA" w:eastAsia="de-DE"/>
        </w:rPr>
        <w:t xml:space="preserve">VTM </w:t>
      </w:r>
      <w:r w:rsidR="0020714A">
        <w:rPr>
          <w:lang w:val="en-CA" w:eastAsia="de-DE"/>
        </w:rPr>
        <w:t xml:space="preserve">and HM </w:t>
      </w:r>
      <w:r w:rsidR="005B3FAE" w:rsidRPr="00172D2C">
        <w:rPr>
          <w:lang w:val="en-CA"/>
        </w:rPr>
        <w:t>common</w:t>
      </w:r>
      <w:r w:rsidR="005B3FAE" w:rsidRPr="00172D2C">
        <w:rPr>
          <w:lang w:val="en-CA" w:eastAsia="de-DE"/>
        </w:rPr>
        <w:t xml:space="preserve"> test conditions </w:t>
      </w:r>
      <w:r w:rsidR="005B3FAE" w:rsidRPr="00172D2C">
        <w:rPr>
          <w:lang w:val="en-CA"/>
        </w:rPr>
        <w:t>and evaluation procedures for HDR/WCG video</w:t>
      </w:r>
      <w:r w:rsidR="005B3FAE" w:rsidRPr="00172D2C">
        <w:rPr>
          <w:lang w:val="en-CA" w:eastAsia="de-DE"/>
        </w:rPr>
        <w:t xml:space="preserve"> [A</w:t>
      </w:r>
      <w:r w:rsidR="0054359A" w:rsidRPr="00172D2C">
        <w:rPr>
          <w:lang w:val="en-CA" w:eastAsia="de-DE"/>
        </w:rPr>
        <w:t>. </w:t>
      </w:r>
      <w:r w:rsidR="005B3FAE" w:rsidRPr="00172D2C">
        <w:rPr>
          <w:lang w:val="en-CA" w:eastAsia="de-DE"/>
        </w:rPr>
        <w:t xml:space="preserve">Segall, </w:t>
      </w:r>
      <w:r w:rsidR="00D33D6C" w:rsidRPr="00172D2C">
        <w:rPr>
          <w:lang w:val="en-CA" w:eastAsia="de-DE"/>
        </w:rPr>
        <w:t>E</w:t>
      </w:r>
      <w:r w:rsidR="006F7287" w:rsidRPr="00172D2C">
        <w:rPr>
          <w:lang w:val="en-CA" w:eastAsia="de-DE"/>
        </w:rPr>
        <w:t>. François</w:t>
      </w:r>
      <w:r w:rsidR="005B3FAE" w:rsidRPr="00172D2C">
        <w:rPr>
          <w:lang w:val="en-CA" w:eastAsia="de-DE"/>
        </w:rPr>
        <w:t xml:space="preserve">, </w:t>
      </w:r>
      <w:r w:rsidR="00567064" w:rsidRPr="00172D2C">
        <w:rPr>
          <w:lang w:val="en-CA" w:eastAsia="de-DE"/>
        </w:rPr>
        <w:t>W</w:t>
      </w:r>
      <w:r w:rsidR="00D30CBB" w:rsidRPr="00172D2C">
        <w:rPr>
          <w:lang w:val="en-CA" w:eastAsia="de-DE"/>
        </w:rPr>
        <w:t>. </w:t>
      </w:r>
      <w:r w:rsidR="00567064" w:rsidRPr="00172D2C">
        <w:rPr>
          <w:lang w:val="en-CA" w:eastAsia="de-DE"/>
        </w:rPr>
        <w:t xml:space="preserve">Husak, </w:t>
      </w:r>
      <w:r w:rsidR="00490143" w:rsidRPr="00172D2C">
        <w:rPr>
          <w:lang w:val="en-CA" w:eastAsia="de-DE"/>
        </w:rPr>
        <w:t xml:space="preserve">S. Iwamura, </w:t>
      </w:r>
      <w:r w:rsidR="005B3FAE" w:rsidRPr="00172D2C">
        <w:rPr>
          <w:lang w:val="en-CA" w:eastAsia="de-DE"/>
        </w:rPr>
        <w:t>D</w:t>
      </w:r>
      <w:r w:rsidR="0054359A" w:rsidRPr="00172D2C">
        <w:rPr>
          <w:lang w:val="en-CA" w:eastAsia="de-DE"/>
        </w:rPr>
        <w:t>. </w:t>
      </w:r>
      <w:proofErr w:type="spellStart"/>
      <w:r w:rsidR="005B3FAE" w:rsidRPr="00172D2C">
        <w:rPr>
          <w:lang w:val="en-CA" w:eastAsia="de-DE"/>
        </w:rPr>
        <w:t>Rusanovskyy</w:t>
      </w:r>
      <w:proofErr w:type="spellEnd"/>
      <w:r w:rsidR="005B3FAE" w:rsidRPr="00172D2C">
        <w:rPr>
          <w:lang w:val="en-CA" w:eastAsia="de-DE"/>
        </w:rPr>
        <w:t>]</w:t>
      </w:r>
      <w:r w:rsidR="0051067E">
        <w:rPr>
          <w:lang w:val="en-CA" w:eastAsia="de-DE"/>
        </w:rPr>
        <w:t xml:space="preserve"> (2022-</w:t>
      </w:r>
      <w:r w:rsidR="003A16E7" w:rsidRPr="0055181F">
        <w:rPr>
          <w:lang w:val="en-CA" w:eastAsia="de-DE"/>
        </w:rPr>
        <w:t>05-13</w:t>
      </w:r>
      <w:r w:rsidR="0051067E">
        <w:rPr>
          <w:lang w:val="en-CA" w:eastAsia="de-DE"/>
        </w:rPr>
        <w:t>)</w:t>
      </w:r>
    </w:p>
    <w:p w14:paraId="3E355600" w14:textId="2AD207CA" w:rsidR="006907AB" w:rsidRPr="00172D2C" w:rsidRDefault="00E52255" w:rsidP="000C06CF">
      <w:pPr>
        <w:rPr>
          <w:lang w:val="en-CA" w:eastAsia="de-DE"/>
        </w:rPr>
      </w:pPr>
      <w:r>
        <w:rPr>
          <w:lang w:val="en-CA" w:eastAsia="de-DE"/>
        </w:rPr>
        <w:t xml:space="preserve">Merge of HM/VTM </w:t>
      </w:r>
      <w:r w:rsidR="00316CA7">
        <w:rPr>
          <w:lang w:val="en-CA" w:eastAsia="de-DE"/>
        </w:rPr>
        <w:t>CTC</w:t>
      </w:r>
      <w:r>
        <w:rPr>
          <w:lang w:val="en-CA" w:eastAsia="de-DE"/>
        </w:rPr>
        <w:t xml:space="preserve"> of HDR</w:t>
      </w:r>
      <w:r w:rsidR="00C73EAE">
        <w:rPr>
          <w:lang w:val="en-CA" w:eastAsia="de-DE"/>
        </w:rPr>
        <w:t xml:space="preserve"> as per JVET-Z0175</w:t>
      </w:r>
      <w:r w:rsidR="0051067E">
        <w:rPr>
          <w:lang w:val="en-CA" w:eastAsia="de-DE"/>
        </w:rPr>
        <w:t>.</w:t>
      </w:r>
      <w:r w:rsidR="00C67D05">
        <w:rPr>
          <w:lang w:val="en-CA" w:eastAsia="de-DE"/>
        </w:rPr>
        <w:t xml:space="preserve"> No need to review.</w:t>
      </w:r>
    </w:p>
    <w:p w14:paraId="5A22A418" w14:textId="21432742" w:rsidR="00D22821" w:rsidRPr="00172D2C" w:rsidRDefault="00F81F72" w:rsidP="000C06CF">
      <w:pPr>
        <w:pStyle w:val="Heading9"/>
        <w:rPr>
          <w:lang w:val="en-CA" w:eastAsia="de-DE"/>
        </w:rPr>
      </w:pPr>
      <w:r w:rsidRPr="00172D2C">
        <w:rPr>
          <w:lang w:val="en-CA"/>
        </w:rPr>
        <w:t xml:space="preserve">Remains valid – not updated: </w:t>
      </w:r>
      <w:hyperlink r:id="rId538" w:history="1">
        <w:r w:rsidR="00A1011B" w:rsidRPr="00172D2C">
          <w:rPr>
            <w:rStyle w:val="Hyperlink"/>
            <w:lang w:val="en-CA"/>
          </w:rPr>
          <w:t>JVET-U2012</w:t>
        </w:r>
      </w:hyperlink>
      <w:r w:rsidR="00A1011B" w:rsidRPr="00172D2C">
        <w:rPr>
          <w:lang w:val="en-CA" w:eastAsia="de-DE"/>
        </w:rPr>
        <w:t xml:space="preserve"> </w:t>
      </w:r>
      <w:r w:rsidR="005B3FAE" w:rsidRPr="00172D2C">
        <w:rPr>
          <w:lang w:val="en-CA" w:eastAsia="de-DE"/>
        </w:rPr>
        <w:t xml:space="preserve">JVET </w:t>
      </w:r>
      <w:r w:rsidR="005B3FAE" w:rsidRPr="00172D2C">
        <w:rPr>
          <w:lang w:val="en-CA"/>
        </w:rPr>
        <w:t>common</w:t>
      </w:r>
      <w:r w:rsidR="005B3FAE" w:rsidRPr="00172D2C">
        <w:rPr>
          <w:lang w:val="en-CA" w:eastAsia="de-DE"/>
        </w:rPr>
        <w:t xml:space="preserve"> test conditions </w:t>
      </w:r>
      <w:r w:rsidR="005B3FAE" w:rsidRPr="00172D2C">
        <w:rPr>
          <w:lang w:val="en-CA"/>
        </w:rPr>
        <w:t>and evaluation procedures for 360</w:t>
      </w:r>
      <w:r w:rsidR="00F03449" w:rsidRPr="00172D2C">
        <w:rPr>
          <w:lang w:val="en-CA"/>
        </w:rPr>
        <w:t>°</w:t>
      </w:r>
      <w:r w:rsidR="005B3FAE" w:rsidRPr="00172D2C">
        <w:rPr>
          <w:lang w:val="en-CA"/>
        </w:rPr>
        <w:t xml:space="preserve"> video</w:t>
      </w:r>
      <w:r w:rsidR="005B3FAE" w:rsidRPr="00172D2C">
        <w:rPr>
          <w:lang w:val="en-CA" w:eastAsia="de-DE"/>
        </w:rPr>
        <w:t xml:space="preserve"> [</w:t>
      </w:r>
      <w:r w:rsidR="00C06A99" w:rsidRPr="00172D2C">
        <w:rPr>
          <w:lang w:val="en-CA"/>
        </w:rPr>
        <w:t>Y</w:t>
      </w:r>
      <w:r w:rsidR="00670920" w:rsidRPr="00172D2C">
        <w:rPr>
          <w:lang w:val="en-CA"/>
        </w:rPr>
        <w:t>. </w:t>
      </w:r>
      <w:r w:rsidR="00C06A99" w:rsidRPr="00172D2C">
        <w:rPr>
          <w:lang w:val="en-CA"/>
        </w:rPr>
        <w:t xml:space="preserve">He, </w:t>
      </w:r>
      <w:r w:rsidR="005B3FAE" w:rsidRPr="00172D2C">
        <w:rPr>
          <w:lang w:val="en-CA" w:eastAsia="de-DE"/>
        </w:rPr>
        <w:t>J</w:t>
      </w:r>
      <w:r w:rsidR="0054359A" w:rsidRPr="00172D2C">
        <w:rPr>
          <w:lang w:val="en-CA" w:eastAsia="de-DE"/>
        </w:rPr>
        <w:t>. </w:t>
      </w:r>
      <w:r w:rsidR="005B3FAE" w:rsidRPr="00172D2C">
        <w:rPr>
          <w:lang w:val="en-CA" w:eastAsia="de-DE"/>
        </w:rPr>
        <w:t xml:space="preserve">Boyce, </w:t>
      </w:r>
      <w:r w:rsidR="00D22821" w:rsidRPr="00172D2C">
        <w:rPr>
          <w:lang w:val="en-CA" w:eastAsia="de-DE"/>
        </w:rPr>
        <w:t>K</w:t>
      </w:r>
      <w:r w:rsidR="004F0CCC" w:rsidRPr="00172D2C">
        <w:rPr>
          <w:lang w:val="en-CA" w:eastAsia="de-DE"/>
        </w:rPr>
        <w:t>. </w:t>
      </w:r>
      <w:r w:rsidR="00D22821" w:rsidRPr="00172D2C">
        <w:rPr>
          <w:lang w:val="en-CA" w:eastAsia="de-DE"/>
        </w:rPr>
        <w:t>Choi</w:t>
      </w:r>
      <w:r w:rsidR="00490143" w:rsidRPr="00172D2C">
        <w:rPr>
          <w:lang w:val="en-CA" w:eastAsia="de-DE"/>
        </w:rPr>
        <w:t>, J.-L. Lin</w:t>
      </w:r>
      <w:r w:rsidR="005B3FAE" w:rsidRPr="00172D2C">
        <w:rPr>
          <w:lang w:val="en-CA" w:eastAsia="de-DE"/>
        </w:rPr>
        <w:t>]</w:t>
      </w:r>
      <w:r w:rsidR="0021024D" w:rsidRPr="00172D2C">
        <w:rPr>
          <w:lang w:val="en-CA" w:eastAsia="de-DE"/>
        </w:rPr>
        <w:t xml:space="preserve"> (2021-</w:t>
      </w:r>
      <w:r w:rsidR="00C06A99" w:rsidRPr="00172D2C">
        <w:rPr>
          <w:lang w:val="en-CA" w:eastAsia="de-DE"/>
        </w:rPr>
        <w:t>03</w:t>
      </w:r>
      <w:r w:rsidR="0021024D" w:rsidRPr="00172D2C">
        <w:rPr>
          <w:lang w:val="en-CA" w:eastAsia="de-DE"/>
        </w:rPr>
        <w:t>-</w:t>
      </w:r>
      <w:r w:rsidR="00C06A99" w:rsidRPr="00172D2C">
        <w:rPr>
          <w:lang w:val="en-CA" w:eastAsia="de-DE"/>
        </w:rPr>
        <w:t>31</w:t>
      </w:r>
      <w:r w:rsidR="0021024D" w:rsidRPr="00172D2C">
        <w:rPr>
          <w:lang w:val="en-CA" w:eastAsia="de-DE"/>
        </w:rPr>
        <w:t>)</w:t>
      </w:r>
    </w:p>
    <w:p w14:paraId="4E2EA942" w14:textId="77777777" w:rsidR="00802B67" w:rsidRPr="00172D2C" w:rsidRDefault="00802B67" w:rsidP="000C06CF">
      <w:pPr>
        <w:rPr>
          <w:lang w:val="en-CA" w:eastAsia="de-DE"/>
        </w:rPr>
      </w:pPr>
    </w:p>
    <w:p w14:paraId="737AF0C4" w14:textId="3D81D96C" w:rsidR="008A76EF" w:rsidRPr="00172D2C" w:rsidRDefault="0021024D" w:rsidP="000C06CF">
      <w:pPr>
        <w:pStyle w:val="Heading9"/>
        <w:rPr>
          <w:lang w:val="en-CA" w:eastAsia="de-DE"/>
        </w:rPr>
      </w:pPr>
      <w:r w:rsidRPr="00172D2C">
        <w:rPr>
          <w:lang w:val="en-CA"/>
        </w:rPr>
        <w:t xml:space="preserve">Remains valid – not updated: </w:t>
      </w:r>
      <w:hyperlink r:id="rId539" w:history="1">
        <w:r w:rsidR="005E108E" w:rsidRPr="00172D2C">
          <w:rPr>
            <w:rStyle w:val="Hyperlink"/>
            <w:lang w:val="en-CA"/>
          </w:rPr>
          <w:t>JVET-T2013</w:t>
        </w:r>
      </w:hyperlink>
      <w:r w:rsidR="00456E22" w:rsidRPr="00172D2C">
        <w:rPr>
          <w:lang w:val="en-CA" w:eastAsia="de-DE"/>
        </w:rPr>
        <w:t xml:space="preserve"> </w:t>
      </w:r>
      <w:bookmarkStart w:id="1429" w:name="_Hlk30160414"/>
      <w:r w:rsidR="00DE2A24" w:rsidRPr="00172D2C">
        <w:rPr>
          <w:lang w:val="en-CA" w:eastAsia="de-DE"/>
        </w:rPr>
        <w:t xml:space="preserve">VTM </w:t>
      </w:r>
      <w:r w:rsidR="00456E22" w:rsidRPr="00172D2C">
        <w:rPr>
          <w:lang w:val="en-CA"/>
        </w:rPr>
        <w:t>common</w:t>
      </w:r>
      <w:r w:rsidR="00456E22" w:rsidRPr="00172D2C">
        <w:rPr>
          <w:lang w:val="en-CA" w:eastAsia="de-DE"/>
        </w:rPr>
        <w:t xml:space="preserve"> test conditions and software reference configurations for non-4:2:0 colour formats</w:t>
      </w:r>
      <w:bookmarkEnd w:id="1429"/>
      <w:r w:rsidR="00456E22" w:rsidRPr="00172D2C">
        <w:rPr>
          <w:lang w:val="en-CA" w:eastAsia="de-DE"/>
        </w:rPr>
        <w:t xml:space="preserve"> [Y.-H. Chao, </w:t>
      </w:r>
      <w:r w:rsidR="00F04399" w:rsidRPr="00172D2C">
        <w:rPr>
          <w:lang w:val="en-CA" w:eastAsia="de-DE"/>
        </w:rPr>
        <w:t>Y.-C. Sun, J</w:t>
      </w:r>
      <w:r w:rsidR="00D30CBB" w:rsidRPr="00172D2C">
        <w:rPr>
          <w:lang w:val="en-CA" w:eastAsia="de-DE"/>
        </w:rPr>
        <w:t>. </w:t>
      </w:r>
      <w:r w:rsidR="00F04399" w:rsidRPr="00172D2C">
        <w:rPr>
          <w:lang w:val="en-CA" w:eastAsia="de-DE"/>
        </w:rPr>
        <w:t xml:space="preserve">Xu, </w:t>
      </w:r>
      <w:r w:rsidR="00456E22" w:rsidRPr="00172D2C">
        <w:rPr>
          <w:lang w:val="en-CA" w:eastAsia="de-DE"/>
        </w:rPr>
        <w:t>X</w:t>
      </w:r>
      <w:r w:rsidR="00D30CBB" w:rsidRPr="00172D2C">
        <w:rPr>
          <w:lang w:val="en-CA" w:eastAsia="de-DE"/>
        </w:rPr>
        <w:t>. </w:t>
      </w:r>
      <w:r w:rsidR="00456E22" w:rsidRPr="00172D2C">
        <w:rPr>
          <w:lang w:val="en-CA" w:eastAsia="de-DE"/>
        </w:rPr>
        <w:t>Xu</w:t>
      </w:r>
      <w:r w:rsidR="00F04399" w:rsidRPr="00172D2C">
        <w:rPr>
          <w:lang w:val="en-CA" w:eastAsia="de-DE"/>
        </w:rPr>
        <w:t>]</w:t>
      </w:r>
    </w:p>
    <w:p w14:paraId="6DD2DBB9" w14:textId="77777777" w:rsidR="0021024D" w:rsidRPr="00172D2C" w:rsidRDefault="0021024D" w:rsidP="000C06CF">
      <w:pPr>
        <w:rPr>
          <w:lang w:val="en-CA" w:eastAsia="de-DE"/>
        </w:rPr>
      </w:pPr>
    </w:p>
    <w:p w14:paraId="4310B8DB" w14:textId="6E666912" w:rsidR="008A76EF" w:rsidRPr="00172D2C" w:rsidRDefault="00FC678E" w:rsidP="000C06CF">
      <w:pPr>
        <w:pStyle w:val="Heading9"/>
        <w:rPr>
          <w:lang w:val="en-CA" w:eastAsia="de-DE"/>
        </w:rPr>
      </w:pPr>
      <w:r w:rsidRPr="00172D2C">
        <w:rPr>
          <w:lang w:val="en-CA"/>
        </w:rPr>
        <w:t xml:space="preserve">Remains valid – not updated: </w:t>
      </w:r>
      <w:hyperlink r:id="rId540" w:history="1">
        <w:r w:rsidR="00F04399" w:rsidRPr="00172D2C">
          <w:rPr>
            <w:rStyle w:val="Hyperlink"/>
            <w:bCs/>
            <w:lang w:val="en-CA"/>
          </w:rPr>
          <w:t>JVET-</w:t>
        </w:r>
        <w:r w:rsidR="008A76EF" w:rsidRPr="00172D2C">
          <w:rPr>
            <w:rStyle w:val="Hyperlink"/>
            <w:bCs/>
            <w:lang w:val="en-CA"/>
          </w:rPr>
          <w:t>Q2014</w:t>
        </w:r>
      </w:hyperlink>
      <w:r w:rsidR="00456E22" w:rsidRPr="00172D2C">
        <w:rPr>
          <w:lang w:val="en-CA" w:eastAsia="de-DE"/>
        </w:rPr>
        <w:t xml:space="preserve"> </w:t>
      </w:r>
      <w:bookmarkStart w:id="1430" w:name="_Hlk30160497"/>
      <w:r w:rsidR="00456E22" w:rsidRPr="00172D2C">
        <w:rPr>
          <w:lang w:val="en-CA" w:eastAsia="de-DE"/>
        </w:rPr>
        <w:t xml:space="preserve">JVET </w:t>
      </w:r>
      <w:r w:rsidR="00456E22" w:rsidRPr="00172D2C">
        <w:rPr>
          <w:lang w:val="en-CA"/>
        </w:rPr>
        <w:t>common</w:t>
      </w:r>
      <w:r w:rsidR="00456E22" w:rsidRPr="00172D2C">
        <w:rPr>
          <w:lang w:val="en-CA" w:eastAsia="de-DE"/>
        </w:rPr>
        <w:t xml:space="preserve"> test conditions and software reference configurations for lossless, near lossless, and mixed lossy/lossless coding</w:t>
      </w:r>
      <w:bookmarkEnd w:id="1430"/>
      <w:r w:rsidR="00456E22" w:rsidRPr="00172D2C">
        <w:rPr>
          <w:lang w:val="en-CA" w:eastAsia="de-DE"/>
        </w:rPr>
        <w:t xml:space="preserve"> [T.-C. Ma, A</w:t>
      </w:r>
      <w:r w:rsidR="00D30CBB" w:rsidRPr="00172D2C">
        <w:rPr>
          <w:lang w:val="en-CA" w:eastAsia="de-DE"/>
        </w:rPr>
        <w:t>. </w:t>
      </w:r>
      <w:r w:rsidR="00456E22" w:rsidRPr="00172D2C">
        <w:rPr>
          <w:lang w:val="en-CA" w:eastAsia="de-DE"/>
        </w:rPr>
        <w:t>Nalci, T</w:t>
      </w:r>
      <w:r w:rsidR="00D30CBB" w:rsidRPr="00172D2C">
        <w:rPr>
          <w:lang w:val="en-CA" w:eastAsia="de-DE"/>
        </w:rPr>
        <w:t>. </w:t>
      </w:r>
      <w:r w:rsidR="00456E22" w:rsidRPr="00172D2C">
        <w:rPr>
          <w:lang w:val="en-CA" w:eastAsia="de-DE"/>
        </w:rPr>
        <w:t>Nguyen]</w:t>
      </w:r>
    </w:p>
    <w:p w14:paraId="69D9C47C" w14:textId="77777777" w:rsidR="0021024D" w:rsidRPr="00172D2C" w:rsidRDefault="0021024D" w:rsidP="000C06CF">
      <w:pPr>
        <w:rPr>
          <w:lang w:val="en-CA" w:eastAsia="de-DE"/>
        </w:rPr>
      </w:pPr>
    </w:p>
    <w:p w14:paraId="79521EC9" w14:textId="78B9C02E" w:rsidR="008A76EF" w:rsidRPr="00172D2C" w:rsidRDefault="007924F2" w:rsidP="000C06CF">
      <w:pPr>
        <w:pStyle w:val="Heading9"/>
        <w:rPr>
          <w:lang w:val="en-CA" w:eastAsia="de-DE"/>
        </w:rPr>
      </w:pPr>
      <w:r w:rsidRPr="00172D2C">
        <w:rPr>
          <w:lang w:val="en-CA"/>
        </w:rPr>
        <w:t xml:space="preserve">Remains valid – not updated: </w:t>
      </w:r>
      <w:hyperlink r:id="rId541" w:history="1">
        <w:r w:rsidR="00F04399" w:rsidRPr="00172D2C">
          <w:rPr>
            <w:rStyle w:val="Hyperlink"/>
            <w:bCs/>
            <w:lang w:val="en-CA"/>
          </w:rPr>
          <w:t>JVET-</w:t>
        </w:r>
        <w:r w:rsidR="008A76EF" w:rsidRPr="00172D2C">
          <w:rPr>
            <w:rStyle w:val="Hyperlink"/>
            <w:bCs/>
            <w:lang w:val="en-CA"/>
          </w:rPr>
          <w:t>Q2015</w:t>
        </w:r>
      </w:hyperlink>
      <w:r w:rsidR="008A76EF" w:rsidRPr="00172D2C">
        <w:rPr>
          <w:lang w:val="en-CA" w:eastAsia="de-DE"/>
        </w:rPr>
        <w:t xml:space="preserve"> </w:t>
      </w:r>
      <w:bookmarkStart w:id="1431" w:name="_Hlk30160516"/>
      <w:r w:rsidR="00F04399" w:rsidRPr="00172D2C">
        <w:rPr>
          <w:lang w:val="en-CA"/>
        </w:rPr>
        <w:t>JVET</w:t>
      </w:r>
      <w:r w:rsidR="00F04399" w:rsidRPr="00172D2C">
        <w:rPr>
          <w:lang w:val="en-CA" w:eastAsia="de-DE"/>
        </w:rPr>
        <w:t xml:space="preserve"> functionality confirmation test conditions for reference picture resampling</w:t>
      </w:r>
      <w:bookmarkEnd w:id="1431"/>
      <w:r w:rsidR="00F04399" w:rsidRPr="00172D2C">
        <w:rPr>
          <w:lang w:val="en-CA"/>
        </w:rPr>
        <w:t xml:space="preserve"> </w:t>
      </w:r>
      <w:r w:rsidR="00F04399" w:rsidRPr="00172D2C">
        <w:rPr>
          <w:lang w:val="en-CA" w:eastAsia="de-DE"/>
        </w:rPr>
        <w:t>[J</w:t>
      </w:r>
      <w:r w:rsidR="00D30CBB" w:rsidRPr="00172D2C">
        <w:rPr>
          <w:lang w:val="en-CA" w:eastAsia="de-DE"/>
        </w:rPr>
        <w:t>. </w:t>
      </w:r>
      <w:r w:rsidR="00F04399" w:rsidRPr="00172D2C">
        <w:rPr>
          <w:lang w:val="en-CA" w:eastAsia="de-DE"/>
        </w:rPr>
        <w:t>Luo, V</w:t>
      </w:r>
      <w:r w:rsidR="00D30CBB" w:rsidRPr="00172D2C">
        <w:rPr>
          <w:lang w:val="en-CA" w:eastAsia="de-DE"/>
        </w:rPr>
        <w:t>. </w:t>
      </w:r>
      <w:proofErr w:type="spellStart"/>
      <w:r w:rsidR="00F04399" w:rsidRPr="00172D2C">
        <w:rPr>
          <w:lang w:val="en-CA" w:eastAsia="de-DE"/>
        </w:rPr>
        <w:t>Seregin</w:t>
      </w:r>
      <w:proofErr w:type="spellEnd"/>
      <w:r w:rsidR="00F04399" w:rsidRPr="00172D2C">
        <w:rPr>
          <w:lang w:val="en-CA" w:eastAsia="de-DE"/>
        </w:rPr>
        <w:t>]</w:t>
      </w:r>
    </w:p>
    <w:p w14:paraId="1CB82BC1" w14:textId="4BD090B2" w:rsidR="006C4509" w:rsidRPr="00172D2C" w:rsidRDefault="006C4509" w:rsidP="000C06CF">
      <w:pPr>
        <w:rPr>
          <w:lang w:val="en-CA" w:eastAsia="de-DE"/>
        </w:rPr>
      </w:pPr>
      <w:bookmarkStart w:id="1432" w:name="_Hlk535629726"/>
    </w:p>
    <w:p w14:paraId="7F4115F1" w14:textId="336090DD" w:rsidR="00AE32B6" w:rsidRPr="00172D2C" w:rsidRDefault="000B614C" w:rsidP="000C06CF">
      <w:pPr>
        <w:pStyle w:val="Heading9"/>
        <w:rPr>
          <w:lang w:val="en-CA"/>
        </w:rPr>
      </w:pPr>
      <w:hyperlink r:id="rId542" w:history="1">
        <w:r w:rsidR="00E52255" w:rsidRPr="00172D2C">
          <w:rPr>
            <w:rStyle w:val="Hyperlink"/>
            <w:lang w:val="en-CA"/>
          </w:rPr>
          <w:t>JVET-</w:t>
        </w:r>
        <w:r w:rsidR="00E52255">
          <w:rPr>
            <w:rStyle w:val="Hyperlink"/>
            <w:lang w:val="en-CA"/>
          </w:rPr>
          <w:t>Z</w:t>
        </w:r>
        <w:r w:rsidR="00E52255" w:rsidRPr="00172D2C">
          <w:rPr>
            <w:rStyle w:val="Hyperlink"/>
            <w:lang w:val="en-CA"/>
          </w:rPr>
          <w:t>2016</w:t>
        </w:r>
      </w:hyperlink>
      <w:r w:rsidR="00E52255" w:rsidRPr="00172D2C">
        <w:rPr>
          <w:lang w:val="en-CA" w:eastAsia="de-DE"/>
        </w:rPr>
        <w:t xml:space="preserve"> </w:t>
      </w:r>
      <w:r w:rsidR="00AE32B6" w:rsidRPr="00172D2C">
        <w:rPr>
          <w:lang w:val="en-CA" w:eastAsia="de-DE"/>
        </w:rPr>
        <w:t xml:space="preserve">Common Test Conditions and evaluation procedures </w:t>
      </w:r>
      <w:r w:rsidR="00AE32B6" w:rsidRPr="00172D2C">
        <w:rPr>
          <w:lang w:val="en-CA"/>
        </w:rPr>
        <w:t>for neural network-based video coding technology [</w:t>
      </w:r>
      <w:r w:rsidR="00E064C5" w:rsidRPr="00172D2C">
        <w:rPr>
          <w:lang w:val="en-CA"/>
        </w:rPr>
        <w:t xml:space="preserve">E. Alshina, R.-L. Liao, </w:t>
      </w:r>
      <w:r w:rsidR="00AE32B6" w:rsidRPr="00172D2C">
        <w:rPr>
          <w:lang w:val="en-CA"/>
        </w:rPr>
        <w:t xml:space="preserve">S. Liu, A. Segall] </w:t>
      </w:r>
      <w:r w:rsidR="00D67BE7" w:rsidRPr="00172D2C">
        <w:rPr>
          <w:lang w:val="en-CA"/>
        </w:rPr>
        <w:t>(202</w:t>
      </w:r>
      <w:r w:rsidR="00D67BE7">
        <w:rPr>
          <w:lang w:val="en-CA"/>
        </w:rPr>
        <w:t>2</w:t>
      </w:r>
      <w:r w:rsidR="00D67BE7" w:rsidRPr="00172D2C">
        <w:rPr>
          <w:lang w:val="en-CA"/>
        </w:rPr>
        <w:t>-</w:t>
      </w:r>
      <w:r w:rsidR="003A16E7" w:rsidRPr="0055181F">
        <w:rPr>
          <w:lang w:val="en-CA"/>
        </w:rPr>
        <w:t>05-13</w:t>
      </w:r>
      <w:r w:rsidR="00D67BE7" w:rsidRPr="00172D2C">
        <w:rPr>
          <w:lang w:val="en-CA"/>
        </w:rPr>
        <w:t>)</w:t>
      </w:r>
    </w:p>
    <w:p w14:paraId="68CC88AD" w14:textId="5241906C" w:rsidR="0021024D" w:rsidRPr="00172D2C" w:rsidRDefault="003A16E7" w:rsidP="000C06CF">
      <w:pPr>
        <w:rPr>
          <w:lang w:val="en-CA"/>
        </w:rPr>
      </w:pPr>
      <w:r>
        <w:rPr>
          <w:lang w:val="en-CA"/>
        </w:rPr>
        <w:t xml:space="preserve">This </w:t>
      </w:r>
      <w:r w:rsidR="00E52255">
        <w:rPr>
          <w:lang w:val="en-CA"/>
        </w:rPr>
        <w:t>include</w:t>
      </w:r>
      <w:r>
        <w:rPr>
          <w:lang w:val="en-CA"/>
        </w:rPr>
        <w:t>s</w:t>
      </w:r>
      <w:r w:rsidR="00E52255">
        <w:rPr>
          <w:lang w:val="en-CA"/>
        </w:rPr>
        <w:t xml:space="preserve"> the cross-check of training</w:t>
      </w:r>
      <w:r w:rsidR="00D67BE7">
        <w:rPr>
          <w:lang w:val="en-CA"/>
        </w:rPr>
        <w:t xml:space="preserve"> procedures</w:t>
      </w:r>
      <w:r>
        <w:rPr>
          <w:lang w:val="en-CA"/>
        </w:rPr>
        <w:t xml:space="preserve"> as suggested in </w:t>
      </w:r>
      <w:proofErr w:type="spellStart"/>
      <w:r>
        <w:rPr>
          <w:lang w:val="en-CA"/>
        </w:rPr>
        <w:t>BoG</w:t>
      </w:r>
      <w:proofErr w:type="spellEnd"/>
      <w:r>
        <w:rPr>
          <w:lang w:val="en-CA"/>
        </w:rPr>
        <w:t xml:space="preserve"> JVET-Z0234</w:t>
      </w:r>
      <w:r w:rsidR="00E52255">
        <w:rPr>
          <w:lang w:val="en-CA"/>
        </w:rPr>
        <w:t>.</w:t>
      </w:r>
      <w:r w:rsidR="00C67D05">
        <w:rPr>
          <w:lang w:val="en-CA"/>
        </w:rPr>
        <w:t xml:space="preserve"> No need to review</w:t>
      </w:r>
    </w:p>
    <w:p w14:paraId="5693BC72" w14:textId="50F8EAAC" w:rsidR="00AE32B6" w:rsidRPr="00172D2C" w:rsidRDefault="00A96FB1" w:rsidP="000C06CF">
      <w:pPr>
        <w:pStyle w:val="Heading9"/>
        <w:rPr>
          <w:lang w:val="en-CA" w:eastAsia="de-DE"/>
        </w:rPr>
      </w:pPr>
      <w:r w:rsidRPr="00172D2C">
        <w:rPr>
          <w:lang w:val="en-CA"/>
        </w:rPr>
        <w:lastRenderedPageBreak/>
        <w:t xml:space="preserve">Remains valid – not updated: </w:t>
      </w:r>
      <w:hyperlink r:id="rId543" w:history="1">
        <w:r w:rsidR="0051067E" w:rsidRPr="00172D2C">
          <w:rPr>
            <w:rStyle w:val="Hyperlink"/>
            <w:lang w:val="en-CA"/>
          </w:rPr>
          <w:t>JVET-</w:t>
        </w:r>
        <w:r w:rsidR="0051067E">
          <w:rPr>
            <w:rStyle w:val="Hyperlink"/>
            <w:lang w:val="en-CA"/>
          </w:rPr>
          <w:t>Y</w:t>
        </w:r>
        <w:r w:rsidR="0051067E" w:rsidRPr="00172D2C">
          <w:rPr>
            <w:rStyle w:val="Hyperlink"/>
            <w:lang w:val="en-CA"/>
          </w:rPr>
          <w:t>2017</w:t>
        </w:r>
      </w:hyperlink>
      <w:r w:rsidR="0051067E" w:rsidRPr="00172D2C">
        <w:rPr>
          <w:lang w:val="en-CA" w:eastAsia="de-DE"/>
        </w:rPr>
        <w:t xml:space="preserve"> </w:t>
      </w:r>
      <w:r w:rsidR="00AE32B6" w:rsidRPr="00172D2C">
        <w:rPr>
          <w:lang w:val="en-CA" w:eastAsia="de-DE"/>
        </w:rPr>
        <w:t xml:space="preserve">Common Test Conditions and evaluation procedures </w:t>
      </w:r>
      <w:r w:rsidR="00AE32B6" w:rsidRPr="00172D2C">
        <w:rPr>
          <w:bCs/>
          <w:lang w:val="en-CA"/>
        </w:rPr>
        <w:t xml:space="preserve">for enhanced compression tool testing </w:t>
      </w:r>
      <w:r w:rsidR="00AE32B6" w:rsidRPr="00172D2C">
        <w:rPr>
          <w:lang w:val="en-CA" w:eastAsia="zh-TW"/>
        </w:rPr>
        <w:t>[M</w:t>
      </w:r>
      <w:r w:rsidR="00670920" w:rsidRPr="00172D2C">
        <w:rPr>
          <w:lang w:val="en-CA" w:eastAsia="zh-TW"/>
        </w:rPr>
        <w:t>. </w:t>
      </w:r>
      <w:proofErr w:type="spellStart"/>
      <w:r w:rsidR="00AE32B6" w:rsidRPr="00172D2C">
        <w:rPr>
          <w:lang w:val="en-CA" w:eastAsia="zh-TW"/>
        </w:rPr>
        <w:t>Karczewicz</w:t>
      </w:r>
      <w:proofErr w:type="spellEnd"/>
      <w:r w:rsidR="00AE32B6" w:rsidRPr="00172D2C">
        <w:rPr>
          <w:lang w:val="en-CA" w:eastAsia="zh-TW"/>
        </w:rPr>
        <w:t xml:space="preserve"> and Y</w:t>
      </w:r>
      <w:r w:rsidR="00670920" w:rsidRPr="00172D2C">
        <w:rPr>
          <w:lang w:val="en-CA" w:eastAsia="zh-TW"/>
        </w:rPr>
        <w:t>. </w:t>
      </w:r>
      <w:r w:rsidR="00AE32B6" w:rsidRPr="00172D2C">
        <w:rPr>
          <w:lang w:val="en-CA" w:eastAsia="zh-TW"/>
        </w:rPr>
        <w:t>Ye</w:t>
      </w:r>
      <w:r w:rsidR="00AE32B6" w:rsidRPr="00172D2C">
        <w:rPr>
          <w:lang w:val="en-CA" w:eastAsia="de-DE"/>
        </w:rPr>
        <w:t>]</w:t>
      </w:r>
    </w:p>
    <w:p w14:paraId="192E7AD7" w14:textId="355D755C" w:rsidR="00E60940" w:rsidRPr="00172D2C" w:rsidRDefault="00DA2B61" w:rsidP="000C06CF">
      <w:pPr>
        <w:pStyle w:val="Heading9"/>
        <w:rPr>
          <w:lang w:val="en-CA"/>
        </w:rPr>
      </w:pPr>
      <w:r w:rsidRPr="00172D2C">
        <w:rPr>
          <w:lang w:val="en-CA"/>
        </w:rPr>
        <w:t xml:space="preserve">Remains valid – not updated: </w:t>
      </w:r>
      <w:hyperlink r:id="rId544" w:history="1">
        <w:r w:rsidR="004053A8" w:rsidRPr="00172D2C">
          <w:rPr>
            <w:color w:val="0000FF"/>
            <w:u w:val="single"/>
            <w:lang w:val="en-CA"/>
          </w:rPr>
          <w:t>JVET-U2018</w:t>
        </w:r>
      </w:hyperlink>
      <w:r w:rsidR="004053A8" w:rsidRPr="00172D2C">
        <w:rPr>
          <w:lang w:val="en-CA"/>
        </w:rPr>
        <w:t xml:space="preserve"> </w:t>
      </w:r>
      <w:r w:rsidR="00E60940" w:rsidRPr="00172D2C">
        <w:rPr>
          <w:lang w:val="en-CA"/>
        </w:rPr>
        <w:t>Common test conditions for high bit depth and high bit rate video coding [A</w:t>
      </w:r>
      <w:r w:rsidR="00D30CBB" w:rsidRPr="00172D2C">
        <w:rPr>
          <w:lang w:val="en-CA"/>
        </w:rPr>
        <w:t>. </w:t>
      </w:r>
      <w:r w:rsidR="00E60940" w:rsidRPr="00172D2C">
        <w:rPr>
          <w:lang w:val="en-CA"/>
        </w:rPr>
        <w:t>Browne, T</w:t>
      </w:r>
      <w:r w:rsidR="00D30CBB" w:rsidRPr="00172D2C">
        <w:rPr>
          <w:lang w:val="en-CA"/>
        </w:rPr>
        <w:t>. </w:t>
      </w:r>
      <w:r w:rsidR="00E60940" w:rsidRPr="00172D2C">
        <w:rPr>
          <w:lang w:val="en-CA"/>
        </w:rPr>
        <w:t>Ikai, D</w:t>
      </w:r>
      <w:r w:rsidR="00D30CBB" w:rsidRPr="00172D2C">
        <w:rPr>
          <w:lang w:val="en-CA"/>
        </w:rPr>
        <w:t>. </w:t>
      </w:r>
      <w:proofErr w:type="spellStart"/>
      <w:r w:rsidR="00E60940" w:rsidRPr="00172D2C">
        <w:rPr>
          <w:lang w:val="en-CA"/>
        </w:rPr>
        <w:t>Rusanovskyy</w:t>
      </w:r>
      <w:proofErr w:type="spellEnd"/>
      <w:r w:rsidR="00E60940" w:rsidRPr="00172D2C">
        <w:rPr>
          <w:lang w:val="en-CA"/>
        </w:rPr>
        <w:t xml:space="preserve">, </w:t>
      </w:r>
      <w:r w:rsidR="005F1C5C" w:rsidRPr="00172D2C">
        <w:rPr>
          <w:lang w:val="en-CA"/>
        </w:rPr>
        <w:t>M</w:t>
      </w:r>
      <w:r w:rsidR="00670920" w:rsidRPr="00172D2C">
        <w:rPr>
          <w:lang w:val="en-CA"/>
        </w:rPr>
        <w:t>. </w:t>
      </w:r>
      <w:proofErr w:type="spellStart"/>
      <w:r w:rsidR="005F1C5C" w:rsidRPr="00172D2C">
        <w:rPr>
          <w:lang w:val="en-CA"/>
        </w:rPr>
        <w:t>Sarwer</w:t>
      </w:r>
      <w:proofErr w:type="spellEnd"/>
      <w:r w:rsidR="005F1C5C" w:rsidRPr="00172D2C">
        <w:rPr>
          <w:lang w:val="en-CA"/>
        </w:rPr>
        <w:t xml:space="preserve">, </w:t>
      </w:r>
      <w:r w:rsidR="00E60940" w:rsidRPr="00172D2C">
        <w:rPr>
          <w:lang w:val="en-CA"/>
        </w:rPr>
        <w:t>X</w:t>
      </w:r>
      <w:r w:rsidR="00D30CBB" w:rsidRPr="00172D2C">
        <w:rPr>
          <w:lang w:val="en-CA"/>
        </w:rPr>
        <w:t>. </w:t>
      </w:r>
      <w:r w:rsidR="00E60940" w:rsidRPr="00172D2C">
        <w:rPr>
          <w:lang w:val="en-CA"/>
        </w:rPr>
        <w:t>Xiu]</w:t>
      </w:r>
    </w:p>
    <w:p w14:paraId="774DAEB9" w14:textId="564E956F" w:rsidR="003A16E7" w:rsidRPr="00172D2C" w:rsidRDefault="003A16E7" w:rsidP="000C06CF">
      <w:pPr>
        <w:pStyle w:val="Heading9"/>
        <w:rPr>
          <w:lang w:val="en-CA" w:eastAsia="de-DE"/>
        </w:rPr>
      </w:pPr>
      <w:r w:rsidRPr="00172D2C">
        <w:rPr>
          <w:lang w:val="en-CA"/>
        </w:rPr>
        <w:t>No output: JVET-X20</w:t>
      </w:r>
      <w:r>
        <w:rPr>
          <w:lang w:val="en-CA"/>
        </w:rPr>
        <w:t>19</w:t>
      </w:r>
    </w:p>
    <w:p w14:paraId="79B85F65" w14:textId="19470A5E" w:rsidR="00F05B6D" w:rsidRDefault="00A96FB1" w:rsidP="000C06CF">
      <w:pPr>
        <w:pStyle w:val="Heading9"/>
        <w:rPr>
          <w:lang w:val="en-CA"/>
        </w:rPr>
      </w:pPr>
      <w:r w:rsidRPr="00172D2C">
        <w:rPr>
          <w:lang w:val="en-CA"/>
        </w:rPr>
        <w:t xml:space="preserve">Remains valid – not updated: </w:t>
      </w:r>
      <w:hyperlink r:id="rId545" w:history="1">
        <w:r w:rsidR="00F05B6D" w:rsidRPr="00172D2C">
          <w:rPr>
            <w:rStyle w:val="Hyperlink"/>
            <w:lang w:val="en-CA"/>
          </w:rPr>
          <w:t>JVET-</w:t>
        </w:r>
        <w:r w:rsidR="00F05B6D">
          <w:rPr>
            <w:rStyle w:val="Hyperlink"/>
            <w:lang w:val="en-CA"/>
          </w:rPr>
          <w:t>Y</w:t>
        </w:r>
        <w:r w:rsidR="00F05B6D" w:rsidRPr="00172D2C">
          <w:rPr>
            <w:rStyle w:val="Hyperlink"/>
            <w:lang w:val="en-CA"/>
          </w:rPr>
          <w:t>20</w:t>
        </w:r>
        <w:r w:rsidR="00F05B6D">
          <w:rPr>
            <w:rStyle w:val="Hyperlink"/>
            <w:lang w:val="en-CA"/>
          </w:rPr>
          <w:t>20</w:t>
        </w:r>
      </w:hyperlink>
      <w:r w:rsidR="00F05B6D" w:rsidRPr="00172D2C">
        <w:rPr>
          <w:lang w:val="en-CA" w:eastAsia="de-DE"/>
        </w:rPr>
        <w:t xml:space="preserve"> </w:t>
      </w:r>
      <w:r w:rsidR="00F05B6D">
        <w:rPr>
          <w:lang w:val="en-CA" w:eastAsia="de-DE"/>
        </w:rPr>
        <w:t>F</w:t>
      </w:r>
      <w:r w:rsidR="00F05B6D">
        <w:rPr>
          <w:lang w:val="en-CA"/>
        </w:rPr>
        <w:t xml:space="preserve">ilm grain </w:t>
      </w:r>
      <w:r w:rsidR="0034069E">
        <w:rPr>
          <w:lang w:val="en-CA"/>
        </w:rPr>
        <w:t xml:space="preserve">synthesis </w:t>
      </w:r>
      <w:r w:rsidR="00F05B6D">
        <w:rPr>
          <w:lang w:val="en-CA"/>
        </w:rPr>
        <w:t>technology for video applications</w:t>
      </w:r>
      <w:r w:rsidR="00F05B6D" w:rsidRPr="00172D2C">
        <w:rPr>
          <w:lang w:val="en-CA"/>
        </w:rPr>
        <w:t xml:space="preserve"> </w:t>
      </w:r>
      <w:r w:rsidR="00F05B6D">
        <w:rPr>
          <w:lang w:val="en-CA"/>
        </w:rPr>
        <w:t xml:space="preserve">(Draft 1) </w:t>
      </w:r>
      <w:r w:rsidR="00F05B6D" w:rsidRPr="00172D2C">
        <w:rPr>
          <w:lang w:val="en-CA"/>
        </w:rPr>
        <w:t>[</w:t>
      </w:r>
      <w:r w:rsidR="002C79C3">
        <w:rPr>
          <w:lang w:val="en-CA"/>
        </w:rPr>
        <w:t xml:space="preserve">D. </w:t>
      </w:r>
      <w:proofErr w:type="spellStart"/>
      <w:r w:rsidR="002C79C3">
        <w:rPr>
          <w:lang w:val="en-CA"/>
        </w:rPr>
        <w:t>Grois</w:t>
      </w:r>
      <w:proofErr w:type="spellEnd"/>
      <w:r w:rsidR="002C79C3">
        <w:rPr>
          <w:lang w:val="en-CA"/>
        </w:rPr>
        <w:t xml:space="preserve">, Y. He, </w:t>
      </w:r>
      <w:r w:rsidR="00F05B6D">
        <w:rPr>
          <w:lang w:val="en-CA" w:eastAsia="de-DE"/>
        </w:rPr>
        <w:t xml:space="preserve">W. Husak, </w:t>
      </w:r>
      <w:r w:rsidR="002C79C3" w:rsidRPr="00172D2C">
        <w:rPr>
          <w:lang w:val="en-CA"/>
        </w:rPr>
        <w:t xml:space="preserve">M. </w:t>
      </w:r>
      <w:proofErr w:type="spellStart"/>
      <w:r w:rsidR="002C79C3" w:rsidRPr="00172D2C">
        <w:rPr>
          <w:lang w:val="en-CA"/>
        </w:rPr>
        <w:t>Radosavljević</w:t>
      </w:r>
      <w:proofErr w:type="spellEnd"/>
      <w:r w:rsidR="002C79C3">
        <w:rPr>
          <w:lang w:val="en-CA"/>
        </w:rPr>
        <w:t>,</w:t>
      </w:r>
      <w:r w:rsidR="002C79C3">
        <w:rPr>
          <w:lang w:val="en-CA" w:eastAsia="de-DE"/>
        </w:rPr>
        <w:t xml:space="preserve"> </w:t>
      </w:r>
      <w:r w:rsidR="00F05B6D">
        <w:rPr>
          <w:lang w:val="en-CA" w:eastAsia="de-DE"/>
        </w:rPr>
        <w:t xml:space="preserve">A. </w:t>
      </w:r>
      <w:proofErr w:type="spellStart"/>
      <w:r w:rsidR="00F05B6D">
        <w:rPr>
          <w:lang w:val="en-CA" w:eastAsia="de-DE"/>
        </w:rPr>
        <w:t>Tourapis</w:t>
      </w:r>
      <w:proofErr w:type="spellEnd"/>
      <w:r w:rsidR="00F05B6D">
        <w:rPr>
          <w:lang w:val="en-CA" w:eastAsia="de-DE"/>
        </w:rPr>
        <w:t xml:space="preserve">, </w:t>
      </w:r>
      <w:r w:rsidR="002C79C3">
        <w:rPr>
          <w:lang w:val="en-CA"/>
        </w:rPr>
        <w:t>W. Wan</w:t>
      </w:r>
      <w:r w:rsidR="00F05B6D" w:rsidRPr="00172D2C">
        <w:rPr>
          <w:lang w:val="en-CA"/>
        </w:rPr>
        <w:t xml:space="preserve">] </w:t>
      </w:r>
      <w:r w:rsidR="00F04EEE">
        <w:rPr>
          <w:lang w:val="en-CA"/>
        </w:rPr>
        <w:t>[WG</w:t>
      </w:r>
      <w:r w:rsidR="00C81A12">
        <w:rPr>
          <w:lang w:val="en-CA"/>
        </w:rPr>
        <w:t> </w:t>
      </w:r>
      <w:r w:rsidR="00F04EEE">
        <w:rPr>
          <w:lang w:val="en-CA"/>
        </w:rPr>
        <w:t xml:space="preserve">5 </w:t>
      </w:r>
      <w:hyperlink r:id="rId546" w:history="1">
        <w:r w:rsidR="00F04EEE" w:rsidRPr="00775C58">
          <w:rPr>
            <w:rStyle w:val="Hyperlink"/>
            <w:lang w:val="en-CA"/>
          </w:rPr>
          <w:t>N</w:t>
        </w:r>
        <w:r w:rsidR="009669D0">
          <w:rPr>
            <w:rStyle w:val="Hyperlink"/>
            <w:lang w:val="en-CA"/>
          </w:rPr>
          <w:t> </w:t>
        </w:r>
        <w:r w:rsidR="00F04EEE" w:rsidRPr="00775C58">
          <w:rPr>
            <w:rStyle w:val="Hyperlink"/>
            <w:lang w:val="en-CA"/>
          </w:rPr>
          <w:t>120</w:t>
        </w:r>
      </w:hyperlink>
      <w:r w:rsidR="00F04EEE">
        <w:rPr>
          <w:lang w:val="en-CA"/>
        </w:rPr>
        <w:t>]</w:t>
      </w:r>
    </w:p>
    <w:p w14:paraId="3DDB8321" w14:textId="45A5F580" w:rsidR="00A021C5" w:rsidRPr="00172D2C" w:rsidRDefault="004C217B" w:rsidP="000C06CF">
      <w:pPr>
        <w:pStyle w:val="Heading9"/>
        <w:rPr>
          <w:lang w:val="en-CA" w:eastAsia="de-DE"/>
        </w:rPr>
      </w:pPr>
      <w:r w:rsidRPr="00172D2C">
        <w:rPr>
          <w:lang w:val="en-CA"/>
        </w:rPr>
        <w:t>No output</w:t>
      </w:r>
      <w:r w:rsidR="003A16E7">
        <w:rPr>
          <w:lang w:val="en-CA"/>
        </w:rPr>
        <w:t>s</w:t>
      </w:r>
      <w:r w:rsidR="007B4FD6" w:rsidRPr="00172D2C">
        <w:rPr>
          <w:lang w:val="en-CA"/>
        </w:rPr>
        <w:t xml:space="preserve">: </w:t>
      </w:r>
      <w:r w:rsidR="00961CF2" w:rsidRPr="00172D2C">
        <w:rPr>
          <w:lang w:val="en-CA"/>
        </w:rPr>
        <w:t>JVET-</w:t>
      </w:r>
      <w:r w:rsidR="003D63C2" w:rsidRPr="00172D2C">
        <w:rPr>
          <w:lang w:val="en-CA"/>
        </w:rPr>
        <w:t>X2021</w:t>
      </w:r>
      <w:r w:rsidR="003A16E7">
        <w:rPr>
          <w:lang w:val="en-CA"/>
        </w:rPr>
        <w:t>, JVET-X2022</w:t>
      </w:r>
    </w:p>
    <w:p w14:paraId="16B9534A" w14:textId="1A324D57" w:rsidR="00A021C5" w:rsidDel="00A06107" w:rsidRDefault="00D67BE7" w:rsidP="000C06CF">
      <w:pPr>
        <w:rPr>
          <w:del w:id="1433" w:author="Gary Sullivan" w:date="2022-05-24T17:11:00Z"/>
          <w:lang w:val="en-CA" w:eastAsia="de-DE"/>
        </w:rPr>
      </w:pPr>
      <w:r>
        <w:rPr>
          <w:lang w:val="en-CA" w:eastAsia="de-DE"/>
        </w:rPr>
        <w:t xml:space="preserve">This </w:t>
      </w:r>
      <w:r w:rsidR="007847A2">
        <w:rPr>
          <w:lang w:val="en-CA" w:eastAsia="de-DE"/>
        </w:rPr>
        <w:t>n</w:t>
      </w:r>
      <w:r w:rsidR="004C217B" w:rsidRPr="00172D2C">
        <w:rPr>
          <w:lang w:val="en-CA" w:eastAsia="de-DE"/>
        </w:rPr>
        <w:t xml:space="preserve">umber </w:t>
      </w:r>
      <w:r>
        <w:rPr>
          <w:lang w:val="en-CA" w:eastAsia="de-DE"/>
        </w:rPr>
        <w:t xml:space="preserve">is </w:t>
      </w:r>
      <w:r w:rsidR="0002589D" w:rsidRPr="00172D2C">
        <w:rPr>
          <w:lang w:val="en-CA" w:eastAsia="de-DE"/>
        </w:rPr>
        <w:t xml:space="preserve">retained </w:t>
      </w:r>
      <w:r w:rsidR="004C217B" w:rsidRPr="00172D2C">
        <w:rPr>
          <w:lang w:val="en-CA" w:eastAsia="de-DE"/>
        </w:rPr>
        <w:t>for future purposes</w:t>
      </w:r>
      <w:r w:rsidR="006907AB" w:rsidRPr="00172D2C">
        <w:rPr>
          <w:lang w:val="en-CA" w:eastAsia="de-DE"/>
        </w:rPr>
        <w:t xml:space="preserve"> of planning possible additional </w:t>
      </w:r>
      <w:r>
        <w:rPr>
          <w:lang w:val="en-CA" w:eastAsia="de-DE"/>
        </w:rPr>
        <w:t xml:space="preserve">VVC </w:t>
      </w:r>
      <w:r w:rsidR="006907AB" w:rsidRPr="00172D2C">
        <w:rPr>
          <w:lang w:val="en-CA" w:eastAsia="de-DE"/>
        </w:rPr>
        <w:t>verification testing</w:t>
      </w:r>
      <w:r>
        <w:rPr>
          <w:lang w:val="en-CA" w:eastAsia="de-DE"/>
        </w:rPr>
        <w:t xml:space="preserve"> reports</w:t>
      </w:r>
      <w:r w:rsidR="003A16E7">
        <w:rPr>
          <w:lang w:val="en-CA" w:eastAsia="de-DE"/>
        </w:rPr>
        <w:t xml:space="preserve"> and other purposes</w:t>
      </w:r>
      <w:r w:rsidR="004C217B" w:rsidRPr="00172D2C">
        <w:rPr>
          <w:lang w:val="en-CA" w:eastAsia="de-DE"/>
        </w:rPr>
        <w:t>.</w:t>
      </w:r>
    </w:p>
    <w:p w14:paraId="2629DB38" w14:textId="77777777" w:rsidR="0020714A" w:rsidRPr="00A96FB1" w:rsidRDefault="0020714A" w:rsidP="000C06CF">
      <w:pPr>
        <w:rPr>
          <w:lang w:val="en-CA" w:eastAsia="de-DE"/>
        </w:rPr>
      </w:pPr>
    </w:p>
    <w:p w14:paraId="7603E06C" w14:textId="5CA4DD17" w:rsidR="005E108E" w:rsidRPr="00172D2C" w:rsidRDefault="000B614C" w:rsidP="000C06CF">
      <w:pPr>
        <w:pStyle w:val="Heading9"/>
        <w:rPr>
          <w:lang w:val="en-CA"/>
        </w:rPr>
      </w:pPr>
      <w:hyperlink r:id="rId547" w:history="1">
        <w:r w:rsidR="00A96FB1" w:rsidRPr="00172D2C">
          <w:rPr>
            <w:color w:val="0000FF"/>
            <w:u w:val="single"/>
            <w:lang w:val="en-CA"/>
          </w:rPr>
          <w:t>JVET-</w:t>
        </w:r>
        <w:r w:rsidR="00A96FB1">
          <w:rPr>
            <w:color w:val="0000FF"/>
            <w:u w:val="single"/>
            <w:lang w:val="en-CA"/>
          </w:rPr>
          <w:t>Z</w:t>
        </w:r>
        <w:r w:rsidR="00A96FB1" w:rsidRPr="00172D2C">
          <w:rPr>
            <w:color w:val="0000FF"/>
            <w:u w:val="single"/>
            <w:lang w:val="en-CA"/>
          </w:rPr>
          <w:t>2023</w:t>
        </w:r>
      </w:hyperlink>
      <w:r w:rsidR="00A96FB1" w:rsidRPr="00172D2C">
        <w:rPr>
          <w:lang w:val="en-CA"/>
        </w:rPr>
        <w:t xml:space="preserve"> </w:t>
      </w:r>
      <w:r w:rsidR="005E108E" w:rsidRPr="00172D2C">
        <w:rPr>
          <w:lang w:val="en-CA"/>
        </w:rPr>
        <w:t>E</w:t>
      </w:r>
      <w:r w:rsidR="004053A8" w:rsidRPr="00172D2C">
        <w:rPr>
          <w:lang w:val="en-CA"/>
        </w:rPr>
        <w:t xml:space="preserve">xploration </w:t>
      </w:r>
      <w:r w:rsidR="005E108E" w:rsidRPr="00172D2C">
        <w:rPr>
          <w:lang w:val="en-CA"/>
        </w:rPr>
        <w:t>E</w:t>
      </w:r>
      <w:r w:rsidR="004053A8" w:rsidRPr="00172D2C">
        <w:rPr>
          <w:lang w:val="en-CA"/>
        </w:rPr>
        <w:t>xperiment</w:t>
      </w:r>
      <w:r w:rsidR="005E108E" w:rsidRPr="00172D2C">
        <w:rPr>
          <w:lang w:val="en-CA"/>
        </w:rPr>
        <w:t xml:space="preserve"> on Neural Network-based Video Coding </w:t>
      </w:r>
      <w:r w:rsidR="0052170C" w:rsidRPr="00172D2C">
        <w:rPr>
          <w:lang w:val="en-CA"/>
        </w:rPr>
        <w:t xml:space="preserve">(EE1) </w:t>
      </w:r>
      <w:r w:rsidR="005E108E" w:rsidRPr="00172D2C">
        <w:rPr>
          <w:lang w:val="en-CA"/>
        </w:rPr>
        <w:t>[E</w:t>
      </w:r>
      <w:r w:rsidR="00D30CBB" w:rsidRPr="00172D2C">
        <w:rPr>
          <w:lang w:val="en-CA"/>
        </w:rPr>
        <w:t>. </w:t>
      </w:r>
      <w:r w:rsidR="005E108E" w:rsidRPr="00172D2C">
        <w:rPr>
          <w:lang w:val="en-CA"/>
        </w:rPr>
        <w:t>Alshina, W</w:t>
      </w:r>
      <w:r w:rsidR="00D30CBB" w:rsidRPr="00172D2C">
        <w:rPr>
          <w:lang w:val="en-CA"/>
        </w:rPr>
        <w:t>. </w:t>
      </w:r>
      <w:r w:rsidR="005E108E" w:rsidRPr="00172D2C">
        <w:rPr>
          <w:lang w:val="en-CA"/>
        </w:rPr>
        <w:t xml:space="preserve">Chen, </w:t>
      </w:r>
      <w:r w:rsidR="00877E6B" w:rsidRPr="00172D2C">
        <w:rPr>
          <w:lang w:val="en-CA"/>
        </w:rPr>
        <w:t xml:space="preserve">F. Galpin, </w:t>
      </w:r>
      <w:r w:rsidR="005E108E" w:rsidRPr="00172D2C">
        <w:rPr>
          <w:lang w:val="en-CA"/>
        </w:rPr>
        <w:t>Y</w:t>
      </w:r>
      <w:r w:rsidR="00D30CBB" w:rsidRPr="00172D2C">
        <w:rPr>
          <w:lang w:val="en-CA"/>
        </w:rPr>
        <w:t>. </w:t>
      </w:r>
      <w:r w:rsidR="005E108E" w:rsidRPr="00172D2C">
        <w:rPr>
          <w:lang w:val="en-CA"/>
        </w:rPr>
        <w:t>Li, Z</w:t>
      </w:r>
      <w:r w:rsidR="00D30CBB" w:rsidRPr="00172D2C">
        <w:rPr>
          <w:lang w:val="en-CA"/>
        </w:rPr>
        <w:t>. </w:t>
      </w:r>
      <w:r w:rsidR="005E108E" w:rsidRPr="00172D2C">
        <w:rPr>
          <w:lang w:val="en-CA"/>
        </w:rPr>
        <w:t>Ma, H</w:t>
      </w:r>
      <w:r w:rsidR="00D30CBB" w:rsidRPr="00172D2C">
        <w:rPr>
          <w:lang w:val="en-CA"/>
        </w:rPr>
        <w:t>. </w:t>
      </w:r>
      <w:r w:rsidR="005E108E" w:rsidRPr="00172D2C">
        <w:rPr>
          <w:lang w:val="en-CA"/>
        </w:rPr>
        <w:t>Wang</w:t>
      </w:r>
      <w:r w:rsidR="00D95B62">
        <w:rPr>
          <w:lang w:val="en-CA"/>
        </w:rPr>
        <w:t>, L. Wang</w:t>
      </w:r>
      <w:r w:rsidR="005E108E" w:rsidRPr="00172D2C">
        <w:rPr>
          <w:lang w:val="en-CA"/>
        </w:rPr>
        <w:t>]</w:t>
      </w:r>
      <w:r w:rsidR="00FA1C1D" w:rsidRPr="00172D2C">
        <w:rPr>
          <w:lang w:val="en-CA"/>
        </w:rPr>
        <w:t xml:space="preserve"> [WG 5 </w:t>
      </w:r>
      <w:r w:rsidR="00185918" w:rsidRPr="001C7BD1">
        <w:t>N 133</w:t>
      </w:r>
      <w:r w:rsidR="00FA1C1D" w:rsidRPr="00172D2C">
        <w:rPr>
          <w:lang w:val="en-CA"/>
        </w:rPr>
        <w:t xml:space="preserve">] </w:t>
      </w:r>
      <w:r w:rsidR="00FA1C1D" w:rsidRPr="00172D2C">
        <w:rPr>
          <w:lang w:val="en-CA" w:eastAsia="de-DE"/>
        </w:rPr>
        <w:t>(</w:t>
      </w:r>
      <w:r w:rsidR="00F05B6D" w:rsidRPr="00172D2C">
        <w:rPr>
          <w:lang w:val="en-CA" w:eastAsia="de-DE"/>
        </w:rPr>
        <w:t>202</w:t>
      </w:r>
      <w:r w:rsidR="00F05B6D">
        <w:rPr>
          <w:lang w:val="en-CA" w:eastAsia="de-DE"/>
        </w:rPr>
        <w:t>2</w:t>
      </w:r>
      <w:r w:rsidR="00FA1C1D" w:rsidRPr="00172D2C">
        <w:rPr>
          <w:lang w:val="en-CA" w:eastAsia="de-DE"/>
        </w:rPr>
        <w:t>-</w:t>
      </w:r>
      <w:r w:rsidR="003A16E7" w:rsidRPr="0055181F">
        <w:rPr>
          <w:lang w:val="en-CA" w:eastAsia="de-DE"/>
        </w:rPr>
        <w:t>05-13</w:t>
      </w:r>
      <w:r w:rsidR="00FA1C1D" w:rsidRPr="00172D2C">
        <w:rPr>
          <w:lang w:val="en-CA" w:eastAsia="de-DE"/>
        </w:rPr>
        <w:t>)</w:t>
      </w:r>
    </w:p>
    <w:p w14:paraId="43800BF9" w14:textId="0903A70A" w:rsidR="00CB04D1" w:rsidRPr="00172D2C" w:rsidRDefault="001402E0" w:rsidP="000C06CF">
      <w:pPr>
        <w:rPr>
          <w:lang w:val="en-CA" w:eastAsia="de-DE"/>
        </w:rPr>
      </w:pPr>
      <w:r w:rsidRPr="00172D2C">
        <w:rPr>
          <w:lang w:val="en-CA" w:eastAsia="de-DE"/>
        </w:rPr>
        <w:t xml:space="preserve">An initial draft </w:t>
      </w:r>
      <w:r w:rsidR="00AD7C0A" w:rsidRPr="00172D2C">
        <w:rPr>
          <w:lang w:val="en-CA" w:eastAsia="de-DE"/>
        </w:rPr>
        <w:t xml:space="preserve">of this document </w:t>
      </w:r>
      <w:r w:rsidR="00C3144B" w:rsidRPr="00172D2C">
        <w:rPr>
          <w:lang w:val="en-CA" w:eastAsia="de-DE"/>
        </w:rPr>
        <w:t>was reviewed and approved</w:t>
      </w:r>
      <w:r w:rsidR="0039558B" w:rsidRPr="00172D2C">
        <w:rPr>
          <w:lang w:val="en-CA" w:eastAsia="de-DE"/>
        </w:rPr>
        <w:t xml:space="preserve"> </w:t>
      </w:r>
      <w:r w:rsidR="00EE3C4C">
        <w:rPr>
          <w:lang w:val="en-CA" w:eastAsia="de-DE"/>
        </w:rPr>
        <w:t xml:space="preserve">at </w:t>
      </w:r>
      <w:r w:rsidR="00C67D05">
        <w:rPr>
          <w:lang w:val="en-CA" w:eastAsia="de-DE"/>
        </w:rPr>
        <w:t xml:space="preserve">0735 </w:t>
      </w:r>
      <w:r w:rsidR="00EE3C4C">
        <w:rPr>
          <w:lang w:val="en-CA" w:eastAsia="de-DE"/>
        </w:rPr>
        <w:t>UTC</w:t>
      </w:r>
      <w:r w:rsidR="00F05B6D" w:rsidRPr="00172D2C">
        <w:rPr>
          <w:lang w:val="en-CA" w:eastAsia="de-DE"/>
        </w:rPr>
        <w:t xml:space="preserve"> </w:t>
      </w:r>
      <w:r w:rsidR="0039558B" w:rsidRPr="00172D2C">
        <w:rPr>
          <w:lang w:val="en-CA" w:eastAsia="de-DE"/>
        </w:rPr>
        <w:t xml:space="preserve">on </w:t>
      </w:r>
      <w:r w:rsidR="00EE3C4C">
        <w:rPr>
          <w:lang w:val="en-CA" w:eastAsia="de-DE"/>
        </w:rPr>
        <w:t>Fri</w:t>
      </w:r>
      <w:r w:rsidR="00EE3C4C" w:rsidRPr="00172D2C">
        <w:rPr>
          <w:lang w:val="en-CA" w:eastAsia="de-DE"/>
        </w:rPr>
        <w:t xml:space="preserve">day </w:t>
      </w:r>
      <w:r w:rsidR="00C67D05">
        <w:rPr>
          <w:lang w:val="en-CA" w:eastAsia="de-DE"/>
        </w:rPr>
        <w:t>29</w:t>
      </w:r>
      <w:r w:rsidR="00C67D05" w:rsidRPr="00172D2C">
        <w:rPr>
          <w:lang w:val="en-CA" w:eastAsia="de-DE"/>
        </w:rPr>
        <w:t xml:space="preserve"> </w:t>
      </w:r>
      <w:r w:rsidR="00F1551F">
        <w:rPr>
          <w:lang w:val="en-CA" w:eastAsia="de-DE"/>
        </w:rPr>
        <w:t>April</w:t>
      </w:r>
      <w:r w:rsidR="00C3144B" w:rsidRPr="00172D2C">
        <w:rPr>
          <w:lang w:val="en-CA" w:eastAsia="de-DE"/>
        </w:rPr>
        <w:t>.</w:t>
      </w:r>
      <w:r w:rsidR="00FA108A">
        <w:rPr>
          <w:lang w:val="en-CA" w:eastAsia="de-DE"/>
        </w:rPr>
        <w:t xml:space="preserve"> It was suggested that it would be interest to study the impact of training (e.g. </w:t>
      </w:r>
      <w:r w:rsidR="00C16765">
        <w:rPr>
          <w:lang w:val="en-CA" w:eastAsia="de-DE"/>
        </w:rPr>
        <w:t>in term of BPG or VVC be used for coding key pictures) also for the new end-to-end method.</w:t>
      </w:r>
    </w:p>
    <w:p w14:paraId="51888A22" w14:textId="3737FEEB" w:rsidR="004053A8" w:rsidRPr="00172D2C" w:rsidRDefault="000B614C" w:rsidP="000C06CF">
      <w:pPr>
        <w:pStyle w:val="Heading9"/>
        <w:rPr>
          <w:lang w:val="en-CA"/>
        </w:rPr>
      </w:pPr>
      <w:hyperlink r:id="rId548" w:history="1">
        <w:r w:rsidR="00A96FB1" w:rsidRPr="00172D2C">
          <w:rPr>
            <w:color w:val="0000FF"/>
            <w:u w:val="single"/>
            <w:lang w:val="en-CA"/>
          </w:rPr>
          <w:t>JVET-</w:t>
        </w:r>
        <w:r w:rsidR="00A96FB1">
          <w:rPr>
            <w:color w:val="0000FF"/>
            <w:u w:val="single"/>
            <w:lang w:val="en-CA"/>
          </w:rPr>
          <w:t>Z</w:t>
        </w:r>
        <w:r w:rsidR="00A96FB1" w:rsidRPr="00172D2C">
          <w:rPr>
            <w:color w:val="0000FF"/>
            <w:u w:val="single"/>
            <w:lang w:val="en-CA"/>
          </w:rPr>
          <w:t>2024</w:t>
        </w:r>
      </w:hyperlink>
      <w:r w:rsidR="00A96FB1" w:rsidRPr="00172D2C">
        <w:rPr>
          <w:lang w:val="en-CA"/>
        </w:rPr>
        <w:t xml:space="preserve"> </w:t>
      </w:r>
      <w:r w:rsidR="004053A8" w:rsidRPr="00172D2C">
        <w:rPr>
          <w:lang w:val="en-CA"/>
        </w:rPr>
        <w:t xml:space="preserve">Exploration Experiment on </w:t>
      </w:r>
      <w:r w:rsidR="00597BB7" w:rsidRPr="00172D2C">
        <w:rPr>
          <w:lang w:val="en-CA"/>
        </w:rPr>
        <w:t xml:space="preserve">Enhanced Compression </w:t>
      </w:r>
      <w:r w:rsidR="00A672FB" w:rsidRPr="00172D2C">
        <w:rPr>
          <w:lang w:val="en-CA"/>
        </w:rPr>
        <w:t>beyond VVC capability</w:t>
      </w:r>
      <w:r w:rsidR="004053A8" w:rsidRPr="00172D2C">
        <w:rPr>
          <w:lang w:val="en-CA"/>
        </w:rPr>
        <w:t xml:space="preserve"> </w:t>
      </w:r>
      <w:r w:rsidR="0052170C" w:rsidRPr="00172D2C">
        <w:rPr>
          <w:lang w:val="en-CA"/>
        </w:rPr>
        <w:t xml:space="preserve">(EE2) </w:t>
      </w:r>
      <w:r w:rsidR="004053A8" w:rsidRPr="00172D2C">
        <w:rPr>
          <w:lang w:val="en-CA"/>
        </w:rPr>
        <w:t>[</w:t>
      </w:r>
      <w:r w:rsidR="00A672FB" w:rsidRPr="00172D2C">
        <w:rPr>
          <w:lang w:val="en-CA"/>
        </w:rPr>
        <w:t>V</w:t>
      </w:r>
      <w:r w:rsidR="00670920" w:rsidRPr="00172D2C">
        <w:rPr>
          <w:lang w:val="en-CA"/>
        </w:rPr>
        <w:t>. </w:t>
      </w:r>
      <w:proofErr w:type="spellStart"/>
      <w:r w:rsidR="00A672FB" w:rsidRPr="00172D2C">
        <w:rPr>
          <w:lang w:val="en-CA"/>
        </w:rPr>
        <w:t>Seregin</w:t>
      </w:r>
      <w:proofErr w:type="spellEnd"/>
      <w:r w:rsidR="00A672FB" w:rsidRPr="00172D2C">
        <w:rPr>
          <w:lang w:val="en-CA"/>
        </w:rPr>
        <w:t>, J</w:t>
      </w:r>
      <w:r w:rsidR="00670920" w:rsidRPr="00172D2C">
        <w:rPr>
          <w:lang w:val="en-CA"/>
        </w:rPr>
        <w:t>. </w:t>
      </w:r>
      <w:r w:rsidR="00A672FB" w:rsidRPr="00172D2C">
        <w:rPr>
          <w:lang w:val="en-CA"/>
        </w:rPr>
        <w:t xml:space="preserve">Chen, </w:t>
      </w:r>
      <w:r w:rsidR="003A16E7">
        <w:rPr>
          <w:lang w:val="en-CA"/>
        </w:rPr>
        <w:t>G</w:t>
      </w:r>
      <w:r w:rsidR="00670920" w:rsidRPr="00172D2C">
        <w:rPr>
          <w:lang w:val="en-CA"/>
        </w:rPr>
        <w:t>. </w:t>
      </w:r>
      <w:r w:rsidR="00A672FB" w:rsidRPr="00172D2C">
        <w:rPr>
          <w:lang w:val="en-CA"/>
        </w:rPr>
        <w:t xml:space="preserve">Li, </w:t>
      </w:r>
      <w:r w:rsidR="00664B54" w:rsidRPr="00172D2C">
        <w:rPr>
          <w:lang w:val="en-CA"/>
        </w:rPr>
        <w:t xml:space="preserve">K. Naser, </w:t>
      </w:r>
      <w:r w:rsidR="00A672FB" w:rsidRPr="00172D2C">
        <w:rPr>
          <w:lang w:val="en-CA"/>
        </w:rPr>
        <w:t>J</w:t>
      </w:r>
      <w:r w:rsidR="00670920" w:rsidRPr="00172D2C">
        <w:rPr>
          <w:lang w:val="en-CA"/>
        </w:rPr>
        <w:t>. </w:t>
      </w:r>
      <w:r w:rsidR="00A672FB" w:rsidRPr="00172D2C">
        <w:rPr>
          <w:lang w:val="en-CA"/>
        </w:rPr>
        <w:t xml:space="preserve">Ström, </w:t>
      </w:r>
      <w:r w:rsidR="003F11AC" w:rsidRPr="00172D2C">
        <w:rPr>
          <w:lang w:val="en-CA"/>
        </w:rPr>
        <w:t>M. </w:t>
      </w:r>
      <w:proofErr w:type="spellStart"/>
      <w:r w:rsidR="003F11AC" w:rsidRPr="00172D2C">
        <w:rPr>
          <w:lang w:val="en-CA"/>
        </w:rPr>
        <w:t>Winken</w:t>
      </w:r>
      <w:proofErr w:type="spellEnd"/>
      <w:r w:rsidR="003F11AC" w:rsidRPr="00172D2C">
        <w:rPr>
          <w:lang w:val="en-CA"/>
        </w:rPr>
        <w:t xml:space="preserve">, </w:t>
      </w:r>
      <w:r w:rsidR="00A672FB" w:rsidRPr="00172D2C">
        <w:rPr>
          <w:lang w:val="en-CA"/>
        </w:rPr>
        <w:t>X</w:t>
      </w:r>
      <w:r w:rsidR="00670920" w:rsidRPr="00172D2C">
        <w:rPr>
          <w:lang w:val="en-CA"/>
        </w:rPr>
        <w:t>. </w:t>
      </w:r>
      <w:r w:rsidR="00A672FB" w:rsidRPr="00172D2C">
        <w:rPr>
          <w:lang w:val="en-CA"/>
        </w:rPr>
        <w:t>Xiu, K</w:t>
      </w:r>
      <w:r w:rsidR="00670920" w:rsidRPr="00172D2C">
        <w:rPr>
          <w:lang w:val="en-CA"/>
        </w:rPr>
        <w:t>. </w:t>
      </w:r>
      <w:r w:rsidR="00A672FB" w:rsidRPr="00172D2C">
        <w:rPr>
          <w:lang w:val="en-CA"/>
        </w:rPr>
        <w:t>Zhang</w:t>
      </w:r>
      <w:r w:rsidR="004053A8" w:rsidRPr="00172D2C">
        <w:rPr>
          <w:lang w:val="en-CA"/>
        </w:rPr>
        <w:t xml:space="preserve">] [WG 5 </w:t>
      </w:r>
      <w:r w:rsidR="00185918" w:rsidRPr="001C7BD1">
        <w:t>N 134</w:t>
      </w:r>
      <w:r w:rsidR="004053A8" w:rsidRPr="00172D2C">
        <w:rPr>
          <w:lang w:val="en-CA"/>
        </w:rPr>
        <w:t xml:space="preserve">] </w:t>
      </w:r>
      <w:r w:rsidR="004053A8" w:rsidRPr="00172D2C">
        <w:rPr>
          <w:lang w:val="en-CA" w:eastAsia="de-DE"/>
        </w:rPr>
        <w:t>(</w:t>
      </w:r>
      <w:r w:rsidR="00F05B6D" w:rsidRPr="00172D2C">
        <w:rPr>
          <w:lang w:val="en-CA" w:eastAsia="de-DE"/>
        </w:rPr>
        <w:t>202</w:t>
      </w:r>
      <w:r w:rsidR="00F05B6D">
        <w:rPr>
          <w:lang w:val="en-CA" w:eastAsia="de-DE"/>
        </w:rPr>
        <w:t>2</w:t>
      </w:r>
      <w:r w:rsidR="004053A8" w:rsidRPr="00172D2C">
        <w:rPr>
          <w:lang w:val="en-CA" w:eastAsia="de-DE"/>
        </w:rPr>
        <w:t>-</w:t>
      </w:r>
      <w:r w:rsidR="003A16E7" w:rsidRPr="0055181F">
        <w:rPr>
          <w:lang w:val="en-CA" w:eastAsia="de-DE"/>
        </w:rPr>
        <w:t>05-</w:t>
      </w:r>
      <w:r w:rsidR="003A16E7">
        <w:rPr>
          <w:lang w:val="en-CA" w:eastAsia="de-DE"/>
        </w:rPr>
        <w:t>27</w:t>
      </w:r>
      <w:r w:rsidR="004053A8" w:rsidRPr="00172D2C">
        <w:rPr>
          <w:lang w:val="en-CA" w:eastAsia="de-DE"/>
        </w:rPr>
        <w:t>)</w:t>
      </w:r>
    </w:p>
    <w:p w14:paraId="66AF487D" w14:textId="052037BB" w:rsidR="000B04B5" w:rsidRDefault="001402E0" w:rsidP="000C06CF">
      <w:pPr>
        <w:rPr>
          <w:lang w:val="en-CA" w:eastAsia="de-DE"/>
        </w:rPr>
      </w:pPr>
      <w:r w:rsidRPr="00172D2C">
        <w:rPr>
          <w:lang w:val="en-CA" w:eastAsia="de-DE"/>
        </w:rPr>
        <w:t>An initial draft</w:t>
      </w:r>
      <w:r w:rsidR="00F1551F">
        <w:rPr>
          <w:lang w:val="en-CA" w:eastAsia="de-DE"/>
        </w:rPr>
        <w:t xml:space="preserve"> of this document</w:t>
      </w:r>
      <w:r w:rsidRPr="00172D2C">
        <w:rPr>
          <w:lang w:val="en-CA" w:eastAsia="de-DE"/>
        </w:rPr>
        <w:t xml:space="preserve"> was reviewed and approved</w:t>
      </w:r>
      <w:r w:rsidR="00EE12A4" w:rsidRPr="00172D2C">
        <w:rPr>
          <w:lang w:val="en-CA" w:eastAsia="de-DE"/>
        </w:rPr>
        <w:t xml:space="preserve"> on </w:t>
      </w:r>
      <w:r w:rsidR="00C16765">
        <w:rPr>
          <w:lang w:val="en-CA" w:eastAsia="de-DE"/>
        </w:rPr>
        <w:t>Frid</w:t>
      </w:r>
      <w:r w:rsidR="00C16765" w:rsidRPr="00172D2C">
        <w:rPr>
          <w:lang w:val="en-CA" w:eastAsia="de-DE"/>
        </w:rPr>
        <w:t xml:space="preserve">ay </w:t>
      </w:r>
      <w:r w:rsidR="00C16765">
        <w:rPr>
          <w:lang w:val="en-CA" w:eastAsia="de-DE"/>
        </w:rPr>
        <w:t>29</w:t>
      </w:r>
      <w:r w:rsidR="00C16765" w:rsidRPr="00172D2C">
        <w:rPr>
          <w:lang w:val="en-CA" w:eastAsia="de-DE"/>
        </w:rPr>
        <w:t xml:space="preserve"> </w:t>
      </w:r>
      <w:r w:rsidR="00F1551F">
        <w:rPr>
          <w:lang w:val="en-CA" w:eastAsia="de-DE"/>
        </w:rPr>
        <w:t>April</w:t>
      </w:r>
      <w:r w:rsidR="000B04B5">
        <w:rPr>
          <w:lang w:val="en-CA" w:eastAsia="de-DE"/>
        </w:rPr>
        <w:t xml:space="preserve"> </w:t>
      </w:r>
      <w:r w:rsidR="00F1551F">
        <w:rPr>
          <w:lang w:val="en-CA" w:eastAsia="de-DE"/>
        </w:rPr>
        <w:t xml:space="preserve">at </w:t>
      </w:r>
      <w:r w:rsidR="00C16765">
        <w:rPr>
          <w:lang w:val="en-CA" w:eastAsia="de-DE"/>
        </w:rPr>
        <w:t xml:space="preserve">0750 </w:t>
      </w:r>
      <w:r w:rsidR="000B04B5">
        <w:rPr>
          <w:lang w:val="en-CA" w:eastAsia="de-DE"/>
        </w:rPr>
        <w:t>UTC</w:t>
      </w:r>
      <w:r w:rsidRPr="00172D2C">
        <w:rPr>
          <w:lang w:val="en-CA" w:eastAsia="de-DE"/>
        </w:rPr>
        <w:t>.</w:t>
      </w:r>
    </w:p>
    <w:p w14:paraId="4013299D" w14:textId="5D270799" w:rsidR="00E078A7" w:rsidRDefault="000B04B5" w:rsidP="000C06CF">
      <w:pPr>
        <w:rPr>
          <w:lang w:val="en-CA" w:eastAsia="de-DE"/>
        </w:rPr>
      </w:pPr>
      <w:r>
        <w:rPr>
          <w:lang w:val="en-CA" w:eastAsia="de-DE"/>
        </w:rPr>
        <w:t xml:space="preserve">Categories are </w:t>
      </w:r>
      <w:r w:rsidRPr="0055181F">
        <w:rPr>
          <w:lang w:val="en-CA" w:eastAsia="de-DE"/>
        </w:rPr>
        <w:t xml:space="preserve">intra prediction, inter prediction, screen content coding, </w:t>
      </w:r>
      <w:r w:rsidR="00C16765" w:rsidRPr="0055181F">
        <w:rPr>
          <w:lang w:val="en-CA" w:eastAsia="de-DE"/>
        </w:rPr>
        <w:t>transf</w:t>
      </w:r>
      <w:r w:rsidR="009D0D6F">
        <w:rPr>
          <w:lang w:val="en-CA" w:eastAsia="de-DE"/>
        </w:rPr>
        <w:t>or</w:t>
      </w:r>
      <w:r w:rsidR="00C16765" w:rsidRPr="0055181F">
        <w:rPr>
          <w:lang w:val="en-CA" w:eastAsia="de-DE"/>
        </w:rPr>
        <w:t>ms, and in-loop filters</w:t>
      </w:r>
      <w:r>
        <w:rPr>
          <w:lang w:val="en-CA" w:eastAsia="de-DE"/>
        </w:rPr>
        <w:t>.</w:t>
      </w:r>
    </w:p>
    <w:p w14:paraId="109DFF1A" w14:textId="7364A1E8" w:rsidR="004228C4" w:rsidDel="00A06107" w:rsidRDefault="004228C4" w:rsidP="000C06CF">
      <w:pPr>
        <w:rPr>
          <w:del w:id="1434" w:author="Gary Sullivan" w:date="2022-05-24T17:11:00Z"/>
          <w:lang w:val="en-CA" w:eastAsia="de-DE"/>
        </w:rPr>
      </w:pPr>
    </w:p>
    <w:p w14:paraId="69498D13" w14:textId="25B7A0BB" w:rsidR="004228C4" w:rsidRDefault="009D0D6F" w:rsidP="000C06CF">
      <w:pPr>
        <w:rPr>
          <w:lang w:val="en-CA" w:eastAsia="de-DE"/>
        </w:rPr>
      </w:pPr>
      <w:r>
        <w:rPr>
          <w:lang w:val="en-CA" w:eastAsia="de-DE"/>
        </w:rPr>
        <w:t>It was discussed if it would be possible to provide software for proposals included in EE earlier than T3 (based on ECM4 then). It is however argued that this would create additional effort in creating duplicate branches in the repository.</w:t>
      </w:r>
    </w:p>
    <w:p w14:paraId="73A54834" w14:textId="656C1E2A" w:rsidR="004228C4" w:rsidRDefault="004228C4" w:rsidP="000C06CF">
      <w:pPr>
        <w:rPr>
          <w:lang w:val="en-CA" w:eastAsia="de-DE"/>
        </w:rPr>
      </w:pPr>
      <w:r>
        <w:rPr>
          <w:lang w:val="en-CA" w:eastAsia="de-DE"/>
        </w:rPr>
        <w:t>It is further mentioned that there might be problems in imposing such a rule in “ad hoc” fashion at a meeting, as some companies might not have expected it and need time to clear software disclosure before providing it.</w:t>
      </w:r>
    </w:p>
    <w:p w14:paraId="7FCE1343" w14:textId="67B225EF" w:rsidR="004228C4" w:rsidDel="00A06107" w:rsidRDefault="004228C4" w:rsidP="000C06CF">
      <w:pPr>
        <w:rPr>
          <w:del w:id="1435" w:author="Gary Sullivan" w:date="2022-05-24T17:11:00Z"/>
          <w:lang w:val="en-CA" w:eastAsia="de-DE"/>
        </w:rPr>
      </w:pPr>
      <w:r>
        <w:rPr>
          <w:lang w:val="en-CA" w:eastAsia="de-DE"/>
        </w:rPr>
        <w:t xml:space="preserve">It is generally understood that for transparency reasons, contributors of technology are always encouraged to provide software openly. At this stage of exploration, it however appears difficult to make </w:t>
      </w:r>
      <w:ins w:id="1436" w:author="Gary Sullivan" w:date="2022-05-24T17:11:00Z">
        <w:r w:rsidR="00A06107">
          <w:rPr>
            <w:lang w:val="en-CA" w:eastAsia="de-DE"/>
          </w:rPr>
          <w:t>tha</w:t>
        </w:r>
      </w:ins>
      <w:del w:id="1437" w:author="Gary Sullivan" w:date="2022-05-24T17:11:00Z">
        <w:r w:rsidDel="00A06107">
          <w:rPr>
            <w:lang w:val="en-CA" w:eastAsia="de-DE"/>
          </w:rPr>
          <w:delText>i</w:delText>
        </w:r>
      </w:del>
      <w:r>
        <w:rPr>
          <w:lang w:val="en-CA" w:eastAsia="de-DE"/>
        </w:rPr>
        <w:t>t mandatory, as it might even happen that proposals are withdrawn from EE if no clearance of disclosure is reached within a company.</w:t>
      </w:r>
    </w:p>
    <w:p w14:paraId="7D97D120" w14:textId="77777777" w:rsidR="004228C4" w:rsidRDefault="004228C4" w:rsidP="000C06CF">
      <w:pPr>
        <w:rPr>
          <w:lang w:val="en-CA" w:eastAsia="de-DE"/>
        </w:rPr>
      </w:pPr>
    </w:p>
    <w:p w14:paraId="1BAE321F" w14:textId="4ED023D8" w:rsidR="00106719" w:rsidRPr="00172D2C" w:rsidRDefault="000B614C" w:rsidP="000C06CF">
      <w:pPr>
        <w:pStyle w:val="Heading9"/>
        <w:rPr>
          <w:lang w:val="en-CA" w:eastAsia="de-DE"/>
        </w:rPr>
      </w:pPr>
      <w:hyperlink r:id="rId549" w:history="1">
        <w:r w:rsidR="00A96FB1" w:rsidRPr="00172D2C">
          <w:rPr>
            <w:rStyle w:val="Hyperlink"/>
            <w:lang w:val="en-CA"/>
          </w:rPr>
          <w:t>JVET-</w:t>
        </w:r>
        <w:r w:rsidR="00A96FB1">
          <w:rPr>
            <w:rStyle w:val="Hyperlink"/>
            <w:lang w:val="en-CA"/>
          </w:rPr>
          <w:t>Z</w:t>
        </w:r>
        <w:r w:rsidR="00A96FB1" w:rsidRPr="00172D2C">
          <w:rPr>
            <w:rStyle w:val="Hyperlink"/>
            <w:lang w:val="en-CA"/>
          </w:rPr>
          <w:t>2025</w:t>
        </w:r>
      </w:hyperlink>
      <w:r w:rsidR="00A96FB1" w:rsidRPr="00172D2C">
        <w:rPr>
          <w:lang w:val="en-CA" w:eastAsia="de-DE"/>
        </w:rPr>
        <w:t xml:space="preserve"> </w:t>
      </w:r>
      <w:r w:rsidR="00106719" w:rsidRPr="00172D2C">
        <w:rPr>
          <w:bCs/>
          <w:lang w:val="en-CA"/>
        </w:rPr>
        <w:t xml:space="preserve">Algorithm description </w:t>
      </w:r>
      <w:r w:rsidR="00C70A61" w:rsidRPr="00172D2C">
        <w:rPr>
          <w:bCs/>
          <w:lang w:val="en-CA"/>
        </w:rPr>
        <w:t xml:space="preserve">of </w:t>
      </w:r>
      <w:r w:rsidR="00106719" w:rsidRPr="00172D2C">
        <w:rPr>
          <w:bCs/>
          <w:lang w:val="en-CA"/>
        </w:rPr>
        <w:t>Enhanced Compression Model </w:t>
      </w:r>
      <w:r w:rsidR="00707734">
        <w:rPr>
          <w:bCs/>
          <w:lang w:val="en-CA"/>
        </w:rPr>
        <w:t>5</w:t>
      </w:r>
      <w:r w:rsidR="00707734" w:rsidRPr="00172D2C">
        <w:rPr>
          <w:bCs/>
          <w:lang w:val="en-CA"/>
        </w:rPr>
        <w:t xml:space="preserve"> </w:t>
      </w:r>
      <w:r w:rsidR="00106719" w:rsidRPr="00172D2C">
        <w:rPr>
          <w:bCs/>
          <w:lang w:val="en-CA"/>
        </w:rPr>
        <w:t>(ECM </w:t>
      </w:r>
      <w:r w:rsidR="00A96FB1">
        <w:rPr>
          <w:bCs/>
          <w:lang w:val="en-CA"/>
        </w:rPr>
        <w:t>5</w:t>
      </w:r>
      <w:r w:rsidR="00106719" w:rsidRPr="00172D2C">
        <w:rPr>
          <w:bCs/>
          <w:lang w:val="en-CA"/>
        </w:rPr>
        <w:t>)</w:t>
      </w:r>
      <w:r w:rsidR="00106719" w:rsidRPr="00172D2C" w:rsidDel="00436038">
        <w:rPr>
          <w:lang w:val="en-CA" w:eastAsia="de-DE"/>
        </w:rPr>
        <w:t xml:space="preserve"> </w:t>
      </w:r>
      <w:r w:rsidR="00106719" w:rsidRPr="00172D2C">
        <w:rPr>
          <w:lang w:val="en-CA" w:eastAsia="de-DE"/>
        </w:rPr>
        <w:t>[</w:t>
      </w:r>
      <w:r w:rsidR="00872E7A" w:rsidRPr="00172D2C">
        <w:rPr>
          <w:lang w:val="en-CA" w:eastAsia="de-DE"/>
        </w:rPr>
        <w:t xml:space="preserve">M. Coban, F. Le </w:t>
      </w:r>
      <w:proofErr w:type="spellStart"/>
      <w:r w:rsidR="00872E7A" w:rsidRPr="00172D2C">
        <w:rPr>
          <w:lang w:val="en-CA" w:eastAsia="de-DE"/>
        </w:rPr>
        <w:t>Léannec</w:t>
      </w:r>
      <w:proofErr w:type="spellEnd"/>
      <w:r w:rsidR="00872E7A" w:rsidRPr="00172D2C">
        <w:rPr>
          <w:lang w:val="en-CA" w:eastAsia="de-DE"/>
        </w:rPr>
        <w:t xml:space="preserve">, </w:t>
      </w:r>
      <w:r w:rsidR="00D95B62">
        <w:rPr>
          <w:lang w:val="en-CA" w:eastAsia="de-DE"/>
        </w:rPr>
        <w:t xml:space="preserve">K. Naser, </w:t>
      </w:r>
      <w:r w:rsidR="00872E7A" w:rsidRPr="00172D2C">
        <w:rPr>
          <w:lang w:val="en-CA" w:eastAsia="de-DE"/>
        </w:rPr>
        <w:t>J. Ström</w:t>
      </w:r>
      <w:r w:rsidR="00106719" w:rsidRPr="00D95B62">
        <w:rPr>
          <w:lang w:val="en-CA" w:eastAsia="de-DE"/>
        </w:rPr>
        <w:t>]</w:t>
      </w:r>
      <w:r w:rsidR="00106719" w:rsidRPr="00172D2C">
        <w:rPr>
          <w:lang w:val="en-CA" w:eastAsia="de-DE"/>
        </w:rPr>
        <w:t xml:space="preserve"> [WG 5 </w:t>
      </w:r>
      <w:r w:rsidR="00185918" w:rsidRPr="001C7BD1">
        <w:t>N 135</w:t>
      </w:r>
      <w:r w:rsidR="00106719" w:rsidRPr="00172D2C">
        <w:rPr>
          <w:lang w:val="en-CA" w:eastAsia="de-DE"/>
        </w:rPr>
        <w:t>] (</w:t>
      </w:r>
      <w:r w:rsidR="00D95B62" w:rsidRPr="00172D2C">
        <w:rPr>
          <w:lang w:val="en-CA" w:eastAsia="de-DE"/>
        </w:rPr>
        <w:t>202</w:t>
      </w:r>
      <w:r w:rsidR="00D95B62">
        <w:rPr>
          <w:lang w:val="en-CA" w:eastAsia="de-DE"/>
        </w:rPr>
        <w:t>2</w:t>
      </w:r>
      <w:r w:rsidR="00106719" w:rsidRPr="00172D2C">
        <w:rPr>
          <w:lang w:val="en-CA" w:eastAsia="de-DE"/>
        </w:rPr>
        <w:t>-</w:t>
      </w:r>
      <w:r w:rsidR="00C3042F">
        <w:rPr>
          <w:lang w:val="en-CA" w:eastAsia="de-DE"/>
        </w:rPr>
        <w:t>06-30</w:t>
      </w:r>
      <w:r w:rsidR="00106719" w:rsidRPr="00172D2C">
        <w:rPr>
          <w:lang w:val="en-CA" w:eastAsia="de-DE"/>
        </w:rPr>
        <w:t>)</w:t>
      </w:r>
    </w:p>
    <w:p w14:paraId="557A5217" w14:textId="09C643D4" w:rsidR="00A8327F" w:rsidRPr="00B86B62" w:rsidRDefault="00E87D79" w:rsidP="000C06CF">
      <w:pPr>
        <w:keepNext/>
        <w:rPr>
          <w:lang w:val="en-CA" w:eastAsia="de-DE"/>
        </w:rPr>
      </w:pPr>
      <w:r w:rsidRPr="00804A68">
        <w:rPr>
          <w:lang w:val="en-CA" w:eastAsia="de-DE"/>
        </w:rPr>
        <w:t>New elements</w:t>
      </w:r>
      <w:r w:rsidR="007847A2">
        <w:rPr>
          <w:lang w:val="en-CA" w:eastAsia="de-DE"/>
        </w:rPr>
        <w:t xml:space="preserve"> from notes elsewhere in this report</w:t>
      </w:r>
      <w:r w:rsidRPr="00804A68">
        <w:rPr>
          <w:lang w:val="en-CA" w:eastAsia="de-DE"/>
        </w:rPr>
        <w:t>:</w:t>
      </w:r>
    </w:p>
    <w:p w14:paraId="7C596080" w14:textId="3791CB00" w:rsidR="00F3041F" w:rsidRDefault="00F3041F" w:rsidP="000C06CF">
      <w:pPr>
        <w:numPr>
          <w:ilvl w:val="0"/>
          <w:numId w:val="50"/>
        </w:numPr>
        <w:rPr>
          <w:lang w:val="en-CA"/>
        </w:rPr>
      </w:pPr>
      <w:r>
        <w:rPr>
          <w:lang w:val="en-CA"/>
        </w:rPr>
        <w:t xml:space="preserve">From </w:t>
      </w:r>
      <w:proofErr w:type="spellStart"/>
      <w:r>
        <w:rPr>
          <w:lang w:val="en-CA"/>
        </w:rPr>
        <w:t>BoG</w:t>
      </w:r>
      <w:proofErr w:type="spellEnd"/>
      <w:r>
        <w:rPr>
          <w:lang w:val="en-CA"/>
        </w:rPr>
        <w:t xml:space="preserve"> JVET-Z0210: </w:t>
      </w:r>
      <w:r w:rsidRPr="001B10F0">
        <w:rPr>
          <w:lang w:val="en-CA"/>
        </w:rPr>
        <w:t>Include the following proposal in the next release of ECM: JVET-Z0131, JVET-Z0127 (option 2</w:t>
      </w:r>
      <w:r>
        <w:rPr>
          <w:lang w:val="en-CA"/>
        </w:rPr>
        <w:t>)</w:t>
      </w:r>
    </w:p>
    <w:p w14:paraId="589EDFDD" w14:textId="77CFDCDF" w:rsidR="00346D4D" w:rsidRDefault="008E3C9A" w:rsidP="000C06CF">
      <w:pPr>
        <w:numPr>
          <w:ilvl w:val="0"/>
          <w:numId w:val="50"/>
        </w:numPr>
        <w:rPr>
          <w:lang w:val="en-CA"/>
        </w:rPr>
      </w:pPr>
      <w:r w:rsidRPr="008E3C9A">
        <w:rPr>
          <w:lang w:val="en-CA"/>
        </w:rPr>
        <w:t>Decision: Adopt JVET-Z0050 (Test 1.3b)</w:t>
      </w:r>
    </w:p>
    <w:p w14:paraId="7C524156" w14:textId="20FBD358" w:rsidR="008E3C9A" w:rsidRDefault="008E3C9A" w:rsidP="000C06CF">
      <w:pPr>
        <w:numPr>
          <w:ilvl w:val="0"/>
          <w:numId w:val="50"/>
        </w:numPr>
        <w:rPr>
          <w:lang w:val="en-CA"/>
        </w:rPr>
      </w:pPr>
      <w:r w:rsidRPr="007B5D4B">
        <w:rPr>
          <w:lang w:val="en-CA"/>
        </w:rPr>
        <w:t>Decision</w:t>
      </w:r>
      <w:r>
        <w:rPr>
          <w:lang w:val="en-CA"/>
        </w:rPr>
        <w:t>: Adopt JVET-Z0054 (Test 2.1b)</w:t>
      </w:r>
    </w:p>
    <w:p w14:paraId="77E792AF" w14:textId="1C1E5CE2" w:rsidR="008E3C9A" w:rsidRDefault="008E3C9A" w:rsidP="000C06CF">
      <w:pPr>
        <w:numPr>
          <w:ilvl w:val="0"/>
          <w:numId w:val="50"/>
        </w:numPr>
        <w:rPr>
          <w:lang w:val="en-CA"/>
        </w:rPr>
      </w:pPr>
      <w:r w:rsidRPr="008E3C9A">
        <w:rPr>
          <w:lang w:val="en-CA"/>
        </w:rPr>
        <w:t>Decision: Adopt JVET-Z0136 (test EE2 – 2.2a)</w:t>
      </w:r>
    </w:p>
    <w:p w14:paraId="53DE1448" w14:textId="6BB034DF" w:rsidR="008E3C9A" w:rsidRDefault="008E3C9A" w:rsidP="000C06CF">
      <w:pPr>
        <w:numPr>
          <w:ilvl w:val="0"/>
          <w:numId w:val="50"/>
        </w:numPr>
        <w:rPr>
          <w:lang w:val="en-CA"/>
        </w:rPr>
      </w:pPr>
      <w:r w:rsidRPr="008E3C9A">
        <w:rPr>
          <w:lang w:val="en-CA"/>
        </w:rPr>
        <w:t>Decision: Adopt JVET-Z0061 (test EE2 – 2.3)</w:t>
      </w:r>
    </w:p>
    <w:p w14:paraId="64BAF176" w14:textId="55656A46" w:rsidR="00C3042F" w:rsidRDefault="008E3C9A" w:rsidP="000C06CF">
      <w:pPr>
        <w:numPr>
          <w:ilvl w:val="0"/>
          <w:numId w:val="50"/>
        </w:numPr>
        <w:rPr>
          <w:lang w:val="en-CA"/>
        </w:rPr>
      </w:pPr>
      <w:r w:rsidRPr="008E3C9A">
        <w:rPr>
          <w:lang w:val="en-CA"/>
        </w:rPr>
        <w:lastRenderedPageBreak/>
        <w:t>Decision: Adopt JVET-Z0117, version where no switching between 4-tap and 6-tap filters depending on sequence is applied (no SPS flag, but retain configurability via parameter file or macro</w:t>
      </w:r>
    </w:p>
    <w:p w14:paraId="5EA07BE9" w14:textId="1B409BDE" w:rsidR="00C67D05" w:rsidRDefault="00C67D05" w:rsidP="000C06CF">
      <w:pPr>
        <w:numPr>
          <w:ilvl w:val="0"/>
          <w:numId w:val="50"/>
        </w:numPr>
        <w:rPr>
          <w:lang w:val="en-CA"/>
        </w:rPr>
      </w:pPr>
      <w:r w:rsidRPr="00C67D05">
        <w:rPr>
          <w:lang w:val="en-CA"/>
        </w:rPr>
        <w:t>Decision: Adopt JVET-Z0118 (software, and potentially ECM description, as far as there are deviations from the VVC GDR)</w:t>
      </w:r>
    </w:p>
    <w:p w14:paraId="61E941A6" w14:textId="78D3563E" w:rsidR="008E3C9A" w:rsidRDefault="00C3042F" w:rsidP="000C06CF">
      <w:pPr>
        <w:numPr>
          <w:ilvl w:val="0"/>
          <w:numId w:val="50"/>
        </w:numPr>
        <w:rPr>
          <w:lang w:val="en-CA"/>
        </w:rPr>
      </w:pPr>
      <w:r>
        <w:rPr>
          <w:lang w:val="en-CA"/>
        </w:rPr>
        <w:t>De</w:t>
      </w:r>
      <w:r w:rsidR="008E3C9A" w:rsidRPr="008E3C9A">
        <w:rPr>
          <w:lang w:val="en-CA"/>
        </w:rPr>
        <w:t>cision: Adopt JVET-Z0056 (test EE2 – 2.4)</w:t>
      </w:r>
    </w:p>
    <w:p w14:paraId="3E142348" w14:textId="5EBF57FB" w:rsidR="008E3C9A" w:rsidRDefault="008E3C9A" w:rsidP="000C06CF">
      <w:pPr>
        <w:numPr>
          <w:ilvl w:val="0"/>
          <w:numId w:val="50"/>
        </w:numPr>
        <w:rPr>
          <w:lang w:val="en-CA"/>
        </w:rPr>
      </w:pPr>
      <w:r w:rsidRPr="008E3C9A">
        <w:rPr>
          <w:lang w:val="en-CA"/>
        </w:rPr>
        <w:t>Decision: Adopt JVET-Z0139 (version EE2-2.7c)</w:t>
      </w:r>
    </w:p>
    <w:p w14:paraId="6D9F183D" w14:textId="2BBC7B84" w:rsidR="008E3C9A" w:rsidRDefault="008E3C9A" w:rsidP="000C06CF">
      <w:pPr>
        <w:numPr>
          <w:ilvl w:val="0"/>
          <w:numId w:val="50"/>
        </w:numPr>
        <w:rPr>
          <w:lang w:val="en-CA"/>
        </w:rPr>
      </w:pPr>
      <w:r w:rsidRPr="008E3C9A">
        <w:rPr>
          <w:lang w:val="en-CA"/>
        </w:rPr>
        <w:t>Decision: Adopt JVET-Z0139 (version EE2-2.7c)</w:t>
      </w:r>
    </w:p>
    <w:p w14:paraId="78DB2E79" w14:textId="30DA3BCA" w:rsidR="008E3C9A" w:rsidRDefault="00CA514D" w:rsidP="000C06CF">
      <w:pPr>
        <w:numPr>
          <w:ilvl w:val="0"/>
          <w:numId w:val="50"/>
        </w:numPr>
        <w:rPr>
          <w:lang w:val="en-CA"/>
        </w:rPr>
      </w:pPr>
      <w:r w:rsidRPr="00CA514D">
        <w:rPr>
          <w:lang w:val="en-CA"/>
        </w:rPr>
        <w:t>Decision: Adopt JVET-Z0153 (3.2), JVET-Z0075 (3.3), JVET-Z0084 (3.4), JVET-Z0160 (3.5b)</w:t>
      </w:r>
    </w:p>
    <w:p w14:paraId="3F347831" w14:textId="7E5E03BF" w:rsidR="00CA514D" w:rsidRPr="00CA514D" w:rsidRDefault="00CA514D" w:rsidP="000C06CF">
      <w:pPr>
        <w:numPr>
          <w:ilvl w:val="0"/>
          <w:numId w:val="50"/>
        </w:numPr>
        <w:rPr>
          <w:lang w:val="en-CA"/>
        </w:rPr>
      </w:pPr>
      <w:r w:rsidRPr="007B5D4B">
        <w:rPr>
          <w:lang w:val="en-CA"/>
        </w:rPr>
        <w:t>Decision</w:t>
      </w:r>
      <w:r w:rsidRPr="00CA514D">
        <w:rPr>
          <w:lang w:val="en-CA"/>
        </w:rPr>
        <w:t>: Adopt JVET-Z0135, Test 4.3b</w:t>
      </w:r>
    </w:p>
    <w:p w14:paraId="77C2A547" w14:textId="6C0E3B35" w:rsidR="00CA514D" w:rsidRDefault="00CA514D" w:rsidP="000C06CF">
      <w:pPr>
        <w:numPr>
          <w:ilvl w:val="0"/>
          <w:numId w:val="50"/>
        </w:numPr>
        <w:rPr>
          <w:lang w:val="en-CA"/>
        </w:rPr>
      </w:pPr>
      <w:r w:rsidRPr="00CA514D">
        <w:rPr>
          <w:lang w:val="en-CA"/>
        </w:rPr>
        <w:t>Decision: Adopt JVET-Z0085</w:t>
      </w:r>
    </w:p>
    <w:p w14:paraId="790252E4" w14:textId="0D65B48F" w:rsidR="00CA514D" w:rsidRDefault="00CA514D" w:rsidP="000C06CF">
      <w:pPr>
        <w:numPr>
          <w:ilvl w:val="0"/>
          <w:numId w:val="50"/>
        </w:numPr>
        <w:rPr>
          <w:lang w:val="en-CA"/>
        </w:rPr>
      </w:pPr>
      <w:r w:rsidRPr="00CA514D">
        <w:rPr>
          <w:lang w:val="en-CA"/>
        </w:rPr>
        <w:t>Decision: Adopt JVET-Z0102</w:t>
      </w:r>
    </w:p>
    <w:p w14:paraId="11CC777E" w14:textId="006692D8" w:rsidR="00CA514D" w:rsidRDefault="00CA514D" w:rsidP="000C06CF">
      <w:pPr>
        <w:numPr>
          <w:ilvl w:val="0"/>
          <w:numId w:val="50"/>
        </w:numPr>
        <w:rPr>
          <w:lang w:val="en-CA"/>
        </w:rPr>
      </w:pPr>
      <w:r w:rsidRPr="00CA514D">
        <w:rPr>
          <w:lang w:val="en-CA"/>
        </w:rPr>
        <w:t>Decision: Adopt JVET-Z0105 (not CTC)</w:t>
      </w:r>
    </w:p>
    <w:p w14:paraId="274E76D5" w14:textId="2B1FCEBC" w:rsidR="00E87D79" w:rsidRPr="00172D2C" w:rsidRDefault="003026F3" w:rsidP="000C06CF">
      <w:pPr>
        <w:rPr>
          <w:lang w:val="en-CA" w:eastAsia="de-DE"/>
        </w:rPr>
      </w:pPr>
      <w:r w:rsidRPr="00172D2C">
        <w:rPr>
          <w:lang w:val="en-CA"/>
        </w:rPr>
        <w:t xml:space="preserve">It is noted that the list above may not be complete; if some adoption is missing that is recorded somewhere else in the meeting notes it shall also be </w:t>
      </w:r>
      <w:r w:rsidR="00624AFA" w:rsidRPr="00172D2C">
        <w:rPr>
          <w:lang w:val="en-CA"/>
        </w:rPr>
        <w:t xml:space="preserve">considered </w:t>
      </w:r>
      <w:r w:rsidRPr="00172D2C">
        <w:rPr>
          <w:lang w:val="en-CA"/>
        </w:rPr>
        <w:t>included.</w:t>
      </w:r>
    </w:p>
    <w:p w14:paraId="7C8049D8" w14:textId="2EAAED20" w:rsidR="00415741" w:rsidRPr="00172D2C" w:rsidRDefault="00A96FB1" w:rsidP="000C06CF">
      <w:pPr>
        <w:pStyle w:val="Heading9"/>
        <w:rPr>
          <w:lang w:val="en-CA" w:eastAsia="de-DE"/>
        </w:rPr>
      </w:pPr>
      <w:r w:rsidRPr="00172D2C">
        <w:rPr>
          <w:lang w:val="en-CA"/>
        </w:rPr>
        <w:t xml:space="preserve">Remains valid – not updated: </w:t>
      </w:r>
      <w:hyperlink r:id="rId550" w:history="1">
        <w:r w:rsidR="00F05B6D" w:rsidRPr="00172D2C">
          <w:rPr>
            <w:rStyle w:val="Hyperlink"/>
            <w:lang w:val="en-CA"/>
          </w:rPr>
          <w:t>JVET-</w:t>
        </w:r>
        <w:r w:rsidR="00F05B6D">
          <w:rPr>
            <w:rStyle w:val="Hyperlink"/>
            <w:lang w:val="en-CA"/>
          </w:rPr>
          <w:t>Y</w:t>
        </w:r>
        <w:r w:rsidR="00F05B6D" w:rsidRPr="00172D2C">
          <w:rPr>
            <w:rStyle w:val="Hyperlink"/>
            <w:lang w:val="en-CA"/>
          </w:rPr>
          <w:t>2026</w:t>
        </w:r>
      </w:hyperlink>
      <w:r w:rsidR="00F05B6D" w:rsidRPr="00172D2C">
        <w:rPr>
          <w:lang w:val="en-CA" w:eastAsia="de-DE"/>
        </w:rPr>
        <w:t xml:space="preserve"> </w:t>
      </w:r>
      <w:r w:rsidR="00415741" w:rsidRPr="00172D2C">
        <w:rPr>
          <w:lang w:val="en-CA" w:eastAsia="de-DE"/>
        </w:rPr>
        <w:t xml:space="preserve">Conformance testing for </w:t>
      </w:r>
      <w:r w:rsidR="00872E7A" w:rsidRPr="00172D2C">
        <w:rPr>
          <w:lang w:val="en-CA" w:eastAsia="de-DE"/>
        </w:rPr>
        <w:t>VVC</w:t>
      </w:r>
      <w:r w:rsidR="00415741" w:rsidRPr="00172D2C">
        <w:rPr>
          <w:lang w:val="en-CA" w:eastAsia="de-DE"/>
        </w:rPr>
        <w:t xml:space="preserve"> </w:t>
      </w:r>
      <w:r w:rsidR="00872E7A" w:rsidRPr="00172D2C">
        <w:rPr>
          <w:lang w:val="en-CA" w:eastAsia="de-DE"/>
        </w:rPr>
        <w:t>operation range extensions</w:t>
      </w:r>
      <w:r w:rsidR="00415741" w:rsidRPr="00172D2C">
        <w:rPr>
          <w:lang w:val="en-CA" w:eastAsia="de-DE"/>
        </w:rPr>
        <w:t xml:space="preserve"> </w:t>
      </w:r>
      <w:r w:rsidR="00872E7A" w:rsidRPr="00172D2C">
        <w:rPr>
          <w:lang w:val="en-CA" w:eastAsia="de-DE"/>
        </w:rPr>
        <w:t>(</w:t>
      </w:r>
      <w:r w:rsidR="00185918">
        <w:rPr>
          <w:lang w:val="en-CA" w:eastAsia="de-DE"/>
        </w:rPr>
        <w:t>D</w:t>
      </w:r>
      <w:r w:rsidR="00185918" w:rsidRPr="00172D2C">
        <w:rPr>
          <w:lang w:val="en-CA" w:eastAsia="de-DE"/>
        </w:rPr>
        <w:t xml:space="preserve">raft </w:t>
      </w:r>
      <w:r w:rsidR="00D95B62">
        <w:rPr>
          <w:lang w:val="en-CA" w:eastAsia="de-DE"/>
        </w:rPr>
        <w:t>3</w:t>
      </w:r>
      <w:r w:rsidR="00872E7A" w:rsidRPr="00172D2C">
        <w:rPr>
          <w:lang w:val="en-CA" w:eastAsia="de-DE"/>
        </w:rPr>
        <w:t xml:space="preserve">) </w:t>
      </w:r>
      <w:r w:rsidR="00185918" w:rsidRPr="00172D2C">
        <w:rPr>
          <w:lang w:val="en-CA" w:eastAsia="de-DE"/>
        </w:rPr>
        <w:t xml:space="preserve">[WG 5 </w:t>
      </w:r>
      <w:r w:rsidR="00185918">
        <w:rPr>
          <w:lang w:val="en-CA" w:eastAsia="de-DE"/>
        </w:rPr>
        <w:t xml:space="preserve">DAM </w:t>
      </w:r>
      <w:hyperlink r:id="rId551" w:history="1">
        <w:r w:rsidR="00185918" w:rsidRPr="00185918">
          <w:rPr>
            <w:rStyle w:val="Hyperlink"/>
            <w:lang w:val="en-CA" w:eastAsia="de-DE"/>
          </w:rPr>
          <w:t>N 110</w:t>
        </w:r>
      </w:hyperlink>
      <w:r w:rsidR="00185918" w:rsidRPr="00172D2C">
        <w:rPr>
          <w:lang w:val="en-CA" w:eastAsia="de-DE"/>
        </w:rPr>
        <w:t xml:space="preserve">] </w:t>
      </w:r>
      <w:r w:rsidR="00872E7A" w:rsidRPr="00172D2C">
        <w:rPr>
          <w:lang w:val="en-CA" w:eastAsia="de-DE"/>
        </w:rPr>
        <w:t xml:space="preserve">[D. </w:t>
      </w:r>
      <w:proofErr w:type="spellStart"/>
      <w:r w:rsidR="00872E7A" w:rsidRPr="00172D2C">
        <w:rPr>
          <w:lang w:val="en-CA" w:eastAsia="de-DE"/>
        </w:rPr>
        <w:t>Rusanovskyy</w:t>
      </w:r>
      <w:proofErr w:type="spellEnd"/>
      <w:r w:rsidR="00A8327F" w:rsidRPr="00172D2C">
        <w:rPr>
          <w:lang w:val="en-CA" w:eastAsia="de-DE"/>
        </w:rPr>
        <w:t xml:space="preserve">, </w:t>
      </w:r>
      <w:r w:rsidR="00C75CD2" w:rsidRPr="00172D2C">
        <w:rPr>
          <w:lang w:val="en-CA" w:eastAsia="de-DE"/>
        </w:rPr>
        <w:t xml:space="preserve">T. Hashimoto, </w:t>
      </w:r>
      <w:r w:rsidR="00664B54" w:rsidRPr="00172D2C">
        <w:rPr>
          <w:lang w:val="en-CA" w:eastAsia="de-DE"/>
        </w:rPr>
        <w:t>H</w:t>
      </w:r>
      <w:r w:rsidR="00A8327F" w:rsidRPr="00172D2C">
        <w:rPr>
          <w:lang w:val="en-CA" w:eastAsia="de-DE"/>
        </w:rPr>
        <w:t>.-</w:t>
      </w:r>
      <w:r w:rsidR="00664B54" w:rsidRPr="00172D2C">
        <w:rPr>
          <w:lang w:val="en-CA" w:eastAsia="de-DE"/>
        </w:rPr>
        <w:t>J</w:t>
      </w:r>
      <w:r w:rsidR="00A8327F" w:rsidRPr="00172D2C">
        <w:rPr>
          <w:lang w:val="en-CA" w:eastAsia="de-DE"/>
        </w:rPr>
        <w:t xml:space="preserve">. </w:t>
      </w:r>
      <w:proofErr w:type="spellStart"/>
      <w:r w:rsidR="00A8327F" w:rsidRPr="00172D2C">
        <w:rPr>
          <w:lang w:val="en-CA" w:eastAsia="de-DE"/>
        </w:rPr>
        <w:t>Jhu</w:t>
      </w:r>
      <w:proofErr w:type="spellEnd"/>
      <w:r w:rsidR="00A8327F" w:rsidRPr="00172D2C">
        <w:rPr>
          <w:lang w:val="en-CA" w:eastAsia="de-DE"/>
        </w:rPr>
        <w:t>, I. Moccagatta, Y. Yu</w:t>
      </w:r>
      <w:r w:rsidR="00872E7A" w:rsidRPr="00172D2C">
        <w:rPr>
          <w:lang w:val="en-CA" w:eastAsia="de-DE"/>
        </w:rPr>
        <w:t>]</w:t>
      </w:r>
    </w:p>
    <w:p w14:paraId="565AF617" w14:textId="77777777" w:rsidR="00315CE8" w:rsidRPr="00172D2C" w:rsidRDefault="00315CE8" w:rsidP="000C06CF">
      <w:pPr>
        <w:pStyle w:val="Heading1"/>
        <w:rPr>
          <w:lang w:val="en-CA"/>
        </w:rPr>
      </w:pPr>
      <w:bookmarkStart w:id="1438" w:name="_Ref510716061"/>
      <w:bookmarkEnd w:id="1432"/>
      <w:r w:rsidRPr="00172D2C">
        <w:rPr>
          <w:lang w:val="en-CA"/>
        </w:rPr>
        <w:t>Future meeting plans</w:t>
      </w:r>
      <w:r w:rsidR="00DA3044" w:rsidRPr="00172D2C">
        <w:rPr>
          <w:lang w:val="en-CA"/>
        </w:rPr>
        <w:t>, expressions of thanks,</w:t>
      </w:r>
      <w:r w:rsidR="00E50AE7" w:rsidRPr="00172D2C">
        <w:rPr>
          <w:lang w:val="en-CA"/>
        </w:rPr>
        <w:t xml:space="preserve"> and closing of the meeting</w:t>
      </w:r>
      <w:bookmarkEnd w:id="1438"/>
    </w:p>
    <w:p w14:paraId="7A9FBF79" w14:textId="3A560C34" w:rsidR="00556EEC" w:rsidRPr="00172D2C" w:rsidRDefault="00E50AE7" w:rsidP="000C06CF">
      <w:pPr>
        <w:keepNext/>
        <w:rPr>
          <w:lang w:val="en-CA"/>
        </w:rPr>
      </w:pPr>
      <w:r w:rsidRPr="00172D2C">
        <w:rPr>
          <w:lang w:val="en-CA"/>
        </w:rPr>
        <w:t xml:space="preserve">Future meeting plans were </w:t>
      </w:r>
      <w:r w:rsidR="006C5056" w:rsidRPr="00172D2C">
        <w:rPr>
          <w:lang w:val="en-CA"/>
        </w:rPr>
        <w:t>established according to the following guidelines</w:t>
      </w:r>
      <w:r w:rsidRPr="00172D2C">
        <w:rPr>
          <w:lang w:val="en-CA"/>
        </w:rPr>
        <w:t>:</w:t>
      </w:r>
    </w:p>
    <w:p w14:paraId="5D816D1B" w14:textId="53AFBA73" w:rsidR="00556EEC" w:rsidRPr="00172D2C" w:rsidRDefault="00E50AE7" w:rsidP="000C06CF">
      <w:pPr>
        <w:pStyle w:val="ListBullet2"/>
        <w:numPr>
          <w:ilvl w:val="0"/>
          <w:numId w:val="3"/>
        </w:numPr>
        <w:rPr>
          <w:lang w:val="en-CA"/>
        </w:rPr>
      </w:pPr>
      <w:r w:rsidRPr="00172D2C">
        <w:rPr>
          <w:lang w:val="en-CA"/>
        </w:rPr>
        <w:t>Meeting under ITU-T SG 16 auspices when it meets (</w:t>
      </w:r>
      <w:r w:rsidR="00486F02" w:rsidRPr="00172D2C">
        <w:rPr>
          <w:lang w:val="en-CA"/>
        </w:rPr>
        <w:t xml:space="preserve">ordinarily </w:t>
      </w:r>
      <w:r w:rsidRPr="00172D2C">
        <w:rPr>
          <w:lang w:val="en-CA"/>
        </w:rPr>
        <w:t xml:space="preserve">starting meetings on the </w:t>
      </w:r>
      <w:r w:rsidR="00AB23B3" w:rsidRPr="00172D2C">
        <w:rPr>
          <w:lang w:val="en-CA"/>
        </w:rPr>
        <w:t>Wedn</w:t>
      </w:r>
      <w:r w:rsidR="00AA4FFA" w:rsidRPr="00172D2C">
        <w:rPr>
          <w:lang w:val="en-CA"/>
        </w:rPr>
        <w:t xml:space="preserve">esday </w:t>
      </w:r>
      <w:r w:rsidRPr="00172D2C">
        <w:rPr>
          <w:lang w:val="en-CA"/>
        </w:rPr>
        <w:t xml:space="preserve">of the first week and closing it on the Wednesday of the second week of </w:t>
      </w:r>
      <w:r w:rsidR="00967381" w:rsidRPr="00172D2C">
        <w:rPr>
          <w:lang w:val="en-CA"/>
        </w:rPr>
        <w:t xml:space="preserve">the SG 16 </w:t>
      </w:r>
      <w:r w:rsidRPr="00172D2C">
        <w:rPr>
          <w:lang w:val="en-CA"/>
        </w:rPr>
        <w:t>meeting</w:t>
      </w:r>
      <w:r w:rsidR="00914A98" w:rsidRPr="00172D2C">
        <w:rPr>
          <w:lang w:val="en-CA"/>
        </w:rPr>
        <w:t xml:space="preserve"> – a total of </w:t>
      </w:r>
      <w:r w:rsidR="00AB23B3" w:rsidRPr="00172D2C">
        <w:rPr>
          <w:lang w:val="en-CA"/>
        </w:rPr>
        <w:t>8</w:t>
      </w:r>
      <w:r w:rsidR="00914A98" w:rsidRPr="00172D2C">
        <w:rPr>
          <w:lang w:val="en-CA"/>
        </w:rPr>
        <w:t xml:space="preserve"> meeting days</w:t>
      </w:r>
      <w:r w:rsidRPr="00172D2C">
        <w:rPr>
          <w:lang w:val="en-CA"/>
        </w:rPr>
        <w:t>), and</w:t>
      </w:r>
    </w:p>
    <w:p w14:paraId="4943913B" w14:textId="6BB1AA99" w:rsidR="00556EEC" w:rsidRPr="00172D2C" w:rsidRDefault="00E50AE7" w:rsidP="000C06CF">
      <w:pPr>
        <w:pStyle w:val="ListBullet2"/>
        <w:numPr>
          <w:ilvl w:val="0"/>
          <w:numId w:val="3"/>
        </w:numPr>
        <w:rPr>
          <w:lang w:val="en-CA"/>
        </w:rPr>
      </w:pPr>
      <w:r w:rsidRPr="00172D2C">
        <w:rPr>
          <w:lang w:val="en-CA"/>
        </w:rPr>
        <w:t xml:space="preserve">Otherwise meeting under ISO/IEC </w:t>
      </w:r>
      <w:r w:rsidR="00496DCD" w:rsidRPr="00172D2C">
        <w:rPr>
          <w:lang w:val="en-CA"/>
        </w:rPr>
        <w:t>JTC 1</w:t>
      </w:r>
      <w:r w:rsidRPr="00172D2C">
        <w:rPr>
          <w:lang w:val="en-CA"/>
        </w:rPr>
        <w:t>/</w:t>
      </w:r>
      <w:r w:rsidR="0004163D" w:rsidRPr="00172D2C">
        <w:rPr>
          <w:lang w:val="en-CA"/>
        </w:rPr>
        <w:t>‌</w:t>
      </w:r>
      <w:r w:rsidR="00496DCD" w:rsidRPr="00172D2C">
        <w:rPr>
          <w:lang w:val="en-CA"/>
        </w:rPr>
        <w:t>SC 29</w:t>
      </w:r>
      <w:r w:rsidRPr="00172D2C">
        <w:rPr>
          <w:lang w:val="en-CA"/>
        </w:rPr>
        <w:t xml:space="preserve"> auspices when it</w:t>
      </w:r>
      <w:r w:rsidR="0004163D" w:rsidRPr="00172D2C">
        <w:rPr>
          <w:lang w:val="en-CA"/>
        </w:rPr>
        <w:t>s MPEG WGs</w:t>
      </w:r>
      <w:r w:rsidRPr="00172D2C">
        <w:rPr>
          <w:lang w:val="en-CA"/>
        </w:rPr>
        <w:t xml:space="preserve"> meet (</w:t>
      </w:r>
      <w:r w:rsidR="00486F02" w:rsidRPr="00172D2C">
        <w:rPr>
          <w:lang w:val="en-CA"/>
        </w:rPr>
        <w:t xml:space="preserve">ordinarily </w:t>
      </w:r>
      <w:r w:rsidRPr="00172D2C">
        <w:rPr>
          <w:lang w:val="en-CA"/>
        </w:rPr>
        <w:t xml:space="preserve">starting meetings on the </w:t>
      </w:r>
      <w:r w:rsidR="00AB23B3" w:rsidRPr="00172D2C">
        <w:rPr>
          <w:lang w:val="en-CA"/>
        </w:rPr>
        <w:t>Fri</w:t>
      </w:r>
      <w:r w:rsidR="003E6889" w:rsidRPr="00172D2C">
        <w:rPr>
          <w:lang w:val="en-CA"/>
        </w:rPr>
        <w:t xml:space="preserve">day </w:t>
      </w:r>
      <w:r w:rsidRPr="00172D2C">
        <w:rPr>
          <w:lang w:val="en-CA"/>
        </w:rPr>
        <w:t xml:space="preserve">prior to </w:t>
      </w:r>
      <w:r w:rsidR="0004163D" w:rsidRPr="00172D2C">
        <w:rPr>
          <w:lang w:val="en-CA"/>
        </w:rPr>
        <w:t xml:space="preserve">the main week of </w:t>
      </w:r>
      <w:r w:rsidRPr="00172D2C">
        <w:rPr>
          <w:lang w:val="en-CA"/>
        </w:rPr>
        <w:t xml:space="preserve">such meetings and closing it </w:t>
      </w:r>
      <w:r w:rsidR="0004163D" w:rsidRPr="00172D2C">
        <w:rPr>
          <w:lang w:val="en-CA"/>
        </w:rPr>
        <w:t>on the same day as other MPEG</w:t>
      </w:r>
      <w:r w:rsidRPr="00172D2C">
        <w:rPr>
          <w:lang w:val="en-CA"/>
        </w:rPr>
        <w:t xml:space="preserve"> </w:t>
      </w:r>
      <w:r w:rsidR="0004163D" w:rsidRPr="00172D2C">
        <w:rPr>
          <w:lang w:val="en-CA"/>
        </w:rPr>
        <w:t>WGs</w:t>
      </w:r>
      <w:r w:rsidR="00914A98" w:rsidRPr="00172D2C">
        <w:rPr>
          <w:lang w:val="en-CA"/>
        </w:rPr>
        <w:t xml:space="preserve"> – a total of </w:t>
      </w:r>
      <w:r w:rsidR="0004163D" w:rsidRPr="00172D2C">
        <w:rPr>
          <w:lang w:val="en-CA"/>
        </w:rPr>
        <w:t>8</w:t>
      </w:r>
      <w:r w:rsidR="00914A98" w:rsidRPr="00172D2C">
        <w:rPr>
          <w:lang w:val="en-CA"/>
        </w:rPr>
        <w:t xml:space="preserve"> meeting days</w:t>
      </w:r>
      <w:r w:rsidRPr="00172D2C">
        <w:rPr>
          <w:lang w:val="en-CA"/>
        </w:rPr>
        <w:t>).</w:t>
      </w:r>
    </w:p>
    <w:p w14:paraId="402757E7" w14:textId="61F5F506" w:rsidR="00556EEC" w:rsidRDefault="0069154E" w:rsidP="000C06CF">
      <w:pPr>
        <w:rPr>
          <w:lang w:val="en-CA"/>
        </w:rPr>
      </w:pPr>
      <w:r w:rsidRPr="00172D2C">
        <w:rPr>
          <w:lang w:val="en-CA"/>
        </w:rPr>
        <w:t xml:space="preserve">In cases where </w:t>
      </w:r>
      <w:r w:rsidR="008E2AB3" w:rsidRPr="00172D2C">
        <w:rPr>
          <w:lang w:val="en-CA"/>
        </w:rPr>
        <w:t xml:space="preserve">an exceptionally </w:t>
      </w:r>
      <w:r w:rsidRPr="00172D2C">
        <w:rPr>
          <w:lang w:val="en-CA"/>
        </w:rPr>
        <w:t>high workload is expected for a meeting, an earlier starting date may be defined.</w:t>
      </w:r>
      <w:r w:rsidR="00B75975" w:rsidRPr="00172D2C">
        <w:rPr>
          <w:lang w:val="en-CA"/>
        </w:rPr>
        <w:t xml:space="preserve"> In case of online meetings, no sessions should be held on weekend days. This may imply an earlier starting date as well.</w:t>
      </w:r>
    </w:p>
    <w:p w14:paraId="33C5DAF2" w14:textId="77777777" w:rsidR="00185918" w:rsidRPr="00172D2C" w:rsidRDefault="00185918" w:rsidP="000C06CF">
      <w:pPr>
        <w:rPr>
          <w:lang w:val="en-CA"/>
        </w:rPr>
      </w:pPr>
    </w:p>
    <w:p w14:paraId="40642018" w14:textId="77777777" w:rsidR="00556EEC" w:rsidRPr="00172D2C" w:rsidRDefault="00AF2799" w:rsidP="000C06CF">
      <w:pPr>
        <w:keepNext/>
        <w:rPr>
          <w:lang w:val="en-CA"/>
        </w:rPr>
      </w:pPr>
      <w:r w:rsidRPr="00172D2C">
        <w:rPr>
          <w:lang w:val="en-CA"/>
        </w:rPr>
        <w:t xml:space="preserve">Some specific future meeting plans </w:t>
      </w:r>
      <w:r w:rsidR="00060699" w:rsidRPr="00172D2C">
        <w:rPr>
          <w:lang w:val="en-CA"/>
        </w:rPr>
        <w:t xml:space="preserve">(to be confirmed) </w:t>
      </w:r>
      <w:r w:rsidRPr="00172D2C">
        <w:rPr>
          <w:lang w:val="en-CA"/>
        </w:rPr>
        <w:t>were established as follows:</w:t>
      </w:r>
    </w:p>
    <w:p w14:paraId="281C0892" w14:textId="3146DC88" w:rsidR="00C61DC6" w:rsidRPr="00172D2C" w:rsidRDefault="00211809" w:rsidP="000C06CF">
      <w:pPr>
        <w:pStyle w:val="ListBullet2"/>
        <w:numPr>
          <w:ilvl w:val="0"/>
          <w:numId w:val="5"/>
        </w:numPr>
        <w:rPr>
          <w:lang w:val="en-CA"/>
        </w:rPr>
      </w:pPr>
      <w:r>
        <w:rPr>
          <w:lang w:val="en-CA"/>
        </w:rPr>
        <w:t xml:space="preserve">Wed. 13 – </w:t>
      </w:r>
      <w:r w:rsidR="00C61DC6" w:rsidRPr="00172D2C">
        <w:rPr>
          <w:lang w:val="en-CA"/>
        </w:rPr>
        <w:t>Fri. 15</w:t>
      </w:r>
      <w:r>
        <w:rPr>
          <w:lang w:val="en-CA"/>
        </w:rPr>
        <w:t xml:space="preserve"> and Mon. 18</w:t>
      </w:r>
      <w:r w:rsidR="00C61DC6" w:rsidRPr="00172D2C">
        <w:rPr>
          <w:lang w:val="en-CA"/>
        </w:rPr>
        <w:t xml:space="preserve"> – Fri. 22 July 2022, 27</w:t>
      </w:r>
      <w:r w:rsidR="00C61DC6" w:rsidRPr="00172D2C">
        <w:rPr>
          <w:vertAlign w:val="superscript"/>
          <w:lang w:val="en-CA"/>
        </w:rPr>
        <w:t>th</w:t>
      </w:r>
      <w:r w:rsidR="00C61DC6" w:rsidRPr="00172D2C">
        <w:rPr>
          <w:lang w:val="en-CA"/>
        </w:rPr>
        <w:t xml:space="preserve"> meeting under ISO/IEC </w:t>
      </w:r>
      <w:r w:rsidR="0004163D" w:rsidRPr="00172D2C">
        <w:rPr>
          <w:lang w:val="en-CA"/>
        </w:rPr>
        <w:t>JTC 1/‌</w:t>
      </w:r>
      <w:r w:rsidR="00C61DC6" w:rsidRPr="00172D2C">
        <w:rPr>
          <w:lang w:val="en-CA"/>
        </w:rPr>
        <w:t>SC</w:t>
      </w:r>
      <w:r w:rsidR="0004163D" w:rsidRPr="00172D2C">
        <w:rPr>
          <w:lang w:val="en-CA"/>
        </w:rPr>
        <w:t> </w:t>
      </w:r>
      <w:r w:rsidR="00C61DC6" w:rsidRPr="00172D2C">
        <w:rPr>
          <w:lang w:val="en-CA"/>
        </w:rPr>
        <w:t>29 auspices</w:t>
      </w:r>
      <w:r>
        <w:rPr>
          <w:lang w:val="en-CA"/>
        </w:rPr>
        <w:t>,</w:t>
      </w:r>
      <w:r w:rsidR="00C61DC6" w:rsidRPr="00172D2C">
        <w:rPr>
          <w:lang w:val="en-CA"/>
        </w:rPr>
        <w:t xml:space="preserve"> </w:t>
      </w:r>
      <w:r>
        <w:rPr>
          <w:lang w:val="en-CA"/>
        </w:rPr>
        <w:t xml:space="preserve">to be held as </w:t>
      </w:r>
      <w:r w:rsidR="00DA0AD8">
        <w:rPr>
          <w:lang w:val="en-CA"/>
        </w:rPr>
        <w:t xml:space="preserve">teleconference </w:t>
      </w:r>
      <w:r>
        <w:rPr>
          <w:lang w:val="en-CA"/>
        </w:rPr>
        <w:t>meeting</w:t>
      </w:r>
      <w:r w:rsidR="00C61DC6" w:rsidRPr="00172D2C">
        <w:rPr>
          <w:lang w:val="en-CA"/>
        </w:rPr>
        <w:t>.</w:t>
      </w:r>
    </w:p>
    <w:p w14:paraId="5045D530" w14:textId="586BA8A2" w:rsidR="00C61DC6" w:rsidRPr="00172D2C" w:rsidRDefault="00E33C3E" w:rsidP="000C06CF">
      <w:pPr>
        <w:pStyle w:val="ListBullet2"/>
        <w:numPr>
          <w:ilvl w:val="0"/>
          <w:numId w:val="5"/>
        </w:numPr>
        <w:rPr>
          <w:lang w:val="en-CA"/>
        </w:rPr>
      </w:pPr>
      <w:r>
        <w:rPr>
          <w:lang w:val="en-CA"/>
        </w:rPr>
        <w:t>Fri</w:t>
      </w:r>
      <w:r w:rsidR="00BB4E2A">
        <w:rPr>
          <w:lang w:val="en-CA"/>
        </w:rPr>
        <w:t xml:space="preserve">. </w:t>
      </w:r>
      <w:r w:rsidR="003344CE">
        <w:rPr>
          <w:lang w:val="en-CA"/>
        </w:rPr>
        <w:t xml:space="preserve">21 </w:t>
      </w:r>
      <w:r w:rsidR="00BB4E2A">
        <w:rPr>
          <w:lang w:val="en-CA"/>
        </w:rPr>
        <w:t xml:space="preserve">– </w:t>
      </w:r>
      <w:r w:rsidR="003344CE">
        <w:rPr>
          <w:lang w:val="en-CA"/>
        </w:rPr>
        <w:t>Fri</w:t>
      </w:r>
      <w:r w:rsidR="00BB4E2A" w:rsidRPr="00172D2C">
        <w:rPr>
          <w:lang w:val="en-CA"/>
        </w:rPr>
        <w:t xml:space="preserve">. </w:t>
      </w:r>
      <w:r w:rsidR="003344CE">
        <w:rPr>
          <w:lang w:val="en-CA"/>
        </w:rPr>
        <w:t xml:space="preserve">28 </w:t>
      </w:r>
      <w:r w:rsidR="00C61DC6" w:rsidRPr="00172D2C">
        <w:rPr>
          <w:lang w:val="en-CA"/>
        </w:rPr>
        <w:t>October 2022, 28</w:t>
      </w:r>
      <w:r w:rsidR="00C61DC6" w:rsidRPr="00172D2C">
        <w:rPr>
          <w:vertAlign w:val="superscript"/>
          <w:lang w:val="en-CA"/>
        </w:rPr>
        <w:t>th</w:t>
      </w:r>
      <w:r w:rsidR="00C61DC6" w:rsidRPr="00172D2C">
        <w:rPr>
          <w:lang w:val="en-CA"/>
        </w:rPr>
        <w:t xml:space="preserve"> meeting under ITU-T SG16 auspices</w:t>
      </w:r>
      <w:r w:rsidR="00BB4E2A">
        <w:rPr>
          <w:lang w:val="en-CA"/>
        </w:rPr>
        <w:t xml:space="preserve"> in Antalya, TR</w:t>
      </w:r>
      <w:r w:rsidR="008024F8" w:rsidRPr="00172D2C">
        <w:rPr>
          <w:lang w:val="en-CA"/>
        </w:rPr>
        <w:t>.</w:t>
      </w:r>
    </w:p>
    <w:p w14:paraId="34D18F4E" w14:textId="18F2EB1F" w:rsidR="00C61DC6" w:rsidRPr="00172D2C" w:rsidRDefault="00994B9A" w:rsidP="000C06CF">
      <w:pPr>
        <w:pStyle w:val="ListBullet2"/>
        <w:numPr>
          <w:ilvl w:val="0"/>
          <w:numId w:val="5"/>
        </w:numPr>
        <w:rPr>
          <w:lang w:val="en-CA"/>
        </w:rPr>
      </w:pPr>
      <w:r>
        <w:rPr>
          <w:lang w:val="en-CA"/>
        </w:rPr>
        <w:t xml:space="preserve">Wed. 11 – </w:t>
      </w:r>
      <w:r w:rsidRPr="00172D2C">
        <w:rPr>
          <w:lang w:val="en-CA"/>
        </w:rPr>
        <w:t>Fri. 1</w:t>
      </w:r>
      <w:r>
        <w:rPr>
          <w:lang w:val="en-CA"/>
        </w:rPr>
        <w:t>3 and Mon. 16</w:t>
      </w:r>
      <w:r w:rsidRPr="00172D2C">
        <w:rPr>
          <w:lang w:val="en-CA"/>
        </w:rPr>
        <w:t xml:space="preserve"> – Fri. 2</w:t>
      </w:r>
      <w:r>
        <w:rPr>
          <w:lang w:val="en-CA"/>
        </w:rPr>
        <w:t>0</w:t>
      </w:r>
      <w:r w:rsidRPr="00172D2C">
        <w:rPr>
          <w:lang w:val="en-CA"/>
        </w:rPr>
        <w:t xml:space="preserve"> </w:t>
      </w:r>
      <w:r w:rsidR="0030364B">
        <w:rPr>
          <w:lang w:val="en-CA"/>
        </w:rPr>
        <w:t>January</w:t>
      </w:r>
      <w:r w:rsidRPr="00172D2C">
        <w:rPr>
          <w:lang w:val="en-CA"/>
        </w:rPr>
        <w:t xml:space="preserve"> 202</w:t>
      </w:r>
      <w:r>
        <w:rPr>
          <w:lang w:val="en-CA"/>
        </w:rPr>
        <w:t>3</w:t>
      </w:r>
      <w:r w:rsidRPr="00172D2C">
        <w:rPr>
          <w:lang w:val="en-CA"/>
        </w:rPr>
        <w:t>, 2</w:t>
      </w:r>
      <w:r>
        <w:rPr>
          <w:lang w:val="en-CA"/>
        </w:rPr>
        <w:t>9</w:t>
      </w:r>
      <w:r w:rsidRPr="00172D2C">
        <w:rPr>
          <w:vertAlign w:val="superscript"/>
          <w:lang w:val="en-CA"/>
        </w:rPr>
        <w:t>th</w:t>
      </w:r>
      <w:r w:rsidRPr="00172D2C">
        <w:rPr>
          <w:lang w:val="en-CA"/>
        </w:rPr>
        <w:t xml:space="preserve"> meeting under ISO/IEC JTC 1/‌SC 29 auspices</w:t>
      </w:r>
      <w:r>
        <w:rPr>
          <w:lang w:val="en-CA"/>
        </w:rPr>
        <w:t>,</w:t>
      </w:r>
      <w:r w:rsidRPr="00172D2C">
        <w:rPr>
          <w:lang w:val="en-CA"/>
        </w:rPr>
        <w:t xml:space="preserve"> </w:t>
      </w:r>
      <w:r>
        <w:rPr>
          <w:lang w:val="en-CA"/>
        </w:rPr>
        <w:t xml:space="preserve">to be held as </w:t>
      </w:r>
      <w:r w:rsidR="00DA0AD8">
        <w:rPr>
          <w:lang w:val="en-CA"/>
        </w:rPr>
        <w:t xml:space="preserve">teleconference </w:t>
      </w:r>
      <w:r>
        <w:rPr>
          <w:lang w:val="en-CA"/>
        </w:rPr>
        <w:t>meeting</w:t>
      </w:r>
      <w:r w:rsidR="00B75975" w:rsidRPr="00172D2C">
        <w:rPr>
          <w:lang w:val="en-CA"/>
        </w:rPr>
        <w:t>.</w:t>
      </w:r>
    </w:p>
    <w:p w14:paraId="23CA3D75" w14:textId="01504790" w:rsidR="0046554A" w:rsidRPr="00172D2C" w:rsidRDefault="0046554A" w:rsidP="000C06CF">
      <w:pPr>
        <w:pStyle w:val="ListBullet2"/>
        <w:numPr>
          <w:ilvl w:val="0"/>
          <w:numId w:val="5"/>
        </w:numPr>
        <w:rPr>
          <w:lang w:val="en-CA"/>
        </w:rPr>
      </w:pPr>
      <w:r w:rsidRPr="00172D2C">
        <w:rPr>
          <w:lang w:val="en-CA"/>
        </w:rPr>
        <w:t xml:space="preserve">During </w:t>
      </w:r>
      <w:r w:rsidR="00F1551F">
        <w:rPr>
          <w:lang w:val="en-CA"/>
        </w:rPr>
        <w:t xml:space="preserve">Wed. 19 – </w:t>
      </w:r>
      <w:r w:rsidR="00F1551F" w:rsidRPr="00172D2C">
        <w:rPr>
          <w:lang w:val="en-CA"/>
        </w:rPr>
        <w:t xml:space="preserve">Fri. </w:t>
      </w:r>
      <w:r w:rsidR="00F1551F">
        <w:rPr>
          <w:lang w:val="en-CA"/>
        </w:rPr>
        <w:t xml:space="preserve">28 </w:t>
      </w:r>
      <w:r w:rsidRPr="00172D2C">
        <w:rPr>
          <w:lang w:val="en-CA"/>
        </w:rPr>
        <w:t>April 2023, 30</w:t>
      </w:r>
      <w:r w:rsidRPr="00172D2C">
        <w:rPr>
          <w:vertAlign w:val="superscript"/>
          <w:lang w:val="en-CA"/>
        </w:rPr>
        <w:t>th</w:t>
      </w:r>
      <w:r w:rsidRPr="00172D2C">
        <w:rPr>
          <w:lang w:val="en-CA"/>
        </w:rPr>
        <w:t xml:space="preserve"> meeting under ISO/IEC </w:t>
      </w:r>
      <w:r w:rsidR="0004163D" w:rsidRPr="00172D2C">
        <w:rPr>
          <w:lang w:val="en-CA"/>
        </w:rPr>
        <w:t>JTC 1/‌</w:t>
      </w:r>
      <w:r w:rsidRPr="00172D2C">
        <w:rPr>
          <w:lang w:val="en-CA"/>
        </w:rPr>
        <w:t>SC</w:t>
      </w:r>
      <w:r w:rsidR="0004163D" w:rsidRPr="00172D2C">
        <w:rPr>
          <w:lang w:val="en-CA"/>
        </w:rPr>
        <w:t> </w:t>
      </w:r>
      <w:r w:rsidRPr="00172D2C">
        <w:rPr>
          <w:lang w:val="en-CA"/>
        </w:rPr>
        <w:t xml:space="preserve">29 auspices, </w:t>
      </w:r>
      <w:r w:rsidR="00994B9A">
        <w:rPr>
          <w:lang w:val="en-CA"/>
        </w:rPr>
        <w:t xml:space="preserve">date and </w:t>
      </w:r>
      <w:r w:rsidRPr="00172D2C">
        <w:rPr>
          <w:lang w:val="en-CA"/>
        </w:rPr>
        <w:t xml:space="preserve">location </w:t>
      </w:r>
      <w:proofErr w:type="spellStart"/>
      <w:r w:rsidRPr="00172D2C">
        <w:rPr>
          <w:lang w:val="en-CA"/>
        </w:rPr>
        <w:t>t.b.d.</w:t>
      </w:r>
      <w:proofErr w:type="spellEnd"/>
    </w:p>
    <w:p w14:paraId="6DC7D665" w14:textId="3059480E" w:rsidR="00EE75F6" w:rsidRPr="00172D2C" w:rsidRDefault="00EE75F6" w:rsidP="000C06CF">
      <w:pPr>
        <w:pStyle w:val="ListBullet2"/>
        <w:numPr>
          <w:ilvl w:val="0"/>
          <w:numId w:val="5"/>
        </w:numPr>
        <w:rPr>
          <w:lang w:val="en-CA"/>
        </w:rPr>
      </w:pPr>
      <w:r w:rsidRPr="00172D2C">
        <w:rPr>
          <w:lang w:val="en-CA"/>
        </w:rPr>
        <w:t xml:space="preserve">During </w:t>
      </w:r>
      <w:r w:rsidR="00A51FAF" w:rsidRPr="00172D2C">
        <w:rPr>
          <w:lang w:val="en-CA"/>
        </w:rPr>
        <w:t xml:space="preserve">July </w:t>
      </w:r>
      <w:r w:rsidRPr="00172D2C">
        <w:rPr>
          <w:lang w:val="en-CA"/>
        </w:rPr>
        <w:t>2023, 31</w:t>
      </w:r>
      <w:r w:rsidRPr="00172D2C">
        <w:rPr>
          <w:vertAlign w:val="superscript"/>
          <w:lang w:val="en-CA"/>
        </w:rPr>
        <w:t>st</w:t>
      </w:r>
      <w:r w:rsidRPr="00172D2C">
        <w:rPr>
          <w:lang w:val="en-CA"/>
        </w:rPr>
        <w:t xml:space="preserve"> meeting under ITU-T SG16 auspices</w:t>
      </w:r>
      <w:r w:rsidR="00F1551F">
        <w:rPr>
          <w:lang w:val="en-CA"/>
        </w:rPr>
        <w:t xml:space="preserve">, date and </w:t>
      </w:r>
      <w:r w:rsidR="00F1551F" w:rsidRPr="00172D2C">
        <w:rPr>
          <w:lang w:val="en-CA"/>
        </w:rPr>
        <w:t xml:space="preserve">location </w:t>
      </w:r>
      <w:proofErr w:type="spellStart"/>
      <w:r w:rsidR="00994B9A" w:rsidRPr="00172D2C">
        <w:rPr>
          <w:lang w:val="en-CA"/>
        </w:rPr>
        <w:t>t.b.d</w:t>
      </w:r>
      <w:r w:rsidRPr="00172D2C">
        <w:rPr>
          <w:lang w:val="en-CA"/>
        </w:rPr>
        <w:t>.</w:t>
      </w:r>
      <w:proofErr w:type="spellEnd"/>
    </w:p>
    <w:p w14:paraId="2DABBE40" w14:textId="7DFE73B0" w:rsidR="00722408" w:rsidRPr="00172D2C" w:rsidRDefault="00722408" w:rsidP="000C06CF">
      <w:pPr>
        <w:pStyle w:val="ListBullet2"/>
        <w:numPr>
          <w:ilvl w:val="0"/>
          <w:numId w:val="5"/>
        </w:numPr>
        <w:rPr>
          <w:lang w:val="en-CA"/>
        </w:rPr>
      </w:pPr>
      <w:r w:rsidRPr="00172D2C">
        <w:rPr>
          <w:lang w:val="en-CA"/>
        </w:rPr>
        <w:t>During October 2023, 32</w:t>
      </w:r>
      <w:r w:rsidRPr="00172D2C">
        <w:rPr>
          <w:vertAlign w:val="superscript"/>
          <w:lang w:val="en-CA"/>
        </w:rPr>
        <w:t>nd</w:t>
      </w:r>
      <w:r w:rsidRPr="00172D2C">
        <w:rPr>
          <w:lang w:val="en-CA"/>
        </w:rPr>
        <w:t xml:space="preserve"> meeting under </w:t>
      </w:r>
      <w:r w:rsidR="00A10563" w:rsidRPr="00172D2C">
        <w:rPr>
          <w:lang w:val="en-CA"/>
        </w:rPr>
        <w:t xml:space="preserve">ISO/IEC JTC 1/‌SC 29 auspices, </w:t>
      </w:r>
      <w:r w:rsidR="00994B9A">
        <w:rPr>
          <w:lang w:val="en-CA"/>
        </w:rPr>
        <w:t xml:space="preserve">date and </w:t>
      </w:r>
      <w:r w:rsidR="00A10563" w:rsidRPr="00172D2C">
        <w:rPr>
          <w:lang w:val="en-CA"/>
        </w:rPr>
        <w:t xml:space="preserve">location </w:t>
      </w:r>
      <w:proofErr w:type="spellStart"/>
      <w:r w:rsidR="00A10563" w:rsidRPr="00172D2C">
        <w:rPr>
          <w:lang w:val="en-CA"/>
        </w:rPr>
        <w:t>t.b.d</w:t>
      </w:r>
      <w:r w:rsidRPr="00172D2C">
        <w:rPr>
          <w:lang w:val="en-CA"/>
        </w:rPr>
        <w:t>.</w:t>
      </w:r>
      <w:proofErr w:type="spellEnd"/>
    </w:p>
    <w:p w14:paraId="6FCA5BFE" w14:textId="25A93228" w:rsidR="00235094" w:rsidRPr="00172D2C" w:rsidRDefault="00235094" w:rsidP="000C06CF">
      <w:pPr>
        <w:pStyle w:val="ListBullet2"/>
        <w:numPr>
          <w:ilvl w:val="0"/>
          <w:numId w:val="5"/>
        </w:numPr>
        <w:rPr>
          <w:lang w:val="en-CA"/>
        </w:rPr>
      </w:pPr>
      <w:r w:rsidRPr="00172D2C">
        <w:rPr>
          <w:lang w:val="en-CA"/>
        </w:rPr>
        <w:lastRenderedPageBreak/>
        <w:t>During January 2024, 33</w:t>
      </w:r>
      <w:r w:rsidRPr="00172D2C">
        <w:rPr>
          <w:vertAlign w:val="superscript"/>
          <w:lang w:val="en-CA"/>
        </w:rPr>
        <w:t>rd</w:t>
      </w:r>
      <w:r w:rsidRPr="00172D2C">
        <w:rPr>
          <w:lang w:val="en-CA"/>
        </w:rPr>
        <w:t xml:space="preserve"> meeting under ISO/IEC JTC 1/‌SC 29 auspices, </w:t>
      </w:r>
      <w:r w:rsidR="00994B9A">
        <w:rPr>
          <w:lang w:val="en-CA"/>
        </w:rPr>
        <w:t xml:space="preserve">date and </w:t>
      </w:r>
      <w:r w:rsidRPr="00172D2C">
        <w:rPr>
          <w:lang w:val="en-CA"/>
        </w:rPr>
        <w:t xml:space="preserve">location </w:t>
      </w:r>
      <w:proofErr w:type="spellStart"/>
      <w:r w:rsidRPr="00172D2C">
        <w:rPr>
          <w:lang w:val="en-CA"/>
        </w:rPr>
        <w:t>t.b.d.</w:t>
      </w:r>
      <w:proofErr w:type="spellEnd"/>
    </w:p>
    <w:p w14:paraId="34050BE3" w14:textId="55307A68" w:rsidR="00BB4E2A" w:rsidRPr="00172D2C" w:rsidRDefault="00BB4E2A" w:rsidP="000C06CF">
      <w:pPr>
        <w:pStyle w:val="ListBullet2"/>
        <w:numPr>
          <w:ilvl w:val="0"/>
          <w:numId w:val="5"/>
        </w:numPr>
        <w:rPr>
          <w:lang w:val="en-CA"/>
        </w:rPr>
      </w:pPr>
      <w:r w:rsidRPr="00172D2C">
        <w:rPr>
          <w:lang w:val="en-CA"/>
        </w:rPr>
        <w:t xml:space="preserve">During </w:t>
      </w:r>
      <w:r>
        <w:rPr>
          <w:lang w:val="en-CA"/>
        </w:rPr>
        <w:t>April</w:t>
      </w:r>
      <w:r w:rsidRPr="00172D2C">
        <w:rPr>
          <w:lang w:val="en-CA"/>
        </w:rPr>
        <w:t xml:space="preserve"> 2024, 3</w:t>
      </w:r>
      <w:r>
        <w:rPr>
          <w:lang w:val="en-CA"/>
        </w:rPr>
        <w:t>4</w:t>
      </w:r>
      <w:r>
        <w:rPr>
          <w:vertAlign w:val="superscript"/>
          <w:lang w:val="en-CA"/>
        </w:rPr>
        <w:t>th</w:t>
      </w:r>
      <w:r w:rsidRPr="00172D2C">
        <w:rPr>
          <w:lang w:val="en-CA"/>
        </w:rPr>
        <w:t xml:space="preserve"> meeting under </w:t>
      </w:r>
      <w:r w:rsidR="00F1551F" w:rsidRPr="00172D2C">
        <w:rPr>
          <w:lang w:val="en-CA"/>
        </w:rPr>
        <w:t>ITU-T SG16 auspices</w:t>
      </w:r>
      <w:r w:rsidR="00F1551F">
        <w:rPr>
          <w:lang w:val="en-CA"/>
        </w:rPr>
        <w:t xml:space="preserve">, date and </w:t>
      </w:r>
      <w:r w:rsidR="00F1551F" w:rsidRPr="00172D2C">
        <w:rPr>
          <w:lang w:val="en-CA"/>
        </w:rPr>
        <w:t xml:space="preserve">location </w:t>
      </w:r>
      <w:proofErr w:type="spellStart"/>
      <w:r w:rsidR="00F1551F" w:rsidRPr="00172D2C">
        <w:rPr>
          <w:lang w:val="en-CA"/>
        </w:rPr>
        <w:t>t.b.d.</w:t>
      </w:r>
      <w:proofErr w:type="spellEnd"/>
    </w:p>
    <w:p w14:paraId="3A68CFBA" w14:textId="77777777" w:rsidR="00185918" w:rsidRDefault="00185918" w:rsidP="000C06CF">
      <w:pPr>
        <w:rPr>
          <w:lang w:val="en-CA"/>
        </w:rPr>
      </w:pPr>
    </w:p>
    <w:p w14:paraId="50BE4FF4" w14:textId="0963DC06" w:rsidR="00556EEC" w:rsidRPr="00172D2C" w:rsidRDefault="000D6073" w:rsidP="000C06CF">
      <w:pPr>
        <w:rPr>
          <w:lang w:val="en-CA"/>
        </w:rPr>
      </w:pPr>
      <w:r w:rsidRPr="00172D2C">
        <w:rPr>
          <w:lang w:val="en-CA"/>
        </w:rPr>
        <w:t xml:space="preserve">The agreed document deadline for the </w:t>
      </w:r>
      <w:r w:rsidR="00F1551F" w:rsidRPr="00172D2C">
        <w:rPr>
          <w:lang w:val="en-CA"/>
        </w:rPr>
        <w:t>2</w:t>
      </w:r>
      <w:r w:rsidR="00F1551F">
        <w:rPr>
          <w:lang w:val="en-CA"/>
        </w:rPr>
        <w:t>7</w:t>
      </w:r>
      <w:r w:rsidR="00F1551F" w:rsidRPr="00172D2C">
        <w:rPr>
          <w:vertAlign w:val="superscript"/>
          <w:lang w:val="en-CA"/>
        </w:rPr>
        <w:t>th</w:t>
      </w:r>
      <w:r w:rsidR="00F1551F" w:rsidRPr="00172D2C">
        <w:rPr>
          <w:lang w:val="en-CA"/>
        </w:rPr>
        <w:t xml:space="preserve"> </w:t>
      </w:r>
      <w:r w:rsidR="002A185F" w:rsidRPr="00172D2C">
        <w:rPr>
          <w:lang w:val="en-CA"/>
        </w:rPr>
        <w:t>JVET</w:t>
      </w:r>
      <w:r w:rsidR="004D4398" w:rsidRPr="00172D2C">
        <w:rPr>
          <w:lang w:val="en-CA"/>
        </w:rPr>
        <w:t xml:space="preserve"> meeting </w:t>
      </w:r>
      <w:r w:rsidR="00C6741B" w:rsidRPr="00172D2C">
        <w:rPr>
          <w:lang w:val="en-CA"/>
        </w:rPr>
        <w:t>wa</w:t>
      </w:r>
      <w:r w:rsidRPr="00172D2C">
        <w:rPr>
          <w:lang w:val="en-CA"/>
        </w:rPr>
        <w:t>s</w:t>
      </w:r>
      <w:r w:rsidR="00C6741B" w:rsidRPr="00172D2C">
        <w:rPr>
          <w:lang w:val="en-CA"/>
        </w:rPr>
        <w:t xml:space="preserve"> planned to be</w:t>
      </w:r>
      <w:r w:rsidRPr="00172D2C">
        <w:rPr>
          <w:lang w:val="en-CA"/>
        </w:rPr>
        <w:t xml:space="preserve"> </w:t>
      </w:r>
      <w:r w:rsidR="00994B9A">
        <w:rPr>
          <w:lang w:val="en-CA"/>
        </w:rPr>
        <w:t>Wednes</w:t>
      </w:r>
      <w:r w:rsidR="00994B9A" w:rsidRPr="00172D2C">
        <w:rPr>
          <w:lang w:val="en-CA"/>
        </w:rPr>
        <w:t xml:space="preserve">day </w:t>
      </w:r>
      <w:r w:rsidR="00F1551F">
        <w:rPr>
          <w:lang w:val="en-CA"/>
        </w:rPr>
        <w:t>6</w:t>
      </w:r>
      <w:r w:rsidR="00F1551F" w:rsidRPr="00172D2C">
        <w:rPr>
          <w:lang w:val="en-CA"/>
        </w:rPr>
        <w:t xml:space="preserve"> </w:t>
      </w:r>
      <w:r w:rsidR="00F1551F">
        <w:rPr>
          <w:lang w:val="en-CA"/>
        </w:rPr>
        <w:t>July</w:t>
      </w:r>
      <w:r w:rsidR="00F1551F" w:rsidRPr="00172D2C">
        <w:rPr>
          <w:lang w:val="en-CA"/>
        </w:rPr>
        <w:t xml:space="preserve"> </w:t>
      </w:r>
      <w:r w:rsidR="00722408" w:rsidRPr="00172D2C">
        <w:rPr>
          <w:lang w:val="en-CA"/>
        </w:rPr>
        <w:t>2022</w:t>
      </w:r>
      <w:r w:rsidRPr="00172D2C">
        <w:rPr>
          <w:lang w:val="en-CA"/>
        </w:rPr>
        <w:t>.</w:t>
      </w:r>
    </w:p>
    <w:p w14:paraId="0F58785C" w14:textId="77777777" w:rsidR="00C42B74" w:rsidRDefault="00C42B74" w:rsidP="000C06CF">
      <w:pPr>
        <w:rPr>
          <w:lang w:val="en-CA"/>
        </w:rPr>
      </w:pPr>
    </w:p>
    <w:p w14:paraId="4CA6636A" w14:textId="41230FF0" w:rsidR="0052170C" w:rsidRDefault="0052170C" w:rsidP="000C06CF">
      <w:pPr>
        <w:rPr>
          <w:lang w:val="en-CA"/>
        </w:rPr>
      </w:pPr>
      <w:r w:rsidRPr="00172D2C">
        <w:rPr>
          <w:lang w:val="en-CA"/>
        </w:rPr>
        <w:t xml:space="preserve">Mathias Wien </w:t>
      </w:r>
      <w:r w:rsidR="00D217B9">
        <w:rPr>
          <w:lang w:val="en-CA"/>
        </w:rPr>
        <w:t xml:space="preserve">and </w:t>
      </w:r>
      <w:r w:rsidR="00C42B74">
        <w:rPr>
          <w:lang w:val="en-CA"/>
        </w:rPr>
        <w:t xml:space="preserve">Johannes Sauer </w:t>
      </w:r>
      <w:r w:rsidRPr="00172D2C">
        <w:rPr>
          <w:lang w:val="en-CA"/>
        </w:rPr>
        <w:t>w</w:t>
      </w:r>
      <w:r w:rsidR="00C42B74">
        <w:rPr>
          <w:lang w:val="en-CA"/>
        </w:rPr>
        <w:t>ere</w:t>
      </w:r>
      <w:r w:rsidRPr="00172D2C">
        <w:rPr>
          <w:lang w:val="en-CA"/>
        </w:rPr>
        <w:t xml:space="preserve"> thanked </w:t>
      </w:r>
      <w:r w:rsidR="00E44E00" w:rsidRPr="00172D2C">
        <w:rPr>
          <w:lang w:val="en-CA"/>
        </w:rPr>
        <w:t>for planning, organizing and conducting the remote expert viewing</w:t>
      </w:r>
      <w:r w:rsidR="00994B9A">
        <w:rPr>
          <w:lang w:val="en-CA"/>
        </w:rPr>
        <w:t>s</w:t>
      </w:r>
      <w:r w:rsidR="00E44E00" w:rsidRPr="00172D2C">
        <w:rPr>
          <w:lang w:val="en-CA"/>
        </w:rPr>
        <w:t xml:space="preserve"> related to the exploration experiment on neural network-based video compression</w:t>
      </w:r>
      <w:r w:rsidR="00994B9A">
        <w:rPr>
          <w:lang w:val="en-CA"/>
        </w:rPr>
        <w:t xml:space="preserve">, and to </w:t>
      </w:r>
      <w:r w:rsidR="00BB4E2A">
        <w:rPr>
          <w:lang w:val="en-CA"/>
        </w:rPr>
        <w:t xml:space="preserve">assessment of new test sequences </w:t>
      </w:r>
      <w:r w:rsidR="00BB4E2A" w:rsidRPr="007B5D4B">
        <w:rPr>
          <w:lang w:val="en-CA"/>
        </w:rPr>
        <w:t xml:space="preserve">in the </w:t>
      </w:r>
      <w:r w:rsidR="00F1551F" w:rsidRPr="007B5D4B">
        <w:rPr>
          <w:lang w:val="en-CA"/>
        </w:rPr>
        <w:t xml:space="preserve">category </w:t>
      </w:r>
      <w:r w:rsidR="00BB4E2A" w:rsidRPr="007B5D4B">
        <w:rPr>
          <w:lang w:val="en-CA"/>
        </w:rPr>
        <w:t>of screen/gaming content</w:t>
      </w:r>
      <w:r w:rsidR="00E44E00" w:rsidRPr="00172D2C">
        <w:rPr>
          <w:lang w:val="en-CA"/>
        </w:rPr>
        <w:t>.</w:t>
      </w:r>
    </w:p>
    <w:p w14:paraId="757F5A12" w14:textId="77B39B24" w:rsidR="00994B9A" w:rsidRDefault="0064237D" w:rsidP="000C06CF">
      <w:pPr>
        <w:rPr>
          <w:lang w:val="en-CA"/>
        </w:rPr>
      </w:pPr>
      <w:r>
        <w:rPr>
          <w:lang w:val="en-CA"/>
        </w:rPr>
        <w:t xml:space="preserve">Alibaba, </w:t>
      </w:r>
      <w:proofErr w:type="spellStart"/>
      <w:r>
        <w:rPr>
          <w:lang w:val="en-CA"/>
        </w:rPr>
        <w:t>InterDigital</w:t>
      </w:r>
      <w:proofErr w:type="spellEnd"/>
      <w:r>
        <w:rPr>
          <w:lang w:val="en-CA"/>
        </w:rPr>
        <w:t>, and Youku</w:t>
      </w:r>
      <w:r w:rsidR="00994B9A" w:rsidRPr="00994B9A">
        <w:rPr>
          <w:lang w:val="en-CA"/>
        </w:rPr>
        <w:t xml:space="preserve"> </w:t>
      </w:r>
      <w:r w:rsidR="00994B9A">
        <w:rPr>
          <w:lang w:val="en-CA"/>
        </w:rPr>
        <w:t xml:space="preserve">were thanked </w:t>
      </w:r>
      <w:r w:rsidR="00994B9A" w:rsidRPr="00994B9A">
        <w:rPr>
          <w:lang w:val="en-CA"/>
        </w:rPr>
        <w:t>for offering new test materials that can be used for developing and testing video technology standards</w:t>
      </w:r>
      <w:r w:rsidR="00994B9A">
        <w:rPr>
          <w:lang w:val="en-CA"/>
        </w:rPr>
        <w:t>.</w:t>
      </w:r>
    </w:p>
    <w:p w14:paraId="20BA6329" w14:textId="376FE2C8" w:rsidR="00994B9A" w:rsidRDefault="0064237D" w:rsidP="000C06CF">
      <w:pPr>
        <w:rPr>
          <w:lang w:val="en-CA"/>
        </w:rPr>
      </w:pPr>
      <w:r>
        <w:rPr>
          <w:lang w:val="en-CA"/>
        </w:rPr>
        <w:t>T</w:t>
      </w:r>
      <w:r w:rsidR="00994B9A">
        <w:rPr>
          <w:lang w:val="en-CA"/>
        </w:rPr>
        <w:t xml:space="preserve">hanks were expressed to </w:t>
      </w:r>
      <w:r w:rsidR="00994B9A" w:rsidRPr="00994B9A">
        <w:rPr>
          <w:lang w:val="en-CA"/>
        </w:rPr>
        <w:t xml:space="preserve">Christian </w:t>
      </w:r>
      <w:proofErr w:type="spellStart"/>
      <w:r w:rsidR="00994B9A" w:rsidRPr="00994B9A">
        <w:rPr>
          <w:lang w:val="en-CA"/>
        </w:rPr>
        <w:t>Tulvan</w:t>
      </w:r>
      <w:proofErr w:type="spellEnd"/>
      <w:r w:rsidR="00994B9A" w:rsidRPr="00994B9A">
        <w:rPr>
          <w:lang w:val="en-CA"/>
        </w:rPr>
        <w:t xml:space="preserve"> for his engagement in maintaining the site jvet-experts.org</w:t>
      </w:r>
      <w:r w:rsidR="00994B9A">
        <w:rPr>
          <w:lang w:val="en-CA"/>
        </w:rPr>
        <w:t>.</w:t>
      </w:r>
      <w:r w:rsidR="00FC34F8">
        <w:rPr>
          <w:lang w:val="en-CA"/>
        </w:rPr>
        <w:t xml:space="preserve"> </w:t>
      </w:r>
      <w:proofErr w:type="spellStart"/>
      <w:r w:rsidR="00BF5FBB" w:rsidRPr="00BF5FBB">
        <w:rPr>
          <w:lang w:val="en-CA"/>
        </w:rPr>
        <w:t>Institut</w:t>
      </w:r>
      <w:proofErr w:type="spellEnd"/>
      <w:r w:rsidR="00BF5FBB" w:rsidRPr="00BF5FBB">
        <w:rPr>
          <w:lang w:val="en-CA"/>
        </w:rPr>
        <w:t xml:space="preserve"> Mines-</w:t>
      </w:r>
      <w:proofErr w:type="spellStart"/>
      <w:r w:rsidR="00BF5FBB" w:rsidRPr="00BF5FBB">
        <w:rPr>
          <w:lang w:val="en-CA"/>
        </w:rPr>
        <w:t>Télécom</w:t>
      </w:r>
      <w:proofErr w:type="spellEnd"/>
      <w:r w:rsidR="00FC34F8" w:rsidRPr="00FC34F8">
        <w:rPr>
          <w:lang w:val="en-CA"/>
        </w:rPr>
        <w:t xml:space="preserve"> </w:t>
      </w:r>
      <w:r w:rsidR="00BF5FBB">
        <w:rPr>
          <w:lang w:val="en-CA"/>
        </w:rPr>
        <w:t>was</w:t>
      </w:r>
      <w:r w:rsidR="00FC34F8" w:rsidRPr="00FC34F8">
        <w:rPr>
          <w:lang w:val="en-CA"/>
        </w:rPr>
        <w:t xml:space="preserve"> thanked for hosting the site.</w:t>
      </w:r>
    </w:p>
    <w:p w14:paraId="5A5BDC29" w14:textId="1119F201" w:rsidR="00AC2F74" w:rsidRDefault="00AC2F74" w:rsidP="000C06CF">
      <w:pPr>
        <w:rPr>
          <w:lang w:val="en-CA"/>
        </w:rPr>
      </w:pPr>
    </w:p>
    <w:p w14:paraId="2B65D36D" w14:textId="1BC7B1F0" w:rsidR="00AC2F74" w:rsidRDefault="00AC2F74" w:rsidP="000C06CF">
      <w:pPr>
        <w:rPr>
          <w:lang w:val="en-CA"/>
        </w:rPr>
      </w:pPr>
      <w:r>
        <w:rPr>
          <w:lang w:val="en-CA"/>
        </w:rPr>
        <w:t>It was suggested that in a future meeting, perspectives should be discussed for the ongoing exploration, in term</w:t>
      </w:r>
      <w:r w:rsidR="00716D84">
        <w:rPr>
          <w:lang w:val="en-CA"/>
        </w:rPr>
        <w:t>s</w:t>
      </w:r>
      <w:r>
        <w:rPr>
          <w:lang w:val="en-CA"/>
        </w:rPr>
        <w:t xml:space="preserve"> of potentially developing standardization projects and realistic timelines. From the current status of the JVET-internal explorations, there does not seem to be sufficient evidence to embark on standardization soon.</w:t>
      </w:r>
      <w:r w:rsidR="00716D84">
        <w:rPr>
          <w:lang w:val="en-CA"/>
        </w:rPr>
        <w:t xml:space="preserve"> Potential requirements need also to be discussed with the parent bodies.</w:t>
      </w:r>
    </w:p>
    <w:p w14:paraId="46BD734E" w14:textId="77777777" w:rsidR="00C42B74" w:rsidRPr="00172D2C" w:rsidRDefault="00C42B74" w:rsidP="000C06CF">
      <w:pPr>
        <w:rPr>
          <w:lang w:val="en-CA"/>
        </w:rPr>
      </w:pPr>
    </w:p>
    <w:p w14:paraId="56610580" w14:textId="578FDCB9" w:rsidR="00556EEC" w:rsidRPr="00172D2C" w:rsidRDefault="00C9487C" w:rsidP="000C06CF">
      <w:pPr>
        <w:rPr>
          <w:lang w:val="en-CA"/>
        </w:rPr>
      </w:pPr>
      <w:r w:rsidRPr="00172D2C">
        <w:rPr>
          <w:lang w:val="en-CA"/>
        </w:rPr>
        <w:t xml:space="preserve">The </w:t>
      </w:r>
      <w:r w:rsidR="008024F8" w:rsidRPr="00172D2C">
        <w:rPr>
          <w:lang w:val="en-CA"/>
        </w:rPr>
        <w:t>2</w:t>
      </w:r>
      <w:r w:rsidR="00BB4E2A">
        <w:rPr>
          <w:lang w:val="en-CA"/>
        </w:rPr>
        <w:t>6</w:t>
      </w:r>
      <w:r w:rsidR="00185918">
        <w:rPr>
          <w:vertAlign w:val="superscript"/>
          <w:lang w:val="en-CA"/>
        </w:rPr>
        <w:t>th</w:t>
      </w:r>
      <w:r w:rsidR="008024F8" w:rsidRPr="00172D2C">
        <w:rPr>
          <w:lang w:val="en-CA"/>
        </w:rPr>
        <w:t xml:space="preserve"> </w:t>
      </w:r>
      <w:r w:rsidRPr="00172D2C">
        <w:rPr>
          <w:lang w:val="en-CA"/>
        </w:rPr>
        <w:t xml:space="preserve">JVET meeting was closed at approximately </w:t>
      </w:r>
      <w:r w:rsidR="00185918">
        <w:rPr>
          <w:lang w:val="en-CA"/>
        </w:rPr>
        <w:t>0020</w:t>
      </w:r>
      <w:r w:rsidR="00185918" w:rsidRPr="00172D2C">
        <w:rPr>
          <w:lang w:val="en-CA"/>
        </w:rPr>
        <w:t xml:space="preserve"> </w:t>
      </w:r>
      <w:r w:rsidRPr="00172D2C">
        <w:rPr>
          <w:lang w:val="en-CA"/>
        </w:rPr>
        <w:t xml:space="preserve">hours </w:t>
      </w:r>
      <w:r w:rsidR="00A97B75" w:rsidRPr="00172D2C">
        <w:rPr>
          <w:lang w:val="en-CA"/>
        </w:rPr>
        <w:t xml:space="preserve">UTC </w:t>
      </w:r>
      <w:r w:rsidRPr="00172D2C">
        <w:rPr>
          <w:lang w:val="en-CA"/>
        </w:rPr>
        <w:t xml:space="preserve">on </w:t>
      </w:r>
      <w:r w:rsidR="0077322C" w:rsidRPr="00172D2C">
        <w:rPr>
          <w:lang w:val="en-CA"/>
        </w:rPr>
        <w:t xml:space="preserve">Saturday </w:t>
      </w:r>
      <w:r w:rsidR="00BB4E2A">
        <w:rPr>
          <w:lang w:val="en-CA"/>
        </w:rPr>
        <w:t>30</w:t>
      </w:r>
      <w:r w:rsidR="0077322C" w:rsidRPr="00172D2C">
        <w:rPr>
          <w:lang w:val="en-CA"/>
        </w:rPr>
        <w:t xml:space="preserve"> </w:t>
      </w:r>
      <w:r w:rsidR="00BB4E2A">
        <w:rPr>
          <w:lang w:val="en-CA"/>
        </w:rPr>
        <w:t>April</w:t>
      </w:r>
      <w:r w:rsidR="008024F8" w:rsidRPr="00172D2C">
        <w:rPr>
          <w:lang w:val="en-CA"/>
        </w:rPr>
        <w:t xml:space="preserve"> </w:t>
      </w:r>
      <w:r w:rsidR="006D555F" w:rsidRPr="00172D2C">
        <w:rPr>
          <w:lang w:val="en-CA"/>
        </w:rPr>
        <w:t>202</w:t>
      </w:r>
      <w:r w:rsidR="00235094" w:rsidRPr="00172D2C">
        <w:rPr>
          <w:lang w:val="en-CA"/>
        </w:rPr>
        <w:t>2</w:t>
      </w:r>
      <w:r w:rsidRPr="00172D2C">
        <w:rPr>
          <w:lang w:val="en-CA"/>
        </w:rPr>
        <w:t>.</w:t>
      </w:r>
    </w:p>
    <w:p w14:paraId="631CD9DD" w14:textId="6FE858AC" w:rsidR="00E26A6C" w:rsidRPr="00172D2C" w:rsidRDefault="00E26A6C" w:rsidP="000C06CF">
      <w:pPr>
        <w:pStyle w:val="Heading1"/>
        <w:pageBreakBefore/>
        <w:numPr>
          <w:ilvl w:val="0"/>
          <w:numId w:val="0"/>
        </w:numPr>
        <w:spacing w:after="136"/>
        <w:jc w:val="center"/>
        <w:rPr>
          <w:lang w:val="en-CA"/>
        </w:rPr>
      </w:pPr>
      <w:r w:rsidRPr="00172D2C">
        <w:rPr>
          <w:lang w:val="en-CA"/>
        </w:rPr>
        <w:lastRenderedPageBreak/>
        <w:t xml:space="preserve">Annex A to </w:t>
      </w:r>
      <w:r w:rsidR="00CF1C05" w:rsidRPr="00172D2C">
        <w:rPr>
          <w:lang w:val="en-CA"/>
        </w:rPr>
        <w:t>JVET</w:t>
      </w:r>
      <w:r w:rsidRPr="00172D2C">
        <w:rPr>
          <w:lang w:val="en-CA"/>
        </w:rPr>
        <w:t xml:space="preserve"> report:</w:t>
      </w:r>
      <w:r w:rsidRPr="00172D2C">
        <w:rPr>
          <w:lang w:val="en-CA"/>
        </w:rPr>
        <w:br/>
        <w:t>List of documents</w:t>
      </w:r>
    </w:p>
    <w:p w14:paraId="1D54A3B9" w14:textId="31591D02" w:rsidR="006A658C" w:rsidRPr="00172D2C" w:rsidRDefault="006A658C" w:rsidP="000C06CF">
      <w:pPr>
        <w:rPr>
          <w:lang w:val="en-CA"/>
        </w:rPr>
      </w:pPr>
    </w:p>
    <w:tbl>
      <w:tblPr>
        <w:tblW w:w="9216"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Look w:val="04A0" w:firstRow="1" w:lastRow="0" w:firstColumn="1" w:lastColumn="0" w:noHBand="0" w:noVBand="1"/>
      </w:tblPr>
      <w:tblGrid>
        <w:gridCol w:w="1152"/>
        <w:gridCol w:w="720"/>
        <w:gridCol w:w="936"/>
        <w:gridCol w:w="936"/>
        <w:gridCol w:w="936"/>
        <w:gridCol w:w="2592"/>
        <w:gridCol w:w="1944"/>
      </w:tblGrid>
      <w:tr w:rsidR="000C06CF" w:rsidRPr="000C06CF" w14:paraId="33880770"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CCCCCC"/>
            <w:vAlign w:val="center"/>
            <w:hideMark/>
          </w:tcPr>
          <w:p w14:paraId="7D2763E1" w14:textId="5DB7AC5E" w:rsidR="0079514E" w:rsidRPr="00AD188D" w:rsidRDefault="000B614C" w:rsidP="000C06CF">
            <w:pPr>
              <w:spacing w:before="0"/>
              <w:jc w:val="center"/>
              <w:rPr>
                <w:sz w:val="18"/>
                <w:szCs w:val="18"/>
              </w:rPr>
            </w:pPr>
            <w:hyperlink r:id="rId552" w:history="1">
              <w:r w:rsidR="0079514E" w:rsidRPr="00AD188D">
                <w:rPr>
                  <w:color w:val="0000FF"/>
                  <w:sz w:val="18"/>
                  <w:szCs w:val="18"/>
                  <w:u w:val="single"/>
                </w:rPr>
                <w:t>JVET-VC number</w:t>
              </w:r>
            </w:hyperlink>
          </w:p>
        </w:tc>
        <w:tc>
          <w:tcPr>
            <w:tcW w:w="690" w:type="dxa"/>
            <w:tcBorders>
              <w:top w:val="outset" w:sz="6" w:space="0" w:color="auto"/>
              <w:left w:val="outset" w:sz="6" w:space="0" w:color="auto"/>
              <w:bottom w:val="outset" w:sz="6" w:space="0" w:color="auto"/>
              <w:right w:val="outset" w:sz="6" w:space="0" w:color="auto"/>
            </w:tcBorders>
            <w:shd w:val="clear" w:color="auto" w:fill="CCCCCC"/>
            <w:vAlign w:val="center"/>
            <w:hideMark/>
          </w:tcPr>
          <w:p w14:paraId="6B2FAEA3" w14:textId="77777777" w:rsidR="0079514E" w:rsidRPr="00AD188D" w:rsidRDefault="0079514E" w:rsidP="000C06CF">
            <w:pPr>
              <w:spacing w:before="0"/>
              <w:jc w:val="center"/>
              <w:rPr>
                <w:sz w:val="18"/>
                <w:szCs w:val="18"/>
              </w:rPr>
            </w:pPr>
            <w:r w:rsidRPr="00AD188D">
              <w:rPr>
                <w:sz w:val="18"/>
                <w:szCs w:val="18"/>
              </w:rPr>
              <w:t>MPEG number</w:t>
            </w:r>
          </w:p>
        </w:tc>
        <w:tc>
          <w:tcPr>
            <w:tcW w:w="906" w:type="dxa"/>
            <w:tcBorders>
              <w:top w:val="outset" w:sz="6" w:space="0" w:color="auto"/>
              <w:left w:val="outset" w:sz="6" w:space="0" w:color="auto"/>
              <w:bottom w:val="outset" w:sz="6" w:space="0" w:color="auto"/>
              <w:right w:val="outset" w:sz="6" w:space="0" w:color="auto"/>
            </w:tcBorders>
            <w:shd w:val="clear" w:color="auto" w:fill="CCCCCC"/>
            <w:vAlign w:val="center"/>
            <w:hideMark/>
          </w:tcPr>
          <w:p w14:paraId="1F4BA5D1" w14:textId="507EC4A6" w:rsidR="0079514E" w:rsidRPr="00AD188D" w:rsidRDefault="000B614C" w:rsidP="000C06CF">
            <w:pPr>
              <w:spacing w:before="0"/>
              <w:jc w:val="center"/>
              <w:rPr>
                <w:sz w:val="18"/>
                <w:szCs w:val="18"/>
              </w:rPr>
            </w:pPr>
            <w:hyperlink r:id="rId553" w:history="1">
              <w:r w:rsidR="0079514E" w:rsidRPr="00AD188D">
                <w:rPr>
                  <w:color w:val="0000FF"/>
                  <w:sz w:val="18"/>
                  <w:szCs w:val="18"/>
                  <w:u w:val="single"/>
                </w:rPr>
                <w:t>Created</w:t>
              </w:r>
            </w:hyperlink>
          </w:p>
        </w:tc>
        <w:tc>
          <w:tcPr>
            <w:tcW w:w="906" w:type="dxa"/>
            <w:tcBorders>
              <w:top w:val="outset" w:sz="6" w:space="0" w:color="auto"/>
              <w:left w:val="outset" w:sz="6" w:space="0" w:color="auto"/>
              <w:bottom w:val="outset" w:sz="6" w:space="0" w:color="auto"/>
              <w:right w:val="outset" w:sz="6" w:space="0" w:color="auto"/>
            </w:tcBorders>
            <w:shd w:val="clear" w:color="auto" w:fill="CCCCCC"/>
            <w:vAlign w:val="center"/>
            <w:hideMark/>
          </w:tcPr>
          <w:p w14:paraId="34250D7B" w14:textId="77777777" w:rsidR="0079514E" w:rsidRPr="00AD188D" w:rsidRDefault="0079514E" w:rsidP="000C06CF">
            <w:pPr>
              <w:spacing w:before="0"/>
              <w:jc w:val="center"/>
              <w:rPr>
                <w:sz w:val="18"/>
                <w:szCs w:val="18"/>
              </w:rPr>
            </w:pPr>
            <w:r w:rsidRPr="00AD188D">
              <w:rPr>
                <w:sz w:val="18"/>
                <w:szCs w:val="18"/>
              </w:rPr>
              <w:t>First upload</w:t>
            </w:r>
          </w:p>
        </w:tc>
        <w:tc>
          <w:tcPr>
            <w:tcW w:w="906" w:type="dxa"/>
            <w:tcBorders>
              <w:top w:val="outset" w:sz="6" w:space="0" w:color="auto"/>
              <w:left w:val="outset" w:sz="6" w:space="0" w:color="auto"/>
              <w:bottom w:val="outset" w:sz="6" w:space="0" w:color="auto"/>
              <w:right w:val="outset" w:sz="6" w:space="0" w:color="auto"/>
            </w:tcBorders>
            <w:shd w:val="clear" w:color="auto" w:fill="CCCCCC"/>
            <w:vAlign w:val="center"/>
            <w:hideMark/>
          </w:tcPr>
          <w:p w14:paraId="0C82F743" w14:textId="1DD63CF7" w:rsidR="0079514E" w:rsidRPr="00AD188D" w:rsidRDefault="000B614C" w:rsidP="000C06CF">
            <w:pPr>
              <w:spacing w:before="0"/>
              <w:jc w:val="center"/>
              <w:rPr>
                <w:sz w:val="18"/>
                <w:szCs w:val="18"/>
              </w:rPr>
            </w:pPr>
            <w:hyperlink r:id="rId554" w:history="1">
              <w:r w:rsidR="0079514E" w:rsidRPr="00AD188D">
                <w:rPr>
                  <w:color w:val="0000FF"/>
                  <w:sz w:val="18"/>
                  <w:szCs w:val="18"/>
                  <w:u w:val="single"/>
                </w:rPr>
                <w:t>Last upload</w:t>
              </w:r>
            </w:hyperlink>
          </w:p>
        </w:tc>
        <w:tc>
          <w:tcPr>
            <w:tcW w:w="2562" w:type="dxa"/>
            <w:tcBorders>
              <w:top w:val="outset" w:sz="6" w:space="0" w:color="auto"/>
              <w:left w:val="outset" w:sz="6" w:space="0" w:color="auto"/>
              <w:bottom w:val="outset" w:sz="6" w:space="0" w:color="auto"/>
              <w:right w:val="outset" w:sz="6" w:space="0" w:color="auto"/>
            </w:tcBorders>
            <w:shd w:val="clear" w:color="auto" w:fill="CCCCCC"/>
            <w:vAlign w:val="center"/>
            <w:hideMark/>
          </w:tcPr>
          <w:p w14:paraId="17547512" w14:textId="2DB29781" w:rsidR="0079514E" w:rsidRPr="00AD188D" w:rsidRDefault="000B614C" w:rsidP="000C06CF">
            <w:pPr>
              <w:spacing w:before="0"/>
              <w:jc w:val="center"/>
              <w:rPr>
                <w:sz w:val="18"/>
                <w:szCs w:val="18"/>
              </w:rPr>
            </w:pPr>
            <w:hyperlink r:id="rId555" w:history="1">
              <w:r w:rsidR="0079514E" w:rsidRPr="00AD188D">
                <w:rPr>
                  <w:color w:val="0000FF"/>
                  <w:sz w:val="18"/>
                  <w:szCs w:val="18"/>
                  <w:u w:val="single"/>
                </w:rPr>
                <w:t>Title</w:t>
              </w:r>
            </w:hyperlink>
          </w:p>
        </w:tc>
        <w:tc>
          <w:tcPr>
            <w:tcW w:w="1899" w:type="dxa"/>
            <w:tcBorders>
              <w:top w:val="outset" w:sz="6" w:space="0" w:color="auto"/>
              <w:left w:val="outset" w:sz="6" w:space="0" w:color="auto"/>
              <w:bottom w:val="outset" w:sz="6" w:space="0" w:color="auto"/>
              <w:right w:val="outset" w:sz="6" w:space="0" w:color="auto"/>
            </w:tcBorders>
            <w:shd w:val="clear" w:color="auto" w:fill="CCCCCC"/>
            <w:vAlign w:val="center"/>
            <w:hideMark/>
          </w:tcPr>
          <w:p w14:paraId="1E1C0211" w14:textId="4AE091D3" w:rsidR="0079514E" w:rsidRPr="00AD188D" w:rsidRDefault="0079514E" w:rsidP="000C06CF">
            <w:pPr>
              <w:spacing w:before="0"/>
              <w:jc w:val="center"/>
              <w:rPr>
                <w:sz w:val="18"/>
                <w:szCs w:val="18"/>
              </w:rPr>
            </w:pPr>
            <w:r w:rsidRPr="00AD188D">
              <w:rPr>
                <w:sz w:val="18"/>
                <w:szCs w:val="18"/>
              </w:rPr>
              <w:t>Authors</w:t>
            </w:r>
          </w:p>
        </w:tc>
      </w:tr>
      <w:tr w:rsidR="000C06CF" w:rsidRPr="000C06CF" w14:paraId="00265AB3"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492358C" w14:textId="7CCA4148" w:rsidR="0079514E" w:rsidRPr="00AD188D" w:rsidRDefault="000B614C" w:rsidP="00AD188D">
            <w:pPr>
              <w:spacing w:before="0"/>
              <w:jc w:val="left"/>
              <w:rPr>
                <w:sz w:val="18"/>
                <w:szCs w:val="18"/>
              </w:rPr>
            </w:pPr>
            <w:hyperlink r:id="rId556" w:history="1">
              <w:r w:rsidR="0079514E" w:rsidRPr="00AD188D">
                <w:rPr>
                  <w:color w:val="0000FF"/>
                  <w:sz w:val="18"/>
                  <w:szCs w:val="18"/>
                  <w:u w:val="single"/>
                </w:rPr>
                <w:t>JVET-Z000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1CF7E0" w14:textId="77777777" w:rsidR="0079514E" w:rsidRPr="00AD188D" w:rsidRDefault="0079514E" w:rsidP="00AD188D">
            <w:pPr>
              <w:spacing w:before="0"/>
              <w:jc w:val="left"/>
              <w:rPr>
                <w:sz w:val="18"/>
                <w:szCs w:val="18"/>
              </w:rPr>
            </w:pPr>
            <w:r w:rsidRPr="00AD188D">
              <w:rPr>
                <w:sz w:val="18"/>
                <w:szCs w:val="18"/>
              </w:rPr>
              <w:t>m5941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5E392D" w14:textId="77777777" w:rsidR="0079514E" w:rsidRPr="00AD188D" w:rsidRDefault="0079514E" w:rsidP="000C06CF">
            <w:pPr>
              <w:spacing w:before="0"/>
              <w:jc w:val="left"/>
              <w:rPr>
                <w:sz w:val="18"/>
                <w:szCs w:val="18"/>
              </w:rPr>
            </w:pPr>
            <w:r w:rsidRPr="00AD188D">
              <w:rPr>
                <w:sz w:val="18"/>
                <w:szCs w:val="18"/>
              </w:rPr>
              <w:t>2022-04-13 14:45:3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C41CEE" w14:textId="77777777" w:rsidR="0079514E" w:rsidRPr="00AD188D" w:rsidRDefault="0079514E" w:rsidP="000C06CF">
            <w:pPr>
              <w:spacing w:before="0"/>
              <w:jc w:val="left"/>
              <w:rPr>
                <w:sz w:val="18"/>
                <w:szCs w:val="18"/>
              </w:rPr>
            </w:pPr>
            <w:r w:rsidRPr="00AD188D">
              <w:rPr>
                <w:sz w:val="18"/>
                <w:szCs w:val="18"/>
              </w:rPr>
              <w:t>2022-04-19 21:40:2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96CF66" w14:textId="77777777" w:rsidR="0079514E" w:rsidRPr="00AD188D" w:rsidRDefault="0079514E" w:rsidP="000C06CF">
            <w:pPr>
              <w:spacing w:before="0"/>
              <w:jc w:val="left"/>
              <w:rPr>
                <w:sz w:val="18"/>
                <w:szCs w:val="18"/>
              </w:rPr>
            </w:pPr>
            <w:r w:rsidRPr="00AD188D">
              <w:rPr>
                <w:sz w:val="18"/>
                <w:szCs w:val="18"/>
              </w:rPr>
              <w:t>2022-04-20 20:31:42</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9F35F9" w14:textId="77777777" w:rsidR="0079514E" w:rsidRPr="00AD188D" w:rsidRDefault="0079514E" w:rsidP="000C06CF">
            <w:pPr>
              <w:spacing w:before="0"/>
              <w:jc w:val="left"/>
              <w:rPr>
                <w:sz w:val="18"/>
                <w:szCs w:val="18"/>
              </w:rPr>
            </w:pPr>
            <w:r w:rsidRPr="00AD188D">
              <w:rPr>
                <w:sz w:val="18"/>
                <w:szCs w:val="18"/>
              </w:rPr>
              <w:t>JVET AHG report: Project management (AHG1)</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E67AF6" w14:textId="2ADACB91" w:rsidR="0079514E" w:rsidRPr="00AD188D" w:rsidRDefault="0079514E" w:rsidP="000C06CF">
            <w:pPr>
              <w:spacing w:before="0"/>
              <w:jc w:val="left"/>
              <w:rPr>
                <w:sz w:val="18"/>
                <w:szCs w:val="18"/>
              </w:rPr>
            </w:pPr>
            <w:r w:rsidRPr="00AD188D">
              <w:rPr>
                <w:sz w:val="18"/>
                <w:szCs w:val="18"/>
              </w:rPr>
              <w:t>J.-R. Ohm</w:t>
            </w:r>
            <w:r w:rsidR="000C06CF">
              <w:rPr>
                <w:sz w:val="18"/>
                <w:szCs w:val="18"/>
              </w:rPr>
              <w:br/>
            </w:r>
            <w:r w:rsidRPr="00AD188D">
              <w:rPr>
                <w:sz w:val="18"/>
                <w:szCs w:val="18"/>
              </w:rPr>
              <w:t>G. J. Sullivan (AHG chairs)</w:t>
            </w:r>
          </w:p>
        </w:tc>
      </w:tr>
      <w:tr w:rsidR="000C06CF" w:rsidRPr="000C06CF" w14:paraId="0255FA4E"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722E76" w14:textId="52FDE0B7" w:rsidR="0079514E" w:rsidRPr="00AD188D" w:rsidRDefault="000B614C" w:rsidP="00AD188D">
            <w:pPr>
              <w:spacing w:before="0"/>
              <w:jc w:val="left"/>
              <w:rPr>
                <w:sz w:val="18"/>
                <w:szCs w:val="18"/>
              </w:rPr>
            </w:pPr>
            <w:hyperlink r:id="rId557" w:history="1">
              <w:r w:rsidR="0079514E" w:rsidRPr="00AD188D">
                <w:rPr>
                  <w:color w:val="0000FF"/>
                  <w:sz w:val="18"/>
                  <w:szCs w:val="18"/>
                  <w:u w:val="single"/>
                </w:rPr>
                <w:t>JVET-Z0002</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6D4FDD" w14:textId="77777777" w:rsidR="0079514E" w:rsidRPr="00AD188D" w:rsidRDefault="0079514E" w:rsidP="00AD188D">
            <w:pPr>
              <w:spacing w:before="0"/>
              <w:jc w:val="left"/>
              <w:rPr>
                <w:sz w:val="18"/>
                <w:szCs w:val="18"/>
              </w:rPr>
            </w:pPr>
            <w:r w:rsidRPr="00AD188D">
              <w:rPr>
                <w:sz w:val="18"/>
                <w:szCs w:val="18"/>
              </w:rPr>
              <w:t>m5941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9DC833" w14:textId="77777777" w:rsidR="0079514E" w:rsidRPr="00AD188D" w:rsidRDefault="0079514E" w:rsidP="000C06CF">
            <w:pPr>
              <w:spacing w:before="0"/>
              <w:jc w:val="left"/>
              <w:rPr>
                <w:sz w:val="18"/>
                <w:szCs w:val="18"/>
              </w:rPr>
            </w:pPr>
            <w:r w:rsidRPr="00AD188D">
              <w:rPr>
                <w:sz w:val="18"/>
                <w:szCs w:val="18"/>
              </w:rPr>
              <w:t>2022-04-13 14:51:4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160A1E" w14:textId="77777777" w:rsidR="0079514E" w:rsidRPr="00AD188D" w:rsidRDefault="0079514E" w:rsidP="000C06CF">
            <w:pPr>
              <w:spacing w:before="0"/>
              <w:jc w:val="left"/>
              <w:rPr>
                <w:sz w:val="18"/>
                <w:szCs w:val="18"/>
              </w:rPr>
            </w:pPr>
            <w:r w:rsidRPr="00AD188D">
              <w:rPr>
                <w:sz w:val="18"/>
                <w:szCs w:val="18"/>
              </w:rPr>
              <w:t>2022-04-20 01:50:4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8F0694" w14:textId="77777777" w:rsidR="0079514E" w:rsidRPr="00AD188D" w:rsidRDefault="0079514E" w:rsidP="000C06CF">
            <w:pPr>
              <w:spacing w:before="0"/>
              <w:jc w:val="left"/>
              <w:rPr>
                <w:sz w:val="18"/>
                <w:szCs w:val="18"/>
              </w:rPr>
            </w:pPr>
            <w:r w:rsidRPr="00AD188D">
              <w:rPr>
                <w:sz w:val="18"/>
                <w:szCs w:val="18"/>
              </w:rPr>
              <w:t>2022-04-20 01:50:46</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FC21E6" w14:textId="77777777" w:rsidR="0079514E" w:rsidRPr="00AD188D" w:rsidRDefault="0079514E" w:rsidP="000C06CF">
            <w:pPr>
              <w:spacing w:before="0"/>
              <w:jc w:val="left"/>
              <w:rPr>
                <w:sz w:val="18"/>
                <w:szCs w:val="18"/>
              </w:rPr>
            </w:pPr>
            <w:r w:rsidRPr="00AD188D">
              <w:rPr>
                <w:sz w:val="18"/>
                <w:szCs w:val="18"/>
              </w:rPr>
              <w:t>JVET AHG report: Draft text and test model algorithm description editing (AHG2)</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1AD4EFF" w14:textId="3FF353C2" w:rsidR="0079514E" w:rsidRPr="00AD188D" w:rsidRDefault="0079514E" w:rsidP="000C06CF">
            <w:pPr>
              <w:spacing w:before="0"/>
              <w:jc w:val="left"/>
              <w:rPr>
                <w:sz w:val="18"/>
                <w:szCs w:val="18"/>
              </w:rPr>
            </w:pPr>
            <w:r w:rsidRPr="00AD188D">
              <w:rPr>
                <w:sz w:val="18"/>
                <w:szCs w:val="18"/>
              </w:rPr>
              <w:t>B. Bross</w:t>
            </w:r>
            <w:r w:rsidR="000C06CF">
              <w:rPr>
                <w:sz w:val="18"/>
                <w:szCs w:val="18"/>
              </w:rPr>
              <w:br/>
            </w:r>
            <w:r w:rsidRPr="00AD188D">
              <w:rPr>
                <w:sz w:val="18"/>
                <w:szCs w:val="18"/>
              </w:rPr>
              <w:t>C. Rosewarne</w:t>
            </w:r>
            <w:r w:rsidR="000C06CF">
              <w:rPr>
                <w:sz w:val="18"/>
                <w:szCs w:val="18"/>
              </w:rPr>
              <w:br/>
            </w:r>
            <w:r w:rsidRPr="00AD188D">
              <w:rPr>
                <w:sz w:val="18"/>
                <w:szCs w:val="18"/>
              </w:rPr>
              <w:t>F. Bossen</w:t>
            </w:r>
            <w:r w:rsidR="000C06CF">
              <w:rPr>
                <w:sz w:val="18"/>
                <w:szCs w:val="18"/>
              </w:rPr>
              <w:br/>
            </w:r>
            <w:r w:rsidRPr="00AD188D">
              <w:rPr>
                <w:sz w:val="18"/>
                <w:szCs w:val="18"/>
              </w:rPr>
              <w:t>J. Boyce</w:t>
            </w:r>
            <w:r w:rsidR="000C06CF">
              <w:rPr>
                <w:sz w:val="18"/>
                <w:szCs w:val="18"/>
              </w:rPr>
              <w:br/>
            </w:r>
            <w:r w:rsidRPr="00AD188D">
              <w:rPr>
                <w:sz w:val="18"/>
                <w:szCs w:val="18"/>
              </w:rPr>
              <w:t>A. Browne</w:t>
            </w:r>
            <w:r w:rsidR="000C06CF">
              <w:rPr>
                <w:sz w:val="18"/>
                <w:szCs w:val="18"/>
              </w:rPr>
              <w:br/>
            </w:r>
            <w:r w:rsidRPr="00AD188D">
              <w:rPr>
                <w:sz w:val="18"/>
                <w:szCs w:val="18"/>
              </w:rPr>
              <w:t>S. Kim</w:t>
            </w:r>
            <w:r w:rsidR="000C06CF">
              <w:rPr>
                <w:sz w:val="18"/>
                <w:szCs w:val="18"/>
              </w:rPr>
              <w:br/>
            </w:r>
            <w:r w:rsidRPr="00AD188D">
              <w:rPr>
                <w:sz w:val="18"/>
                <w:szCs w:val="18"/>
              </w:rPr>
              <w:t>S. Liu</w:t>
            </w:r>
            <w:r w:rsidR="000C06CF">
              <w:rPr>
                <w:sz w:val="18"/>
                <w:szCs w:val="18"/>
              </w:rPr>
              <w:br/>
            </w:r>
            <w:r w:rsidRPr="00AD188D">
              <w:rPr>
                <w:sz w:val="18"/>
                <w:szCs w:val="18"/>
              </w:rPr>
              <w:t>J.-R. Ohm</w:t>
            </w:r>
            <w:r w:rsidR="000C06CF">
              <w:rPr>
                <w:sz w:val="18"/>
                <w:szCs w:val="18"/>
              </w:rPr>
              <w:br/>
            </w:r>
            <w:r w:rsidRPr="00AD188D">
              <w:rPr>
                <w:sz w:val="18"/>
                <w:szCs w:val="18"/>
              </w:rPr>
              <w:t>G. J. Sullivan</w:t>
            </w:r>
            <w:r w:rsidR="000C06CF">
              <w:rPr>
                <w:sz w:val="18"/>
                <w:szCs w:val="18"/>
              </w:rPr>
              <w:br/>
            </w:r>
            <w:r w:rsidRPr="00AD188D">
              <w:rPr>
                <w:sz w:val="18"/>
                <w:szCs w:val="18"/>
              </w:rPr>
              <w:t xml:space="preserve">A. </w:t>
            </w:r>
            <w:proofErr w:type="spellStart"/>
            <w:r w:rsidRPr="00AD188D">
              <w:rPr>
                <w:sz w:val="18"/>
                <w:szCs w:val="18"/>
              </w:rPr>
              <w:t>Tourapis</w:t>
            </w:r>
            <w:proofErr w:type="spellEnd"/>
            <w:r w:rsidR="000C06CF">
              <w:rPr>
                <w:sz w:val="18"/>
                <w:szCs w:val="18"/>
              </w:rPr>
              <w:br/>
            </w:r>
            <w:r w:rsidRPr="00AD188D">
              <w:rPr>
                <w:sz w:val="18"/>
                <w:szCs w:val="18"/>
              </w:rPr>
              <w:t>Y.-K. Wang</w:t>
            </w:r>
            <w:r w:rsidR="000C06CF">
              <w:rPr>
                <w:sz w:val="18"/>
                <w:szCs w:val="18"/>
              </w:rPr>
              <w:br/>
            </w:r>
            <w:r w:rsidRPr="00AD188D">
              <w:rPr>
                <w:sz w:val="18"/>
                <w:szCs w:val="18"/>
              </w:rPr>
              <w:t>Y. Ye (AHG chairs)</w:t>
            </w:r>
          </w:p>
        </w:tc>
      </w:tr>
      <w:tr w:rsidR="000C06CF" w:rsidRPr="000C06CF" w14:paraId="3DE2E4D7"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704433" w14:textId="26992472" w:rsidR="0079514E" w:rsidRPr="00AD188D" w:rsidRDefault="000B614C" w:rsidP="00AD188D">
            <w:pPr>
              <w:spacing w:before="0"/>
              <w:jc w:val="left"/>
              <w:rPr>
                <w:sz w:val="18"/>
                <w:szCs w:val="18"/>
              </w:rPr>
            </w:pPr>
            <w:hyperlink r:id="rId558" w:history="1">
              <w:r w:rsidR="0079514E" w:rsidRPr="00AD188D">
                <w:rPr>
                  <w:color w:val="0000FF"/>
                  <w:sz w:val="18"/>
                  <w:szCs w:val="18"/>
                  <w:u w:val="single"/>
                </w:rPr>
                <w:t>JVET-Z0003</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F52567" w14:textId="77777777" w:rsidR="0079514E" w:rsidRPr="00AD188D" w:rsidRDefault="0079514E" w:rsidP="00AD188D">
            <w:pPr>
              <w:spacing w:before="0"/>
              <w:jc w:val="left"/>
              <w:rPr>
                <w:sz w:val="18"/>
                <w:szCs w:val="18"/>
              </w:rPr>
            </w:pPr>
            <w:r w:rsidRPr="00AD188D">
              <w:rPr>
                <w:sz w:val="18"/>
                <w:szCs w:val="18"/>
              </w:rPr>
              <w:t>m5941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A8DF33" w14:textId="77777777" w:rsidR="0079514E" w:rsidRPr="00AD188D" w:rsidRDefault="0079514E" w:rsidP="000C06CF">
            <w:pPr>
              <w:spacing w:before="0"/>
              <w:jc w:val="left"/>
              <w:rPr>
                <w:sz w:val="18"/>
                <w:szCs w:val="18"/>
              </w:rPr>
            </w:pPr>
            <w:r w:rsidRPr="00AD188D">
              <w:rPr>
                <w:sz w:val="18"/>
                <w:szCs w:val="18"/>
              </w:rPr>
              <w:t>2022-04-13 14:53:0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8767E4" w14:textId="77777777" w:rsidR="0079514E" w:rsidRPr="00AD188D" w:rsidRDefault="0079514E" w:rsidP="000C06CF">
            <w:pPr>
              <w:spacing w:before="0"/>
              <w:jc w:val="left"/>
              <w:rPr>
                <w:sz w:val="18"/>
                <w:szCs w:val="18"/>
              </w:rPr>
            </w:pPr>
            <w:r w:rsidRPr="00AD188D">
              <w:rPr>
                <w:sz w:val="18"/>
                <w:szCs w:val="18"/>
              </w:rPr>
              <w:t>2022-04-20 00:20:0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A970CA" w14:textId="77777777" w:rsidR="0079514E" w:rsidRPr="00AD188D" w:rsidRDefault="0079514E" w:rsidP="000C06CF">
            <w:pPr>
              <w:spacing w:before="0"/>
              <w:jc w:val="left"/>
              <w:rPr>
                <w:sz w:val="18"/>
                <w:szCs w:val="18"/>
              </w:rPr>
            </w:pPr>
            <w:r w:rsidRPr="00AD188D">
              <w:rPr>
                <w:sz w:val="18"/>
                <w:szCs w:val="18"/>
              </w:rPr>
              <w:t>2022-04-20 00:20:08</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58E2DB" w14:textId="77777777" w:rsidR="0079514E" w:rsidRPr="00AD188D" w:rsidRDefault="0079514E" w:rsidP="000C06CF">
            <w:pPr>
              <w:spacing w:before="0"/>
              <w:jc w:val="left"/>
              <w:rPr>
                <w:sz w:val="18"/>
                <w:szCs w:val="18"/>
              </w:rPr>
            </w:pPr>
            <w:r w:rsidRPr="00AD188D">
              <w:rPr>
                <w:sz w:val="18"/>
                <w:szCs w:val="18"/>
              </w:rPr>
              <w:t>JVET AHG report: Test model software development (AHG3)</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03AD7F" w14:textId="2B44ADB3" w:rsidR="0079514E" w:rsidRPr="00AD188D" w:rsidRDefault="0079514E" w:rsidP="000C06CF">
            <w:pPr>
              <w:spacing w:before="0"/>
              <w:jc w:val="left"/>
              <w:rPr>
                <w:sz w:val="18"/>
                <w:szCs w:val="18"/>
              </w:rPr>
            </w:pPr>
            <w:r w:rsidRPr="00AD188D">
              <w:rPr>
                <w:sz w:val="18"/>
                <w:szCs w:val="18"/>
              </w:rPr>
              <w:t>F. Bossen</w:t>
            </w:r>
            <w:r w:rsidR="000C06CF">
              <w:rPr>
                <w:sz w:val="18"/>
                <w:szCs w:val="18"/>
              </w:rPr>
              <w:br/>
            </w:r>
            <w:r w:rsidRPr="00AD188D">
              <w:rPr>
                <w:sz w:val="18"/>
                <w:szCs w:val="18"/>
              </w:rPr>
              <w:t>X. Li</w:t>
            </w:r>
            <w:r w:rsidR="000C06CF">
              <w:rPr>
                <w:sz w:val="18"/>
                <w:szCs w:val="18"/>
              </w:rPr>
              <w:br/>
            </w:r>
            <w:r w:rsidRPr="00AD188D">
              <w:rPr>
                <w:sz w:val="18"/>
                <w:szCs w:val="18"/>
              </w:rPr>
              <w:t>K. S</w:t>
            </w:r>
            <w:r w:rsidR="00E373FF" w:rsidRPr="00AD188D">
              <w:rPr>
                <w:sz w:val="18"/>
                <w:szCs w:val="18"/>
              </w:rPr>
              <w:t>ü</w:t>
            </w:r>
            <w:r w:rsidRPr="00AD188D">
              <w:rPr>
                <w:sz w:val="18"/>
                <w:szCs w:val="18"/>
              </w:rPr>
              <w:t>hring</w:t>
            </w:r>
            <w:r w:rsidR="000C06CF">
              <w:rPr>
                <w:sz w:val="18"/>
                <w:szCs w:val="18"/>
              </w:rPr>
              <w:br/>
            </w:r>
            <w:r w:rsidRPr="00AD188D">
              <w:rPr>
                <w:sz w:val="18"/>
                <w:szCs w:val="18"/>
              </w:rPr>
              <w:t>Y. He</w:t>
            </w:r>
            <w:r w:rsidR="000C06CF">
              <w:rPr>
                <w:sz w:val="18"/>
                <w:szCs w:val="18"/>
              </w:rPr>
              <w:br/>
            </w:r>
            <w:r w:rsidRPr="00AD188D">
              <w:rPr>
                <w:sz w:val="18"/>
                <w:szCs w:val="18"/>
              </w:rPr>
              <w:t>K. Sharman</w:t>
            </w:r>
            <w:r w:rsidR="000C06CF">
              <w:rPr>
                <w:sz w:val="18"/>
                <w:szCs w:val="18"/>
              </w:rPr>
              <w:br/>
            </w:r>
            <w:r w:rsidRPr="00AD188D">
              <w:rPr>
                <w:sz w:val="18"/>
                <w:szCs w:val="18"/>
              </w:rPr>
              <w:t xml:space="preserve">Y. </w:t>
            </w:r>
            <w:proofErr w:type="spellStart"/>
            <w:r w:rsidRPr="00AD188D">
              <w:rPr>
                <w:sz w:val="18"/>
                <w:szCs w:val="18"/>
              </w:rPr>
              <w:t>Seregin</w:t>
            </w:r>
            <w:proofErr w:type="spellEnd"/>
            <w:r w:rsidR="000C06CF">
              <w:rPr>
                <w:sz w:val="18"/>
                <w:szCs w:val="18"/>
              </w:rPr>
              <w:br/>
            </w:r>
            <w:r w:rsidRPr="00AD188D">
              <w:rPr>
                <w:sz w:val="18"/>
                <w:szCs w:val="18"/>
              </w:rPr>
              <w:t xml:space="preserve">A. </w:t>
            </w:r>
            <w:proofErr w:type="spellStart"/>
            <w:r w:rsidRPr="00AD188D">
              <w:rPr>
                <w:sz w:val="18"/>
                <w:szCs w:val="18"/>
              </w:rPr>
              <w:t>Tourapis</w:t>
            </w:r>
            <w:proofErr w:type="spellEnd"/>
            <w:r w:rsidRPr="00AD188D">
              <w:rPr>
                <w:sz w:val="18"/>
                <w:szCs w:val="18"/>
              </w:rPr>
              <w:t xml:space="preserve"> (AHG chairs)</w:t>
            </w:r>
          </w:p>
        </w:tc>
      </w:tr>
      <w:tr w:rsidR="000C06CF" w:rsidRPr="000C06CF" w14:paraId="752A78E2"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71D5E9" w14:textId="62716059" w:rsidR="0079514E" w:rsidRPr="00AD188D" w:rsidRDefault="000B614C" w:rsidP="00AD188D">
            <w:pPr>
              <w:spacing w:before="0"/>
              <w:jc w:val="left"/>
              <w:rPr>
                <w:sz w:val="18"/>
                <w:szCs w:val="18"/>
              </w:rPr>
            </w:pPr>
            <w:hyperlink r:id="rId559" w:history="1">
              <w:r w:rsidR="0079514E" w:rsidRPr="00AD188D">
                <w:rPr>
                  <w:color w:val="0000FF"/>
                  <w:sz w:val="18"/>
                  <w:szCs w:val="18"/>
                  <w:u w:val="single"/>
                </w:rPr>
                <w:t>JVET-Z0004</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E282243" w14:textId="77777777" w:rsidR="0079514E" w:rsidRPr="00AD188D" w:rsidRDefault="0079514E" w:rsidP="00AD188D">
            <w:pPr>
              <w:spacing w:before="0"/>
              <w:jc w:val="left"/>
              <w:rPr>
                <w:sz w:val="18"/>
                <w:szCs w:val="18"/>
              </w:rPr>
            </w:pPr>
            <w:r w:rsidRPr="00AD188D">
              <w:rPr>
                <w:sz w:val="18"/>
                <w:szCs w:val="18"/>
              </w:rPr>
              <w:t>m5942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B73D48" w14:textId="77777777" w:rsidR="0079514E" w:rsidRPr="00AD188D" w:rsidRDefault="0079514E" w:rsidP="000C06CF">
            <w:pPr>
              <w:spacing w:before="0"/>
              <w:jc w:val="left"/>
              <w:rPr>
                <w:sz w:val="18"/>
                <w:szCs w:val="18"/>
              </w:rPr>
            </w:pPr>
            <w:r w:rsidRPr="00AD188D">
              <w:rPr>
                <w:sz w:val="18"/>
                <w:szCs w:val="18"/>
              </w:rPr>
              <w:t>2022-04-13 14:55:2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B6BDEF" w14:textId="77777777" w:rsidR="0079514E" w:rsidRPr="00AD188D" w:rsidRDefault="0079514E" w:rsidP="000C06CF">
            <w:pPr>
              <w:spacing w:before="0"/>
              <w:jc w:val="left"/>
              <w:rPr>
                <w:sz w:val="18"/>
                <w:szCs w:val="18"/>
              </w:rPr>
            </w:pPr>
            <w:r w:rsidRPr="00AD188D">
              <w:rPr>
                <w:sz w:val="18"/>
                <w:szCs w:val="18"/>
              </w:rPr>
              <w:t>2022-04-20 06:59:0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A15E4E" w14:textId="77777777" w:rsidR="0079514E" w:rsidRPr="00AD188D" w:rsidRDefault="0079514E" w:rsidP="000C06CF">
            <w:pPr>
              <w:spacing w:before="0"/>
              <w:jc w:val="left"/>
              <w:rPr>
                <w:sz w:val="18"/>
                <w:szCs w:val="18"/>
              </w:rPr>
            </w:pPr>
            <w:r w:rsidRPr="00AD188D">
              <w:rPr>
                <w:sz w:val="18"/>
                <w:szCs w:val="18"/>
              </w:rPr>
              <w:t>2022-04-20 06:59:00</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ABA011" w14:textId="77777777" w:rsidR="0079514E" w:rsidRPr="00AD188D" w:rsidRDefault="0079514E" w:rsidP="000C06CF">
            <w:pPr>
              <w:spacing w:before="0"/>
              <w:jc w:val="left"/>
              <w:rPr>
                <w:sz w:val="18"/>
                <w:szCs w:val="18"/>
              </w:rPr>
            </w:pPr>
            <w:r w:rsidRPr="00AD188D">
              <w:rPr>
                <w:sz w:val="18"/>
                <w:szCs w:val="18"/>
              </w:rPr>
              <w:t>JVET AHG report: Test material and visual assessment (AHG4)</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287BD3" w14:textId="64429570" w:rsidR="0079514E" w:rsidRPr="00AD188D" w:rsidRDefault="0079514E" w:rsidP="000C06CF">
            <w:pPr>
              <w:spacing w:before="0"/>
              <w:jc w:val="left"/>
              <w:rPr>
                <w:sz w:val="18"/>
                <w:szCs w:val="18"/>
              </w:rPr>
            </w:pPr>
            <w:r w:rsidRPr="00AD188D">
              <w:rPr>
                <w:sz w:val="18"/>
                <w:szCs w:val="18"/>
              </w:rPr>
              <w:t xml:space="preserve">V. </w:t>
            </w:r>
            <w:proofErr w:type="spellStart"/>
            <w:r w:rsidRPr="00AD188D">
              <w:rPr>
                <w:sz w:val="18"/>
                <w:szCs w:val="18"/>
              </w:rPr>
              <w:t>Baroncini</w:t>
            </w:r>
            <w:proofErr w:type="spellEnd"/>
            <w:r w:rsidR="000C06CF">
              <w:rPr>
                <w:sz w:val="18"/>
                <w:szCs w:val="18"/>
              </w:rPr>
              <w:br/>
            </w:r>
            <w:r w:rsidRPr="00AD188D">
              <w:rPr>
                <w:sz w:val="18"/>
                <w:szCs w:val="18"/>
              </w:rPr>
              <w:t>T. Suzuki</w:t>
            </w:r>
            <w:r w:rsidR="000C06CF">
              <w:rPr>
                <w:sz w:val="18"/>
                <w:szCs w:val="18"/>
              </w:rPr>
              <w:br/>
            </w:r>
            <w:r w:rsidRPr="00AD188D">
              <w:rPr>
                <w:sz w:val="18"/>
                <w:szCs w:val="18"/>
              </w:rPr>
              <w:t>M. Wien</w:t>
            </w:r>
            <w:r w:rsidR="000C06CF">
              <w:rPr>
                <w:sz w:val="18"/>
                <w:szCs w:val="18"/>
              </w:rPr>
              <w:br/>
            </w:r>
            <w:r w:rsidRPr="00AD188D">
              <w:rPr>
                <w:sz w:val="18"/>
                <w:szCs w:val="18"/>
              </w:rPr>
              <w:t>S. Liu</w:t>
            </w:r>
            <w:r w:rsidR="000C06CF">
              <w:rPr>
                <w:sz w:val="18"/>
                <w:szCs w:val="18"/>
              </w:rPr>
              <w:br/>
            </w:r>
            <w:r w:rsidRPr="00AD188D">
              <w:rPr>
                <w:sz w:val="18"/>
                <w:szCs w:val="18"/>
              </w:rPr>
              <w:t>G. Martin-Cocher</w:t>
            </w:r>
            <w:r w:rsidR="000C06CF">
              <w:rPr>
                <w:sz w:val="18"/>
                <w:szCs w:val="18"/>
              </w:rPr>
              <w:br/>
            </w:r>
            <w:r w:rsidRPr="00AD188D">
              <w:rPr>
                <w:sz w:val="18"/>
                <w:szCs w:val="18"/>
              </w:rPr>
              <w:t>A. Segall</w:t>
            </w:r>
            <w:r w:rsidR="000C06CF">
              <w:rPr>
                <w:sz w:val="18"/>
                <w:szCs w:val="18"/>
              </w:rPr>
              <w:br/>
            </w:r>
            <w:r w:rsidRPr="00AD188D">
              <w:rPr>
                <w:sz w:val="18"/>
                <w:szCs w:val="18"/>
              </w:rPr>
              <w:t>P. Topiwala</w:t>
            </w:r>
            <w:r w:rsidR="000C06CF">
              <w:rPr>
                <w:sz w:val="18"/>
                <w:szCs w:val="18"/>
              </w:rPr>
              <w:br/>
            </w:r>
            <w:r w:rsidRPr="00AD188D">
              <w:rPr>
                <w:sz w:val="18"/>
                <w:szCs w:val="18"/>
              </w:rPr>
              <w:t>S. Wenger</w:t>
            </w:r>
            <w:r w:rsidR="000C06CF">
              <w:rPr>
                <w:sz w:val="18"/>
                <w:szCs w:val="18"/>
              </w:rPr>
              <w:br/>
            </w:r>
            <w:r w:rsidRPr="00AD188D">
              <w:rPr>
                <w:sz w:val="18"/>
                <w:szCs w:val="18"/>
              </w:rPr>
              <w:t>J. Xu</w:t>
            </w:r>
            <w:r w:rsidR="000C06CF">
              <w:rPr>
                <w:sz w:val="18"/>
                <w:szCs w:val="18"/>
              </w:rPr>
              <w:br/>
            </w:r>
            <w:r w:rsidRPr="00AD188D">
              <w:rPr>
                <w:sz w:val="18"/>
                <w:szCs w:val="18"/>
              </w:rPr>
              <w:t>Y. Ye (AHG chairs)</w:t>
            </w:r>
          </w:p>
        </w:tc>
      </w:tr>
      <w:tr w:rsidR="000C06CF" w:rsidRPr="000C06CF" w14:paraId="235C1B24"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96C5E19" w14:textId="14296668" w:rsidR="0079514E" w:rsidRPr="00AD188D" w:rsidRDefault="000B614C" w:rsidP="00AD188D">
            <w:pPr>
              <w:spacing w:before="0"/>
              <w:jc w:val="left"/>
              <w:rPr>
                <w:sz w:val="18"/>
                <w:szCs w:val="18"/>
              </w:rPr>
            </w:pPr>
            <w:hyperlink r:id="rId560" w:history="1">
              <w:r w:rsidR="0079514E" w:rsidRPr="00AD188D">
                <w:rPr>
                  <w:color w:val="0000FF"/>
                  <w:sz w:val="18"/>
                  <w:szCs w:val="18"/>
                  <w:u w:val="single"/>
                </w:rPr>
                <w:t>JVET-Z0005</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62E9C8" w14:textId="77777777" w:rsidR="0079514E" w:rsidRPr="00AD188D" w:rsidRDefault="0079514E" w:rsidP="00AD188D">
            <w:pPr>
              <w:spacing w:before="0"/>
              <w:jc w:val="left"/>
              <w:rPr>
                <w:sz w:val="18"/>
                <w:szCs w:val="18"/>
              </w:rPr>
            </w:pPr>
            <w:r w:rsidRPr="00AD188D">
              <w:rPr>
                <w:sz w:val="18"/>
                <w:szCs w:val="18"/>
              </w:rPr>
              <w:t>m5942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AF6B81" w14:textId="77777777" w:rsidR="0079514E" w:rsidRPr="00AD188D" w:rsidRDefault="0079514E" w:rsidP="000C06CF">
            <w:pPr>
              <w:spacing w:before="0"/>
              <w:jc w:val="left"/>
              <w:rPr>
                <w:sz w:val="18"/>
                <w:szCs w:val="18"/>
              </w:rPr>
            </w:pPr>
            <w:r w:rsidRPr="00AD188D">
              <w:rPr>
                <w:sz w:val="18"/>
                <w:szCs w:val="18"/>
              </w:rPr>
              <w:t>2022-04-13 14:56:5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BC297F" w14:textId="77777777" w:rsidR="0079514E" w:rsidRPr="00AD188D" w:rsidRDefault="0079514E" w:rsidP="000C06CF">
            <w:pPr>
              <w:spacing w:before="0"/>
              <w:jc w:val="left"/>
              <w:rPr>
                <w:sz w:val="18"/>
                <w:szCs w:val="18"/>
              </w:rPr>
            </w:pPr>
            <w:r w:rsidRPr="00AD188D">
              <w:rPr>
                <w:sz w:val="18"/>
                <w:szCs w:val="18"/>
              </w:rPr>
              <w:t>2022-04-20 06:22:2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90F415" w14:textId="77777777" w:rsidR="0079514E" w:rsidRPr="00AD188D" w:rsidRDefault="0079514E" w:rsidP="000C06CF">
            <w:pPr>
              <w:spacing w:before="0"/>
              <w:jc w:val="left"/>
              <w:rPr>
                <w:sz w:val="18"/>
                <w:szCs w:val="18"/>
              </w:rPr>
            </w:pPr>
            <w:r w:rsidRPr="00AD188D">
              <w:rPr>
                <w:sz w:val="18"/>
                <w:szCs w:val="18"/>
              </w:rPr>
              <w:t>2022-04-28 01:18:46</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F0A8B6" w14:textId="77777777" w:rsidR="0079514E" w:rsidRPr="00AD188D" w:rsidRDefault="0079514E" w:rsidP="000C06CF">
            <w:pPr>
              <w:spacing w:before="0"/>
              <w:jc w:val="left"/>
              <w:rPr>
                <w:sz w:val="18"/>
                <w:szCs w:val="18"/>
              </w:rPr>
            </w:pPr>
            <w:r w:rsidRPr="00AD188D">
              <w:rPr>
                <w:sz w:val="18"/>
                <w:szCs w:val="18"/>
              </w:rPr>
              <w:t>JVET AHG report: Conformance testing (AHG5)</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853B38" w14:textId="43E2EFF0" w:rsidR="0079514E" w:rsidRPr="00AD188D" w:rsidRDefault="0079514E" w:rsidP="000C06CF">
            <w:pPr>
              <w:spacing w:before="0"/>
              <w:jc w:val="left"/>
              <w:rPr>
                <w:sz w:val="18"/>
                <w:szCs w:val="18"/>
              </w:rPr>
            </w:pPr>
            <w:r w:rsidRPr="00AD188D">
              <w:rPr>
                <w:sz w:val="18"/>
                <w:szCs w:val="18"/>
              </w:rPr>
              <w:t xml:space="preserve">D. </w:t>
            </w:r>
            <w:proofErr w:type="spellStart"/>
            <w:r w:rsidRPr="00AD188D">
              <w:rPr>
                <w:sz w:val="18"/>
                <w:szCs w:val="18"/>
              </w:rPr>
              <w:t>Rusanovskyy</w:t>
            </w:r>
            <w:proofErr w:type="spellEnd"/>
            <w:r w:rsidR="000C06CF">
              <w:rPr>
                <w:sz w:val="18"/>
                <w:szCs w:val="18"/>
              </w:rPr>
              <w:br/>
            </w:r>
            <w:r w:rsidRPr="00AD188D">
              <w:rPr>
                <w:sz w:val="18"/>
                <w:szCs w:val="18"/>
              </w:rPr>
              <w:t>I. Moccagatta</w:t>
            </w:r>
            <w:r w:rsidR="000C06CF">
              <w:rPr>
                <w:sz w:val="18"/>
                <w:szCs w:val="18"/>
              </w:rPr>
              <w:br/>
            </w:r>
            <w:r w:rsidRPr="00AD188D">
              <w:rPr>
                <w:sz w:val="18"/>
                <w:szCs w:val="18"/>
              </w:rPr>
              <w:t>F. Bossen</w:t>
            </w:r>
            <w:r w:rsidR="000C06CF">
              <w:rPr>
                <w:sz w:val="18"/>
                <w:szCs w:val="18"/>
              </w:rPr>
              <w:br/>
            </w:r>
            <w:r w:rsidRPr="00AD188D">
              <w:rPr>
                <w:sz w:val="18"/>
                <w:szCs w:val="18"/>
              </w:rPr>
              <w:t>K. Kawamura</w:t>
            </w:r>
            <w:r w:rsidR="000C06CF">
              <w:rPr>
                <w:sz w:val="18"/>
                <w:szCs w:val="18"/>
              </w:rPr>
              <w:br/>
            </w:r>
            <w:r w:rsidRPr="00AD188D">
              <w:rPr>
                <w:sz w:val="18"/>
                <w:szCs w:val="18"/>
              </w:rPr>
              <w:t>T. Hashimoto</w:t>
            </w:r>
            <w:r w:rsidR="000C06CF">
              <w:rPr>
                <w:sz w:val="18"/>
                <w:szCs w:val="18"/>
              </w:rPr>
              <w:br/>
            </w:r>
            <w:r w:rsidRPr="00AD188D">
              <w:rPr>
                <w:sz w:val="18"/>
                <w:szCs w:val="18"/>
              </w:rPr>
              <w:t xml:space="preserve">H.-J. </w:t>
            </w:r>
            <w:proofErr w:type="spellStart"/>
            <w:r w:rsidRPr="00AD188D">
              <w:rPr>
                <w:sz w:val="18"/>
                <w:szCs w:val="18"/>
              </w:rPr>
              <w:t>Jhu</w:t>
            </w:r>
            <w:proofErr w:type="spellEnd"/>
            <w:r w:rsidR="000C06CF">
              <w:rPr>
                <w:sz w:val="18"/>
                <w:szCs w:val="18"/>
              </w:rPr>
              <w:br/>
            </w:r>
            <w:r w:rsidRPr="00AD188D">
              <w:rPr>
                <w:sz w:val="18"/>
                <w:szCs w:val="18"/>
              </w:rPr>
              <w:t>K. S</w:t>
            </w:r>
            <w:r w:rsidR="00E373FF" w:rsidRPr="00AD188D">
              <w:rPr>
                <w:sz w:val="18"/>
                <w:szCs w:val="18"/>
              </w:rPr>
              <w:t>ü</w:t>
            </w:r>
            <w:r w:rsidRPr="00AD188D">
              <w:rPr>
                <w:sz w:val="18"/>
                <w:szCs w:val="18"/>
              </w:rPr>
              <w:t>hring</w:t>
            </w:r>
            <w:r w:rsidR="000C06CF">
              <w:rPr>
                <w:sz w:val="18"/>
                <w:szCs w:val="18"/>
              </w:rPr>
              <w:br/>
            </w:r>
            <w:r w:rsidRPr="00AD188D">
              <w:rPr>
                <w:sz w:val="18"/>
                <w:szCs w:val="18"/>
              </w:rPr>
              <w:t>Y. Yu (AHG chairs)</w:t>
            </w:r>
          </w:p>
        </w:tc>
      </w:tr>
      <w:tr w:rsidR="000C06CF" w:rsidRPr="000C06CF" w14:paraId="0FDC982B"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89FB0A" w14:textId="4C5FFAEB" w:rsidR="0079514E" w:rsidRPr="00AD188D" w:rsidRDefault="000B614C" w:rsidP="00AD188D">
            <w:pPr>
              <w:spacing w:before="0"/>
              <w:jc w:val="left"/>
              <w:rPr>
                <w:sz w:val="18"/>
                <w:szCs w:val="18"/>
              </w:rPr>
            </w:pPr>
            <w:hyperlink r:id="rId561" w:history="1">
              <w:r w:rsidR="0079514E" w:rsidRPr="00AD188D">
                <w:rPr>
                  <w:color w:val="0000FF"/>
                  <w:sz w:val="18"/>
                  <w:szCs w:val="18"/>
                  <w:u w:val="single"/>
                </w:rPr>
                <w:t>JVET-Z0006</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B7062A3" w14:textId="77777777" w:rsidR="0079514E" w:rsidRPr="00AD188D" w:rsidRDefault="0079514E" w:rsidP="00AD188D">
            <w:pPr>
              <w:spacing w:before="0"/>
              <w:jc w:val="left"/>
              <w:rPr>
                <w:sz w:val="18"/>
                <w:szCs w:val="18"/>
              </w:rPr>
            </w:pPr>
            <w:r w:rsidRPr="00AD188D">
              <w:rPr>
                <w:sz w:val="18"/>
                <w:szCs w:val="18"/>
              </w:rPr>
              <w:t>m5925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84BCF0" w14:textId="77777777" w:rsidR="0079514E" w:rsidRPr="00AD188D" w:rsidRDefault="0079514E" w:rsidP="000C06CF">
            <w:pPr>
              <w:spacing w:before="0"/>
              <w:jc w:val="left"/>
              <w:rPr>
                <w:sz w:val="18"/>
                <w:szCs w:val="18"/>
              </w:rPr>
            </w:pPr>
            <w:r w:rsidRPr="00AD188D">
              <w:rPr>
                <w:sz w:val="18"/>
                <w:szCs w:val="18"/>
              </w:rPr>
              <w:t>2022-03-07 19:35:5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512619" w14:textId="77777777" w:rsidR="0079514E" w:rsidRPr="00AD188D" w:rsidRDefault="0079514E" w:rsidP="000C06CF">
            <w:pPr>
              <w:spacing w:before="0"/>
              <w:jc w:val="left"/>
              <w:rPr>
                <w:sz w:val="18"/>
                <w:szCs w:val="18"/>
              </w:rPr>
            </w:pPr>
            <w:r w:rsidRPr="00AD188D">
              <w:rPr>
                <w:sz w:val="18"/>
                <w:szCs w:val="18"/>
              </w:rPr>
              <w:t>2022-03-07 19:37:5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2F3792" w14:textId="77777777" w:rsidR="0079514E" w:rsidRPr="00AD188D" w:rsidRDefault="0079514E" w:rsidP="000C06CF">
            <w:pPr>
              <w:spacing w:before="0"/>
              <w:jc w:val="left"/>
              <w:rPr>
                <w:sz w:val="18"/>
                <w:szCs w:val="18"/>
              </w:rPr>
            </w:pPr>
            <w:r w:rsidRPr="00AD188D">
              <w:rPr>
                <w:sz w:val="18"/>
                <w:szCs w:val="18"/>
              </w:rPr>
              <w:t>2022-03-07 19:37:58</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738F24" w14:textId="77777777" w:rsidR="0079514E" w:rsidRPr="00AD188D" w:rsidRDefault="0079514E" w:rsidP="000C06CF">
            <w:pPr>
              <w:spacing w:before="0"/>
              <w:jc w:val="left"/>
              <w:rPr>
                <w:sz w:val="18"/>
                <w:szCs w:val="18"/>
              </w:rPr>
            </w:pPr>
            <w:r w:rsidRPr="00AD188D">
              <w:rPr>
                <w:sz w:val="18"/>
                <w:szCs w:val="18"/>
              </w:rPr>
              <w:t>JVET AHG report: ECM software development (AHG6)</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472D46" w14:textId="404F5078" w:rsidR="0079514E" w:rsidRPr="00AD188D" w:rsidRDefault="0079514E" w:rsidP="000C06CF">
            <w:pPr>
              <w:spacing w:before="0"/>
              <w:jc w:val="left"/>
              <w:rPr>
                <w:sz w:val="18"/>
                <w:szCs w:val="18"/>
              </w:rPr>
            </w:pPr>
            <w:r w:rsidRPr="00AD188D">
              <w:rPr>
                <w:sz w:val="18"/>
                <w:szCs w:val="18"/>
              </w:rPr>
              <w:t xml:space="preserve">V. </w:t>
            </w:r>
            <w:proofErr w:type="spellStart"/>
            <w:r w:rsidRPr="00AD188D">
              <w:rPr>
                <w:sz w:val="18"/>
                <w:szCs w:val="18"/>
              </w:rPr>
              <w:t>Seregin</w:t>
            </w:r>
            <w:proofErr w:type="spellEnd"/>
            <w:r w:rsidR="000C06CF">
              <w:rPr>
                <w:sz w:val="18"/>
                <w:szCs w:val="18"/>
              </w:rPr>
              <w:br/>
            </w:r>
            <w:r w:rsidRPr="00AD188D">
              <w:rPr>
                <w:sz w:val="18"/>
                <w:szCs w:val="18"/>
              </w:rPr>
              <w:t>J. Chen</w:t>
            </w:r>
            <w:r w:rsidR="000C06CF">
              <w:rPr>
                <w:sz w:val="18"/>
                <w:szCs w:val="18"/>
              </w:rPr>
              <w:br/>
            </w:r>
            <w:r w:rsidRPr="00AD188D">
              <w:rPr>
                <w:sz w:val="18"/>
                <w:szCs w:val="18"/>
              </w:rPr>
              <w:t xml:space="preserve">F. Le </w:t>
            </w:r>
            <w:proofErr w:type="spellStart"/>
            <w:r w:rsidRPr="00AD188D">
              <w:rPr>
                <w:sz w:val="18"/>
                <w:szCs w:val="18"/>
              </w:rPr>
              <w:t>L</w:t>
            </w:r>
            <w:r w:rsidR="00D46758" w:rsidRPr="00AD188D">
              <w:rPr>
                <w:sz w:val="18"/>
                <w:szCs w:val="18"/>
              </w:rPr>
              <w:t>é</w:t>
            </w:r>
            <w:r w:rsidRPr="00AD188D">
              <w:rPr>
                <w:sz w:val="18"/>
                <w:szCs w:val="18"/>
              </w:rPr>
              <w:t>annec</w:t>
            </w:r>
            <w:proofErr w:type="spellEnd"/>
            <w:r w:rsidR="000C06CF">
              <w:rPr>
                <w:sz w:val="18"/>
                <w:szCs w:val="18"/>
              </w:rPr>
              <w:br/>
            </w:r>
            <w:r w:rsidRPr="00AD188D">
              <w:rPr>
                <w:sz w:val="18"/>
                <w:szCs w:val="18"/>
              </w:rPr>
              <w:t>K. Zhang (AHG chairs)</w:t>
            </w:r>
          </w:p>
        </w:tc>
      </w:tr>
      <w:tr w:rsidR="000C06CF" w:rsidRPr="000C06CF" w14:paraId="7AE294AE"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C6609F" w14:textId="02EF1C19" w:rsidR="0079514E" w:rsidRPr="00AD188D" w:rsidRDefault="000B614C" w:rsidP="00AD188D">
            <w:pPr>
              <w:spacing w:before="0"/>
              <w:jc w:val="left"/>
              <w:rPr>
                <w:sz w:val="18"/>
                <w:szCs w:val="18"/>
              </w:rPr>
            </w:pPr>
            <w:hyperlink r:id="rId562" w:history="1">
              <w:r w:rsidR="0079514E" w:rsidRPr="00AD188D">
                <w:rPr>
                  <w:color w:val="0000FF"/>
                  <w:sz w:val="18"/>
                  <w:szCs w:val="18"/>
                  <w:u w:val="single"/>
                </w:rPr>
                <w:t>JVET-Z0007</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7573AE" w14:textId="77777777" w:rsidR="0079514E" w:rsidRPr="00AD188D" w:rsidRDefault="0079514E" w:rsidP="00AD188D">
            <w:pPr>
              <w:spacing w:before="0"/>
              <w:jc w:val="left"/>
              <w:rPr>
                <w:sz w:val="18"/>
                <w:szCs w:val="18"/>
              </w:rPr>
            </w:pPr>
            <w:r w:rsidRPr="00AD188D">
              <w:rPr>
                <w:sz w:val="18"/>
                <w:szCs w:val="18"/>
              </w:rPr>
              <w:t>m5942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E38B5E" w14:textId="77777777" w:rsidR="0079514E" w:rsidRPr="00AD188D" w:rsidRDefault="0079514E" w:rsidP="000C06CF">
            <w:pPr>
              <w:spacing w:before="0"/>
              <w:jc w:val="left"/>
              <w:rPr>
                <w:sz w:val="18"/>
                <w:szCs w:val="18"/>
              </w:rPr>
            </w:pPr>
            <w:r w:rsidRPr="00AD188D">
              <w:rPr>
                <w:sz w:val="18"/>
                <w:szCs w:val="18"/>
              </w:rPr>
              <w:t>2022-04-13 14:58:4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664E9E" w14:textId="77777777" w:rsidR="0079514E" w:rsidRPr="00AD188D" w:rsidRDefault="0079514E" w:rsidP="000C06CF">
            <w:pPr>
              <w:spacing w:before="0"/>
              <w:jc w:val="left"/>
              <w:rPr>
                <w:sz w:val="18"/>
                <w:szCs w:val="18"/>
              </w:rPr>
            </w:pPr>
            <w:r w:rsidRPr="00AD188D">
              <w:rPr>
                <w:sz w:val="18"/>
                <w:szCs w:val="18"/>
              </w:rPr>
              <w:t>2022-04-20 06:08:4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E2F4F4" w14:textId="77777777" w:rsidR="0079514E" w:rsidRPr="00AD188D" w:rsidRDefault="0079514E" w:rsidP="000C06CF">
            <w:pPr>
              <w:spacing w:before="0"/>
              <w:jc w:val="left"/>
              <w:rPr>
                <w:sz w:val="18"/>
                <w:szCs w:val="18"/>
              </w:rPr>
            </w:pPr>
            <w:r w:rsidRPr="00AD188D">
              <w:rPr>
                <w:sz w:val="18"/>
                <w:szCs w:val="18"/>
              </w:rPr>
              <w:t>2022-04-20 07:54:56</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DC05DE" w14:textId="77777777" w:rsidR="0079514E" w:rsidRPr="00AD188D" w:rsidRDefault="0079514E" w:rsidP="000C06CF">
            <w:pPr>
              <w:spacing w:before="0"/>
              <w:jc w:val="left"/>
              <w:rPr>
                <w:sz w:val="18"/>
                <w:szCs w:val="18"/>
              </w:rPr>
            </w:pPr>
            <w:r w:rsidRPr="00AD188D">
              <w:rPr>
                <w:sz w:val="18"/>
                <w:szCs w:val="18"/>
              </w:rPr>
              <w:t>JVET AHG report: Low latency and constrained complexity (AHG7)</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D9C53B" w14:textId="7EFF4F27" w:rsidR="0079514E" w:rsidRPr="00AD188D" w:rsidRDefault="0079514E" w:rsidP="000C06CF">
            <w:pPr>
              <w:spacing w:before="0"/>
              <w:jc w:val="left"/>
              <w:rPr>
                <w:sz w:val="18"/>
                <w:szCs w:val="18"/>
              </w:rPr>
            </w:pPr>
            <w:r w:rsidRPr="00AD188D">
              <w:rPr>
                <w:sz w:val="18"/>
                <w:szCs w:val="18"/>
              </w:rPr>
              <w:t>A. Duenas</w:t>
            </w:r>
            <w:r w:rsidR="000C06CF">
              <w:rPr>
                <w:sz w:val="18"/>
                <w:szCs w:val="18"/>
              </w:rPr>
              <w:br/>
            </w:r>
            <w:r w:rsidRPr="00AD188D">
              <w:rPr>
                <w:sz w:val="18"/>
                <w:szCs w:val="18"/>
              </w:rPr>
              <w:t>T. Poirier</w:t>
            </w:r>
            <w:r w:rsidR="000C06CF">
              <w:rPr>
                <w:sz w:val="18"/>
                <w:szCs w:val="18"/>
              </w:rPr>
              <w:br/>
            </w:r>
            <w:r w:rsidRPr="00AD188D">
              <w:rPr>
                <w:sz w:val="18"/>
                <w:szCs w:val="18"/>
              </w:rPr>
              <w:t>S. Liu</w:t>
            </w:r>
            <w:r w:rsidR="000C06CF">
              <w:rPr>
                <w:sz w:val="18"/>
                <w:szCs w:val="18"/>
              </w:rPr>
              <w:br/>
            </w:r>
            <w:r w:rsidRPr="00AD188D">
              <w:rPr>
                <w:sz w:val="18"/>
                <w:szCs w:val="18"/>
              </w:rPr>
              <w:t>L. Wang</w:t>
            </w:r>
            <w:r w:rsidR="000C06CF">
              <w:rPr>
                <w:sz w:val="18"/>
                <w:szCs w:val="18"/>
              </w:rPr>
              <w:br/>
            </w:r>
            <w:r w:rsidRPr="00AD188D">
              <w:rPr>
                <w:sz w:val="18"/>
                <w:szCs w:val="18"/>
              </w:rPr>
              <w:t>J. Xu (AHG chairs)</w:t>
            </w:r>
          </w:p>
        </w:tc>
      </w:tr>
      <w:tr w:rsidR="000C06CF" w:rsidRPr="000C06CF" w14:paraId="405B464A"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6EDEAE" w14:textId="4142A280" w:rsidR="0079514E" w:rsidRPr="00AD188D" w:rsidRDefault="000B614C" w:rsidP="00AD188D">
            <w:pPr>
              <w:spacing w:before="0"/>
              <w:jc w:val="left"/>
              <w:rPr>
                <w:sz w:val="18"/>
                <w:szCs w:val="18"/>
              </w:rPr>
            </w:pPr>
            <w:hyperlink r:id="rId563" w:history="1">
              <w:r w:rsidR="0079514E" w:rsidRPr="00AD188D">
                <w:rPr>
                  <w:color w:val="0000FF"/>
                  <w:sz w:val="18"/>
                  <w:szCs w:val="18"/>
                  <w:u w:val="single"/>
                </w:rPr>
                <w:t>JVET-Z0008</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61A2A2" w14:textId="77777777" w:rsidR="0079514E" w:rsidRPr="00AD188D" w:rsidRDefault="0079514E" w:rsidP="00AD188D">
            <w:pPr>
              <w:spacing w:before="0"/>
              <w:jc w:val="left"/>
              <w:rPr>
                <w:sz w:val="18"/>
                <w:szCs w:val="18"/>
              </w:rPr>
            </w:pPr>
            <w:r w:rsidRPr="00AD188D">
              <w:rPr>
                <w:sz w:val="18"/>
                <w:szCs w:val="18"/>
              </w:rPr>
              <w:t>m5942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A9107F" w14:textId="77777777" w:rsidR="0079514E" w:rsidRPr="00AD188D" w:rsidRDefault="0079514E" w:rsidP="000C06CF">
            <w:pPr>
              <w:spacing w:before="0"/>
              <w:jc w:val="left"/>
              <w:rPr>
                <w:sz w:val="18"/>
                <w:szCs w:val="18"/>
              </w:rPr>
            </w:pPr>
            <w:r w:rsidRPr="00AD188D">
              <w:rPr>
                <w:sz w:val="18"/>
                <w:szCs w:val="18"/>
              </w:rPr>
              <w:t>2022-04-13 15:00:0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9EAA47E" w14:textId="77777777" w:rsidR="0079514E" w:rsidRPr="00AD188D" w:rsidRDefault="0079514E" w:rsidP="000C06CF">
            <w:pPr>
              <w:spacing w:before="0"/>
              <w:jc w:val="left"/>
              <w:rPr>
                <w:sz w:val="18"/>
                <w:szCs w:val="18"/>
              </w:rPr>
            </w:pPr>
            <w:r w:rsidRPr="00AD188D">
              <w:rPr>
                <w:sz w:val="18"/>
                <w:szCs w:val="18"/>
              </w:rPr>
              <w:t>2022-04-20 06:50:3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B52CC5" w14:textId="77777777" w:rsidR="0079514E" w:rsidRPr="00AD188D" w:rsidRDefault="0079514E" w:rsidP="000C06CF">
            <w:pPr>
              <w:spacing w:before="0"/>
              <w:jc w:val="left"/>
              <w:rPr>
                <w:sz w:val="18"/>
                <w:szCs w:val="18"/>
              </w:rPr>
            </w:pPr>
            <w:r w:rsidRPr="00AD188D">
              <w:rPr>
                <w:sz w:val="18"/>
                <w:szCs w:val="18"/>
              </w:rPr>
              <w:t>2022-04-20 06:50:36</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8367D9" w14:textId="77777777" w:rsidR="0079514E" w:rsidRPr="00AD188D" w:rsidRDefault="0079514E" w:rsidP="000C06CF">
            <w:pPr>
              <w:spacing w:before="0"/>
              <w:jc w:val="left"/>
              <w:rPr>
                <w:sz w:val="18"/>
                <w:szCs w:val="18"/>
              </w:rPr>
            </w:pPr>
            <w:r w:rsidRPr="00AD188D">
              <w:rPr>
                <w:sz w:val="18"/>
                <w:szCs w:val="18"/>
              </w:rPr>
              <w:t>JVET AHG report: High bit depth, high bit rate, and high frame rate coding (AHG8)</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33A0FC" w14:textId="0C0C1138" w:rsidR="0079514E" w:rsidRPr="00AD188D" w:rsidRDefault="0079514E" w:rsidP="000C06CF">
            <w:pPr>
              <w:spacing w:before="0"/>
              <w:jc w:val="left"/>
              <w:rPr>
                <w:sz w:val="18"/>
                <w:szCs w:val="18"/>
              </w:rPr>
            </w:pPr>
            <w:r w:rsidRPr="00AD188D">
              <w:rPr>
                <w:sz w:val="18"/>
                <w:szCs w:val="18"/>
              </w:rPr>
              <w:t>A. Browne</w:t>
            </w:r>
            <w:r w:rsidR="000C06CF">
              <w:rPr>
                <w:sz w:val="18"/>
                <w:szCs w:val="18"/>
              </w:rPr>
              <w:br/>
            </w:r>
            <w:r w:rsidRPr="00AD188D">
              <w:rPr>
                <w:sz w:val="18"/>
                <w:szCs w:val="18"/>
              </w:rPr>
              <w:t>T. Ikai</w:t>
            </w:r>
            <w:r w:rsidR="000C06CF">
              <w:rPr>
                <w:sz w:val="18"/>
                <w:szCs w:val="18"/>
              </w:rPr>
              <w:br/>
            </w:r>
            <w:r w:rsidRPr="00AD188D">
              <w:rPr>
                <w:sz w:val="18"/>
                <w:szCs w:val="18"/>
              </w:rPr>
              <w:t xml:space="preserve">D. </w:t>
            </w:r>
            <w:proofErr w:type="spellStart"/>
            <w:r w:rsidRPr="00AD188D">
              <w:rPr>
                <w:sz w:val="18"/>
                <w:szCs w:val="18"/>
              </w:rPr>
              <w:t>Rusanovskyy</w:t>
            </w:r>
            <w:proofErr w:type="spellEnd"/>
            <w:r w:rsidR="000C06CF">
              <w:rPr>
                <w:sz w:val="18"/>
                <w:szCs w:val="18"/>
              </w:rPr>
              <w:br/>
            </w:r>
            <w:r w:rsidRPr="00AD188D">
              <w:rPr>
                <w:sz w:val="18"/>
                <w:szCs w:val="18"/>
              </w:rPr>
              <w:t>X. Xiu</w:t>
            </w:r>
            <w:r w:rsidR="000C06CF">
              <w:rPr>
                <w:sz w:val="18"/>
                <w:szCs w:val="18"/>
              </w:rPr>
              <w:br/>
            </w:r>
            <w:r w:rsidRPr="00AD188D">
              <w:rPr>
                <w:sz w:val="18"/>
                <w:szCs w:val="18"/>
              </w:rPr>
              <w:t>Y. Yu (AHG chairs)</w:t>
            </w:r>
          </w:p>
        </w:tc>
      </w:tr>
      <w:tr w:rsidR="000C06CF" w:rsidRPr="000C06CF" w14:paraId="1BF4C1F0"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A46DDC" w14:textId="2A2E03EF" w:rsidR="0079514E" w:rsidRPr="00AD188D" w:rsidRDefault="000B614C" w:rsidP="00AD188D">
            <w:pPr>
              <w:spacing w:before="0"/>
              <w:jc w:val="left"/>
              <w:rPr>
                <w:sz w:val="18"/>
                <w:szCs w:val="18"/>
              </w:rPr>
            </w:pPr>
            <w:hyperlink r:id="rId564" w:history="1">
              <w:r w:rsidR="0079514E" w:rsidRPr="00AD188D">
                <w:rPr>
                  <w:color w:val="0000FF"/>
                  <w:sz w:val="18"/>
                  <w:szCs w:val="18"/>
                  <w:u w:val="single"/>
                </w:rPr>
                <w:t>JVET-Z0009</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1756C2" w14:textId="77777777" w:rsidR="0079514E" w:rsidRPr="00AD188D" w:rsidRDefault="0079514E" w:rsidP="00AD188D">
            <w:pPr>
              <w:spacing w:before="0"/>
              <w:jc w:val="left"/>
              <w:rPr>
                <w:sz w:val="18"/>
                <w:szCs w:val="18"/>
              </w:rPr>
            </w:pPr>
            <w:r w:rsidRPr="00AD188D">
              <w:rPr>
                <w:sz w:val="18"/>
                <w:szCs w:val="18"/>
              </w:rPr>
              <w:t>m5942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680F0B" w14:textId="77777777" w:rsidR="0079514E" w:rsidRPr="00AD188D" w:rsidRDefault="0079514E" w:rsidP="000C06CF">
            <w:pPr>
              <w:spacing w:before="0"/>
              <w:jc w:val="left"/>
              <w:rPr>
                <w:sz w:val="18"/>
                <w:szCs w:val="18"/>
              </w:rPr>
            </w:pPr>
            <w:r w:rsidRPr="00AD188D">
              <w:rPr>
                <w:sz w:val="18"/>
                <w:szCs w:val="18"/>
              </w:rPr>
              <w:t>2022-04-13 15:02:0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415E62C" w14:textId="77777777" w:rsidR="0079514E" w:rsidRPr="00AD188D" w:rsidRDefault="0079514E" w:rsidP="000C06CF">
            <w:pPr>
              <w:spacing w:before="0"/>
              <w:jc w:val="left"/>
              <w:rPr>
                <w:sz w:val="18"/>
                <w:szCs w:val="18"/>
              </w:rPr>
            </w:pPr>
            <w:r w:rsidRPr="00AD188D">
              <w:rPr>
                <w:sz w:val="18"/>
                <w:szCs w:val="18"/>
              </w:rPr>
              <w:t>2022-04-19 19:30:1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2C0346" w14:textId="77777777" w:rsidR="0079514E" w:rsidRPr="00AD188D" w:rsidRDefault="0079514E" w:rsidP="000C06CF">
            <w:pPr>
              <w:spacing w:before="0"/>
              <w:jc w:val="left"/>
              <w:rPr>
                <w:sz w:val="18"/>
                <w:szCs w:val="18"/>
              </w:rPr>
            </w:pPr>
            <w:r w:rsidRPr="00AD188D">
              <w:rPr>
                <w:sz w:val="18"/>
                <w:szCs w:val="18"/>
              </w:rPr>
              <w:t>2022-04-19 19:30:11</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864D61" w14:textId="77777777" w:rsidR="0079514E" w:rsidRPr="00AD188D" w:rsidRDefault="0079514E" w:rsidP="000C06CF">
            <w:pPr>
              <w:spacing w:before="0"/>
              <w:jc w:val="left"/>
              <w:rPr>
                <w:sz w:val="18"/>
                <w:szCs w:val="18"/>
              </w:rPr>
            </w:pPr>
            <w:r w:rsidRPr="00AD188D">
              <w:rPr>
                <w:sz w:val="18"/>
                <w:szCs w:val="18"/>
              </w:rPr>
              <w:t>JVET AHG report: SEI message studies (AHG9)</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533783" w14:textId="5817C8F7" w:rsidR="0079514E" w:rsidRPr="00AD188D" w:rsidRDefault="0079514E" w:rsidP="000C06CF">
            <w:pPr>
              <w:spacing w:before="0"/>
              <w:jc w:val="left"/>
              <w:rPr>
                <w:sz w:val="18"/>
                <w:szCs w:val="18"/>
              </w:rPr>
            </w:pPr>
            <w:r w:rsidRPr="00AD188D">
              <w:rPr>
                <w:sz w:val="18"/>
                <w:szCs w:val="18"/>
              </w:rPr>
              <w:t>S. McCarthy</w:t>
            </w:r>
            <w:r w:rsidR="000C06CF">
              <w:rPr>
                <w:sz w:val="18"/>
                <w:szCs w:val="18"/>
              </w:rPr>
              <w:br/>
            </w:r>
            <w:r w:rsidRPr="00AD188D">
              <w:rPr>
                <w:sz w:val="18"/>
                <w:szCs w:val="18"/>
              </w:rPr>
              <w:t>Y.-K. Wang</w:t>
            </w:r>
            <w:r w:rsidR="000C06CF">
              <w:rPr>
                <w:sz w:val="18"/>
                <w:szCs w:val="18"/>
              </w:rPr>
              <w:br/>
            </w:r>
            <w:r w:rsidRPr="00AD188D">
              <w:rPr>
                <w:sz w:val="18"/>
                <w:szCs w:val="18"/>
              </w:rPr>
              <w:t xml:space="preserve">T. </w:t>
            </w:r>
            <w:proofErr w:type="spellStart"/>
            <w:r w:rsidRPr="00AD188D">
              <w:rPr>
                <w:sz w:val="18"/>
                <w:szCs w:val="18"/>
              </w:rPr>
              <w:t>Chujoh</w:t>
            </w:r>
            <w:proofErr w:type="spellEnd"/>
            <w:r w:rsidR="000C06CF">
              <w:rPr>
                <w:sz w:val="18"/>
                <w:szCs w:val="18"/>
              </w:rPr>
              <w:br/>
            </w:r>
            <w:r w:rsidRPr="00AD188D">
              <w:rPr>
                <w:sz w:val="18"/>
                <w:szCs w:val="18"/>
              </w:rPr>
              <w:t>C. Fogg</w:t>
            </w:r>
            <w:r w:rsidR="000C06CF">
              <w:rPr>
                <w:sz w:val="18"/>
                <w:szCs w:val="18"/>
              </w:rPr>
              <w:br/>
            </w:r>
            <w:r w:rsidRPr="00AD188D">
              <w:rPr>
                <w:sz w:val="18"/>
                <w:szCs w:val="18"/>
              </w:rPr>
              <w:t>P. de Lagrange</w:t>
            </w:r>
            <w:r w:rsidR="000C06CF">
              <w:rPr>
                <w:sz w:val="18"/>
                <w:szCs w:val="18"/>
              </w:rPr>
              <w:br/>
            </w:r>
            <w:r w:rsidRPr="00AD188D">
              <w:rPr>
                <w:sz w:val="18"/>
                <w:szCs w:val="18"/>
              </w:rPr>
              <w:t>G. J. Sullivan</w:t>
            </w:r>
            <w:r w:rsidR="000C06CF">
              <w:rPr>
                <w:sz w:val="18"/>
                <w:szCs w:val="18"/>
              </w:rPr>
              <w:br/>
            </w:r>
            <w:r w:rsidRPr="00AD188D">
              <w:rPr>
                <w:sz w:val="18"/>
                <w:szCs w:val="18"/>
              </w:rPr>
              <w:t xml:space="preserve">A. </w:t>
            </w:r>
            <w:proofErr w:type="spellStart"/>
            <w:r w:rsidRPr="00AD188D">
              <w:rPr>
                <w:sz w:val="18"/>
                <w:szCs w:val="18"/>
              </w:rPr>
              <w:t>Tourapis</w:t>
            </w:r>
            <w:proofErr w:type="spellEnd"/>
            <w:r w:rsidR="000C06CF">
              <w:rPr>
                <w:sz w:val="18"/>
                <w:szCs w:val="18"/>
              </w:rPr>
              <w:br/>
            </w:r>
            <w:r w:rsidRPr="00AD188D">
              <w:rPr>
                <w:sz w:val="18"/>
                <w:szCs w:val="18"/>
              </w:rPr>
              <w:t>S. Wenger (AHG chairs)</w:t>
            </w:r>
          </w:p>
        </w:tc>
      </w:tr>
      <w:tr w:rsidR="000C06CF" w:rsidRPr="000C06CF" w14:paraId="4FD969A8"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7C0C50B" w14:textId="1211D3B7" w:rsidR="0079514E" w:rsidRPr="00AD188D" w:rsidRDefault="000B614C" w:rsidP="00AD188D">
            <w:pPr>
              <w:spacing w:before="0"/>
              <w:jc w:val="left"/>
              <w:rPr>
                <w:sz w:val="18"/>
                <w:szCs w:val="18"/>
              </w:rPr>
            </w:pPr>
            <w:hyperlink r:id="rId565" w:history="1">
              <w:r w:rsidR="0079514E" w:rsidRPr="00AD188D">
                <w:rPr>
                  <w:color w:val="0000FF"/>
                  <w:sz w:val="18"/>
                  <w:szCs w:val="18"/>
                  <w:u w:val="single"/>
                </w:rPr>
                <w:t>JVET-Z0010</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540675" w14:textId="77777777" w:rsidR="0079514E" w:rsidRPr="00AD188D" w:rsidRDefault="0079514E" w:rsidP="00AD188D">
            <w:pPr>
              <w:spacing w:before="0"/>
              <w:jc w:val="left"/>
              <w:rPr>
                <w:sz w:val="18"/>
                <w:szCs w:val="18"/>
              </w:rPr>
            </w:pPr>
            <w:r w:rsidRPr="00AD188D">
              <w:rPr>
                <w:sz w:val="18"/>
                <w:szCs w:val="18"/>
              </w:rPr>
              <w:t>m5942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7889554" w14:textId="77777777" w:rsidR="0079514E" w:rsidRPr="00AD188D" w:rsidRDefault="0079514E" w:rsidP="000C06CF">
            <w:pPr>
              <w:spacing w:before="0"/>
              <w:jc w:val="left"/>
              <w:rPr>
                <w:sz w:val="18"/>
                <w:szCs w:val="18"/>
              </w:rPr>
            </w:pPr>
            <w:r w:rsidRPr="00AD188D">
              <w:rPr>
                <w:sz w:val="18"/>
                <w:szCs w:val="18"/>
              </w:rPr>
              <w:t>2022-04-13 15:03:1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D57901" w14:textId="77777777" w:rsidR="0079514E" w:rsidRPr="00AD188D" w:rsidRDefault="0079514E" w:rsidP="000C06CF">
            <w:pPr>
              <w:spacing w:before="0"/>
              <w:jc w:val="left"/>
              <w:rPr>
                <w:sz w:val="18"/>
                <w:szCs w:val="18"/>
              </w:rPr>
            </w:pPr>
            <w:r w:rsidRPr="00AD188D">
              <w:rPr>
                <w:sz w:val="18"/>
                <w:szCs w:val="18"/>
              </w:rPr>
              <w:t>2022-04-19 21:34:2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8FEBC3" w14:textId="77777777" w:rsidR="0079514E" w:rsidRPr="00AD188D" w:rsidRDefault="0079514E" w:rsidP="000C06CF">
            <w:pPr>
              <w:spacing w:before="0"/>
              <w:jc w:val="left"/>
              <w:rPr>
                <w:sz w:val="18"/>
                <w:szCs w:val="18"/>
              </w:rPr>
            </w:pPr>
            <w:r w:rsidRPr="00AD188D">
              <w:rPr>
                <w:sz w:val="18"/>
                <w:szCs w:val="18"/>
              </w:rPr>
              <w:t>2022-04-20 08:39:59</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9546DDC" w14:textId="77777777" w:rsidR="0079514E" w:rsidRPr="00AD188D" w:rsidRDefault="0079514E" w:rsidP="000C06CF">
            <w:pPr>
              <w:spacing w:before="0"/>
              <w:jc w:val="left"/>
              <w:rPr>
                <w:sz w:val="18"/>
                <w:szCs w:val="18"/>
              </w:rPr>
            </w:pPr>
            <w:r w:rsidRPr="00AD188D">
              <w:rPr>
                <w:sz w:val="18"/>
                <w:szCs w:val="18"/>
              </w:rPr>
              <w:t>JVET AHG report: Encoding algorithm optimization (AHG10)</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07587B" w14:textId="7DF29E00" w:rsidR="0079514E" w:rsidRPr="00AD188D" w:rsidRDefault="0079514E" w:rsidP="000C06CF">
            <w:pPr>
              <w:spacing w:before="0"/>
              <w:jc w:val="left"/>
              <w:rPr>
                <w:sz w:val="18"/>
                <w:szCs w:val="18"/>
              </w:rPr>
            </w:pPr>
            <w:r w:rsidRPr="00AD188D">
              <w:rPr>
                <w:sz w:val="18"/>
                <w:szCs w:val="18"/>
              </w:rPr>
              <w:t>P. de Lagrange</w:t>
            </w:r>
            <w:r w:rsidR="000C06CF">
              <w:rPr>
                <w:sz w:val="18"/>
                <w:szCs w:val="18"/>
              </w:rPr>
              <w:br/>
            </w:r>
            <w:r w:rsidRPr="00AD188D">
              <w:rPr>
                <w:sz w:val="18"/>
                <w:szCs w:val="18"/>
              </w:rPr>
              <w:t>A. Duenas</w:t>
            </w:r>
            <w:r w:rsidR="000C06CF">
              <w:rPr>
                <w:sz w:val="18"/>
                <w:szCs w:val="18"/>
              </w:rPr>
              <w:br/>
            </w:r>
            <w:r w:rsidRPr="00AD188D">
              <w:rPr>
                <w:sz w:val="18"/>
                <w:szCs w:val="18"/>
              </w:rPr>
              <w:t>R. Sj</w:t>
            </w:r>
            <w:r w:rsidR="00D46758" w:rsidRPr="00AD188D">
              <w:rPr>
                <w:sz w:val="18"/>
                <w:szCs w:val="18"/>
              </w:rPr>
              <w:t>ö</w:t>
            </w:r>
            <w:r w:rsidRPr="00AD188D">
              <w:rPr>
                <w:sz w:val="18"/>
                <w:szCs w:val="18"/>
              </w:rPr>
              <w:t>berg</w:t>
            </w:r>
            <w:r w:rsidR="000C06CF">
              <w:rPr>
                <w:sz w:val="18"/>
                <w:szCs w:val="18"/>
              </w:rPr>
              <w:br/>
            </w:r>
            <w:r w:rsidRPr="00AD188D">
              <w:rPr>
                <w:sz w:val="18"/>
                <w:szCs w:val="18"/>
              </w:rPr>
              <w:t xml:space="preserve">A. </w:t>
            </w:r>
            <w:proofErr w:type="spellStart"/>
            <w:r w:rsidRPr="00AD188D">
              <w:rPr>
                <w:sz w:val="18"/>
                <w:szCs w:val="18"/>
              </w:rPr>
              <w:t>Tourapis</w:t>
            </w:r>
            <w:proofErr w:type="spellEnd"/>
            <w:r w:rsidRPr="00AD188D">
              <w:rPr>
                <w:sz w:val="18"/>
                <w:szCs w:val="18"/>
              </w:rPr>
              <w:t xml:space="preserve"> (AHG chairs)</w:t>
            </w:r>
          </w:p>
        </w:tc>
      </w:tr>
      <w:tr w:rsidR="000C06CF" w:rsidRPr="000C06CF" w14:paraId="2435091F"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B737EF" w14:textId="27A6E399" w:rsidR="0079514E" w:rsidRPr="00AD188D" w:rsidRDefault="000B614C" w:rsidP="00AD188D">
            <w:pPr>
              <w:spacing w:before="0"/>
              <w:jc w:val="left"/>
              <w:rPr>
                <w:sz w:val="18"/>
                <w:szCs w:val="18"/>
              </w:rPr>
            </w:pPr>
            <w:hyperlink r:id="rId566" w:history="1">
              <w:r w:rsidR="0079514E" w:rsidRPr="00AD188D">
                <w:rPr>
                  <w:color w:val="0000FF"/>
                  <w:sz w:val="18"/>
                  <w:szCs w:val="18"/>
                  <w:u w:val="single"/>
                </w:rPr>
                <w:t>JVET-Z001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E9A6DD" w14:textId="77777777" w:rsidR="0079514E" w:rsidRPr="00AD188D" w:rsidRDefault="0079514E" w:rsidP="00AD188D">
            <w:pPr>
              <w:spacing w:before="0"/>
              <w:jc w:val="left"/>
              <w:rPr>
                <w:sz w:val="18"/>
                <w:szCs w:val="18"/>
              </w:rPr>
            </w:pPr>
            <w:r w:rsidRPr="00AD188D">
              <w:rPr>
                <w:sz w:val="18"/>
                <w:szCs w:val="18"/>
              </w:rPr>
              <w:t>m5942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3B33A5D" w14:textId="77777777" w:rsidR="0079514E" w:rsidRPr="00AD188D" w:rsidRDefault="0079514E" w:rsidP="000C06CF">
            <w:pPr>
              <w:spacing w:before="0"/>
              <w:jc w:val="left"/>
              <w:rPr>
                <w:sz w:val="18"/>
                <w:szCs w:val="18"/>
              </w:rPr>
            </w:pPr>
            <w:r w:rsidRPr="00AD188D">
              <w:rPr>
                <w:sz w:val="18"/>
                <w:szCs w:val="18"/>
              </w:rPr>
              <w:t>2022-04-13 15:05:3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D2BF9B" w14:textId="77777777" w:rsidR="0079514E" w:rsidRPr="00AD188D" w:rsidRDefault="0079514E" w:rsidP="000C06CF">
            <w:pPr>
              <w:spacing w:before="0"/>
              <w:jc w:val="left"/>
              <w:rPr>
                <w:sz w:val="18"/>
                <w:szCs w:val="18"/>
              </w:rPr>
            </w:pPr>
            <w:r w:rsidRPr="00AD188D">
              <w:rPr>
                <w:sz w:val="18"/>
                <w:szCs w:val="18"/>
              </w:rPr>
              <w:t>2022-04-20 03:35:3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0D4B2A" w14:textId="77777777" w:rsidR="0079514E" w:rsidRPr="00AD188D" w:rsidRDefault="0079514E" w:rsidP="000C06CF">
            <w:pPr>
              <w:spacing w:before="0"/>
              <w:jc w:val="left"/>
              <w:rPr>
                <w:sz w:val="18"/>
                <w:szCs w:val="18"/>
              </w:rPr>
            </w:pPr>
            <w:r w:rsidRPr="00AD188D">
              <w:rPr>
                <w:sz w:val="18"/>
                <w:szCs w:val="18"/>
              </w:rPr>
              <w:t>2022-04-20 03:35:37</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E096A64" w14:textId="77777777" w:rsidR="0079514E" w:rsidRPr="00AD188D" w:rsidRDefault="0079514E" w:rsidP="000C06CF">
            <w:pPr>
              <w:spacing w:before="0"/>
              <w:jc w:val="left"/>
              <w:rPr>
                <w:sz w:val="18"/>
                <w:szCs w:val="18"/>
              </w:rPr>
            </w:pPr>
            <w:r w:rsidRPr="00AD188D">
              <w:rPr>
                <w:sz w:val="18"/>
                <w:szCs w:val="18"/>
              </w:rPr>
              <w:t>JVET AHG report: Neural network-based video coding (AHG11)</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4359E5" w14:textId="2CAB4DC9" w:rsidR="0079514E" w:rsidRPr="00AD188D" w:rsidRDefault="0079514E" w:rsidP="000C06CF">
            <w:pPr>
              <w:spacing w:before="0"/>
              <w:jc w:val="left"/>
              <w:rPr>
                <w:sz w:val="18"/>
                <w:szCs w:val="18"/>
              </w:rPr>
            </w:pPr>
            <w:r w:rsidRPr="00AD188D">
              <w:rPr>
                <w:sz w:val="18"/>
                <w:szCs w:val="18"/>
              </w:rPr>
              <w:t>E. Alshina</w:t>
            </w:r>
            <w:r w:rsidR="000C06CF">
              <w:rPr>
                <w:sz w:val="18"/>
                <w:szCs w:val="18"/>
              </w:rPr>
              <w:br/>
            </w:r>
            <w:r w:rsidRPr="00AD188D">
              <w:rPr>
                <w:sz w:val="18"/>
                <w:szCs w:val="18"/>
              </w:rPr>
              <w:t>S. Liu</w:t>
            </w:r>
            <w:r w:rsidR="000C06CF">
              <w:rPr>
                <w:sz w:val="18"/>
                <w:szCs w:val="18"/>
              </w:rPr>
              <w:br/>
            </w:r>
            <w:r w:rsidRPr="00AD188D">
              <w:rPr>
                <w:sz w:val="18"/>
                <w:szCs w:val="18"/>
              </w:rPr>
              <w:t>A. Segall</w:t>
            </w:r>
            <w:r w:rsidR="000C06CF">
              <w:rPr>
                <w:sz w:val="18"/>
                <w:szCs w:val="18"/>
              </w:rPr>
              <w:br/>
            </w:r>
            <w:r w:rsidRPr="00AD188D">
              <w:rPr>
                <w:sz w:val="18"/>
                <w:szCs w:val="18"/>
              </w:rPr>
              <w:t>F. Galpin</w:t>
            </w:r>
            <w:r w:rsidR="000C06CF">
              <w:rPr>
                <w:sz w:val="18"/>
                <w:szCs w:val="18"/>
              </w:rPr>
              <w:br/>
            </w:r>
            <w:r w:rsidRPr="00AD188D">
              <w:rPr>
                <w:sz w:val="18"/>
                <w:szCs w:val="18"/>
              </w:rPr>
              <w:t>J. Pfaff</w:t>
            </w:r>
            <w:r w:rsidR="000C06CF">
              <w:rPr>
                <w:sz w:val="18"/>
                <w:szCs w:val="18"/>
              </w:rPr>
              <w:br/>
            </w:r>
            <w:r w:rsidRPr="00AD188D">
              <w:rPr>
                <w:sz w:val="18"/>
                <w:szCs w:val="18"/>
              </w:rPr>
              <w:t>S. S. Wang</w:t>
            </w:r>
            <w:r w:rsidR="000C06CF">
              <w:rPr>
                <w:sz w:val="18"/>
                <w:szCs w:val="18"/>
              </w:rPr>
              <w:br/>
            </w:r>
            <w:r w:rsidRPr="00AD188D">
              <w:rPr>
                <w:sz w:val="18"/>
                <w:szCs w:val="18"/>
              </w:rPr>
              <w:t>Z. Wang</w:t>
            </w:r>
            <w:r w:rsidR="000C06CF">
              <w:rPr>
                <w:sz w:val="18"/>
                <w:szCs w:val="18"/>
              </w:rPr>
              <w:br/>
            </w:r>
            <w:r w:rsidRPr="00AD188D">
              <w:rPr>
                <w:sz w:val="18"/>
                <w:szCs w:val="18"/>
              </w:rPr>
              <w:t>M. Wien</w:t>
            </w:r>
            <w:r w:rsidR="000C06CF">
              <w:rPr>
                <w:sz w:val="18"/>
                <w:szCs w:val="18"/>
              </w:rPr>
              <w:br/>
            </w:r>
            <w:r w:rsidRPr="00AD188D">
              <w:rPr>
                <w:sz w:val="18"/>
                <w:szCs w:val="18"/>
              </w:rPr>
              <w:t>P. Wu</w:t>
            </w:r>
            <w:r w:rsidR="000C06CF">
              <w:rPr>
                <w:sz w:val="18"/>
                <w:szCs w:val="18"/>
              </w:rPr>
              <w:br/>
            </w:r>
            <w:r w:rsidRPr="00AD188D">
              <w:rPr>
                <w:sz w:val="18"/>
                <w:szCs w:val="18"/>
              </w:rPr>
              <w:t>J. Xu (AHG chairs)</w:t>
            </w:r>
          </w:p>
        </w:tc>
      </w:tr>
      <w:tr w:rsidR="000C06CF" w:rsidRPr="000C06CF" w14:paraId="0D0D20DE"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ABC11B" w14:textId="26DAECC0" w:rsidR="0079514E" w:rsidRPr="00AD188D" w:rsidRDefault="000B614C" w:rsidP="00AD188D">
            <w:pPr>
              <w:spacing w:before="0"/>
              <w:jc w:val="left"/>
              <w:rPr>
                <w:sz w:val="18"/>
                <w:szCs w:val="18"/>
              </w:rPr>
            </w:pPr>
            <w:hyperlink r:id="rId567" w:history="1">
              <w:r w:rsidR="0079514E" w:rsidRPr="00AD188D">
                <w:rPr>
                  <w:color w:val="0000FF"/>
                  <w:sz w:val="18"/>
                  <w:szCs w:val="18"/>
                  <w:u w:val="single"/>
                </w:rPr>
                <w:t>JVET-Z0012</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1BF04A" w14:textId="77777777" w:rsidR="0079514E" w:rsidRPr="00AD188D" w:rsidRDefault="0079514E" w:rsidP="00AD188D">
            <w:pPr>
              <w:spacing w:before="0"/>
              <w:jc w:val="left"/>
              <w:rPr>
                <w:sz w:val="18"/>
                <w:szCs w:val="18"/>
              </w:rPr>
            </w:pPr>
            <w:r w:rsidRPr="00AD188D">
              <w:rPr>
                <w:sz w:val="18"/>
                <w:szCs w:val="18"/>
              </w:rPr>
              <w:t>m5942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DE2BAA" w14:textId="77777777" w:rsidR="0079514E" w:rsidRPr="00AD188D" w:rsidRDefault="0079514E" w:rsidP="000C06CF">
            <w:pPr>
              <w:spacing w:before="0"/>
              <w:jc w:val="left"/>
              <w:rPr>
                <w:sz w:val="18"/>
                <w:szCs w:val="18"/>
              </w:rPr>
            </w:pPr>
            <w:r w:rsidRPr="00AD188D">
              <w:rPr>
                <w:sz w:val="18"/>
                <w:szCs w:val="18"/>
              </w:rPr>
              <w:t>2022-04-13 15:07:0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3DD800" w14:textId="77777777" w:rsidR="0079514E" w:rsidRPr="00AD188D" w:rsidRDefault="0079514E" w:rsidP="000C06CF">
            <w:pPr>
              <w:spacing w:before="0"/>
              <w:jc w:val="left"/>
              <w:rPr>
                <w:sz w:val="18"/>
                <w:szCs w:val="18"/>
              </w:rPr>
            </w:pPr>
            <w:r w:rsidRPr="00AD188D">
              <w:rPr>
                <w:sz w:val="18"/>
                <w:szCs w:val="18"/>
              </w:rPr>
              <w:t>2022-04-19 20:16:0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94372A" w14:textId="77777777" w:rsidR="0079514E" w:rsidRPr="00AD188D" w:rsidRDefault="0079514E" w:rsidP="000C06CF">
            <w:pPr>
              <w:spacing w:before="0"/>
              <w:jc w:val="left"/>
              <w:rPr>
                <w:sz w:val="18"/>
                <w:szCs w:val="18"/>
              </w:rPr>
            </w:pPr>
            <w:r w:rsidRPr="00AD188D">
              <w:rPr>
                <w:sz w:val="18"/>
                <w:szCs w:val="18"/>
              </w:rPr>
              <w:t>2022-04-19 20:16:03</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1524D1" w14:textId="77777777" w:rsidR="0079514E" w:rsidRPr="00AD188D" w:rsidRDefault="0079514E" w:rsidP="000C06CF">
            <w:pPr>
              <w:spacing w:before="0"/>
              <w:jc w:val="left"/>
              <w:rPr>
                <w:sz w:val="18"/>
                <w:szCs w:val="18"/>
              </w:rPr>
            </w:pPr>
            <w:r w:rsidRPr="00AD188D">
              <w:rPr>
                <w:sz w:val="18"/>
                <w:szCs w:val="18"/>
              </w:rPr>
              <w:t>JVET AHG report: Enhanced compression beyond VVC capability (AHG12)</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32489B" w14:textId="6602C84D" w:rsidR="0079514E" w:rsidRPr="00AD188D" w:rsidRDefault="0079514E" w:rsidP="000C06CF">
            <w:pPr>
              <w:spacing w:before="0"/>
              <w:jc w:val="left"/>
              <w:rPr>
                <w:sz w:val="18"/>
                <w:szCs w:val="18"/>
              </w:rPr>
            </w:pPr>
            <w:r w:rsidRPr="00AD188D">
              <w:rPr>
                <w:sz w:val="18"/>
                <w:szCs w:val="18"/>
              </w:rPr>
              <w:t xml:space="preserve">M. </w:t>
            </w:r>
            <w:proofErr w:type="spellStart"/>
            <w:r w:rsidRPr="00AD188D">
              <w:rPr>
                <w:sz w:val="18"/>
                <w:szCs w:val="18"/>
              </w:rPr>
              <w:t>Karczewicz</w:t>
            </w:r>
            <w:proofErr w:type="spellEnd"/>
            <w:r w:rsidR="000C06CF">
              <w:rPr>
                <w:sz w:val="18"/>
                <w:szCs w:val="18"/>
              </w:rPr>
              <w:br/>
            </w:r>
            <w:r w:rsidRPr="00AD188D">
              <w:rPr>
                <w:sz w:val="18"/>
                <w:szCs w:val="18"/>
              </w:rPr>
              <w:t>Y. Ye</w:t>
            </w:r>
            <w:r w:rsidR="000C06CF">
              <w:rPr>
                <w:sz w:val="18"/>
                <w:szCs w:val="18"/>
              </w:rPr>
              <w:br/>
            </w:r>
            <w:r w:rsidRPr="00AD188D">
              <w:rPr>
                <w:sz w:val="18"/>
                <w:szCs w:val="18"/>
              </w:rPr>
              <w:t>L. Zhang</w:t>
            </w:r>
            <w:r w:rsidR="000C06CF">
              <w:rPr>
                <w:sz w:val="18"/>
                <w:szCs w:val="18"/>
              </w:rPr>
              <w:br/>
            </w:r>
            <w:r w:rsidRPr="00AD188D">
              <w:rPr>
                <w:sz w:val="18"/>
                <w:szCs w:val="18"/>
              </w:rPr>
              <w:t>B. Bross</w:t>
            </w:r>
            <w:r w:rsidR="000C06CF">
              <w:rPr>
                <w:sz w:val="18"/>
                <w:szCs w:val="18"/>
              </w:rPr>
              <w:br/>
            </w:r>
            <w:r w:rsidRPr="00AD188D">
              <w:rPr>
                <w:sz w:val="18"/>
                <w:szCs w:val="18"/>
              </w:rPr>
              <w:t>X. Li</w:t>
            </w:r>
            <w:r w:rsidR="000C06CF">
              <w:rPr>
                <w:sz w:val="18"/>
                <w:szCs w:val="18"/>
              </w:rPr>
              <w:br/>
            </w:r>
            <w:r w:rsidRPr="00AD188D">
              <w:rPr>
                <w:sz w:val="18"/>
                <w:szCs w:val="18"/>
              </w:rPr>
              <w:t>K. Naser</w:t>
            </w:r>
            <w:r w:rsidR="000C06CF">
              <w:rPr>
                <w:sz w:val="18"/>
                <w:szCs w:val="18"/>
              </w:rPr>
              <w:br/>
            </w:r>
            <w:r w:rsidRPr="00AD188D">
              <w:rPr>
                <w:sz w:val="18"/>
                <w:szCs w:val="18"/>
              </w:rPr>
              <w:t>H. Yang (AHG chairs)</w:t>
            </w:r>
          </w:p>
        </w:tc>
      </w:tr>
      <w:tr w:rsidR="000C06CF" w:rsidRPr="000C06CF" w14:paraId="28E6521E"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B2925B" w14:textId="09F7C936" w:rsidR="0079514E" w:rsidRPr="00AD188D" w:rsidRDefault="000B614C" w:rsidP="00AD188D">
            <w:pPr>
              <w:spacing w:before="0"/>
              <w:jc w:val="left"/>
              <w:rPr>
                <w:sz w:val="18"/>
                <w:szCs w:val="18"/>
              </w:rPr>
            </w:pPr>
            <w:hyperlink r:id="rId568" w:history="1">
              <w:r w:rsidR="0079514E" w:rsidRPr="00AD188D">
                <w:rPr>
                  <w:color w:val="0000FF"/>
                  <w:sz w:val="18"/>
                  <w:szCs w:val="18"/>
                  <w:u w:val="single"/>
                </w:rPr>
                <w:t>JVET-Z0013</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A57F42" w14:textId="77777777" w:rsidR="0079514E" w:rsidRPr="00AD188D" w:rsidRDefault="0079514E" w:rsidP="00AD188D">
            <w:pPr>
              <w:spacing w:before="0"/>
              <w:jc w:val="left"/>
              <w:rPr>
                <w:sz w:val="18"/>
                <w:szCs w:val="18"/>
              </w:rPr>
            </w:pPr>
            <w:r w:rsidRPr="00AD188D">
              <w:rPr>
                <w:sz w:val="18"/>
                <w:szCs w:val="18"/>
              </w:rPr>
              <w:t>m5942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0FC46C" w14:textId="77777777" w:rsidR="0079514E" w:rsidRPr="00AD188D" w:rsidRDefault="0079514E" w:rsidP="000C06CF">
            <w:pPr>
              <w:spacing w:before="0"/>
              <w:jc w:val="left"/>
              <w:rPr>
                <w:sz w:val="18"/>
                <w:szCs w:val="18"/>
              </w:rPr>
            </w:pPr>
            <w:r w:rsidRPr="00AD188D">
              <w:rPr>
                <w:sz w:val="18"/>
                <w:szCs w:val="18"/>
              </w:rPr>
              <w:t>2022-04-13 15:09:3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EF149D" w14:textId="77777777" w:rsidR="0079514E" w:rsidRPr="00AD188D" w:rsidRDefault="0079514E" w:rsidP="000C06CF">
            <w:pPr>
              <w:spacing w:before="0"/>
              <w:jc w:val="left"/>
              <w:rPr>
                <w:sz w:val="18"/>
                <w:szCs w:val="18"/>
              </w:rPr>
            </w:pPr>
            <w:r w:rsidRPr="00AD188D">
              <w:rPr>
                <w:sz w:val="18"/>
                <w:szCs w:val="18"/>
              </w:rPr>
              <w:t>2022-04-20 02:21:5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F69969" w14:textId="77777777" w:rsidR="0079514E" w:rsidRPr="00AD188D" w:rsidRDefault="0079514E" w:rsidP="000C06CF">
            <w:pPr>
              <w:spacing w:before="0"/>
              <w:jc w:val="left"/>
              <w:rPr>
                <w:sz w:val="18"/>
                <w:szCs w:val="18"/>
              </w:rPr>
            </w:pPr>
            <w:r w:rsidRPr="00AD188D">
              <w:rPr>
                <w:sz w:val="18"/>
                <w:szCs w:val="18"/>
              </w:rPr>
              <w:t>2022-04-20 02:21:56</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682AD5" w14:textId="77777777" w:rsidR="0079514E" w:rsidRPr="00AD188D" w:rsidRDefault="0079514E" w:rsidP="000C06CF">
            <w:pPr>
              <w:spacing w:before="0"/>
              <w:jc w:val="left"/>
              <w:rPr>
                <w:sz w:val="18"/>
                <w:szCs w:val="18"/>
              </w:rPr>
            </w:pPr>
            <w:r w:rsidRPr="00AD188D">
              <w:rPr>
                <w:sz w:val="18"/>
                <w:szCs w:val="18"/>
              </w:rPr>
              <w:t>JVET AHG report: Film grain technologies (AHG13)</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40177B" w14:textId="0B93F9FC" w:rsidR="0079514E" w:rsidRPr="00AD188D" w:rsidRDefault="0079514E" w:rsidP="000C06CF">
            <w:pPr>
              <w:spacing w:before="0"/>
              <w:jc w:val="left"/>
              <w:rPr>
                <w:sz w:val="18"/>
                <w:szCs w:val="18"/>
              </w:rPr>
            </w:pPr>
            <w:r w:rsidRPr="00AD188D">
              <w:rPr>
                <w:sz w:val="18"/>
                <w:szCs w:val="18"/>
              </w:rPr>
              <w:t>W. Husak</w:t>
            </w:r>
            <w:r w:rsidR="000C06CF">
              <w:rPr>
                <w:sz w:val="18"/>
                <w:szCs w:val="18"/>
              </w:rPr>
              <w:br/>
            </w:r>
            <w:r w:rsidRPr="00AD188D">
              <w:rPr>
                <w:sz w:val="18"/>
                <w:szCs w:val="18"/>
              </w:rPr>
              <w:t xml:space="preserve">M. </w:t>
            </w:r>
            <w:proofErr w:type="spellStart"/>
            <w:r w:rsidRPr="00AD188D">
              <w:rPr>
                <w:sz w:val="18"/>
                <w:szCs w:val="18"/>
              </w:rPr>
              <w:t>Radosavljevi</w:t>
            </w:r>
            <w:r w:rsidR="00E373FF" w:rsidRPr="00AD188D">
              <w:rPr>
                <w:sz w:val="18"/>
                <w:szCs w:val="18"/>
              </w:rPr>
              <w:t>ć</w:t>
            </w:r>
            <w:proofErr w:type="spellEnd"/>
            <w:r w:rsidR="000C06CF">
              <w:rPr>
                <w:sz w:val="18"/>
                <w:szCs w:val="18"/>
              </w:rPr>
              <w:br/>
            </w:r>
            <w:r w:rsidRPr="00AD188D">
              <w:rPr>
                <w:sz w:val="18"/>
                <w:szCs w:val="18"/>
              </w:rPr>
              <w:t>W. Wan</w:t>
            </w:r>
            <w:r w:rsidR="000C06CF">
              <w:rPr>
                <w:sz w:val="18"/>
                <w:szCs w:val="18"/>
              </w:rPr>
              <w:br/>
            </w:r>
            <w:r w:rsidRPr="00AD188D">
              <w:rPr>
                <w:sz w:val="18"/>
                <w:szCs w:val="18"/>
              </w:rPr>
              <w:t xml:space="preserve">D. </w:t>
            </w:r>
            <w:proofErr w:type="spellStart"/>
            <w:r w:rsidRPr="00AD188D">
              <w:rPr>
                <w:sz w:val="18"/>
                <w:szCs w:val="18"/>
              </w:rPr>
              <w:t>Grois</w:t>
            </w:r>
            <w:proofErr w:type="spellEnd"/>
            <w:r w:rsidR="000C06CF">
              <w:rPr>
                <w:sz w:val="18"/>
                <w:szCs w:val="18"/>
              </w:rPr>
              <w:br/>
            </w:r>
            <w:r w:rsidRPr="00AD188D">
              <w:rPr>
                <w:sz w:val="18"/>
                <w:szCs w:val="18"/>
              </w:rPr>
              <w:t xml:space="preserve">A. </w:t>
            </w:r>
            <w:proofErr w:type="spellStart"/>
            <w:r w:rsidRPr="00AD188D">
              <w:rPr>
                <w:sz w:val="18"/>
                <w:szCs w:val="18"/>
              </w:rPr>
              <w:t>Tourapis</w:t>
            </w:r>
            <w:proofErr w:type="spellEnd"/>
            <w:r w:rsidRPr="00AD188D">
              <w:rPr>
                <w:sz w:val="18"/>
                <w:szCs w:val="18"/>
              </w:rPr>
              <w:t xml:space="preserve"> (AHG chairs)</w:t>
            </w:r>
          </w:p>
        </w:tc>
      </w:tr>
      <w:tr w:rsidR="000C06CF" w:rsidRPr="000C06CF" w14:paraId="2091B44B"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E91BB2" w14:textId="31918E40" w:rsidR="0079514E" w:rsidRPr="00AD188D" w:rsidRDefault="000B614C" w:rsidP="00AD188D">
            <w:pPr>
              <w:spacing w:before="0"/>
              <w:jc w:val="left"/>
              <w:rPr>
                <w:sz w:val="18"/>
                <w:szCs w:val="18"/>
              </w:rPr>
            </w:pPr>
            <w:hyperlink r:id="rId569" w:history="1">
              <w:r w:rsidR="0079514E" w:rsidRPr="00AD188D">
                <w:rPr>
                  <w:color w:val="0000FF"/>
                  <w:sz w:val="18"/>
                  <w:szCs w:val="18"/>
                  <w:u w:val="single"/>
                </w:rPr>
                <w:t>JVET-Z0020</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D84A7D" w14:textId="77777777" w:rsidR="0079514E" w:rsidRPr="00AD188D" w:rsidRDefault="0079514E" w:rsidP="00AD188D">
            <w:pPr>
              <w:spacing w:before="0"/>
              <w:jc w:val="left"/>
              <w:rPr>
                <w:sz w:val="18"/>
                <w:szCs w:val="18"/>
              </w:rPr>
            </w:pPr>
            <w:r w:rsidRPr="00AD188D">
              <w:rPr>
                <w:sz w:val="18"/>
                <w:szCs w:val="18"/>
              </w:rPr>
              <w:t>m5936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AE7A8C" w14:textId="77777777" w:rsidR="0079514E" w:rsidRPr="00AD188D" w:rsidRDefault="0079514E" w:rsidP="000C06CF">
            <w:pPr>
              <w:spacing w:before="0"/>
              <w:jc w:val="left"/>
              <w:rPr>
                <w:sz w:val="18"/>
                <w:szCs w:val="18"/>
              </w:rPr>
            </w:pPr>
            <w:r w:rsidRPr="00AD188D">
              <w:rPr>
                <w:sz w:val="18"/>
                <w:szCs w:val="18"/>
              </w:rPr>
              <w:t>2022-04-12 22:45:1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3A01E3C" w14:textId="77777777" w:rsidR="0079514E" w:rsidRPr="00AD188D" w:rsidRDefault="0079514E" w:rsidP="000C06CF">
            <w:pPr>
              <w:spacing w:before="0"/>
              <w:jc w:val="left"/>
              <w:rPr>
                <w:sz w:val="18"/>
                <w:szCs w:val="18"/>
              </w:rPr>
            </w:pPr>
            <w:r w:rsidRPr="00AD188D">
              <w:rPr>
                <w:sz w:val="18"/>
                <w:szCs w:val="18"/>
              </w:rPr>
              <w:t>2022-04-13 20:55:1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B4A150" w14:textId="77777777" w:rsidR="0079514E" w:rsidRPr="00AD188D" w:rsidRDefault="0079514E" w:rsidP="000C06CF">
            <w:pPr>
              <w:spacing w:before="0"/>
              <w:jc w:val="left"/>
              <w:rPr>
                <w:sz w:val="18"/>
                <w:szCs w:val="18"/>
              </w:rPr>
            </w:pPr>
            <w:r w:rsidRPr="00AD188D">
              <w:rPr>
                <w:sz w:val="18"/>
                <w:szCs w:val="18"/>
              </w:rPr>
              <w:t>2022-04-13 20:55:14</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9D58C6" w14:textId="77777777" w:rsidR="0079514E" w:rsidRPr="00AD188D" w:rsidRDefault="0079514E" w:rsidP="000C06CF">
            <w:pPr>
              <w:spacing w:before="0"/>
              <w:jc w:val="left"/>
              <w:rPr>
                <w:sz w:val="18"/>
                <w:szCs w:val="18"/>
              </w:rPr>
            </w:pPr>
            <w:r w:rsidRPr="00AD188D">
              <w:rPr>
                <w:sz w:val="18"/>
                <w:szCs w:val="18"/>
              </w:rPr>
              <w:t>Deployment status of the HEVC standard</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636E2F" w14:textId="0A058F3F" w:rsidR="0079514E" w:rsidRPr="00AD188D" w:rsidRDefault="0079514E" w:rsidP="000C06CF">
            <w:pPr>
              <w:spacing w:before="0"/>
              <w:jc w:val="left"/>
              <w:rPr>
                <w:sz w:val="18"/>
                <w:szCs w:val="18"/>
              </w:rPr>
            </w:pPr>
            <w:r w:rsidRPr="00AD188D">
              <w:rPr>
                <w:sz w:val="18"/>
                <w:szCs w:val="18"/>
              </w:rPr>
              <w:t>G. J. Sullivan (Microsoft)</w:t>
            </w:r>
          </w:p>
        </w:tc>
      </w:tr>
      <w:tr w:rsidR="000C06CF" w:rsidRPr="000C06CF" w14:paraId="5B5F0D68"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BE6E47" w14:textId="1D3EFFF6" w:rsidR="0079514E" w:rsidRPr="00AD188D" w:rsidRDefault="000B614C" w:rsidP="00AD188D">
            <w:pPr>
              <w:spacing w:before="0"/>
              <w:jc w:val="left"/>
              <w:rPr>
                <w:sz w:val="18"/>
                <w:szCs w:val="18"/>
              </w:rPr>
            </w:pPr>
            <w:hyperlink r:id="rId570" w:history="1">
              <w:r w:rsidR="0079514E" w:rsidRPr="00AD188D">
                <w:rPr>
                  <w:color w:val="0000FF"/>
                  <w:sz w:val="18"/>
                  <w:szCs w:val="18"/>
                  <w:u w:val="single"/>
                </w:rPr>
                <w:t>JVET-Z002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49942C7" w14:textId="77777777" w:rsidR="0079514E" w:rsidRPr="00AD188D" w:rsidRDefault="0079514E" w:rsidP="00AD188D">
            <w:pPr>
              <w:spacing w:before="0"/>
              <w:jc w:val="left"/>
              <w:rPr>
                <w:sz w:val="18"/>
                <w:szCs w:val="18"/>
              </w:rPr>
            </w:pPr>
            <w:r w:rsidRPr="00AD188D">
              <w:rPr>
                <w:sz w:val="18"/>
                <w:szCs w:val="18"/>
              </w:rPr>
              <w:t>m5945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A3B3D8" w14:textId="77777777" w:rsidR="0079514E" w:rsidRPr="00AD188D" w:rsidRDefault="0079514E" w:rsidP="000C06CF">
            <w:pPr>
              <w:spacing w:before="0"/>
              <w:jc w:val="left"/>
              <w:rPr>
                <w:sz w:val="18"/>
                <w:szCs w:val="18"/>
              </w:rPr>
            </w:pPr>
            <w:r w:rsidRPr="00AD188D">
              <w:rPr>
                <w:sz w:val="18"/>
                <w:szCs w:val="18"/>
              </w:rPr>
              <w:t>2022-04-13 21:22:3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374082" w14:textId="77777777" w:rsidR="0079514E" w:rsidRPr="00AD188D" w:rsidRDefault="0079514E" w:rsidP="000C06CF">
            <w:pPr>
              <w:spacing w:before="0"/>
              <w:jc w:val="left"/>
              <w:rPr>
                <w:sz w:val="18"/>
                <w:szCs w:val="18"/>
              </w:rPr>
            </w:pPr>
            <w:r w:rsidRPr="00AD188D">
              <w:rPr>
                <w:sz w:val="18"/>
                <w:szCs w:val="18"/>
              </w:rPr>
              <w:t>2022-04-13 21:22:5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FB2894C" w14:textId="77777777" w:rsidR="0079514E" w:rsidRPr="00AD188D" w:rsidRDefault="0079514E" w:rsidP="000C06CF">
            <w:pPr>
              <w:spacing w:before="0"/>
              <w:jc w:val="left"/>
              <w:rPr>
                <w:sz w:val="18"/>
                <w:szCs w:val="18"/>
              </w:rPr>
            </w:pPr>
            <w:r w:rsidRPr="00AD188D">
              <w:rPr>
                <w:sz w:val="18"/>
                <w:szCs w:val="18"/>
              </w:rPr>
              <w:t>2022-04-17 19:37:50</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F4A3326" w14:textId="77777777" w:rsidR="0079514E" w:rsidRPr="00AD188D" w:rsidRDefault="0079514E" w:rsidP="000C06CF">
            <w:pPr>
              <w:spacing w:before="0"/>
              <w:jc w:val="left"/>
              <w:rPr>
                <w:sz w:val="18"/>
                <w:szCs w:val="18"/>
              </w:rPr>
            </w:pPr>
            <w:r w:rsidRPr="00AD188D">
              <w:rPr>
                <w:sz w:val="18"/>
                <w:szCs w:val="18"/>
              </w:rPr>
              <w:t>Deployment status of the VVC standard</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993376" w14:textId="22F6068F" w:rsidR="0079514E" w:rsidRPr="00AD188D" w:rsidRDefault="0079514E" w:rsidP="000C06CF">
            <w:pPr>
              <w:spacing w:before="0"/>
              <w:jc w:val="left"/>
              <w:rPr>
                <w:sz w:val="18"/>
                <w:szCs w:val="18"/>
              </w:rPr>
            </w:pPr>
            <w:r w:rsidRPr="00AD188D">
              <w:rPr>
                <w:sz w:val="18"/>
                <w:szCs w:val="18"/>
              </w:rPr>
              <w:t>G. J. Sullivan (Microsoft)</w:t>
            </w:r>
          </w:p>
        </w:tc>
      </w:tr>
      <w:tr w:rsidR="000C06CF" w:rsidRPr="000C06CF" w14:paraId="6BD66E2A"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922386" w14:textId="784A129D" w:rsidR="0079514E" w:rsidRPr="00AD188D" w:rsidRDefault="000B614C" w:rsidP="00AD188D">
            <w:pPr>
              <w:spacing w:before="0"/>
              <w:jc w:val="left"/>
              <w:rPr>
                <w:sz w:val="18"/>
                <w:szCs w:val="18"/>
              </w:rPr>
            </w:pPr>
            <w:hyperlink r:id="rId571" w:history="1">
              <w:r w:rsidR="0079514E" w:rsidRPr="00AD188D">
                <w:rPr>
                  <w:color w:val="0000FF"/>
                  <w:sz w:val="18"/>
                  <w:szCs w:val="18"/>
                  <w:u w:val="single"/>
                </w:rPr>
                <w:t>JVET-Z002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69B63A" w14:textId="77777777" w:rsidR="0079514E" w:rsidRPr="00AD188D" w:rsidRDefault="0079514E" w:rsidP="00AD188D">
            <w:pPr>
              <w:spacing w:before="0"/>
              <w:jc w:val="left"/>
              <w:rPr>
                <w:sz w:val="18"/>
                <w:szCs w:val="18"/>
              </w:rPr>
            </w:pPr>
            <w:r w:rsidRPr="00AD188D">
              <w:rPr>
                <w:sz w:val="18"/>
                <w:szCs w:val="18"/>
              </w:rPr>
              <w:t>m5964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80B425" w14:textId="77777777" w:rsidR="0079514E" w:rsidRPr="00AD188D" w:rsidRDefault="0079514E" w:rsidP="000C06CF">
            <w:pPr>
              <w:spacing w:before="0"/>
              <w:jc w:val="left"/>
              <w:rPr>
                <w:sz w:val="18"/>
                <w:szCs w:val="18"/>
              </w:rPr>
            </w:pPr>
            <w:r w:rsidRPr="00AD188D">
              <w:rPr>
                <w:sz w:val="18"/>
                <w:szCs w:val="18"/>
              </w:rPr>
              <w:t>2022-04-18 22:18:0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8BF0EB" w14:textId="77777777" w:rsidR="0079514E" w:rsidRPr="00AD188D" w:rsidRDefault="0079514E" w:rsidP="000C06CF">
            <w:pPr>
              <w:spacing w:before="0"/>
              <w:jc w:val="left"/>
              <w:rPr>
                <w:sz w:val="18"/>
                <w:szCs w:val="18"/>
              </w:rPr>
            </w:pPr>
            <w:r w:rsidRPr="00AD188D">
              <w:rPr>
                <w:sz w:val="18"/>
                <w:szCs w:val="18"/>
              </w:rPr>
              <w:t>2022-04-20 08:54:1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A63C6A" w14:textId="77777777" w:rsidR="0079514E" w:rsidRPr="00AD188D" w:rsidRDefault="0079514E" w:rsidP="000C06CF">
            <w:pPr>
              <w:spacing w:before="0"/>
              <w:jc w:val="left"/>
              <w:rPr>
                <w:sz w:val="18"/>
                <w:szCs w:val="18"/>
              </w:rPr>
            </w:pPr>
            <w:r w:rsidRPr="00AD188D">
              <w:rPr>
                <w:sz w:val="18"/>
                <w:szCs w:val="18"/>
              </w:rPr>
              <w:t>2022-04-20 08:54:15</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688E91" w14:textId="77777777" w:rsidR="0079514E" w:rsidRPr="00AD188D" w:rsidRDefault="0079514E" w:rsidP="000C06CF">
            <w:pPr>
              <w:spacing w:before="0"/>
              <w:jc w:val="left"/>
              <w:rPr>
                <w:sz w:val="18"/>
                <w:szCs w:val="18"/>
              </w:rPr>
            </w:pPr>
            <w:r w:rsidRPr="00AD188D">
              <w:rPr>
                <w:sz w:val="18"/>
                <w:szCs w:val="18"/>
              </w:rPr>
              <w:t>EE1: Summary of Exploration Experiments on Neural Network-based Video Coding</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322545" w14:textId="4E082100" w:rsidR="0079514E" w:rsidRPr="00AD188D" w:rsidRDefault="0079514E" w:rsidP="000C06CF">
            <w:pPr>
              <w:spacing w:before="0"/>
              <w:jc w:val="left"/>
              <w:rPr>
                <w:sz w:val="18"/>
                <w:szCs w:val="18"/>
              </w:rPr>
            </w:pPr>
            <w:r w:rsidRPr="00AD188D">
              <w:rPr>
                <w:sz w:val="18"/>
                <w:szCs w:val="18"/>
              </w:rPr>
              <w:t>E. Alshina</w:t>
            </w:r>
            <w:r w:rsidR="000C06CF">
              <w:rPr>
                <w:sz w:val="18"/>
                <w:szCs w:val="18"/>
              </w:rPr>
              <w:br/>
            </w:r>
            <w:r w:rsidRPr="00AD188D">
              <w:rPr>
                <w:sz w:val="18"/>
                <w:szCs w:val="18"/>
              </w:rPr>
              <w:t>W. Chen</w:t>
            </w:r>
            <w:r w:rsidR="000C06CF">
              <w:rPr>
                <w:sz w:val="18"/>
                <w:szCs w:val="18"/>
              </w:rPr>
              <w:br/>
            </w:r>
            <w:r w:rsidRPr="00AD188D">
              <w:rPr>
                <w:sz w:val="18"/>
                <w:szCs w:val="18"/>
              </w:rPr>
              <w:t>F. Galpin</w:t>
            </w:r>
            <w:r w:rsidR="000C06CF">
              <w:rPr>
                <w:sz w:val="18"/>
                <w:szCs w:val="18"/>
              </w:rPr>
              <w:br/>
            </w:r>
            <w:r w:rsidRPr="00AD188D">
              <w:rPr>
                <w:sz w:val="18"/>
                <w:szCs w:val="18"/>
              </w:rPr>
              <w:t>Y. Li</w:t>
            </w:r>
            <w:r w:rsidR="000C06CF">
              <w:rPr>
                <w:sz w:val="18"/>
                <w:szCs w:val="18"/>
              </w:rPr>
              <w:br/>
            </w:r>
            <w:r w:rsidRPr="00AD188D">
              <w:rPr>
                <w:sz w:val="18"/>
                <w:szCs w:val="18"/>
              </w:rPr>
              <w:t>Z. Ma</w:t>
            </w:r>
            <w:r w:rsidR="000C06CF">
              <w:rPr>
                <w:sz w:val="18"/>
                <w:szCs w:val="18"/>
              </w:rPr>
              <w:br/>
            </w:r>
            <w:r w:rsidRPr="00AD188D">
              <w:rPr>
                <w:sz w:val="18"/>
                <w:szCs w:val="18"/>
              </w:rPr>
              <w:t>H. Wang</w:t>
            </w:r>
            <w:r w:rsidR="000C06CF">
              <w:rPr>
                <w:sz w:val="18"/>
                <w:szCs w:val="18"/>
              </w:rPr>
              <w:br/>
            </w:r>
            <w:r w:rsidRPr="00AD188D">
              <w:rPr>
                <w:sz w:val="18"/>
                <w:szCs w:val="18"/>
              </w:rPr>
              <w:t>L. Wang (coordinators)</w:t>
            </w:r>
          </w:p>
        </w:tc>
      </w:tr>
      <w:tr w:rsidR="000C06CF" w:rsidRPr="000C06CF" w14:paraId="24D28BF5"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4D41FD" w14:textId="6D6FE574" w:rsidR="0079514E" w:rsidRPr="00AD188D" w:rsidRDefault="000B614C" w:rsidP="00AD188D">
            <w:pPr>
              <w:spacing w:before="0"/>
              <w:jc w:val="left"/>
              <w:rPr>
                <w:sz w:val="18"/>
                <w:szCs w:val="18"/>
              </w:rPr>
            </w:pPr>
            <w:hyperlink r:id="rId572" w:history="1">
              <w:r w:rsidR="0079514E" w:rsidRPr="00AD188D">
                <w:rPr>
                  <w:color w:val="0000FF"/>
                  <w:sz w:val="18"/>
                  <w:szCs w:val="18"/>
                  <w:u w:val="single"/>
                </w:rPr>
                <w:t>JVET-Z002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E93CC8" w14:textId="77777777" w:rsidR="0079514E" w:rsidRPr="00AD188D" w:rsidRDefault="0079514E" w:rsidP="00AD188D">
            <w:pPr>
              <w:spacing w:before="0"/>
              <w:jc w:val="left"/>
              <w:rPr>
                <w:sz w:val="18"/>
                <w:szCs w:val="18"/>
              </w:rPr>
            </w:pPr>
            <w:r w:rsidRPr="00AD188D">
              <w:rPr>
                <w:sz w:val="18"/>
                <w:szCs w:val="18"/>
              </w:rPr>
              <w:t>m5972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0CDB580" w14:textId="77777777" w:rsidR="0079514E" w:rsidRPr="00AD188D" w:rsidRDefault="0079514E" w:rsidP="000C06CF">
            <w:pPr>
              <w:spacing w:before="0"/>
              <w:jc w:val="left"/>
              <w:rPr>
                <w:sz w:val="18"/>
                <w:szCs w:val="18"/>
              </w:rPr>
            </w:pPr>
            <w:r w:rsidRPr="00AD188D">
              <w:rPr>
                <w:sz w:val="18"/>
                <w:szCs w:val="18"/>
              </w:rPr>
              <w:t>2022-04-20 06:46:4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B8B81B" w14:textId="77777777" w:rsidR="0079514E" w:rsidRPr="00AD188D" w:rsidRDefault="0079514E" w:rsidP="000C06CF">
            <w:pPr>
              <w:spacing w:before="0"/>
              <w:jc w:val="left"/>
              <w:rPr>
                <w:sz w:val="18"/>
                <w:szCs w:val="18"/>
              </w:rPr>
            </w:pPr>
            <w:r w:rsidRPr="00AD188D">
              <w:rPr>
                <w:sz w:val="18"/>
                <w:szCs w:val="18"/>
              </w:rPr>
              <w:t>2022-04-20 07:04:4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F7BBE05" w14:textId="77777777" w:rsidR="0079514E" w:rsidRPr="00AD188D" w:rsidRDefault="0079514E" w:rsidP="000C06CF">
            <w:pPr>
              <w:spacing w:before="0"/>
              <w:jc w:val="left"/>
              <w:rPr>
                <w:sz w:val="18"/>
                <w:szCs w:val="18"/>
              </w:rPr>
            </w:pPr>
            <w:r w:rsidRPr="00AD188D">
              <w:rPr>
                <w:sz w:val="18"/>
                <w:szCs w:val="18"/>
              </w:rPr>
              <w:t>2022-04-25 09:58:25</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35BA54" w14:textId="77777777" w:rsidR="0079514E" w:rsidRPr="00AD188D" w:rsidRDefault="0079514E" w:rsidP="000C06CF">
            <w:pPr>
              <w:spacing w:before="0"/>
              <w:jc w:val="left"/>
              <w:rPr>
                <w:sz w:val="18"/>
                <w:szCs w:val="18"/>
              </w:rPr>
            </w:pPr>
            <w:r w:rsidRPr="00AD188D">
              <w:rPr>
                <w:sz w:val="18"/>
                <w:szCs w:val="18"/>
              </w:rPr>
              <w:t>EE2: Summary Report on Enhanced Compression beyond VVC capability</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3A13BD" w14:textId="606EA53C" w:rsidR="0079514E" w:rsidRPr="00AD188D" w:rsidRDefault="0079514E" w:rsidP="000C06CF">
            <w:pPr>
              <w:spacing w:before="0"/>
              <w:jc w:val="left"/>
              <w:rPr>
                <w:sz w:val="18"/>
                <w:szCs w:val="18"/>
              </w:rPr>
            </w:pPr>
            <w:r w:rsidRPr="00AD188D">
              <w:rPr>
                <w:sz w:val="18"/>
                <w:szCs w:val="18"/>
              </w:rPr>
              <w:t xml:space="preserve">V. </w:t>
            </w:r>
            <w:proofErr w:type="spellStart"/>
            <w:r w:rsidRPr="00AD188D">
              <w:rPr>
                <w:sz w:val="18"/>
                <w:szCs w:val="18"/>
              </w:rPr>
              <w:t>Seregin</w:t>
            </w:r>
            <w:proofErr w:type="spellEnd"/>
            <w:r w:rsidR="000C06CF">
              <w:rPr>
                <w:sz w:val="18"/>
                <w:szCs w:val="18"/>
              </w:rPr>
              <w:br/>
            </w:r>
            <w:r w:rsidRPr="00AD188D">
              <w:rPr>
                <w:sz w:val="18"/>
                <w:szCs w:val="18"/>
              </w:rPr>
              <w:t>J. Chen</w:t>
            </w:r>
            <w:r w:rsidR="000C06CF">
              <w:rPr>
                <w:sz w:val="18"/>
                <w:szCs w:val="18"/>
              </w:rPr>
              <w:br/>
            </w:r>
            <w:r w:rsidRPr="00AD188D">
              <w:rPr>
                <w:sz w:val="18"/>
                <w:szCs w:val="18"/>
              </w:rPr>
              <w:t>L. Li</w:t>
            </w:r>
            <w:r w:rsidR="000C06CF">
              <w:rPr>
                <w:sz w:val="18"/>
                <w:szCs w:val="18"/>
              </w:rPr>
              <w:br/>
            </w:r>
            <w:r w:rsidRPr="00AD188D">
              <w:rPr>
                <w:sz w:val="18"/>
                <w:szCs w:val="18"/>
              </w:rPr>
              <w:t>K. Naser</w:t>
            </w:r>
            <w:r w:rsidR="000C06CF">
              <w:rPr>
                <w:sz w:val="18"/>
                <w:szCs w:val="18"/>
              </w:rPr>
              <w:br/>
            </w:r>
            <w:r w:rsidRPr="00AD188D">
              <w:rPr>
                <w:sz w:val="18"/>
                <w:szCs w:val="18"/>
              </w:rPr>
              <w:t>J. Str</w:t>
            </w:r>
            <w:r w:rsidR="00D46758" w:rsidRPr="00AD188D">
              <w:rPr>
                <w:sz w:val="18"/>
                <w:szCs w:val="18"/>
              </w:rPr>
              <w:t>ö</w:t>
            </w:r>
            <w:r w:rsidRPr="00AD188D">
              <w:rPr>
                <w:sz w:val="18"/>
                <w:szCs w:val="18"/>
              </w:rPr>
              <w:t>m</w:t>
            </w:r>
            <w:r w:rsidR="000C06CF">
              <w:rPr>
                <w:sz w:val="18"/>
                <w:szCs w:val="18"/>
              </w:rPr>
              <w:br/>
            </w:r>
            <w:r w:rsidRPr="00AD188D">
              <w:rPr>
                <w:sz w:val="18"/>
                <w:szCs w:val="18"/>
              </w:rPr>
              <w:t xml:space="preserve">M. </w:t>
            </w:r>
            <w:proofErr w:type="spellStart"/>
            <w:r w:rsidRPr="00AD188D">
              <w:rPr>
                <w:sz w:val="18"/>
                <w:szCs w:val="18"/>
              </w:rPr>
              <w:t>Winken</w:t>
            </w:r>
            <w:proofErr w:type="spellEnd"/>
            <w:r w:rsidR="000C06CF">
              <w:rPr>
                <w:sz w:val="18"/>
                <w:szCs w:val="18"/>
              </w:rPr>
              <w:br/>
            </w:r>
            <w:r w:rsidRPr="00AD188D">
              <w:rPr>
                <w:sz w:val="18"/>
                <w:szCs w:val="18"/>
              </w:rPr>
              <w:t>X. Xiu</w:t>
            </w:r>
            <w:r w:rsidR="000C06CF">
              <w:rPr>
                <w:sz w:val="18"/>
                <w:szCs w:val="18"/>
              </w:rPr>
              <w:br/>
            </w:r>
            <w:r w:rsidRPr="00AD188D">
              <w:rPr>
                <w:sz w:val="18"/>
                <w:szCs w:val="18"/>
              </w:rPr>
              <w:t>K. Zhang</w:t>
            </w:r>
          </w:p>
        </w:tc>
      </w:tr>
      <w:tr w:rsidR="000C06CF" w:rsidRPr="000C06CF" w14:paraId="2D0B3662"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500E6B" w14:textId="53918D51" w:rsidR="0079514E" w:rsidRPr="00AD188D" w:rsidRDefault="000B614C" w:rsidP="00AD188D">
            <w:pPr>
              <w:spacing w:before="0"/>
              <w:jc w:val="left"/>
              <w:rPr>
                <w:sz w:val="18"/>
                <w:szCs w:val="18"/>
              </w:rPr>
            </w:pPr>
            <w:hyperlink r:id="rId573" w:history="1">
              <w:r w:rsidR="0079514E" w:rsidRPr="00AD188D">
                <w:rPr>
                  <w:color w:val="0000FF"/>
                  <w:sz w:val="18"/>
                  <w:szCs w:val="18"/>
                  <w:u w:val="single"/>
                </w:rPr>
                <w:t>JVET-Z004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460599" w14:textId="77777777" w:rsidR="0079514E" w:rsidRPr="00AD188D" w:rsidRDefault="0079514E" w:rsidP="00AD188D">
            <w:pPr>
              <w:spacing w:before="0"/>
              <w:jc w:val="left"/>
              <w:rPr>
                <w:sz w:val="18"/>
                <w:szCs w:val="18"/>
              </w:rPr>
            </w:pPr>
            <w:r w:rsidRPr="00AD188D">
              <w:rPr>
                <w:sz w:val="18"/>
                <w:szCs w:val="18"/>
              </w:rPr>
              <w:t>m5927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51998C" w14:textId="77777777" w:rsidR="0079514E" w:rsidRPr="00AD188D" w:rsidRDefault="0079514E" w:rsidP="000C06CF">
            <w:pPr>
              <w:spacing w:before="0"/>
              <w:jc w:val="left"/>
              <w:rPr>
                <w:sz w:val="18"/>
                <w:szCs w:val="18"/>
              </w:rPr>
            </w:pPr>
            <w:r w:rsidRPr="00AD188D">
              <w:rPr>
                <w:sz w:val="18"/>
                <w:szCs w:val="18"/>
              </w:rPr>
              <w:t>2022-03-16 17:45:4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7C56F8" w14:textId="77777777" w:rsidR="0079514E" w:rsidRPr="00AD188D" w:rsidRDefault="0079514E" w:rsidP="000C06CF">
            <w:pPr>
              <w:spacing w:before="0"/>
              <w:jc w:val="left"/>
              <w:rPr>
                <w:sz w:val="18"/>
                <w:szCs w:val="18"/>
              </w:rPr>
            </w:pPr>
            <w:r w:rsidRPr="00AD188D">
              <w:rPr>
                <w:sz w:val="18"/>
                <w:szCs w:val="18"/>
              </w:rPr>
              <w:t>2022-03-16 17:48:1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212A08" w14:textId="77777777" w:rsidR="0079514E" w:rsidRPr="00AD188D" w:rsidRDefault="0079514E" w:rsidP="000C06CF">
            <w:pPr>
              <w:spacing w:before="0"/>
              <w:jc w:val="left"/>
              <w:rPr>
                <w:sz w:val="18"/>
                <w:szCs w:val="18"/>
              </w:rPr>
            </w:pPr>
            <w:r w:rsidRPr="00AD188D">
              <w:rPr>
                <w:sz w:val="18"/>
                <w:szCs w:val="18"/>
              </w:rPr>
              <w:t>2022-03-16 17:48:14</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5648C1" w14:textId="77777777" w:rsidR="0079514E" w:rsidRPr="00AD188D" w:rsidRDefault="0079514E" w:rsidP="000C06CF">
            <w:pPr>
              <w:spacing w:before="0"/>
              <w:jc w:val="left"/>
              <w:rPr>
                <w:sz w:val="18"/>
                <w:szCs w:val="18"/>
              </w:rPr>
            </w:pPr>
            <w:r w:rsidRPr="00AD188D">
              <w:rPr>
                <w:sz w:val="18"/>
                <w:szCs w:val="18"/>
              </w:rPr>
              <w:t xml:space="preserve">AhG11/AhG4/EE1 viewing preparation report </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31DCDE" w14:textId="07B97C16" w:rsidR="0079514E" w:rsidRPr="00AD188D" w:rsidRDefault="0079514E" w:rsidP="000C06CF">
            <w:pPr>
              <w:spacing w:before="0"/>
              <w:jc w:val="left"/>
              <w:rPr>
                <w:sz w:val="18"/>
                <w:szCs w:val="18"/>
              </w:rPr>
            </w:pPr>
            <w:r w:rsidRPr="00AD188D">
              <w:rPr>
                <w:sz w:val="18"/>
                <w:szCs w:val="18"/>
              </w:rPr>
              <w:t>E. Alshina</w:t>
            </w:r>
            <w:r w:rsidR="000C06CF">
              <w:rPr>
                <w:sz w:val="18"/>
                <w:szCs w:val="18"/>
              </w:rPr>
              <w:br/>
            </w:r>
            <w:r w:rsidRPr="00AD188D">
              <w:rPr>
                <w:sz w:val="18"/>
                <w:szCs w:val="18"/>
              </w:rPr>
              <w:t>M. Wien</w:t>
            </w:r>
            <w:r w:rsidR="000C06CF">
              <w:rPr>
                <w:sz w:val="18"/>
                <w:szCs w:val="18"/>
              </w:rPr>
              <w:br/>
            </w:r>
            <w:r w:rsidRPr="00AD188D">
              <w:rPr>
                <w:sz w:val="18"/>
                <w:szCs w:val="18"/>
              </w:rPr>
              <w:t>A. Segall</w:t>
            </w:r>
            <w:r w:rsidR="000C06CF">
              <w:rPr>
                <w:sz w:val="18"/>
                <w:szCs w:val="18"/>
              </w:rPr>
              <w:br/>
            </w:r>
            <w:r w:rsidRPr="00AD188D">
              <w:rPr>
                <w:sz w:val="18"/>
                <w:szCs w:val="18"/>
              </w:rPr>
              <w:t>J. Sauer (coordinators)</w:t>
            </w:r>
          </w:p>
        </w:tc>
      </w:tr>
      <w:tr w:rsidR="000C06CF" w:rsidRPr="000C06CF" w14:paraId="2ADB19D2"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321336" w14:textId="072A87B9" w:rsidR="0079514E" w:rsidRPr="00AD188D" w:rsidRDefault="000B614C" w:rsidP="00AD188D">
            <w:pPr>
              <w:spacing w:before="0"/>
              <w:jc w:val="left"/>
              <w:rPr>
                <w:sz w:val="18"/>
                <w:szCs w:val="18"/>
              </w:rPr>
            </w:pPr>
            <w:hyperlink r:id="rId574" w:history="1">
              <w:r w:rsidR="0079514E" w:rsidRPr="00AD188D">
                <w:rPr>
                  <w:color w:val="0000FF"/>
                  <w:sz w:val="18"/>
                  <w:szCs w:val="18"/>
                  <w:u w:val="single"/>
                </w:rPr>
                <w:t>JVET-Z004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17CEA3" w14:textId="77777777" w:rsidR="0079514E" w:rsidRPr="00AD188D" w:rsidRDefault="0079514E" w:rsidP="00AD188D">
            <w:pPr>
              <w:spacing w:before="0"/>
              <w:jc w:val="left"/>
              <w:rPr>
                <w:sz w:val="18"/>
                <w:szCs w:val="18"/>
              </w:rPr>
            </w:pPr>
            <w:r w:rsidRPr="00AD188D">
              <w:rPr>
                <w:sz w:val="18"/>
                <w:szCs w:val="18"/>
              </w:rPr>
              <w:t>m5933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5F431F" w14:textId="77777777" w:rsidR="0079514E" w:rsidRPr="00AD188D" w:rsidRDefault="0079514E" w:rsidP="000C06CF">
            <w:pPr>
              <w:spacing w:before="0"/>
              <w:jc w:val="left"/>
              <w:rPr>
                <w:sz w:val="18"/>
                <w:szCs w:val="18"/>
              </w:rPr>
            </w:pPr>
            <w:r w:rsidRPr="00AD188D">
              <w:rPr>
                <w:sz w:val="18"/>
                <w:szCs w:val="18"/>
              </w:rPr>
              <w:t>2022-04-08 20:19:1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39EB224" w14:textId="77777777" w:rsidR="0079514E" w:rsidRPr="00AD188D" w:rsidRDefault="0079514E" w:rsidP="000C06CF">
            <w:pPr>
              <w:spacing w:before="0"/>
              <w:jc w:val="left"/>
              <w:rPr>
                <w:sz w:val="18"/>
                <w:szCs w:val="18"/>
              </w:rPr>
            </w:pPr>
            <w:r w:rsidRPr="00AD188D">
              <w:rPr>
                <w:sz w:val="18"/>
                <w:szCs w:val="18"/>
              </w:rPr>
              <w:t>2022-04-08 20:20:4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24B331" w14:textId="77777777" w:rsidR="0079514E" w:rsidRPr="00AD188D" w:rsidRDefault="0079514E" w:rsidP="000C06CF">
            <w:pPr>
              <w:spacing w:before="0"/>
              <w:jc w:val="left"/>
              <w:rPr>
                <w:sz w:val="18"/>
                <w:szCs w:val="18"/>
              </w:rPr>
            </w:pPr>
            <w:r w:rsidRPr="00AD188D">
              <w:rPr>
                <w:sz w:val="18"/>
                <w:szCs w:val="18"/>
              </w:rPr>
              <w:t>2022-04-08 20:20:41</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FB4DC4" w14:textId="77777777" w:rsidR="0079514E" w:rsidRPr="00AD188D" w:rsidRDefault="0079514E" w:rsidP="000C06CF">
            <w:pPr>
              <w:spacing w:before="0"/>
              <w:jc w:val="left"/>
              <w:rPr>
                <w:sz w:val="18"/>
                <w:szCs w:val="18"/>
              </w:rPr>
            </w:pPr>
            <w:r w:rsidRPr="00AD188D">
              <w:rPr>
                <w:sz w:val="18"/>
                <w:szCs w:val="18"/>
              </w:rPr>
              <w:t>VTM Software Implementation for GREEN-MPEG SEI Messaging</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FE358DA" w14:textId="55FC607F" w:rsidR="0079514E" w:rsidRPr="00AD188D" w:rsidRDefault="0079514E" w:rsidP="000C06CF">
            <w:pPr>
              <w:spacing w:before="0"/>
              <w:jc w:val="left"/>
              <w:rPr>
                <w:sz w:val="18"/>
                <w:szCs w:val="18"/>
              </w:rPr>
            </w:pPr>
            <w:r w:rsidRPr="00AD188D">
              <w:rPr>
                <w:sz w:val="18"/>
                <w:szCs w:val="18"/>
              </w:rPr>
              <w:t xml:space="preserve">C. </w:t>
            </w:r>
            <w:proofErr w:type="spellStart"/>
            <w:r w:rsidRPr="00AD188D">
              <w:rPr>
                <w:sz w:val="18"/>
                <w:szCs w:val="18"/>
              </w:rPr>
              <w:t>Herglotz</w:t>
            </w:r>
            <w:proofErr w:type="spellEnd"/>
            <w:r w:rsidR="000C06CF">
              <w:rPr>
                <w:sz w:val="18"/>
                <w:szCs w:val="18"/>
              </w:rPr>
              <w:br/>
            </w:r>
            <w:r w:rsidRPr="00AD188D">
              <w:rPr>
                <w:sz w:val="18"/>
                <w:szCs w:val="18"/>
              </w:rPr>
              <w:t xml:space="preserve">M. </w:t>
            </w:r>
            <w:proofErr w:type="spellStart"/>
            <w:r w:rsidRPr="00AD188D">
              <w:rPr>
                <w:sz w:val="18"/>
                <w:szCs w:val="18"/>
              </w:rPr>
              <w:t>Kr</w:t>
            </w:r>
            <w:r w:rsidR="00E373FF" w:rsidRPr="00AD188D">
              <w:rPr>
                <w:sz w:val="18"/>
                <w:szCs w:val="18"/>
              </w:rPr>
              <w:t>ä</w:t>
            </w:r>
            <w:r w:rsidRPr="00AD188D">
              <w:rPr>
                <w:sz w:val="18"/>
                <w:szCs w:val="18"/>
              </w:rPr>
              <w:t>nzler</w:t>
            </w:r>
            <w:proofErr w:type="spellEnd"/>
            <w:r w:rsidR="000C06CF">
              <w:rPr>
                <w:sz w:val="18"/>
                <w:szCs w:val="18"/>
              </w:rPr>
              <w:br/>
            </w:r>
            <w:r w:rsidRPr="00AD188D">
              <w:rPr>
                <w:sz w:val="18"/>
                <w:szCs w:val="18"/>
              </w:rPr>
              <w:t>A. Kaup (FAU)</w:t>
            </w:r>
          </w:p>
        </w:tc>
      </w:tr>
      <w:tr w:rsidR="000C06CF" w:rsidRPr="000C06CF" w14:paraId="0C913724"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7A609C" w14:textId="4AF8556A" w:rsidR="0079514E" w:rsidRPr="00AD188D" w:rsidRDefault="000B614C" w:rsidP="00AD188D">
            <w:pPr>
              <w:spacing w:before="0"/>
              <w:jc w:val="left"/>
              <w:rPr>
                <w:sz w:val="18"/>
                <w:szCs w:val="18"/>
              </w:rPr>
            </w:pPr>
            <w:hyperlink r:id="rId575" w:history="1">
              <w:r w:rsidR="0079514E" w:rsidRPr="00AD188D">
                <w:rPr>
                  <w:color w:val="0000FF"/>
                  <w:sz w:val="18"/>
                  <w:szCs w:val="18"/>
                  <w:u w:val="single"/>
                </w:rPr>
                <w:t>JVET-Z004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D919EA" w14:textId="77777777" w:rsidR="0079514E" w:rsidRPr="00AD188D" w:rsidRDefault="0079514E" w:rsidP="00AD188D">
            <w:pPr>
              <w:spacing w:before="0"/>
              <w:jc w:val="left"/>
              <w:rPr>
                <w:sz w:val="18"/>
                <w:szCs w:val="18"/>
              </w:rPr>
            </w:pPr>
            <w:r w:rsidRPr="00AD188D">
              <w:rPr>
                <w:sz w:val="18"/>
                <w:szCs w:val="18"/>
              </w:rPr>
              <w:t>m5933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C3E64B" w14:textId="77777777" w:rsidR="0079514E" w:rsidRPr="00AD188D" w:rsidRDefault="0079514E" w:rsidP="000C06CF">
            <w:pPr>
              <w:spacing w:before="0"/>
              <w:jc w:val="left"/>
              <w:rPr>
                <w:sz w:val="18"/>
                <w:szCs w:val="18"/>
              </w:rPr>
            </w:pPr>
            <w:r w:rsidRPr="00AD188D">
              <w:rPr>
                <w:sz w:val="18"/>
                <w:szCs w:val="18"/>
              </w:rPr>
              <w:t>2022-04-11 11:44:3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66C59A" w14:textId="77777777" w:rsidR="0079514E" w:rsidRPr="00AD188D" w:rsidRDefault="0079514E" w:rsidP="000C06CF">
            <w:pPr>
              <w:spacing w:before="0"/>
              <w:jc w:val="left"/>
              <w:rPr>
                <w:sz w:val="18"/>
                <w:szCs w:val="18"/>
              </w:rPr>
            </w:pPr>
            <w:r w:rsidRPr="00AD188D">
              <w:rPr>
                <w:sz w:val="18"/>
                <w:szCs w:val="18"/>
              </w:rPr>
              <w:t>2022-04-13 16:33:4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B7969C" w14:textId="77777777" w:rsidR="0079514E" w:rsidRPr="00AD188D" w:rsidRDefault="0079514E" w:rsidP="000C06CF">
            <w:pPr>
              <w:spacing w:before="0"/>
              <w:jc w:val="left"/>
              <w:rPr>
                <w:sz w:val="18"/>
                <w:szCs w:val="18"/>
              </w:rPr>
            </w:pPr>
            <w:r w:rsidRPr="00AD188D">
              <w:rPr>
                <w:sz w:val="18"/>
                <w:szCs w:val="18"/>
              </w:rPr>
              <w:t>2022-04-24 10:25:00</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19CD90" w14:textId="77777777" w:rsidR="0079514E" w:rsidRPr="00AD188D" w:rsidRDefault="0079514E" w:rsidP="000C06CF">
            <w:pPr>
              <w:spacing w:before="0"/>
              <w:jc w:val="left"/>
              <w:rPr>
                <w:sz w:val="18"/>
                <w:szCs w:val="18"/>
              </w:rPr>
            </w:pPr>
            <w:r w:rsidRPr="00AD188D">
              <w:rPr>
                <w:sz w:val="18"/>
                <w:szCs w:val="18"/>
              </w:rPr>
              <w:t>AHG13: Improvements of film grain analysis</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7F006ED" w14:textId="0267EC24" w:rsidR="0079514E" w:rsidRPr="00AD188D" w:rsidRDefault="0079514E" w:rsidP="000C06CF">
            <w:pPr>
              <w:spacing w:before="0"/>
              <w:jc w:val="left"/>
              <w:rPr>
                <w:sz w:val="18"/>
                <w:szCs w:val="18"/>
              </w:rPr>
            </w:pPr>
            <w:r w:rsidRPr="00AD188D">
              <w:rPr>
                <w:sz w:val="18"/>
                <w:szCs w:val="18"/>
              </w:rPr>
              <w:t>P. de Lagrange</w:t>
            </w:r>
            <w:r w:rsidR="000C06CF">
              <w:rPr>
                <w:sz w:val="18"/>
                <w:szCs w:val="18"/>
              </w:rPr>
              <w:br/>
            </w:r>
            <w:r w:rsidRPr="00AD188D">
              <w:rPr>
                <w:sz w:val="18"/>
                <w:szCs w:val="18"/>
              </w:rPr>
              <w:t xml:space="preserve">E. </w:t>
            </w:r>
            <w:r w:rsidR="00222C02" w:rsidRPr="00AD188D">
              <w:rPr>
                <w:sz w:val="18"/>
                <w:szCs w:val="18"/>
              </w:rPr>
              <w:t>Franç</w:t>
            </w:r>
            <w:r w:rsidRPr="00AD188D">
              <w:rPr>
                <w:sz w:val="18"/>
                <w:szCs w:val="18"/>
              </w:rPr>
              <w:t>ois</w:t>
            </w:r>
            <w:r w:rsidR="000C06CF">
              <w:rPr>
                <w:sz w:val="18"/>
                <w:szCs w:val="18"/>
              </w:rPr>
              <w:br/>
            </w:r>
            <w:r w:rsidRPr="00AD188D">
              <w:rPr>
                <w:sz w:val="18"/>
                <w:szCs w:val="18"/>
              </w:rPr>
              <w:t>Z. Ameur (</w:t>
            </w:r>
            <w:proofErr w:type="spellStart"/>
            <w:r w:rsidRPr="00AD188D">
              <w:rPr>
                <w:sz w:val="18"/>
                <w:szCs w:val="18"/>
              </w:rPr>
              <w:t>InterDigital</w:t>
            </w:r>
            <w:proofErr w:type="spellEnd"/>
            <w:r w:rsidRPr="00AD188D">
              <w:rPr>
                <w:sz w:val="18"/>
                <w:szCs w:val="18"/>
              </w:rPr>
              <w:t>)</w:t>
            </w:r>
            <w:r w:rsidR="000C06CF">
              <w:rPr>
                <w:sz w:val="18"/>
                <w:szCs w:val="18"/>
              </w:rPr>
              <w:br/>
            </w:r>
            <w:r w:rsidRPr="00AD188D">
              <w:rPr>
                <w:sz w:val="18"/>
                <w:szCs w:val="18"/>
              </w:rPr>
              <w:t xml:space="preserve">M. </w:t>
            </w:r>
            <w:proofErr w:type="spellStart"/>
            <w:r w:rsidRPr="00AD188D">
              <w:rPr>
                <w:sz w:val="18"/>
                <w:szCs w:val="18"/>
              </w:rPr>
              <w:t>Radosavljevi</w:t>
            </w:r>
            <w:r w:rsidR="00E373FF" w:rsidRPr="00AD188D">
              <w:rPr>
                <w:sz w:val="18"/>
                <w:szCs w:val="18"/>
              </w:rPr>
              <w:t>ć</w:t>
            </w:r>
            <w:proofErr w:type="spellEnd"/>
            <w:r w:rsidRPr="00AD188D">
              <w:rPr>
                <w:sz w:val="18"/>
                <w:szCs w:val="18"/>
              </w:rPr>
              <w:t xml:space="preserve"> (Xiaomi)</w:t>
            </w:r>
          </w:p>
        </w:tc>
      </w:tr>
      <w:tr w:rsidR="000C06CF" w:rsidRPr="000C06CF" w14:paraId="06F35F83"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FD0D56" w14:textId="43BB686B" w:rsidR="0079514E" w:rsidRPr="00AD188D" w:rsidRDefault="000B614C" w:rsidP="00AD188D">
            <w:pPr>
              <w:spacing w:before="0"/>
              <w:jc w:val="left"/>
              <w:rPr>
                <w:sz w:val="18"/>
                <w:szCs w:val="18"/>
              </w:rPr>
            </w:pPr>
            <w:hyperlink r:id="rId576" w:history="1">
              <w:r w:rsidR="0079514E" w:rsidRPr="00AD188D">
                <w:rPr>
                  <w:color w:val="0000FF"/>
                  <w:sz w:val="18"/>
                  <w:szCs w:val="18"/>
                  <w:u w:val="single"/>
                </w:rPr>
                <w:t>JVET-Z004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F56AFE" w14:textId="77777777" w:rsidR="0079514E" w:rsidRPr="00AD188D" w:rsidRDefault="0079514E" w:rsidP="00AD188D">
            <w:pPr>
              <w:spacing w:before="0"/>
              <w:jc w:val="left"/>
              <w:rPr>
                <w:sz w:val="18"/>
                <w:szCs w:val="18"/>
              </w:rPr>
            </w:pPr>
            <w:r w:rsidRPr="00AD188D">
              <w:rPr>
                <w:sz w:val="18"/>
                <w:szCs w:val="18"/>
              </w:rPr>
              <w:t>m5934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166871" w14:textId="77777777" w:rsidR="0079514E" w:rsidRPr="00AD188D" w:rsidRDefault="0079514E" w:rsidP="000C06CF">
            <w:pPr>
              <w:spacing w:before="0"/>
              <w:jc w:val="left"/>
              <w:rPr>
                <w:sz w:val="18"/>
                <w:szCs w:val="18"/>
              </w:rPr>
            </w:pPr>
            <w:r w:rsidRPr="00AD188D">
              <w:rPr>
                <w:sz w:val="18"/>
                <w:szCs w:val="18"/>
              </w:rPr>
              <w:t>2022-04-12 04:22:5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3B18C8B" w14:textId="77777777" w:rsidR="0079514E" w:rsidRPr="00AD188D" w:rsidRDefault="0079514E" w:rsidP="000C06CF">
            <w:pPr>
              <w:spacing w:before="0"/>
              <w:jc w:val="left"/>
              <w:rPr>
                <w:sz w:val="18"/>
                <w:szCs w:val="18"/>
              </w:rPr>
            </w:pPr>
            <w:r w:rsidRPr="00AD188D">
              <w:rPr>
                <w:sz w:val="18"/>
                <w:szCs w:val="18"/>
              </w:rPr>
              <w:t>2022-04-14 01:12:4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699401" w14:textId="77777777" w:rsidR="0079514E" w:rsidRPr="00AD188D" w:rsidRDefault="0079514E" w:rsidP="000C06CF">
            <w:pPr>
              <w:spacing w:before="0"/>
              <w:jc w:val="left"/>
              <w:rPr>
                <w:sz w:val="18"/>
                <w:szCs w:val="18"/>
              </w:rPr>
            </w:pPr>
            <w:r w:rsidRPr="00AD188D">
              <w:rPr>
                <w:sz w:val="18"/>
                <w:szCs w:val="18"/>
              </w:rPr>
              <w:t>2022-04-20 15:53:32</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5FA63B" w14:textId="77777777" w:rsidR="0079514E" w:rsidRPr="00AD188D" w:rsidRDefault="0079514E" w:rsidP="000C06CF">
            <w:pPr>
              <w:spacing w:before="0"/>
              <w:jc w:val="left"/>
              <w:rPr>
                <w:sz w:val="18"/>
                <w:szCs w:val="18"/>
              </w:rPr>
            </w:pPr>
            <w:r w:rsidRPr="00AD188D">
              <w:rPr>
                <w:sz w:val="18"/>
                <w:szCs w:val="18"/>
              </w:rPr>
              <w:t xml:space="preserve">EE2-related: Modification of LFNST for MIP coded block </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79044B" w14:textId="1B569EAA" w:rsidR="0079514E" w:rsidRPr="00AD188D" w:rsidRDefault="0079514E" w:rsidP="000C06CF">
            <w:pPr>
              <w:spacing w:before="0"/>
              <w:jc w:val="left"/>
              <w:rPr>
                <w:sz w:val="18"/>
                <w:szCs w:val="18"/>
              </w:rPr>
            </w:pPr>
            <w:r w:rsidRPr="00AD188D">
              <w:rPr>
                <w:sz w:val="18"/>
                <w:szCs w:val="18"/>
              </w:rPr>
              <w:t>J.-Y. Huo</w:t>
            </w:r>
            <w:r w:rsidR="000C06CF">
              <w:rPr>
                <w:sz w:val="18"/>
                <w:szCs w:val="18"/>
              </w:rPr>
              <w:br/>
            </w:r>
            <w:r w:rsidRPr="00AD188D">
              <w:rPr>
                <w:sz w:val="18"/>
                <w:szCs w:val="18"/>
              </w:rPr>
              <w:t>W.-H. Qiao</w:t>
            </w:r>
            <w:r w:rsidR="000C06CF">
              <w:rPr>
                <w:sz w:val="18"/>
                <w:szCs w:val="18"/>
              </w:rPr>
              <w:br/>
            </w:r>
            <w:r w:rsidRPr="00AD188D">
              <w:rPr>
                <w:sz w:val="18"/>
                <w:szCs w:val="18"/>
              </w:rPr>
              <w:t>X. Hao</w:t>
            </w:r>
            <w:r w:rsidR="000C06CF">
              <w:rPr>
                <w:sz w:val="18"/>
                <w:szCs w:val="18"/>
              </w:rPr>
              <w:br/>
            </w:r>
            <w:r w:rsidRPr="00AD188D">
              <w:rPr>
                <w:sz w:val="18"/>
                <w:szCs w:val="18"/>
              </w:rPr>
              <w:t>Y.-Z. Ma</w:t>
            </w:r>
            <w:r w:rsidR="000C06CF">
              <w:rPr>
                <w:sz w:val="18"/>
                <w:szCs w:val="18"/>
              </w:rPr>
              <w:br/>
            </w:r>
            <w:r w:rsidRPr="00AD188D">
              <w:rPr>
                <w:sz w:val="18"/>
                <w:szCs w:val="18"/>
              </w:rPr>
              <w:t>F.-Z. Yang (</w:t>
            </w:r>
            <w:proofErr w:type="spellStart"/>
            <w:r w:rsidRPr="00AD188D">
              <w:rPr>
                <w:sz w:val="18"/>
                <w:szCs w:val="18"/>
              </w:rPr>
              <w:t>Xidian</w:t>
            </w:r>
            <w:proofErr w:type="spellEnd"/>
            <w:r w:rsidRPr="00AD188D">
              <w:rPr>
                <w:sz w:val="18"/>
                <w:szCs w:val="18"/>
              </w:rPr>
              <w:t xml:space="preserve"> Univ.)</w:t>
            </w:r>
            <w:r w:rsidR="000C06CF">
              <w:rPr>
                <w:sz w:val="18"/>
                <w:szCs w:val="18"/>
              </w:rPr>
              <w:br/>
            </w:r>
            <w:r w:rsidRPr="00AD188D">
              <w:rPr>
                <w:sz w:val="18"/>
                <w:szCs w:val="18"/>
              </w:rPr>
              <w:t>M. Li</w:t>
            </w:r>
            <w:r w:rsidR="000C06CF">
              <w:rPr>
                <w:sz w:val="18"/>
                <w:szCs w:val="18"/>
              </w:rPr>
              <w:br/>
            </w:r>
            <w:r w:rsidRPr="00AD188D">
              <w:rPr>
                <w:sz w:val="18"/>
                <w:szCs w:val="18"/>
              </w:rPr>
              <w:t>Y. Liu (OPPO)</w:t>
            </w:r>
          </w:p>
        </w:tc>
      </w:tr>
      <w:tr w:rsidR="000C06CF" w:rsidRPr="000C06CF" w14:paraId="1F2B6682"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A3E58E" w14:textId="3A6F79E3" w:rsidR="0079514E" w:rsidRPr="00AD188D" w:rsidRDefault="000B614C" w:rsidP="00AD188D">
            <w:pPr>
              <w:spacing w:before="0"/>
              <w:jc w:val="left"/>
              <w:rPr>
                <w:sz w:val="18"/>
                <w:szCs w:val="18"/>
              </w:rPr>
            </w:pPr>
            <w:hyperlink r:id="rId577" w:history="1">
              <w:r w:rsidR="0079514E" w:rsidRPr="00AD188D">
                <w:rPr>
                  <w:color w:val="0000FF"/>
                  <w:sz w:val="18"/>
                  <w:szCs w:val="18"/>
                  <w:u w:val="single"/>
                </w:rPr>
                <w:t>JVET-Z004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7AA3E92" w14:textId="77777777" w:rsidR="0079514E" w:rsidRPr="00AD188D" w:rsidRDefault="0079514E" w:rsidP="00AD188D">
            <w:pPr>
              <w:spacing w:before="0"/>
              <w:jc w:val="left"/>
              <w:rPr>
                <w:sz w:val="18"/>
                <w:szCs w:val="18"/>
              </w:rPr>
            </w:pPr>
            <w:r w:rsidRPr="00AD188D">
              <w:rPr>
                <w:sz w:val="18"/>
                <w:szCs w:val="18"/>
              </w:rPr>
              <w:t>m5935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2F338A" w14:textId="77777777" w:rsidR="0079514E" w:rsidRPr="00AD188D" w:rsidRDefault="0079514E" w:rsidP="000C06CF">
            <w:pPr>
              <w:spacing w:before="0"/>
              <w:jc w:val="left"/>
              <w:rPr>
                <w:sz w:val="18"/>
                <w:szCs w:val="18"/>
              </w:rPr>
            </w:pPr>
            <w:r w:rsidRPr="00AD188D">
              <w:rPr>
                <w:sz w:val="18"/>
                <w:szCs w:val="18"/>
              </w:rPr>
              <w:t>2022-04-12 10:14:1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2D9206E" w14:textId="77777777" w:rsidR="0079514E" w:rsidRPr="00AD188D" w:rsidRDefault="0079514E" w:rsidP="000C06CF">
            <w:pPr>
              <w:spacing w:before="0"/>
              <w:jc w:val="left"/>
              <w:rPr>
                <w:sz w:val="18"/>
                <w:szCs w:val="18"/>
              </w:rPr>
            </w:pPr>
            <w:r w:rsidRPr="00AD188D">
              <w:rPr>
                <w:sz w:val="18"/>
                <w:szCs w:val="18"/>
              </w:rPr>
              <w:t>2022-04-13 07:18:1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BDF9FE" w14:textId="77777777" w:rsidR="0079514E" w:rsidRPr="00AD188D" w:rsidRDefault="0079514E" w:rsidP="000C06CF">
            <w:pPr>
              <w:spacing w:before="0"/>
              <w:jc w:val="left"/>
              <w:rPr>
                <w:sz w:val="18"/>
                <w:szCs w:val="18"/>
              </w:rPr>
            </w:pPr>
            <w:r w:rsidRPr="00AD188D">
              <w:rPr>
                <w:sz w:val="18"/>
                <w:szCs w:val="18"/>
              </w:rPr>
              <w:t>2022-04-13 07:18:11</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2C83E8" w14:textId="77777777" w:rsidR="0079514E" w:rsidRPr="00AD188D" w:rsidRDefault="0079514E" w:rsidP="000C06CF">
            <w:pPr>
              <w:spacing w:before="0"/>
              <w:jc w:val="left"/>
              <w:rPr>
                <w:sz w:val="18"/>
                <w:szCs w:val="18"/>
              </w:rPr>
            </w:pPr>
            <w:r w:rsidRPr="00AD188D">
              <w:rPr>
                <w:sz w:val="18"/>
                <w:szCs w:val="18"/>
              </w:rPr>
              <w:t>EE2-1.1: Slope adjustment for CCLM</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BCD0DDD" w14:textId="70CDAACC" w:rsidR="0079514E" w:rsidRPr="00AD188D" w:rsidRDefault="0079514E" w:rsidP="000C06CF">
            <w:pPr>
              <w:spacing w:before="0"/>
              <w:jc w:val="left"/>
              <w:rPr>
                <w:sz w:val="18"/>
                <w:szCs w:val="18"/>
              </w:rPr>
            </w:pPr>
            <w:r w:rsidRPr="00AD188D">
              <w:rPr>
                <w:sz w:val="18"/>
                <w:szCs w:val="18"/>
              </w:rPr>
              <w:t xml:space="preserve">J. </w:t>
            </w:r>
            <w:proofErr w:type="spellStart"/>
            <w:r w:rsidRPr="00AD188D">
              <w:rPr>
                <w:sz w:val="18"/>
                <w:szCs w:val="18"/>
              </w:rPr>
              <w:t>Lainema</w:t>
            </w:r>
            <w:proofErr w:type="spellEnd"/>
            <w:r w:rsidR="000C06CF">
              <w:rPr>
                <w:sz w:val="18"/>
                <w:szCs w:val="18"/>
              </w:rPr>
              <w:br/>
            </w:r>
            <w:r w:rsidRPr="00AD188D">
              <w:rPr>
                <w:sz w:val="18"/>
                <w:szCs w:val="18"/>
              </w:rPr>
              <w:t xml:space="preserve">A. </w:t>
            </w:r>
            <w:proofErr w:type="spellStart"/>
            <w:r w:rsidRPr="00AD188D">
              <w:rPr>
                <w:sz w:val="18"/>
                <w:szCs w:val="18"/>
              </w:rPr>
              <w:t>Aminlou</w:t>
            </w:r>
            <w:proofErr w:type="spellEnd"/>
            <w:r w:rsidR="000C06CF">
              <w:rPr>
                <w:sz w:val="18"/>
                <w:szCs w:val="18"/>
              </w:rPr>
              <w:br/>
            </w:r>
            <w:r w:rsidRPr="00AD188D">
              <w:rPr>
                <w:sz w:val="18"/>
                <w:szCs w:val="18"/>
              </w:rPr>
              <w:t>P. Astola</w:t>
            </w:r>
            <w:r w:rsidR="000C06CF">
              <w:rPr>
                <w:sz w:val="18"/>
                <w:szCs w:val="18"/>
              </w:rPr>
              <w:br/>
            </w:r>
            <w:r w:rsidRPr="00AD188D">
              <w:rPr>
                <w:sz w:val="18"/>
                <w:szCs w:val="18"/>
              </w:rPr>
              <w:t xml:space="preserve">R. G. </w:t>
            </w:r>
            <w:proofErr w:type="spellStart"/>
            <w:r w:rsidRPr="00AD188D">
              <w:rPr>
                <w:sz w:val="18"/>
                <w:szCs w:val="18"/>
              </w:rPr>
              <w:t>Youvalari</w:t>
            </w:r>
            <w:proofErr w:type="spellEnd"/>
            <w:r w:rsidRPr="00AD188D">
              <w:rPr>
                <w:sz w:val="18"/>
                <w:szCs w:val="18"/>
              </w:rPr>
              <w:t xml:space="preserve"> (Nokia)</w:t>
            </w:r>
          </w:p>
        </w:tc>
      </w:tr>
      <w:tr w:rsidR="000C06CF" w:rsidRPr="000C06CF" w14:paraId="4FCB6B95"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F0852F4" w14:textId="1E4A0017" w:rsidR="0079514E" w:rsidRPr="00AD188D" w:rsidRDefault="000B614C" w:rsidP="00AD188D">
            <w:pPr>
              <w:spacing w:before="0"/>
              <w:jc w:val="left"/>
              <w:rPr>
                <w:sz w:val="18"/>
                <w:szCs w:val="18"/>
              </w:rPr>
            </w:pPr>
            <w:hyperlink r:id="rId578" w:history="1">
              <w:r w:rsidR="0079514E" w:rsidRPr="00AD188D">
                <w:rPr>
                  <w:color w:val="0000FF"/>
                  <w:sz w:val="18"/>
                  <w:szCs w:val="18"/>
                  <w:u w:val="single"/>
                </w:rPr>
                <w:t>JVET-Z005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6350A7" w14:textId="77777777" w:rsidR="0079514E" w:rsidRPr="00AD188D" w:rsidRDefault="0079514E" w:rsidP="00AD188D">
            <w:pPr>
              <w:spacing w:before="0"/>
              <w:jc w:val="left"/>
              <w:rPr>
                <w:sz w:val="18"/>
                <w:szCs w:val="18"/>
              </w:rPr>
            </w:pPr>
            <w:r w:rsidRPr="00AD188D">
              <w:rPr>
                <w:sz w:val="18"/>
                <w:szCs w:val="18"/>
              </w:rPr>
              <w:t>m5935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19F3BB" w14:textId="77777777" w:rsidR="0079514E" w:rsidRPr="00AD188D" w:rsidRDefault="0079514E" w:rsidP="000C06CF">
            <w:pPr>
              <w:spacing w:before="0"/>
              <w:jc w:val="left"/>
              <w:rPr>
                <w:sz w:val="18"/>
                <w:szCs w:val="18"/>
              </w:rPr>
            </w:pPr>
            <w:r w:rsidRPr="00AD188D">
              <w:rPr>
                <w:sz w:val="18"/>
                <w:szCs w:val="18"/>
              </w:rPr>
              <w:t>2022-04-12 10:14:5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A81756" w14:textId="77777777" w:rsidR="0079514E" w:rsidRPr="00AD188D" w:rsidRDefault="0079514E" w:rsidP="000C06CF">
            <w:pPr>
              <w:spacing w:before="0"/>
              <w:jc w:val="left"/>
              <w:rPr>
                <w:sz w:val="18"/>
                <w:szCs w:val="18"/>
              </w:rPr>
            </w:pPr>
            <w:r w:rsidRPr="00AD188D">
              <w:rPr>
                <w:sz w:val="18"/>
                <w:szCs w:val="18"/>
              </w:rPr>
              <w:t>2022-04-13 07:18:3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94263F" w14:textId="77777777" w:rsidR="0079514E" w:rsidRPr="00AD188D" w:rsidRDefault="0079514E" w:rsidP="000C06CF">
            <w:pPr>
              <w:spacing w:before="0"/>
              <w:jc w:val="left"/>
              <w:rPr>
                <w:sz w:val="18"/>
                <w:szCs w:val="18"/>
              </w:rPr>
            </w:pPr>
            <w:r w:rsidRPr="00AD188D">
              <w:rPr>
                <w:sz w:val="18"/>
                <w:szCs w:val="18"/>
              </w:rPr>
              <w:t>2022-04-13 07:18:35</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8BF6DB" w14:textId="77777777" w:rsidR="0079514E" w:rsidRPr="00AD188D" w:rsidRDefault="0079514E" w:rsidP="000C06CF">
            <w:pPr>
              <w:spacing w:before="0"/>
              <w:jc w:val="left"/>
              <w:rPr>
                <w:sz w:val="18"/>
                <w:szCs w:val="18"/>
              </w:rPr>
            </w:pPr>
            <w:r w:rsidRPr="00AD188D">
              <w:rPr>
                <w:sz w:val="18"/>
                <w:szCs w:val="18"/>
              </w:rPr>
              <w:t>EE2-1.3: Combined intra prediction tests</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8A23B2" w14:textId="00867C4A" w:rsidR="0079514E" w:rsidRPr="00AD188D" w:rsidRDefault="0079514E" w:rsidP="000C06CF">
            <w:pPr>
              <w:spacing w:before="0"/>
              <w:jc w:val="left"/>
              <w:rPr>
                <w:sz w:val="18"/>
                <w:szCs w:val="18"/>
              </w:rPr>
            </w:pPr>
            <w:r w:rsidRPr="00AD188D">
              <w:rPr>
                <w:sz w:val="18"/>
                <w:szCs w:val="18"/>
              </w:rPr>
              <w:t xml:space="preserve">J. </w:t>
            </w:r>
            <w:proofErr w:type="spellStart"/>
            <w:r w:rsidRPr="00AD188D">
              <w:rPr>
                <w:sz w:val="18"/>
                <w:szCs w:val="18"/>
              </w:rPr>
              <w:t>Lainema</w:t>
            </w:r>
            <w:proofErr w:type="spellEnd"/>
            <w:r w:rsidR="000C06CF">
              <w:rPr>
                <w:sz w:val="18"/>
                <w:szCs w:val="18"/>
              </w:rPr>
              <w:br/>
            </w:r>
            <w:r w:rsidRPr="00AD188D">
              <w:rPr>
                <w:sz w:val="18"/>
                <w:szCs w:val="18"/>
              </w:rPr>
              <w:t xml:space="preserve">A. </w:t>
            </w:r>
            <w:proofErr w:type="spellStart"/>
            <w:r w:rsidRPr="00AD188D">
              <w:rPr>
                <w:sz w:val="18"/>
                <w:szCs w:val="18"/>
              </w:rPr>
              <w:t>Aminlou</w:t>
            </w:r>
            <w:proofErr w:type="spellEnd"/>
            <w:r w:rsidR="000C06CF">
              <w:rPr>
                <w:sz w:val="18"/>
                <w:szCs w:val="18"/>
              </w:rPr>
              <w:br/>
            </w:r>
            <w:r w:rsidRPr="00AD188D">
              <w:rPr>
                <w:sz w:val="18"/>
                <w:szCs w:val="18"/>
              </w:rPr>
              <w:t>P. Astola</w:t>
            </w:r>
            <w:r w:rsidR="000C06CF">
              <w:rPr>
                <w:sz w:val="18"/>
                <w:szCs w:val="18"/>
              </w:rPr>
              <w:br/>
            </w:r>
            <w:r w:rsidRPr="00AD188D">
              <w:rPr>
                <w:sz w:val="18"/>
                <w:szCs w:val="18"/>
              </w:rPr>
              <w:t xml:space="preserve">R. G. </w:t>
            </w:r>
            <w:proofErr w:type="spellStart"/>
            <w:r w:rsidRPr="00AD188D">
              <w:rPr>
                <w:sz w:val="18"/>
                <w:szCs w:val="18"/>
              </w:rPr>
              <w:t>Youvalari</w:t>
            </w:r>
            <w:proofErr w:type="spellEnd"/>
            <w:r w:rsidRPr="00AD188D">
              <w:rPr>
                <w:sz w:val="18"/>
                <w:szCs w:val="18"/>
              </w:rPr>
              <w:t xml:space="preserve"> (Nokia)</w:t>
            </w:r>
            <w:r w:rsidR="000C06CF">
              <w:rPr>
                <w:sz w:val="18"/>
                <w:szCs w:val="18"/>
              </w:rPr>
              <w:br/>
            </w:r>
            <w:r w:rsidRPr="00AD188D">
              <w:rPr>
                <w:sz w:val="18"/>
                <w:szCs w:val="18"/>
              </w:rPr>
              <w:t>X. Li</w:t>
            </w:r>
            <w:r w:rsidR="000C06CF">
              <w:rPr>
                <w:sz w:val="18"/>
                <w:szCs w:val="18"/>
              </w:rPr>
              <w:br/>
            </w:r>
            <w:r w:rsidRPr="00AD188D">
              <w:rPr>
                <w:sz w:val="18"/>
                <w:szCs w:val="18"/>
              </w:rPr>
              <w:t>R.-L. Liao</w:t>
            </w:r>
            <w:r w:rsidR="000C06CF">
              <w:rPr>
                <w:sz w:val="18"/>
                <w:szCs w:val="18"/>
              </w:rPr>
              <w:br/>
            </w:r>
            <w:r w:rsidRPr="00AD188D">
              <w:rPr>
                <w:sz w:val="18"/>
                <w:szCs w:val="18"/>
              </w:rPr>
              <w:t>J. Chen</w:t>
            </w:r>
            <w:r w:rsidR="000C06CF">
              <w:rPr>
                <w:sz w:val="18"/>
                <w:szCs w:val="18"/>
              </w:rPr>
              <w:br/>
            </w:r>
            <w:r w:rsidRPr="00AD188D">
              <w:rPr>
                <w:sz w:val="18"/>
                <w:szCs w:val="18"/>
              </w:rPr>
              <w:t>Y. Ye (Alibaba)</w:t>
            </w:r>
          </w:p>
        </w:tc>
      </w:tr>
      <w:tr w:rsidR="000C06CF" w:rsidRPr="000C06CF" w14:paraId="5F409F74"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EB11C3" w14:textId="4BC4C46C" w:rsidR="0079514E" w:rsidRPr="00AD188D" w:rsidRDefault="000B614C" w:rsidP="00AD188D">
            <w:pPr>
              <w:spacing w:before="0"/>
              <w:jc w:val="left"/>
              <w:rPr>
                <w:sz w:val="18"/>
                <w:szCs w:val="18"/>
              </w:rPr>
            </w:pPr>
            <w:hyperlink r:id="rId579" w:history="1">
              <w:r w:rsidR="0079514E" w:rsidRPr="00AD188D">
                <w:rPr>
                  <w:color w:val="0000FF"/>
                  <w:sz w:val="18"/>
                  <w:szCs w:val="18"/>
                  <w:u w:val="single"/>
                </w:rPr>
                <w:t>JVET-Z005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154F7D" w14:textId="77777777" w:rsidR="0079514E" w:rsidRPr="00AD188D" w:rsidRDefault="0079514E" w:rsidP="00AD188D">
            <w:pPr>
              <w:spacing w:before="0"/>
              <w:jc w:val="left"/>
              <w:rPr>
                <w:sz w:val="18"/>
                <w:szCs w:val="18"/>
              </w:rPr>
            </w:pPr>
            <w:r w:rsidRPr="00AD188D">
              <w:rPr>
                <w:sz w:val="18"/>
                <w:szCs w:val="18"/>
              </w:rPr>
              <w:t>m5935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974C97" w14:textId="77777777" w:rsidR="0079514E" w:rsidRPr="00AD188D" w:rsidRDefault="0079514E" w:rsidP="000C06CF">
            <w:pPr>
              <w:spacing w:before="0"/>
              <w:jc w:val="left"/>
              <w:rPr>
                <w:sz w:val="18"/>
                <w:szCs w:val="18"/>
              </w:rPr>
            </w:pPr>
            <w:r w:rsidRPr="00AD188D">
              <w:rPr>
                <w:sz w:val="18"/>
                <w:szCs w:val="18"/>
              </w:rPr>
              <w:t>2022-04-12 10:54:5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62496D" w14:textId="77777777" w:rsidR="0079514E" w:rsidRPr="00AD188D" w:rsidRDefault="0079514E" w:rsidP="000C06CF">
            <w:pPr>
              <w:spacing w:before="0"/>
              <w:jc w:val="left"/>
              <w:rPr>
                <w:sz w:val="18"/>
                <w:szCs w:val="18"/>
              </w:rPr>
            </w:pPr>
            <w:r w:rsidRPr="00AD188D">
              <w:rPr>
                <w:sz w:val="18"/>
                <w:szCs w:val="18"/>
              </w:rPr>
              <w:t>2022-04-13 11:34:4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A784C9" w14:textId="77777777" w:rsidR="0079514E" w:rsidRPr="00AD188D" w:rsidRDefault="0079514E" w:rsidP="000C06CF">
            <w:pPr>
              <w:spacing w:before="0"/>
              <w:jc w:val="left"/>
              <w:rPr>
                <w:sz w:val="18"/>
                <w:szCs w:val="18"/>
              </w:rPr>
            </w:pPr>
            <w:r w:rsidRPr="00AD188D">
              <w:rPr>
                <w:sz w:val="18"/>
                <w:szCs w:val="18"/>
              </w:rPr>
              <w:t>2022-04-13 11:34:45</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9DD09C" w14:textId="77777777" w:rsidR="0079514E" w:rsidRPr="00AD188D" w:rsidRDefault="0079514E" w:rsidP="000C06CF">
            <w:pPr>
              <w:spacing w:before="0"/>
              <w:jc w:val="left"/>
              <w:rPr>
                <w:sz w:val="18"/>
                <w:szCs w:val="18"/>
              </w:rPr>
            </w:pPr>
            <w:r w:rsidRPr="00AD188D">
              <w:rPr>
                <w:sz w:val="18"/>
                <w:szCs w:val="18"/>
              </w:rPr>
              <w:t>EE2-1.2: On chroma intra prediction</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58D65B" w14:textId="51B94F16" w:rsidR="0079514E" w:rsidRPr="00AD188D" w:rsidRDefault="0079514E" w:rsidP="000C06CF">
            <w:pPr>
              <w:spacing w:before="0"/>
              <w:jc w:val="left"/>
              <w:rPr>
                <w:sz w:val="18"/>
                <w:szCs w:val="18"/>
              </w:rPr>
            </w:pPr>
            <w:r w:rsidRPr="00AD188D">
              <w:rPr>
                <w:sz w:val="18"/>
                <w:szCs w:val="18"/>
              </w:rPr>
              <w:t>X. Li</w:t>
            </w:r>
            <w:r w:rsidR="000C06CF">
              <w:rPr>
                <w:sz w:val="18"/>
                <w:szCs w:val="18"/>
              </w:rPr>
              <w:br/>
            </w:r>
            <w:r w:rsidRPr="00AD188D">
              <w:rPr>
                <w:sz w:val="18"/>
                <w:szCs w:val="18"/>
              </w:rPr>
              <w:t>R.-L. Liao</w:t>
            </w:r>
            <w:r w:rsidR="000C06CF">
              <w:rPr>
                <w:sz w:val="18"/>
                <w:szCs w:val="18"/>
              </w:rPr>
              <w:br/>
            </w:r>
            <w:r w:rsidRPr="00AD188D">
              <w:rPr>
                <w:sz w:val="18"/>
                <w:szCs w:val="18"/>
              </w:rPr>
              <w:t>J. Chen</w:t>
            </w:r>
            <w:r w:rsidR="000C06CF">
              <w:rPr>
                <w:sz w:val="18"/>
                <w:szCs w:val="18"/>
              </w:rPr>
              <w:br/>
            </w:r>
            <w:r w:rsidRPr="00AD188D">
              <w:rPr>
                <w:sz w:val="18"/>
                <w:szCs w:val="18"/>
              </w:rPr>
              <w:t>Y. Ye (Alibaba)</w:t>
            </w:r>
          </w:p>
        </w:tc>
      </w:tr>
      <w:tr w:rsidR="000C06CF" w:rsidRPr="000C06CF" w14:paraId="46917044"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3216A8" w14:textId="2AC8EB11" w:rsidR="0079514E" w:rsidRPr="00AD188D" w:rsidRDefault="000B614C" w:rsidP="00AD188D">
            <w:pPr>
              <w:spacing w:before="0"/>
              <w:jc w:val="left"/>
              <w:rPr>
                <w:sz w:val="18"/>
                <w:szCs w:val="18"/>
              </w:rPr>
            </w:pPr>
            <w:hyperlink r:id="rId580" w:history="1">
              <w:r w:rsidR="0079514E" w:rsidRPr="00AD188D">
                <w:rPr>
                  <w:color w:val="0000FF"/>
                  <w:sz w:val="18"/>
                  <w:szCs w:val="18"/>
                  <w:u w:val="single"/>
                </w:rPr>
                <w:t>JVET-Z005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9C0BFE" w14:textId="77777777" w:rsidR="0079514E" w:rsidRPr="00AD188D" w:rsidRDefault="0079514E" w:rsidP="00AD188D">
            <w:pPr>
              <w:spacing w:before="0"/>
              <w:jc w:val="left"/>
              <w:rPr>
                <w:sz w:val="18"/>
                <w:szCs w:val="18"/>
              </w:rPr>
            </w:pPr>
            <w:r w:rsidRPr="00AD188D">
              <w:rPr>
                <w:sz w:val="18"/>
                <w:szCs w:val="18"/>
              </w:rPr>
              <w:t>m5935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84C466" w14:textId="77777777" w:rsidR="0079514E" w:rsidRPr="00AD188D" w:rsidRDefault="0079514E" w:rsidP="000C06CF">
            <w:pPr>
              <w:spacing w:before="0"/>
              <w:jc w:val="left"/>
              <w:rPr>
                <w:sz w:val="18"/>
                <w:szCs w:val="18"/>
              </w:rPr>
            </w:pPr>
            <w:r w:rsidRPr="00AD188D">
              <w:rPr>
                <w:sz w:val="18"/>
                <w:szCs w:val="18"/>
              </w:rPr>
              <w:t>2022-04-12 13:52:4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6F4E93" w14:textId="77777777" w:rsidR="0079514E" w:rsidRPr="00AD188D" w:rsidRDefault="0079514E" w:rsidP="000C06CF">
            <w:pPr>
              <w:spacing w:before="0"/>
              <w:jc w:val="left"/>
              <w:rPr>
                <w:sz w:val="18"/>
                <w:szCs w:val="18"/>
              </w:rPr>
            </w:pPr>
            <w:r w:rsidRPr="00AD188D">
              <w:rPr>
                <w:sz w:val="18"/>
                <w:szCs w:val="18"/>
              </w:rPr>
              <w:t>2022-04-13 19:33:1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7264F38" w14:textId="77777777" w:rsidR="0079514E" w:rsidRPr="00AD188D" w:rsidRDefault="0079514E" w:rsidP="000C06CF">
            <w:pPr>
              <w:spacing w:before="0"/>
              <w:jc w:val="left"/>
              <w:rPr>
                <w:sz w:val="18"/>
                <w:szCs w:val="18"/>
              </w:rPr>
            </w:pPr>
            <w:r w:rsidRPr="00AD188D">
              <w:rPr>
                <w:sz w:val="18"/>
                <w:szCs w:val="18"/>
              </w:rPr>
              <w:t>2022-04-13 19:33:18</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3B9EDCF" w14:textId="77777777" w:rsidR="0079514E" w:rsidRPr="00AD188D" w:rsidRDefault="0079514E" w:rsidP="000C06CF">
            <w:pPr>
              <w:spacing w:before="0"/>
              <w:jc w:val="left"/>
              <w:rPr>
                <w:sz w:val="18"/>
                <w:szCs w:val="18"/>
              </w:rPr>
            </w:pPr>
            <w:r w:rsidRPr="00AD188D">
              <w:rPr>
                <w:sz w:val="18"/>
                <w:szCs w:val="18"/>
              </w:rPr>
              <w:t>AHG9: NNR post-filter SEI message</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EE50F91" w14:textId="1E5299E7" w:rsidR="0079514E" w:rsidRPr="00AD188D" w:rsidRDefault="0079514E" w:rsidP="000C06CF">
            <w:pPr>
              <w:spacing w:before="0"/>
              <w:jc w:val="left"/>
              <w:rPr>
                <w:sz w:val="18"/>
                <w:szCs w:val="18"/>
              </w:rPr>
            </w:pPr>
            <w:r w:rsidRPr="00AD188D">
              <w:rPr>
                <w:sz w:val="18"/>
                <w:szCs w:val="18"/>
              </w:rPr>
              <w:t xml:space="preserve">M. M. </w:t>
            </w:r>
            <w:proofErr w:type="spellStart"/>
            <w:r w:rsidRPr="00AD188D">
              <w:rPr>
                <w:sz w:val="18"/>
                <w:szCs w:val="18"/>
              </w:rPr>
              <w:t>Hannuksela</w:t>
            </w:r>
            <w:proofErr w:type="spellEnd"/>
            <w:r w:rsidR="000C06CF">
              <w:rPr>
                <w:sz w:val="18"/>
                <w:szCs w:val="18"/>
              </w:rPr>
              <w:br/>
            </w:r>
            <w:r w:rsidRPr="00AD188D">
              <w:rPr>
                <w:sz w:val="18"/>
                <w:szCs w:val="18"/>
              </w:rPr>
              <w:t>M. Santamaria</w:t>
            </w:r>
            <w:r w:rsidR="000C06CF">
              <w:rPr>
                <w:sz w:val="18"/>
                <w:szCs w:val="18"/>
              </w:rPr>
              <w:br/>
            </w:r>
            <w:r w:rsidRPr="00AD188D">
              <w:rPr>
                <w:sz w:val="18"/>
                <w:szCs w:val="18"/>
              </w:rPr>
              <w:t xml:space="preserve">F. </w:t>
            </w:r>
            <w:proofErr w:type="spellStart"/>
            <w:r w:rsidRPr="00AD188D">
              <w:rPr>
                <w:sz w:val="18"/>
                <w:szCs w:val="18"/>
              </w:rPr>
              <w:t>Cricri</w:t>
            </w:r>
            <w:proofErr w:type="spellEnd"/>
            <w:r w:rsidR="000C06CF">
              <w:rPr>
                <w:sz w:val="18"/>
                <w:szCs w:val="18"/>
              </w:rPr>
              <w:br/>
            </w:r>
            <w:r w:rsidRPr="00AD188D">
              <w:rPr>
                <w:sz w:val="18"/>
                <w:szCs w:val="18"/>
              </w:rPr>
              <w:t>E. B. Aksu</w:t>
            </w:r>
            <w:r w:rsidR="000C06CF">
              <w:rPr>
                <w:sz w:val="18"/>
                <w:szCs w:val="18"/>
              </w:rPr>
              <w:br/>
            </w:r>
            <w:r w:rsidRPr="00AD188D">
              <w:rPr>
                <w:sz w:val="18"/>
                <w:szCs w:val="18"/>
              </w:rPr>
              <w:t>H. R. Tavakoli (Nokia)</w:t>
            </w:r>
            <w:r w:rsidR="000C06CF">
              <w:rPr>
                <w:sz w:val="18"/>
                <w:szCs w:val="18"/>
              </w:rPr>
              <w:br/>
            </w:r>
            <w:r w:rsidRPr="00AD188D">
              <w:rPr>
                <w:sz w:val="18"/>
                <w:szCs w:val="18"/>
              </w:rPr>
              <w:t xml:space="preserve">T. </w:t>
            </w:r>
            <w:proofErr w:type="spellStart"/>
            <w:r w:rsidRPr="00AD188D">
              <w:rPr>
                <w:sz w:val="18"/>
                <w:szCs w:val="18"/>
              </w:rPr>
              <w:t>Chujoh</w:t>
            </w:r>
            <w:proofErr w:type="spellEnd"/>
            <w:r w:rsidR="000C06CF">
              <w:rPr>
                <w:sz w:val="18"/>
                <w:szCs w:val="18"/>
              </w:rPr>
              <w:br/>
            </w:r>
            <w:r w:rsidRPr="00AD188D">
              <w:rPr>
                <w:sz w:val="18"/>
                <w:szCs w:val="18"/>
              </w:rPr>
              <w:t xml:space="preserve">Y. </w:t>
            </w:r>
            <w:proofErr w:type="spellStart"/>
            <w:r w:rsidRPr="00AD188D">
              <w:rPr>
                <w:sz w:val="18"/>
                <w:szCs w:val="18"/>
              </w:rPr>
              <w:t>Yasugi</w:t>
            </w:r>
            <w:proofErr w:type="spellEnd"/>
            <w:r w:rsidR="000C06CF">
              <w:rPr>
                <w:sz w:val="18"/>
                <w:szCs w:val="18"/>
              </w:rPr>
              <w:br/>
            </w:r>
            <w:r w:rsidRPr="00AD188D">
              <w:rPr>
                <w:sz w:val="18"/>
                <w:szCs w:val="18"/>
              </w:rPr>
              <w:t>T. Ikai (Sharp)</w:t>
            </w:r>
          </w:p>
        </w:tc>
      </w:tr>
      <w:tr w:rsidR="000C06CF" w:rsidRPr="000C06CF" w14:paraId="4AB2B1A0"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8CAD5B" w14:textId="10B16DAB" w:rsidR="0079514E" w:rsidRPr="00AD188D" w:rsidRDefault="000B614C" w:rsidP="00AD188D">
            <w:pPr>
              <w:spacing w:before="0"/>
              <w:jc w:val="left"/>
              <w:rPr>
                <w:sz w:val="18"/>
                <w:szCs w:val="18"/>
              </w:rPr>
            </w:pPr>
            <w:hyperlink r:id="rId581" w:history="1">
              <w:r w:rsidR="0079514E" w:rsidRPr="00AD188D">
                <w:rPr>
                  <w:color w:val="0000FF"/>
                  <w:sz w:val="18"/>
                  <w:szCs w:val="18"/>
                  <w:u w:val="single"/>
                </w:rPr>
                <w:t>JVET-Z005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E34EEE" w14:textId="77777777" w:rsidR="0079514E" w:rsidRPr="00AD188D" w:rsidRDefault="0079514E" w:rsidP="00AD188D">
            <w:pPr>
              <w:spacing w:before="0"/>
              <w:jc w:val="left"/>
              <w:rPr>
                <w:sz w:val="18"/>
                <w:szCs w:val="18"/>
              </w:rPr>
            </w:pPr>
            <w:r w:rsidRPr="00AD188D">
              <w:rPr>
                <w:sz w:val="18"/>
                <w:szCs w:val="18"/>
              </w:rPr>
              <w:t>m5935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57D641" w14:textId="77777777" w:rsidR="0079514E" w:rsidRPr="00AD188D" w:rsidRDefault="0079514E" w:rsidP="000C06CF">
            <w:pPr>
              <w:spacing w:before="0"/>
              <w:jc w:val="left"/>
              <w:rPr>
                <w:sz w:val="18"/>
                <w:szCs w:val="18"/>
              </w:rPr>
            </w:pPr>
            <w:r w:rsidRPr="00AD188D">
              <w:rPr>
                <w:sz w:val="18"/>
                <w:szCs w:val="18"/>
              </w:rPr>
              <w:t>2022-04-12 15:05:0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C354A0" w14:textId="77777777" w:rsidR="0079514E" w:rsidRPr="00AD188D" w:rsidRDefault="0079514E" w:rsidP="000C06CF">
            <w:pPr>
              <w:spacing w:before="0"/>
              <w:jc w:val="left"/>
              <w:rPr>
                <w:sz w:val="18"/>
                <w:szCs w:val="18"/>
              </w:rPr>
            </w:pPr>
            <w:r w:rsidRPr="00AD188D">
              <w:rPr>
                <w:sz w:val="18"/>
                <w:szCs w:val="18"/>
              </w:rPr>
              <w:t>2022-04-19 16:24:5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92763C" w14:textId="77777777" w:rsidR="0079514E" w:rsidRPr="00AD188D" w:rsidRDefault="0079514E" w:rsidP="000C06CF">
            <w:pPr>
              <w:spacing w:before="0"/>
              <w:jc w:val="left"/>
              <w:rPr>
                <w:sz w:val="18"/>
                <w:szCs w:val="18"/>
              </w:rPr>
            </w:pPr>
            <w:r w:rsidRPr="00AD188D">
              <w:rPr>
                <w:sz w:val="18"/>
                <w:szCs w:val="18"/>
              </w:rPr>
              <w:t>2022-04-19 16:24:57</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CEBC3B" w14:textId="77777777" w:rsidR="0079514E" w:rsidRPr="00AD188D" w:rsidRDefault="0079514E" w:rsidP="000C06CF">
            <w:pPr>
              <w:spacing w:before="0"/>
              <w:jc w:val="left"/>
              <w:rPr>
                <w:sz w:val="18"/>
                <w:szCs w:val="18"/>
              </w:rPr>
            </w:pPr>
            <w:r w:rsidRPr="00AD188D">
              <w:rPr>
                <w:sz w:val="18"/>
                <w:szCs w:val="18"/>
              </w:rPr>
              <w:t>[AHG4] REV Result for AHG11/EE1 and AHG4 new test sequences</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17F481" w14:textId="0EA25263" w:rsidR="0079514E" w:rsidRPr="00AD188D" w:rsidRDefault="0079514E" w:rsidP="000C06CF">
            <w:pPr>
              <w:spacing w:before="0"/>
              <w:jc w:val="left"/>
              <w:rPr>
                <w:sz w:val="18"/>
                <w:szCs w:val="18"/>
              </w:rPr>
            </w:pPr>
            <w:r w:rsidRPr="00AD188D">
              <w:rPr>
                <w:sz w:val="18"/>
                <w:szCs w:val="18"/>
              </w:rPr>
              <w:t>M. Wien (RWTH)</w:t>
            </w:r>
          </w:p>
        </w:tc>
      </w:tr>
      <w:tr w:rsidR="000C06CF" w:rsidRPr="000C06CF" w14:paraId="2152D65A"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455363E" w14:textId="1FDD5BCF" w:rsidR="0079514E" w:rsidRPr="00AD188D" w:rsidRDefault="000B614C" w:rsidP="00AD188D">
            <w:pPr>
              <w:spacing w:before="0"/>
              <w:jc w:val="left"/>
              <w:rPr>
                <w:sz w:val="18"/>
                <w:szCs w:val="18"/>
              </w:rPr>
            </w:pPr>
            <w:hyperlink r:id="rId582" w:history="1">
              <w:r w:rsidR="0079514E" w:rsidRPr="00AD188D">
                <w:rPr>
                  <w:color w:val="0000FF"/>
                  <w:sz w:val="18"/>
                  <w:szCs w:val="18"/>
                  <w:u w:val="single"/>
                </w:rPr>
                <w:t>JVET-Z005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0ED0AD" w14:textId="77777777" w:rsidR="0079514E" w:rsidRPr="00AD188D" w:rsidRDefault="0079514E" w:rsidP="00AD188D">
            <w:pPr>
              <w:spacing w:before="0"/>
              <w:jc w:val="left"/>
              <w:rPr>
                <w:sz w:val="18"/>
                <w:szCs w:val="18"/>
              </w:rPr>
            </w:pPr>
            <w:r w:rsidRPr="00AD188D">
              <w:rPr>
                <w:sz w:val="18"/>
                <w:szCs w:val="18"/>
              </w:rPr>
              <w:t>m5936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6842C2" w14:textId="77777777" w:rsidR="0079514E" w:rsidRPr="00AD188D" w:rsidRDefault="0079514E" w:rsidP="000C06CF">
            <w:pPr>
              <w:spacing w:before="0"/>
              <w:jc w:val="left"/>
              <w:rPr>
                <w:sz w:val="18"/>
                <w:szCs w:val="18"/>
              </w:rPr>
            </w:pPr>
            <w:r w:rsidRPr="00AD188D">
              <w:rPr>
                <w:sz w:val="18"/>
                <w:szCs w:val="18"/>
              </w:rPr>
              <w:t>2022-04-12 18:23:5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D5D203" w14:textId="77777777" w:rsidR="0079514E" w:rsidRPr="00AD188D" w:rsidRDefault="0079514E" w:rsidP="000C06CF">
            <w:pPr>
              <w:spacing w:before="0"/>
              <w:jc w:val="left"/>
              <w:rPr>
                <w:sz w:val="18"/>
                <w:szCs w:val="18"/>
              </w:rPr>
            </w:pPr>
            <w:r w:rsidRPr="00AD188D">
              <w:rPr>
                <w:sz w:val="18"/>
                <w:szCs w:val="18"/>
              </w:rPr>
              <w:t>2022-04-13 20:25:3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E68625" w14:textId="77777777" w:rsidR="0079514E" w:rsidRPr="00AD188D" w:rsidRDefault="0079514E" w:rsidP="000C06CF">
            <w:pPr>
              <w:spacing w:before="0"/>
              <w:jc w:val="left"/>
              <w:rPr>
                <w:sz w:val="18"/>
                <w:szCs w:val="18"/>
              </w:rPr>
            </w:pPr>
            <w:r w:rsidRPr="00AD188D">
              <w:rPr>
                <w:sz w:val="18"/>
                <w:szCs w:val="18"/>
              </w:rPr>
              <w:t>2022-04-19 07:06:56</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B5171B" w14:textId="77777777" w:rsidR="0079514E" w:rsidRPr="00AD188D" w:rsidRDefault="0079514E" w:rsidP="000C06CF">
            <w:pPr>
              <w:spacing w:before="0"/>
              <w:jc w:val="left"/>
              <w:rPr>
                <w:sz w:val="18"/>
                <w:szCs w:val="18"/>
              </w:rPr>
            </w:pPr>
            <w:r w:rsidRPr="00AD188D">
              <w:rPr>
                <w:sz w:val="18"/>
                <w:szCs w:val="18"/>
              </w:rPr>
              <w:t>EE2-2.1: On the extended number of active reference pictures and block level reference picture reordering</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441C3D" w14:textId="718C0916" w:rsidR="0079514E" w:rsidRPr="00AD188D" w:rsidRDefault="0079514E" w:rsidP="000C06CF">
            <w:pPr>
              <w:spacing w:before="0"/>
              <w:jc w:val="left"/>
              <w:rPr>
                <w:sz w:val="18"/>
                <w:szCs w:val="18"/>
              </w:rPr>
            </w:pPr>
            <w:r w:rsidRPr="00AD188D">
              <w:rPr>
                <w:sz w:val="18"/>
                <w:szCs w:val="18"/>
              </w:rPr>
              <w:t>H. Huang</w:t>
            </w:r>
            <w:r w:rsidR="000C06CF">
              <w:rPr>
                <w:sz w:val="18"/>
                <w:szCs w:val="18"/>
              </w:rPr>
              <w:br/>
            </w:r>
            <w:r w:rsidRPr="00AD188D">
              <w:rPr>
                <w:sz w:val="18"/>
                <w:szCs w:val="18"/>
              </w:rPr>
              <w:t xml:space="preserve">V. </w:t>
            </w:r>
            <w:proofErr w:type="spellStart"/>
            <w:r w:rsidRPr="00AD188D">
              <w:rPr>
                <w:sz w:val="18"/>
                <w:szCs w:val="18"/>
              </w:rPr>
              <w:t>Seregin</w:t>
            </w:r>
            <w:proofErr w:type="spellEnd"/>
            <w:r w:rsidR="000C06CF">
              <w:rPr>
                <w:sz w:val="18"/>
                <w:szCs w:val="18"/>
              </w:rPr>
              <w:br/>
            </w:r>
            <w:r w:rsidRPr="00AD188D">
              <w:rPr>
                <w:sz w:val="18"/>
                <w:szCs w:val="18"/>
              </w:rPr>
              <w:t xml:space="preserve">M. </w:t>
            </w:r>
            <w:proofErr w:type="spellStart"/>
            <w:r w:rsidRPr="00AD188D">
              <w:rPr>
                <w:sz w:val="18"/>
                <w:szCs w:val="18"/>
              </w:rPr>
              <w:t>Karczewicz</w:t>
            </w:r>
            <w:proofErr w:type="spellEnd"/>
            <w:r w:rsidRPr="00AD188D">
              <w:rPr>
                <w:sz w:val="18"/>
                <w:szCs w:val="18"/>
              </w:rPr>
              <w:t xml:space="preserve"> (Qualcomm)</w:t>
            </w:r>
          </w:p>
        </w:tc>
      </w:tr>
      <w:tr w:rsidR="000C06CF" w:rsidRPr="000C06CF" w14:paraId="2DB21C2B"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1F6034C" w14:textId="7A3E7151" w:rsidR="0079514E" w:rsidRPr="00AD188D" w:rsidRDefault="000B614C" w:rsidP="00AD188D">
            <w:pPr>
              <w:spacing w:before="0"/>
              <w:jc w:val="left"/>
              <w:rPr>
                <w:sz w:val="18"/>
                <w:szCs w:val="18"/>
              </w:rPr>
            </w:pPr>
            <w:hyperlink r:id="rId583" w:history="1">
              <w:r w:rsidR="0079514E" w:rsidRPr="00AD188D">
                <w:rPr>
                  <w:color w:val="0000FF"/>
                  <w:sz w:val="18"/>
                  <w:szCs w:val="18"/>
                  <w:u w:val="single"/>
                </w:rPr>
                <w:t>JVET-Z005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E91F36" w14:textId="77777777" w:rsidR="0079514E" w:rsidRPr="00AD188D" w:rsidRDefault="0079514E" w:rsidP="00AD188D">
            <w:pPr>
              <w:spacing w:before="0"/>
              <w:jc w:val="left"/>
              <w:rPr>
                <w:sz w:val="18"/>
                <w:szCs w:val="18"/>
              </w:rPr>
            </w:pPr>
            <w:r w:rsidRPr="00AD188D">
              <w:rPr>
                <w:sz w:val="18"/>
                <w:szCs w:val="18"/>
              </w:rPr>
              <w:t>m5936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B5F3D56" w14:textId="77777777" w:rsidR="0079514E" w:rsidRPr="00AD188D" w:rsidRDefault="0079514E" w:rsidP="000C06CF">
            <w:pPr>
              <w:spacing w:before="0"/>
              <w:jc w:val="left"/>
              <w:rPr>
                <w:sz w:val="18"/>
                <w:szCs w:val="18"/>
              </w:rPr>
            </w:pPr>
            <w:r w:rsidRPr="00AD188D">
              <w:rPr>
                <w:sz w:val="18"/>
                <w:szCs w:val="18"/>
              </w:rPr>
              <w:t>2022-04-12 19:05:3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C0F5D1" w14:textId="77777777" w:rsidR="0079514E" w:rsidRPr="00AD188D" w:rsidRDefault="0079514E" w:rsidP="000C06CF">
            <w:pPr>
              <w:spacing w:before="0"/>
              <w:jc w:val="left"/>
              <w:rPr>
                <w:sz w:val="18"/>
                <w:szCs w:val="18"/>
              </w:rPr>
            </w:pPr>
            <w:r w:rsidRPr="00AD188D">
              <w:rPr>
                <w:sz w:val="18"/>
                <w:szCs w:val="18"/>
              </w:rPr>
              <w:t>2022-04-13 20:42:3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A32A37" w14:textId="77777777" w:rsidR="0079514E" w:rsidRPr="00AD188D" w:rsidRDefault="0079514E" w:rsidP="000C06CF">
            <w:pPr>
              <w:spacing w:before="0"/>
              <w:jc w:val="left"/>
              <w:rPr>
                <w:sz w:val="18"/>
                <w:szCs w:val="18"/>
              </w:rPr>
            </w:pPr>
            <w:r w:rsidRPr="00AD188D">
              <w:rPr>
                <w:sz w:val="18"/>
                <w:szCs w:val="18"/>
              </w:rPr>
              <w:t>2022-04-19 20:04:42</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977145" w14:textId="77777777" w:rsidR="0079514E" w:rsidRPr="00AD188D" w:rsidRDefault="0079514E" w:rsidP="000C06CF">
            <w:pPr>
              <w:spacing w:before="0"/>
              <w:jc w:val="left"/>
              <w:rPr>
                <w:sz w:val="18"/>
                <w:szCs w:val="18"/>
              </w:rPr>
            </w:pPr>
            <w:r w:rsidRPr="00AD188D">
              <w:rPr>
                <w:sz w:val="18"/>
                <w:szCs w:val="18"/>
              </w:rPr>
              <w:t>EE2-3.1: Cross-component palette coding</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E1567C" w14:textId="196D591B" w:rsidR="0079514E" w:rsidRPr="00AD188D" w:rsidRDefault="0079514E" w:rsidP="000C06CF">
            <w:pPr>
              <w:spacing w:before="0"/>
              <w:jc w:val="left"/>
              <w:rPr>
                <w:sz w:val="18"/>
                <w:szCs w:val="18"/>
              </w:rPr>
            </w:pPr>
            <w:r w:rsidRPr="00AD188D">
              <w:rPr>
                <w:sz w:val="18"/>
                <w:szCs w:val="18"/>
              </w:rPr>
              <w:t>B. Vishwanath</w:t>
            </w:r>
            <w:r w:rsidR="000C06CF">
              <w:rPr>
                <w:sz w:val="18"/>
                <w:szCs w:val="18"/>
              </w:rPr>
              <w:br/>
            </w:r>
            <w:r w:rsidRPr="00AD188D">
              <w:rPr>
                <w:sz w:val="18"/>
                <w:szCs w:val="18"/>
              </w:rPr>
              <w:t>K. Zhang</w:t>
            </w:r>
            <w:r w:rsidR="000C06CF">
              <w:rPr>
                <w:sz w:val="18"/>
                <w:szCs w:val="18"/>
              </w:rPr>
              <w:br/>
            </w:r>
            <w:r w:rsidRPr="00AD188D">
              <w:rPr>
                <w:sz w:val="18"/>
                <w:szCs w:val="18"/>
              </w:rPr>
              <w:t>L. Zhang (</w:t>
            </w:r>
            <w:proofErr w:type="spellStart"/>
            <w:r w:rsidRPr="00AD188D">
              <w:rPr>
                <w:sz w:val="18"/>
                <w:szCs w:val="18"/>
              </w:rPr>
              <w:t>Bytedance</w:t>
            </w:r>
            <w:proofErr w:type="spellEnd"/>
            <w:r w:rsidRPr="00AD188D">
              <w:rPr>
                <w:sz w:val="18"/>
                <w:szCs w:val="18"/>
              </w:rPr>
              <w:t>)</w:t>
            </w:r>
          </w:p>
        </w:tc>
      </w:tr>
      <w:tr w:rsidR="000C06CF" w:rsidRPr="000C06CF" w14:paraId="0D4DE120"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EF73A5" w14:textId="77152983" w:rsidR="0079514E" w:rsidRPr="00AD188D" w:rsidRDefault="000B614C" w:rsidP="00AD188D">
            <w:pPr>
              <w:spacing w:before="0"/>
              <w:jc w:val="left"/>
              <w:rPr>
                <w:sz w:val="18"/>
                <w:szCs w:val="18"/>
              </w:rPr>
            </w:pPr>
            <w:hyperlink r:id="rId584" w:history="1">
              <w:r w:rsidR="0079514E" w:rsidRPr="00AD188D">
                <w:rPr>
                  <w:color w:val="0000FF"/>
                  <w:sz w:val="18"/>
                  <w:szCs w:val="18"/>
                  <w:u w:val="single"/>
                </w:rPr>
                <w:t>JVET-Z005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343924" w14:textId="77777777" w:rsidR="0079514E" w:rsidRPr="00AD188D" w:rsidRDefault="0079514E" w:rsidP="00AD188D">
            <w:pPr>
              <w:spacing w:before="0"/>
              <w:jc w:val="left"/>
              <w:rPr>
                <w:sz w:val="18"/>
                <w:szCs w:val="18"/>
              </w:rPr>
            </w:pPr>
            <w:r w:rsidRPr="00AD188D">
              <w:rPr>
                <w:sz w:val="18"/>
                <w:szCs w:val="18"/>
              </w:rPr>
              <w:t>m5936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80D666" w14:textId="77777777" w:rsidR="0079514E" w:rsidRPr="00AD188D" w:rsidRDefault="0079514E" w:rsidP="000C06CF">
            <w:pPr>
              <w:spacing w:before="0"/>
              <w:jc w:val="left"/>
              <w:rPr>
                <w:sz w:val="18"/>
                <w:szCs w:val="18"/>
              </w:rPr>
            </w:pPr>
            <w:r w:rsidRPr="00AD188D">
              <w:rPr>
                <w:sz w:val="18"/>
                <w:szCs w:val="18"/>
              </w:rPr>
              <w:t>2022-04-13 00:59:1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ADC300" w14:textId="77777777" w:rsidR="0079514E" w:rsidRPr="00AD188D" w:rsidRDefault="0079514E" w:rsidP="000C06CF">
            <w:pPr>
              <w:spacing w:before="0"/>
              <w:jc w:val="left"/>
              <w:rPr>
                <w:sz w:val="18"/>
                <w:szCs w:val="18"/>
              </w:rPr>
            </w:pPr>
            <w:r w:rsidRPr="00AD188D">
              <w:rPr>
                <w:sz w:val="18"/>
                <w:szCs w:val="18"/>
              </w:rPr>
              <w:t>2022-04-13 23:56:3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1E9676" w14:textId="77777777" w:rsidR="0079514E" w:rsidRPr="00AD188D" w:rsidRDefault="0079514E" w:rsidP="000C06CF">
            <w:pPr>
              <w:spacing w:before="0"/>
              <w:jc w:val="left"/>
              <w:rPr>
                <w:sz w:val="18"/>
                <w:szCs w:val="18"/>
              </w:rPr>
            </w:pPr>
            <w:r w:rsidRPr="00AD188D">
              <w:rPr>
                <w:sz w:val="18"/>
                <w:szCs w:val="18"/>
              </w:rPr>
              <w:t>2022-04-20 14:07:09</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7F274D" w14:textId="77777777" w:rsidR="0079514E" w:rsidRPr="00AD188D" w:rsidRDefault="0079514E" w:rsidP="000C06CF">
            <w:pPr>
              <w:spacing w:before="0"/>
              <w:jc w:val="left"/>
              <w:rPr>
                <w:sz w:val="18"/>
                <w:szCs w:val="18"/>
              </w:rPr>
            </w:pPr>
            <w:r w:rsidRPr="00AD188D">
              <w:rPr>
                <w:sz w:val="18"/>
                <w:szCs w:val="18"/>
              </w:rPr>
              <w:t>EE2-2.4: Template matching based reordering for GPM split modes</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E138752" w14:textId="762F036C" w:rsidR="0079514E" w:rsidRPr="00AD188D" w:rsidRDefault="0079514E" w:rsidP="000C06CF">
            <w:pPr>
              <w:spacing w:before="0"/>
              <w:jc w:val="left"/>
              <w:rPr>
                <w:sz w:val="18"/>
                <w:szCs w:val="18"/>
              </w:rPr>
            </w:pPr>
            <w:r w:rsidRPr="00AD188D">
              <w:rPr>
                <w:sz w:val="18"/>
                <w:szCs w:val="18"/>
              </w:rPr>
              <w:t>C.-C. Chen</w:t>
            </w:r>
            <w:r w:rsidR="000C06CF">
              <w:rPr>
                <w:sz w:val="18"/>
                <w:szCs w:val="18"/>
              </w:rPr>
              <w:br/>
            </w:r>
            <w:r w:rsidRPr="00AD188D">
              <w:rPr>
                <w:sz w:val="18"/>
                <w:szCs w:val="18"/>
              </w:rPr>
              <w:t>H. Huang</w:t>
            </w:r>
            <w:r w:rsidR="000C06CF">
              <w:rPr>
                <w:sz w:val="18"/>
                <w:szCs w:val="18"/>
              </w:rPr>
              <w:br/>
            </w:r>
            <w:r w:rsidRPr="00AD188D">
              <w:rPr>
                <w:sz w:val="18"/>
                <w:szCs w:val="18"/>
              </w:rPr>
              <w:t>Y. Zhang</w:t>
            </w:r>
            <w:r w:rsidR="000C06CF">
              <w:rPr>
                <w:sz w:val="18"/>
                <w:szCs w:val="18"/>
              </w:rPr>
              <w:br/>
            </w:r>
            <w:r w:rsidRPr="00AD188D">
              <w:rPr>
                <w:sz w:val="18"/>
                <w:szCs w:val="18"/>
              </w:rPr>
              <w:t>Z. Zhang</w:t>
            </w:r>
            <w:r w:rsidR="000C06CF">
              <w:rPr>
                <w:sz w:val="18"/>
                <w:szCs w:val="18"/>
              </w:rPr>
              <w:br/>
            </w:r>
            <w:r w:rsidRPr="00AD188D">
              <w:rPr>
                <w:sz w:val="18"/>
                <w:szCs w:val="18"/>
              </w:rPr>
              <w:t>Y.-J. Chang</w:t>
            </w:r>
            <w:r w:rsidR="000C06CF">
              <w:rPr>
                <w:sz w:val="18"/>
                <w:szCs w:val="18"/>
              </w:rPr>
              <w:br/>
            </w:r>
            <w:r w:rsidRPr="00AD188D">
              <w:rPr>
                <w:sz w:val="18"/>
                <w:szCs w:val="18"/>
              </w:rPr>
              <w:t xml:space="preserve">V. </w:t>
            </w:r>
            <w:proofErr w:type="spellStart"/>
            <w:r w:rsidRPr="00AD188D">
              <w:rPr>
                <w:sz w:val="18"/>
                <w:szCs w:val="18"/>
              </w:rPr>
              <w:t>Seregin</w:t>
            </w:r>
            <w:proofErr w:type="spellEnd"/>
            <w:r w:rsidR="000C06CF">
              <w:rPr>
                <w:sz w:val="18"/>
                <w:szCs w:val="18"/>
              </w:rPr>
              <w:br/>
            </w:r>
            <w:r w:rsidRPr="00AD188D">
              <w:rPr>
                <w:sz w:val="18"/>
                <w:szCs w:val="18"/>
              </w:rPr>
              <w:t xml:space="preserve">M. </w:t>
            </w:r>
            <w:proofErr w:type="spellStart"/>
            <w:r w:rsidRPr="00AD188D">
              <w:rPr>
                <w:sz w:val="18"/>
                <w:szCs w:val="18"/>
              </w:rPr>
              <w:t>Karczewicz</w:t>
            </w:r>
            <w:proofErr w:type="spellEnd"/>
            <w:r w:rsidRPr="00AD188D">
              <w:rPr>
                <w:sz w:val="18"/>
                <w:szCs w:val="18"/>
              </w:rPr>
              <w:t xml:space="preserve"> (Qualcomm)</w:t>
            </w:r>
          </w:p>
        </w:tc>
      </w:tr>
      <w:tr w:rsidR="000C06CF" w:rsidRPr="000C06CF" w14:paraId="176F340C"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C23162" w14:textId="6E7F4724" w:rsidR="0079514E" w:rsidRPr="00AD188D" w:rsidRDefault="000B614C" w:rsidP="00AD188D">
            <w:pPr>
              <w:spacing w:before="0"/>
              <w:jc w:val="left"/>
              <w:rPr>
                <w:sz w:val="18"/>
                <w:szCs w:val="18"/>
              </w:rPr>
            </w:pPr>
            <w:hyperlink r:id="rId585" w:history="1">
              <w:r w:rsidR="0079514E" w:rsidRPr="00AD188D">
                <w:rPr>
                  <w:color w:val="0000FF"/>
                  <w:sz w:val="18"/>
                  <w:szCs w:val="18"/>
                  <w:u w:val="single"/>
                </w:rPr>
                <w:t>JVET-Z005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ED759C" w14:textId="77777777" w:rsidR="0079514E" w:rsidRPr="00AD188D" w:rsidRDefault="0079514E" w:rsidP="00AD188D">
            <w:pPr>
              <w:spacing w:before="0"/>
              <w:jc w:val="left"/>
              <w:rPr>
                <w:sz w:val="18"/>
                <w:szCs w:val="18"/>
              </w:rPr>
            </w:pPr>
            <w:r w:rsidRPr="00AD188D">
              <w:rPr>
                <w:sz w:val="18"/>
                <w:szCs w:val="18"/>
              </w:rPr>
              <w:t>m5937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C5C8FF" w14:textId="77777777" w:rsidR="0079514E" w:rsidRPr="00AD188D" w:rsidRDefault="0079514E" w:rsidP="000C06CF">
            <w:pPr>
              <w:spacing w:before="0"/>
              <w:jc w:val="left"/>
              <w:rPr>
                <w:sz w:val="18"/>
                <w:szCs w:val="18"/>
              </w:rPr>
            </w:pPr>
            <w:r w:rsidRPr="00AD188D">
              <w:rPr>
                <w:sz w:val="18"/>
                <w:szCs w:val="18"/>
              </w:rPr>
              <w:t>2022-04-13 01:12:3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BCCAFB" w14:textId="77777777" w:rsidR="0079514E" w:rsidRPr="00AD188D" w:rsidRDefault="0079514E" w:rsidP="000C06CF">
            <w:pPr>
              <w:spacing w:before="0"/>
              <w:jc w:val="left"/>
              <w:rPr>
                <w:sz w:val="18"/>
                <w:szCs w:val="18"/>
              </w:rPr>
            </w:pPr>
            <w:r w:rsidRPr="00AD188D">
              <w:rPr>
                <w:sz w:val="18"/>
                <w:szCs w:val="18"/>
              </w:rPr>
              <w:t>2022-04-13 17:59:1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C3F20C" w14:textId="77777777" w:rsidR="0079514E" w:rsidRPr="00AD188D" w:rsidRDefault="0079514E" w:rsidP="000C06CF">
            <w:pPr>
              <w:spacing w:before="0"/>
              <w:jc w:val="left"/>
              <w:rPr>
                <w:sz w:val="18"/>
                <w:szCs w:val="18"/>
              </w:rPr>
            </w:pPr>
            <w:r w:rsidRPr="00AD188D">
              <w:rPr>
                <w:sz w:val="18"/>
                <w:szCs w:val="18"/>
              </w:rPr>
              <w:t>2022-04-27 12:34:41</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29A1BB" w14:textId="77777777" w:rsidR="0079514E" w:rsidRPr="00AD188D" w:rsidRDefault="0079514E" w:rsidP="000C06CF">
            <w:pPr>
              <w:spacing w:before="0"/>
              <w:jc w:val="left"/>
              <w:rPr>
                <w:sz w:val="18"/>
                <w:szCs w:val="18"/>
              </w:rPr>
            </w:pPr>
            <w:r w:rsidRPr="00AD188D">
              <w:rPr>
                <w:sz w:val="18"/>
                <w:szCs w:val="18"/>
              </w:rPr>
              <w:t>On subjective evaluation of video quality with the crowdsourcing approach</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2E67F0" w14:textId="04A341F2" w:rsidR="0079514E" w:rsidRPr="00AD188D" w:rsidRDefault="0079514E" w:rsidP="000C06CF">
            <w:pPr>
              <w:spacing w:before="0"/>
              <w:jc w:val="left"/>
              <w:rPr>
                <w:sz w:val="18"/>
                <w:szCs w:val="18"/>
              </w:rPr>
            </w:pPr>
            <w:r w:rsidRPr="00AD188D">
              <w:rPr>
                <w:sz w:val="18"/>
                <w:szCs w:val="18"/>
              </w:rPr>
              <w:t>B. Naderi (TU Berlin)</w:t>
            </w:r>
            <w:r w:rsidR="000C06CF">
              <w:rPr>
                <w:sz w:val="18"/>
                <w:szCs w:val="18"/>
              </w:rPr>
              <w:br/>
            </w:r>
            <w:r w:rsidRPr="00AD188D">
              <w:rPr>
                <w:sz w:val="18"/>
                <w:szCs w:val="18"/>
              </w:rPr>
              <w:t>R. Cutler (Microsoft)</w:t>
            </w:r>
          </w:p>
        </w:tc>
      </w:tr>
      <w:tr w:rsidR="000C06CF" w:rsidRPr="000C06CF" w14:paraId="2D3280D5"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2C69AF" w14:textId="59E7E530" w:rsidR="0079514E" w:rsidRPr="00AD188D" w:rsidRDefault="000B614C" w:rsidP="00AD188D">
            <w:pPr>
              <w:spacing w:before="0"/>
              <w:jc w:val="left"/>
              <w:rPr>
                <w:sz w:val="18"/>
                <w:szCs w:val="18"/>
              </w:rPr>
            </w:pPr>
            <w:hyperlink r:id="rId586" w:history="1">
              <w:r w:rsidR="0079514E" w:rsidRPr="00AD188D">
                <w:rPr>
                  <w:color w:val="0000FF"/>
                  <w:sz w:val="18"/>
                  <w:szCs w:val="18"/>
                  <w:u w:val="single"/>
                </w:rPr>
                <w:t>JVET-Z005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DF1053" w14:textId="77777777" w:rsidR="0079514E" w:rsidRPr="00AD188D" w:rsidRDefault="0079514E" w:rsidP="00AD188D">
            <w:pPr>
              <w:spacing w:before="0"/>
              <w:jc w:val="left"/>
              <w:rPr>
                <w:sz w:val="18"/>
                <w:szCs w:val="18"/>
              </w:rPr>
            </w:pPr>
            <w:r w:rsidRPr="00AD188D">
              <w:rPr>
                <w:sz w:val="18"/>
                <w:szCs w:val="18"/>
              </w:rPr>
              <w:t>m5937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82315F" w14:textId="77777777" w:rsidR="0079514E" w:rsidRPr="00AD188D" w:rsidRDefault="0079514E" w:rsidP="000C06CF">
            <w:pPr>
              <w:spacing w:before="0"/>
              <w:jc w:val="left"/>
              <w:rPr>
                <w:sz w:val="18"/>
                <w:szCs w:val="18"/>
              </w:rPr>
            </w:pPr>
            <w:r w:rsidRPr="00AD188D">
              <w:rPr>
                <w:sz w:val="18"/>
                <w:szCs w:val="18"/>
              </w:rPr>
              <w:t>2022-04-13 04:23:1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ACCE98" w14:textId="77777777" w:rsidR="0079514E" w:rsidRPr="00AD188D" w:rsidRDefault="0079514E" w:rsidP="000C06CF">
            <w:pPr>
              <w:spacing w:before="0"/>
              <w:jc w:val="left"/>
              <w:rPr>
                <w:sz w:val="18"/>
                <w:szCs w:val="18"/>
              </w:rPr>
            </w:pPr>
            <w:r w:rsidRPr="00AD188D">
              <w:rPr>
                <w:sz w:val="18"/>
                <w:szCs w:val="18"/>
              </w:rPr>
              <w:t>2022-04-14 06:40:3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7E8931" w14:textId="77777777" w:rsidR="0079514E" w:rsidRPr="00AD188D" w:rsidRDefault="0079514E" w:rsidP="000C06CF">
            <w:pPr>
              <w:spacing w:before="0"/>
              <w:jc w:val="left"/>
              <w:rPr>
                <w:sz w:val="18"/>
                <w:szCs w:val="18"/>
              </w:rPr>
            </w:pPr>
            <w:r w:rsidRPr="00AD188D">
              <w:rPr>
                <w:sz w:val="18"/>
                <w:szCs w:val="18"/>
              </w:rPr>
              <w:t>2022-04-14 06:40:38</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61ECE7" w14:textId="77777777" w:rsidR="0079514E" w:rsidRPr="00AD188D" w:rsidRDefault="0079514E" w:rsidP="000C06CF">
            <w:pPr>
              <w:spacing w:before="0"/>
              <w:jc w:val="left"/>
              <w:rPr>
                <w:sz w:val="18"/>
                <w:szCs w:val="18"/>
              </w:rPr>
            </w:pPr>
            <w:r w:rsidRPr="00AD188D">
              <w:rPr>
                <w:sz w:val="18"/>
                <w:szCs w:val="18"/>
              </w:rPr>
              <w:t>EE2-2.5: Adaptive reordering of merge candidates with refined motio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7CA1410" w14:textId="1691B634" w:rsidR="0079514E" w:rsidRPr="00AD188D" w:rsidRDefault="0079514E" w:rsidP="000C06CF">
            <w:pPr>
              <w:spacing w:before="0"/>
              <w:jc w:val="left"/>
              <w:rPr>
                <w:sz w:val="18"/>
                <w:szCs w:val="18"/>
              </w:rPr>
            </w:pPr>
            <w:r w:rsidRPr="00AD188D">
              <w:rPr>
                <w:sz w:val="18"/>
                <w:szCs w:val="18"/>
              </w:rPr>
              <w:t>Y. Wang</w:t>
            </w:r>
            <w:r w:rsidR="000C06CF">
              <w:rPr>
                <w:sz w:val="18"/>
                <w:szCs w:val="18"/>
              </w:rPr>
              <w:br/>
            </w:r>
            <w:r w:rsidRPr="00AD188D">
              <w:rPr>
                <w:sz w:val="18"/>
                <w:szCs w:val="18"/>
              </w:rPr>
              <w:t>K. Zhang</w:t>
            </w:r>
            <w:r w:rsidR="000C06CF">
              <w:rPr>
                <w:sz w:val="18"/>
                <w:szCs w:val="18"/>
              </w:rPr>
              <w:br/>
            </w:r>
            <w:r w:rsidRPr="00AD188D">
              <w:rPr>
                <w:sz w:val="18"/>
                <w:szCs w:val="18"/>
              </w:rPr>
              <w:t>N. Zhang</w:t>
            </w:r>
            <w:r w:rsidR="000C06CF">
              <w:rPr>
                <w:sz w:val="18"/>
                <w:szCs w:val="18"/>
              </w:rPr>
              <w:br/>
            </w:r>
            <w:r w:rsidRPr="00AD188D">
              <w:rPr>
                <w:sz w:val="18"/>
                <w:szCs w:val="18"/>
              </w:rPr>
              <w:lastRenderedPageBreak/>
              <w:t>Z. Deng</w:t>
            </w:r>
            <w:r w:rsidR="000C06CF">
              <w:rPr>
                <w:sz w:val="18"/>
                <w:szCs w:val="18"/>
              </w:rPr>
              <w:br/>
            </w:r>
            <w:r w:rsidRPr="00AD188D">
              <w:rPr>
                <w:sz w:val="18"/>
                <w:szCs w:val="18"/>
              </w:rPr>
              <w:t>L. Zhang (</w:t>
            </w:r>
            <w:proofErr w:type="spellStart"/>
            <w:r w:rsidRPr="00AD188D">
              <w:rPr>
                <w:sz w:val="18"/>
                <w:szCs w:val="18"/>
              </w:rPr>
              <w:t>Bytedance</w:t>
            </w:r>
            <w:proofErr w:type="spellEnd"/>
            <w:r w:rsidRPr="00AD188D">
              <w:rPr>
                <w:sz w:val="18"/>
                <w:szCs w:val="18"/>
              </w:rPr>
              <w:t>)</w:t>
            </w:r>
          </w:p>
        </w:tc>
      </w:tr>
      <w:tr w:rsidR="000C06CF" w:rsidRPr="000C06CF" w14:paraId="79F1D276"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852FCB" w14:textId="1A60C9F9" w:rsidR="0079514E" w:rsidRPr="00AD188D" w:rsidRDefault="000B614C" w:rsidP="00AD188D">
            <w:pPr>
              <w:spacing w:before="0"/>
              <w:jc w:val="left"/>
              <w:rPr>
                <w:sz w:val="18"/>
                <w:szCs w:val="18"/>
              </w:rPr>
            </w:pPr>
            <w:hyperlink r:id="rId587" w:history="1">
              <w:r w:rsidR="0079514E" w:rsidRPr="00AD188D">
                <w:rPr>
                  <w:color w:val="0000FF"/>
                  <w:sz w:val="18"/>
                  <w:szCs w:val="18"/>
                  <w:u w:val="single"/>
                </w:rPr>
                <w:t>JVET-Z005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872C00" w14:textId="77777777" w:rsidR="0079514E" w:rsidRPr="00AD188D" w:rsidRDefault="0079514E" w:rsidP="00AD188D">
            <w:pPr>
              <w:spacing w:before="0"/>
              <w:jc w:val="left"/>
              <w:rPr>
                <w:sz w:val="18"/>
                <w:szCs w:val="18"/>
              </w:rPr>
            </w:pPr>
            <w:r w:rsidRPr="00AD188D">
              <w:rPr>
                <w:sz w:val="18"/>
                <w:szCs w:val="18"/>
              </w:rPr>
              <w:t>m5937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9AFF11E" w14:textId="77777777" w:rsidR="0079514E" w:rsidRPr="00AD188D" w:rsidRDefault="0079514E" w:rsidP="000C06CF">
            <w:pPr>
              <w:spacing w:before="0"/>
              <w:jc w:val="left"/>
              <w:rPr>
                <w:sz w:val="18"/>
                <w:szCs w:val="18"/>
              </w:rPr>
            </w:pPr>
            <w:r w:rsidRPr="00AD188D">
              <w:rPr>
                <w:sz w:val="18"/>
                <w:szCs w:val="18"/>
              </w:rPr>
              <w:t>2022-04-13 04:30:2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C1BBB5" w14:textId="77777777" w:rsidR="0079514E" w:rsidRPr="00AD188D" w:rsidRDefault="0079514E" w:rsidP="000C06CF">
            <w:pPr>
              <w:spacing w:before="0"/>
              <w:jc w:val="left"/>
              <w:rPr>
                <w:sz w:val="18"/>
                <w:szCs w:val="18"/>
              </w:rPr>
            </w:pPr>
            <w:r w:rsidRPr="00AD188D">
              <w:rPr>
                <w:sz w:val="18"/>
                <w:szCs w:val="18"/>
              </w:rPr>
              <w:t>2022-04-13 04:32:4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C4ABDE2" w14:textId="77777777" w:rsidR="0079514E" w:rsidRPr="00AD188D" w:rsidRDefault="0079514E" w:rsidP="000C06CF">
            <w:pPr>
              <w:spacing w:before="0"/>
              <w:jc w:val="left"/>
              <w:rPr>
                <w:sz w:val="18"/>
                <w:szCs w:val="18"/>
              </w:rPr>
            </w:pPr>
            <w:r w:rsidRPr="00AD188D">
              <w:rPr>
                <w:sz w:val="18"/>
                <w:szCs w:val="18"/>
              </w:rPr>
              <w:t>2022-04-20 06:06:42</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636A9B" w14:textId="77777777" w:rsidR="0079514E" w:rsidRPr="00AD188D" w:rsidRDefault="0079514E" w:rsidP="000C06CF">
            <w:pPr>
              <w:spacing w:before="0"/>
              <w:jc w:val="left"/>
              <w:rPr>
                <w:sz w:val="18"/>
                <w:szCs w:val="18"/>
              </w:rPr>
            </w:pPr>
            <w:r w:rsidRPr="00AD188D">
              <w:rPr>
                <w:sz w:val="18"/>
                <w:szCs w:val="18"/>
              </w:rPr>
              <w:t>Non-EE2: Adaptive width for GPM blending area</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FD9E8B" w14:textId="2979BD83" w:rsidR="0079514E" w:rsidRPr="00AD188D" w:rsidRDefault="0079514E" w:rsidP="000C06CF">
            <w:pPr>
              <w:spacing w:before="0"/>
              <w:jc w:val="left"/>
              <w:rPr>
                <w:sz w:val="18"/>
                <w:szCs w:val="18"/>
              </w:rPr>
            </w:pPr>
            <w:r w:rsidRPr="00AD188D">
              <w:rPr>
                <w:sz w:val="18"/>
                <w:szCs w:val="18"/>
              </w:rPr>
              <w:t>Y. Kidani</w:t>
            </w:r>
            <w:r w:rsidR="000C06CF">
              <w:rPr>
                <w:sz w:val="18"/>
                <w:szCs w:val="18"/>
              </w:rPr>
              <w:br/>
            </w:r>
            <w:r w:rsidRPr="00AD188D">
              <w:rPr>
                <w:sz w:val="18"/>
                <w:szCs w:val="18"/>
              </w:rPr>
              <w:t>H. Kato</w:t>
            </w:r>
            <w:r w:rsidR="000C06CF">
              <w:rPr>
                <w:sz w:val="18"/>
                <w:szCs w:val="18"/>
              </w:rPr>
              <w:br/>
            </w:r>
            <w:r w:rsidRPr="00AD188D">
              <w:rPr>
                <w:sz w:val="18"/>
                <w:szCs w:val="18"/>
              </w:rPr>
              <w:t>K. Unno</w:t>
            </w:r>
            <w:r w:rsidR="000C06CF">
              <w:rPr>
                <w:sz w:val="18"/>
                <w:szCs w:val="18"/>
              </w:rPr>
              <w:br/>
            </w:r>
            <w:r w:rsidRPr="00AD188D">
              <w:rPr>
                <w:sz w:val="18"/>
                <w:szCs w:val="18"/>
              </w:rPr>
              <w:t>K. Kawamura (KDDI)</w:t>
            </w:r>
          </w:p>
        </w:tc>
      </w:tr>
      <w:tr w:rsidR="000C06CF" w:rsidRPr="000C06CF" w14:paraId="730C1230"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23F10D" w14:textId="0E1550EF" w:rsidR="0079514E" w:rsidRPr="00AD188D" w:rsidRDefault="000B614C" w:rsidP="00AD188D">
            <w:pPr>
              <w:spacing w:before="0"/>
              <w:jc w:val="left"/>
              <w:rPr>
                <w:sz w:val="18"/>
                <w:szCs w:val="18"/>
              </w:rPr>
            </w:pPr>
            <w:hyperlink r:id="rId588" w:history="1">
              <w:r w:rsidR="0079514E" w:rsidRPr="00AD188D">
                <w:rPr>
                  <w:color w:val="0000FF"/>
                  <w:sz w:val="18"/>
                  <w:szCs w:val="18"/>
                  <w:u w:val="single"/>
                </w:rPr>
                <w:t>JVET-Z006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E3670C" w14:textId="77777777" w:rsidR="0079514E" w:rsidRPr="00AD188D" w:rsidRDefault="0079514E" w:rsidP="00AD188D">
            <w:pPr>
              <w:spacing w:before="0"/>
              <w:jc w:val="left"/>
              <w:rPr>
                <w:sz w:val="18"/>
                <w:szCs w:val="18"/>
              </w:rPr>
            </w:pPr>
            <w:r w:rsidRPr="00AD188D">
              <w:rPr>
                <w:sz w:val="18"/>
                <w:szCs w:val="18"/>
              </w:rPr>
              <w:t>m5937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F523B6" w14:textId="77777777" w:rsidR="0079514E" w:rsidRPr="00AD188D" w:rsidRDefault="0079514E" w:rsidP="000C06CF">
            <w:pPr>
              <w:spacing w:before="0"/>
              <w:jc w:val="left"/>
              <w:rPr>
                <w:sz w:val="18"/>
                <w:szCs w:val="18"/>
              </w:rPr>
            </w:pPr>
            <w:r w:rsidRPr="00AD188D">
              <w:rPr>
                <w:sz w:val="18"/>
                <w:szCs w:val="18"/>
              </w:rPr>
              <w:t>2022-04-13 06:04:5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67A368" w14:textId="77777777" w:rsidR="0079514E" w:rsidRPr="00AD188D" w:rsidRDefault="0079514E" w:rsidP="000C06CF">
            <w:pPr>
              <w:spacing w:before="0"/>
              <w:jc w:val="left"/>
              <w:rPr>
                <w:sz w:val="18"/>
                <w:szCs w:val="18"/>
              </w:rPr>
            </w:pPr>
            <w:r w:rsidRPr="00AD188D">
              <w:rPr>
                <w:sz w:val="18"/>
                <w:szCs w:val="18"/>
              </w:rPr>
              <w:t>2022-04-13 07:28:3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F49FA7" w14:textId="77777777" w:rsidR="0079514E" w:rsidRPr="00AD188D" w:rsidRDefault="0079514E" w:rsidP="000C06CF">
            <w:pPr>
              <w:spacing w:before="0"/>
              <w:jc w:val="left"/>
              <w:rPr>
                <w:sz w:val="18"/>
                <w:szCs w:val="18"/>
              </w:rPr>
            </w:pPr>
            <w:r w:rsidRPr="00AD188D">
              <w:rPr>
                <w:sz w:val="18"/>
                <w:szCs w:val="18"/>
              </w:rPr>
              <w:t>2022-04-13 07:28:32</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9D9F76" w14:textId="77777777" w:rsidR="0079514E" w:rsidRPr="00AD188D" w:rsidRDefault="0079514E" w:rsidP="000C06CF">
            <w:pPr>
              <w:spacing w:before="0"/>
              <w:jc w:val="left"/>
              <w:rPr>
                <w:sz w:val="18"/>
                <w:szCs w:val="18"/>
              </w:rPr>
            </w:pPr>
            <w:r w:rsidRPr="00AD188D">
              <w:rPr>
                <w:sz w:val="18"/>
                <w:szCs w:val="18"/>
              </w:rPr>
              <w:t>On new levels for HEVC</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FB4AE2" w14:textId="3E6821A8" w:rsidR="0079514E" w:rsidRPr="00AD188D" w:rsidRDefault="0079514E" w:rsidP="000C06CF">
            <w:pPr>
              <w:spacing w:before="0"/>
              <w:jc w:val="left"/>
              <w:rPr>
                <w:sz w:val="18"/>
                <w:szCs w:val="18"/>
              </w:rPr>
            </w:pPr>
            <w:r w:rsidRPr="00AD188D">
              <w:rPr>
                <w:sz w:val="18"/>
                <w:szCs w:val="18"/>
              </w:rPr>
              <w:t>M. Ikeda</w:t>
            </w:r>
            <w:r w:rsidR="000C06CF">
              <w:rPr>
                <w:sz w:val="18"/>
                <w:szCs w:val="18"/>
              </w:rPr>
              <w:br/>
            </w:r>
            <w:r w:rsidRPr="00AD188D">
              <w:rPr>
                <w:sz w:val="18"/>
                <w:szCs w:val="18"/>
              </w:rPr>
              <w:t>T. Suzuki (Sony)</w:t>
            </w:r>
          </w:p>
        </w:tc>
      </w:tr>
      <w:tr w:rsidR="000C06CF" w:rsidRPr="000C06CF" w14:paraId="2D2A26D8"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22ABE8" w14:textId="632EDAD8" w:rsidR="0079514E" w:rsidRPr="00AD188D" w:rsidRDefault="000B614C" w:rsidP="00AD188D">
            <w:pPr>
              <w:spacing w:before="0"/>
              <w:jc w:val="left"/>
              <w:rPr>
                <w:sz w:val="18"/>
                <w:szCs w:val="18"/>
              </w:rPr>
            </w:pPr>
            <w:hyperlink r:id="rId589" w:history="1">
              <w:r w:rsidR="0079514E" w:rsidRPr="00AD188D">
                <w:rPr>
                  <w:color w:val="0000FF"/>
                  <w:sz w:val="18"/>
                  <w:szCs w:val="18"/>
                  <w:u w:val="single"/>
                </w:rPr>
                <w:t>JVET-Z006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29AF7C" w14:textId="77777777" w:rsidR="0079514E" w:rsidRPr="00AD188D" w:rsidRDefault="0079514E" w:rsidP="00AD188D">
            <w:pPr>
              <w:spacing w:before="0"/>
              <w:jc w:val="left"/>
              <w:rPr>
                <w:sz w:val="18"/>
                <w:szCs w:val="18"/>
              </w:rPr>
            </w:pPr>
            <w:r w:rsidRPr="00AD188D">
              <w:rPr>
                <w:sz w:val="18"/>
                <w:szCs w:val="18"/>
              </w:rPr>
              <w:t>m5937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C3DF778" w14:textId="77777777" w:rsidR="0079514E" w:rsidRPr="00AD188D" w:rsidRDefault="0079514E" w:rsidP="000C06CF">
            <w:pPr>
              <w:spacing w:before="0"/>
              <w:jc w:val="left"/>
              <w:rPr>
                <w:sz w:val="18"/>
                <w:szCs w:val="18"/>
              </w:rPr>
            </w:pPr>
            <w:r w:rsidRPr="00AD188D">
              <w:rPr>
                <w:sz w:val="18"/>
                <w:szCs w:val="18"/>
              </w:rPr>
              <w:t>2022-04-13 06:24:5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4BA51E" w14:textId="77777777" w:rsidR="0079514E" w:rsidRPr="00AD188D" w:rsidRDefault="0079514E" w:rsidP="000C06CF">
            <w:pPr>
              <w:spacing w:before="0"/>
              <w:jc w:val="left"/>
              <w:rPr>
                <w:sz w:val="18"/>
                <w:szCs w:val="18"/>
              </w:rPr>
            </w:pPr>
            <w:r w:rsidRPr="00AD188D">
              <w:rPr>
                <w:sz w:val="18"/>
                <w:szCs w:val="18"/>
              </w:rPr>
              <w:t>2022-04-13 15:36:2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0A204D" w14:textId="77777777" w:rsidR="0079514E" w:rsidRPr="00AD188D" w:rsidRDefault="0079514E" w:rsidP="000C06CF">
            <w:pPr>
              <w:spacing w:before="0"/>
              <w:jc w:val="left"/>
              <w:rPr>
                <w:sz w:val="18"/>
                <w:szCs w:val="18"/>
              </w:rPr>
            </w:pPr>
            <w:r w:rsidRPr="00AD188D">
              <w:rPr>
                <w:sz w:val="18"/>
                <w:szCs w:val="18"/>
              </w:rPr>
              <w:t>2022-04-13 15:36:26</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8610DA" w14:textId="77777777" w:rsidR="0079514E" w:rsidRPr="00AD188D" w:rsidRDefault="0079514E" w:rsidP="000C06CF">
            <w:pPr>
              <w:spacing w:before="0"/>
              <w:jc w:val="left"/>
              <w:rPr>
                <w:sz w:val="18"/>
                <w:szCs w:val="18"/>
              </w:rPr>
            </w:pPr>
            <w:r w:rsidRPr="00AD188D">
              <w:rPr>
                <w:sz w:val="18"/>
                <w:szCs w:val="18"/>
              </w:rPr>
              <w:t>EE2-2.3: Template matching based OBMC</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414C32" w14:textId="1C630F4A" w:rsidR="0079514E" w:rsidRPr="00AD188D" w:rsidRDefault="0079514E" w:rsidP="000C06CF">
            <w:pPr>
              <w:spacing w:before="0"/>
              <w:jc w:val="left"/>
              <w:rPr>
                <w:sz w:val="18"/>
                <w:szCs w:val="18"/>
              </w:rPr>
            </w:pPr>
            <w:r w:rsidRPr="00AD188D">
              <w:rPr>
                <w:sz w:val="18"/>
                <w:szCs w:val="18"/>
              </w:rPr>
              <w:t xml:space="preserve">Z. </w:t>
            </w:r>
            <w:proofErr w:type="spellStart"/>
            <w:r w:rsidRPr="00AD188D">
              <w:rPr>
                <w:sz w:val="18"/>
                <w:szCs w:val="18"/>
              </w:rPr>
              <w:t>Lv</w:t>
            </w:r>
            <w:proofErr w:type="spellEnd"/>
            <w:r w:rsidR="000C06CF">
              <w:rPr>
                <w:sz w:val="18"/>
                <w:szCs w:val="18"/>
              </w:rPr>
              <w:br/>
            </w:r>
            <w:r w:rsidRPr="00AD188D">
              <w:rPr>
                <w:sz w:val="18"/>
                <w:szCs w:val="18"/>
              </w:rPr>
              <w:t>C. Zhou</w:t>
            </w:r>
            <w:r w:rsidR="000C06CF">
              <w:rPr>
                <w:sz w:val="18"/>
                <w:szCs w:val="18"/>
              </w:rPr>
              <w:br/>
            </w:r>
            <w:r w:rsidRPr="00AD188D">
              <w:rPr>
                <w:sz w:val="18"/>
                <w:szCs w:val="18"/>
              </w:rPr>
              <w:t>J. Zhang (vivo)</w:t>
            </w:r>
          </w:p>
        </w:tc>
      </w:tr>
      <w:tr w:rsidR="000C06CF" w:rsidRPr="000C06CF" w14:paraId="5B0C3D4A"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20F4D9" w14:textId="6F89939C" w:rsidR="0079514E" w:rsidRPr="00AD188D" w:rsidRDefault="000B614C" w:rsidP="00AD188D">
            <w:pPr>
              <w:spacing w:before="0"/>
              <w:jc w:val="left"/>
              <w:rPr>
                <w:sz w:val="18"/>
                <w:szCs w:val="18"/>
              </w:rPr>
            </w:pPr>
            <w:hyperlink r:id="rId590" w:history="1">
              <w:r w:rsidR="0079514E" w:rsidRPr="00AD188D">
                <w:rPr>
                  <w:color w:val="0000FF"/>
                  <w:sz w:val="18"/>
                  <w:szCs w:val="18"/>
                  <w:u w:val="single"/>
                </w:rPr>
                <w:t>JVET-Z006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5E1482" w14:textId="77777777" w:rsidR="0079514E" w:rsidRPr="00AD188D" w:rsidRDefault="0079514E" w:rsidP="00AD188D">
            <w:pPr>
              <w:spacing w:before="0"/>
              <w:jc w:val="left"/>
              <w:rPr>
                <w:sz w:val="18"/>
                <w:szCs w:val="18"/>
              </w:rPr>
            </w:pPr>
            <w:r w:rsidRPr="00AD188D">
              <w:rPr>
                <w:sz w:val="18"/>
                <w:szCs w:val="18"/>
              </w:rPr>
              <w:t>m5937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457360" w14:textId="77777777" w:rsidR="0079514E" w:rsidRPr="00AD188D" w:rsidRDefault="0079514E" w:rsidP="000C06CF">
            <w:pPr>
              <w:spacing w:before="0"/>
              <w:jc w:val="left"/>
              <w:rPr>
                <w:sz w:val="18"/>
                <w:szCs w:val="18"/>
              </w:rPr>
            </w:pPr>
            <w:r w:rsidRPr="00AD188D">
              <w:rPr>
                <w:sz w:val="18"/>
                <w:szCs w:val="18"/>
              </w:rPr>
              <w:t>2022-04-13 06:26:3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36813E6" w14:textId="77777777" w:rsidR="0079514E" w:rsidRPr="00AD188D" w:rsidRDefault="0079514E" w:rsidP="000C06CF">
            <w:pPr>
              <w:spacing w:before="0"/>
              <w:jc w:val="left"/>
              <w:rPr>
                <w:sz w:val="18"/>
                <w:szCs w:val="18"/>
              </w:rPr>
            </w:pPr>
            <w:r w:rsidRPr="00AD188D">
              <w:rPr>
                <w:sz w:val="18"/>
                <w:szCs w:val="18"/>
              </w:rPr>
              <w:t>2022-04-13 20:31:2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D03938" w14:textId="77777777" w:rsidR="0079514E" w:rsidRPr="00AD188D" w:rsidRDefault="0079514E" w:rsidP="000C06CF">
            <w:pPr>
              <w:spacing w:before="0"/>
              <w:jc w:val="left"/>
              <w:rPr>
                <w:sz w:val="18"/>
                <w:szCs w:val="18"/>
              </w:rPr>
            </w:pPr>
            <w:r w:rsidRPr="00AD188D">
              <w:rPr>
                <w:sz w:val="18"/>
                <w:szCs w:val="18"/>
              </w:rPr>
              <w:t>2022-04-25 09:45:22</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2FEAF2" w14:textId="77777777" w:rsidR="0079514E" w:rsidRPr="00AD188D" w:rsidRDefault="0079514E" w:rsidP="000C06CF">
            <w:pPr>
              <w:spacing w:before="0"/>
              <w:jc w:val="left"/>
              <w:rPr>
                <w:sz w:val="18"/>
                <w:szCs w:val="18"/>
              </w:rPr>
            </w:pPr>
            <w:r w:rsidRPr="00AD188D">
              <w:rPr>
                <w:sz w:val="18"/>
                <w:szCs w:val="18"/>
              </w:rPr>
              <w:t>AHG12: RPR luma filter modifications and RPR enabling fixes in ECM</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54F1F8" w14:textId="1F4E4A40" w:rsidR="0079514E" w:rsidRPr="00AD188D" w:rsidRDefault="00907AED" w:rsidP="000C06CF">
            <w:pPr>
              <w:spacing w:before="0"/>
              <w:jc w:val="left"/>
              <w:rPr>
                <w:sz w:val="18"/>
                <w:szCs w:val="18"/>
              </w:rPr>
            </w:pPr>
            <w:r w:rsidRPr="00AD188D">
              <w:rPr>
                <w:sz w:val="18"/>
                <w:szCs w:val="18"/>
              </w:rPr>
              <w:t>R. Yu</w:t>
            </w:r>
            <w:r w:rsidR="000C06CF">
              <w:rPr>
                <w:sz w:val="18"/>
                <w:szCs w:val="18"/>
              </w:rPr>
              <w:br/>
            </w:r>
            <w:r w:rsidRPr="00AD188D">
              <w:rPr>
                <w:sz w:val="18"/>
                <w:szCs w:val="18"/>
              </w:rPr>
              <w:t>K. Andersson (Ericsson)</w:t>
            </w:r>
          </w:p>
        </w:tc>
      </w:tr>
      <w:tr w:rsidR="000C06CF" w:rsidRPr="000C06CF" w14:paraId="10CA74F9"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981659" w14:textId="37F1875F" w:rsidR="0079514E" w:rsidRPr="00AD188D" w:rsidRDefault="000B614C" w:rsidP="00AD188D">
            <w:pPr>
              <w:spacing w:before="0"/>
              <w:jc w:val="left"/>
              <w:rPr>
                <w:sz w:val="18"/>
                <w:szCs w:val="18"/>
              </w:rPr>
            </w:pPr>
            <w:hyperlink r:id="rId591" w:history="1">
              <w:r w:rsidR="0079514E" w:rsidRPr="00AD188D">
                <w:rPr>
                  <w:color w:val="0000FF"/>
                  <w:sz w:val="18"/>
                  <w:szCs w:val="18"/>
                  <w:u w:val="single"/>
                </w:rPr>
                <w:t>JVET-Z006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89E45B4" w14:textId="77777777" w:rsidR="0079514E" w:rsidRPr="00AD188D" w:rsidRDefault="0079514E" w:rsidP="00AD188D">
            <w:pPr>
              <w:spacing w:before="0"/>
              <w:jc w:val="left"/>
              <w:rPr>
                <w:sz w:val="18"/>
                <w:szCs w:val="18"/>
              </w:rPr>
            </w:pPr>
            <w:r w:rsidRPr="00AD188D">
              <w:rPr>
                <w:sz w:val="18"/>
                <w:szCs w:val="18"/>
              </w:rPr>
              <w:t>m5937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E4B720" w14:textId="77777777" w:rsidR="0079514E" w:rsidRPr="00AD188D" w:rsidRDefault="0079514E" w:rsidP="000C06CF">
            <w:pPr>
              <w:spacing w:before="0"/>
              <w:jc w:val="left"/>
              <w:rPr>
                <w:sz w:val="18"/>
                <w:szCs w:val="18"/>
              </w:rPr>
            </w:pPr>
            <w:r w:rsidRPr="00AD188D">
              <w:rPr>
                <w:sz w:val="18"/>
                <w:szCs w:val="18"/>
              </w:rPr>
              <w:t>2022-04-13 06:27:3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520AF5" w14:textId="77777777" w:rsidR="0079514E" w:rsidRPr="00AD188D" w:rsidRDefault="0079514E" w:rsidP="000C06CF">
            <w:pPr>
              <w:spacing w:before="0"/>
              <w:jc w:val="left"/>
              <w:rPr>
                <w:sz w:val="18"/>
                <w:szCs w:val="18"/>
              </w:rPr>
            </w:pPr>
            <w:r w:rsidRPr="00AD188D">
              <w:rPr>
                <w:sz w:val="18"/>
                <w:szCs w:val="18"/>
              </w:rPr>
              <w:t>2022-04-13 21:09:2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7B4C05" w14:textId="77777777" w:rsidR="0079514E" w:rsidRPr="00AD188D" w:rsidRDefault="0079514E" w:rsidP="000C06CF">
            <w:pPr>
              <w:spacing w:before="0"/>
              <w:jc w:val="left"/>
              <w:rPr>
                <w:sz w:val="18"/>
                <w:szCs w:val="18"/>
              </w:rPr>
            </w:pPr>
            <w:r w:rsidRPr="00AD188D">
              <w:rPr>
                <w:sz w:val="18"/>
                <w:szCs w:val="18"/>
              </w:rPr>
              <w:t>2022-04-25 15:10:33</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202EC2" w14:textId="77777777" w:rsidR="0079514E" w:rsidRPr="00AD188D" w:rsidRDefault="0079514E" w:rsidP="000C06CF">
            <w:pPr>
              <w:spacing w:before="0"/>
              <w:jc w:val="left"/>
              <w:rPr>
                <w:sz w:val="18"/>
                <w:szCs w:val="18"/>
              </w:rPr>
            </w:pPr>
            <w:r w:rsidRPr="00AD188D">
              <w:rPr>
                <w:sz w:val="18"/>
                <w:szCs w:val="18"/>
              </w:rPr>
              <w:t>AHG12: Fix for parsing of MHP information in ECM</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AECB99" w14:textId="4C78E3FE" w:rsidR="0079514E" w:rsidRPr="00AD188D" w:rsidRDefault="00907AED" w:rsidP="000C06CF">
            <w:pPr>
              <w:spacing w:before="0"/>
              <w:jc w:val="left"/>
              <w:rPr>
                <w:sz w:val="18"/>
                <w:szCs w:val="18"/>
              </w:rPr>
            </w:pPr>
            <w:r w:rsidRPr="00AD188D">
              <w:rPr>
                <w:sz w:val="18"/>
                <w:szCs w:val="18"/>
              </w:rPr>
              <w:t>R. Yu (Ericsson)</w:t>
            </w:r>
          </w:p>
        </w:tc>
      </w:tr>
      <w:tr w:rsidR="000C06CF" w:rsidRPr="000C06CF" w14:paraId="453BB3E3"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F622B0" w14:textId="364E9762" w:rsidR="0079514E" w:rsidRPr="00AD188D" w:rsidRDefault="000B614C" w:rsidP="00AD188D">
            <w:pPr>
              <w:spacing w:before="0"/>
              <w:jc w:val="left"/>
              <w:rPr>
                <w:sz w:val="18"/>
                <w:szCs w:val="18"/>
              </w:rPr>
            </w:pPr>
            <w:hyperlink r:id="rId592" w:history="1">
              <w:r w:rsidR="0079514E" w:rsidRPr="00AD188D">
                <w:rPr>
                  <w:color w:val="0000FF"/>
                  <w:sz w:val="18"/>
                  <w:szCs w:val="18"/>
                  <w:u w:val="single"/>
                </w:rPr>
                <w:t>JVET-Z006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A9D968D" w14:textId="77777777" w:rsidR="0079514E" w:rsidRPr="00AD188D" w:rsidRDefault="0079514E" w:rsidP="00AD188D">
            <w:pPr>
              <w:spacing w:before="0"/>
              <w:jc w:val="left"/>
              <w:rPr>
                <w:sz w:val="18"/>
                <w:szCs w:val="18"/>
              </w:rPr>
            </w:pPr>
            <w:r w:rsidRPr="00AD188D">
              <w:rPr>
                <w:sz w:val="18"/>
                <w:szCs w:val="18"/>
              </w:rPr>
              <w:t>m5938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A5662E" w14:textId="77777777" w:rsidR="0079514E" w:rsidRPr="00AD188D" w:rsidRDefault="0079514E" w:rsidP="000C06CF">
            <w:pPr>
              <w:spacing w:before="0"/>
              <w:jc w:val="left"/>
              <w:rPr>
                <w:sz w:val="18"/>
                <w:szCs w:val="18"/>
              </w:rPr>
            </w:pPr>
            <w:r w:rsidRPr="00AD188D">
              <w:rPr>
                <w:sz w:val="18"/>
                <w:szCs w:val="18"/>
              </w:rPr>
              <w:t>2022-04-13 07:10:4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4DCD14" w14:textId="77777777" w:rsidR="0079514E" w:rsidRPr="00AD188D" w:rsidRDefault="0079514E" w:rsidP="000C06CF">
            <w:pPr>
              <w:spacing w:before="0"/>
              <w:jc w:val="left"/>
              <w:rPr>
                <w:sz w:val="18"/>
                <w:szCs w:val="18"/>
              </w:rPr>
            </w:pPr>
            <w:r w:rsidRPr="00AD188D">
              <w:rPr>
                <w:sz w:val="18"/>
                <w:szCs w:val="18"/>
              </w:rPr>
              <w:t>2022-04-13 18:01:2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C12DFE" w14:textId="77777777" w:rsidR="0079514E" w:rsidRPr="00AD188D" w:rsidRDefault="0079514E" w:rsidP="000C06CF">
            <w:pPr>
              <w:spacing w:before="0"/>
              <w:jc w:val="left"/>
              <w:rPr>
                <w:sz w:val="18"/>
                <w:szCs w:val="18"/>
              </w:rPr>
            </w:pPr>
            <w:r w:rsidRPr="00AD188D">
              <w:rPr>
                <w:sz w:val="18"/>
                <w:szCs w:val="18"/>
              </w:rPr>
              <w:t>2022-04-23 02:05:52</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0E25D1" w14:textId="77777777" w:rsidR="0079514E" w:rsidRPr="00AD188D" w:rsidRDefault="0079514E" w:rsidP="000C06CF">
            <w:pPr>
              <w:spacing w:before="0"/>
              <w:jc w:val="left"/>
              <w:rPr>
                <w:sz w:val="18"/>
                <w:szCs w:val="18"/>
              </w:rPr>
            </w:pPr>
            <w:r w:rsidRPr="00AD188D">
              <w:rPr>
                <w:sz w:val="18"/>
                <w:szCs w:val="18"/>
              </w:rPr>
              <w:t>AHG12: Convolutional cross-component model (CCCM) for intra predictio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CD93C6" w14:textId="17751E47" w:rsidR="0079514E" w:rsidRPr="00AD188D" w:rsidRDefault="0079514E" w:rsidP="000C06CF">
            <w:pPr>
              <w:spacing w:before="0"/>
              <w:jc w:val="left"/>
              <w:rPr>
                <w:sz w:val="18"/>
                <w:szCs w:val="18"/>
              </w:rPr>
            </w:pPr>
            <w:r w:rsidRPr="00AD188D">
              <w:rPr>
                <w:sz w:val="18"/>
                <w:szCs w:val="18"/>
              </w:rPr>
              <w:t>P. Astola</w:t>
            </w:r>
            <w:r w:rsidR="000C06CF">
              <w:rPr>
                <w:sz w:val="18"/>
                <w:szCs w:val="18"/>
              </w:rPr>
              <w:br/>
            </w:r>
            <w:r w:rsidRPr="00AD188D">
              <w:rPr>
                <w:sz w:val="18"/>
                <w:szCs w:val="18"/>
              </w:rPr>
              <w:t xml:space="preserve">J. </w:t>
            </w:r>
            <w:proofErr w:type="spellStart"/>
            <w:r w:rsidRPr="00AD188D">
              <w:rPr>
                <w:sz w:val="18"/>
                <w:szCs w:val="18"/>
              </w:rPr>
              <w:t>Lainema</w:t>
            </w:r>
            <w:proofErr w:type="spellEnd"/>
            <w:r w:rsidR="000C06CF">
              <w:rPr>
                <w:sz w:val="18"/>
                <w:szCs w:val="18"/>
              </w:rPr>
              <w:br/>
            </w:r>
            <w:r w:rsidRPr="00AD188D">
              <w:rPr>
                <w:sz w:val="18"/>
                <w:szCs w:val="18"/>
              </w:rPr>
              <w:t xml:space="preserve">R. G. </w:t>
            </w:r>
            <w:proofErr w:type="spellStart"/>
            <w:r w:rsidRPr="00AD188D">
              <w:rPr>
                <w:sz w:val="18"/>
                <w:szCs w:val="18"/>
              </w:rPr>
              <w:t>Youvalari</w:t>
            </w:r>
            <w:proofErr w:type="spellEnd"/>
            <w:r w:rsidR="000C06CF">
              <w:rPr>
                <w:sz w:val="18"/>
                <w:szCs w:val="18"/>
              </w:rPr>
              <w:br/>
            </w:r>
            <w:r w:rsidRPr="00AD188D">
              <w:rPr>
                <w:sz w:val="18"/>
                <w:szCs w:val="18"/>
              </w:rPr>
              <w:t xml:space="preserve">A. </w:t>
            </w:r>
            <w:proofErr w:type="spellStart"/>
            <w:r w:rsidRPr="00AD188D">
              <w:rPr>
                <w:sz w:val="18"/>
                <w:szCs w:val="18"/>
              </w:rPr>
              <w:t>Aminlou</w:t>
            </w:r>
            <w:proofErr w:type="spellEnd"/>
            <w:r w:rsidR="000C06CF">
              <w:rPr>
                <w:sz w:val="18"/>
                <w:szCs w:val="18"/>
              </w:rPr>
              <w:br/>
            </w:r>
            <w:r w:rsidRPr="00AD188D">
              <w:rPr>
                <w:sz w:val="18"/>
                <w:szCs w:val="18"/>
              </w:rPr>
              <w:t xml:space="preserve">K. </w:t>
            </w:r>
            <w:proofErr w:type="spellStart"/>
            <w:r w:rsidRPr="00AD188D">
              <w:rPr>
                <w:sz w:val="18"/>
                <w:szCs w:val="18"/>
              </w:rPr>
              <w:t>Panusopone</w:t>
            </w:r>
            <w:proofErr w:type="spellEnd"/>
            <w:r w:rsidRPr="00AD188D">
              <w:rPr>
                <w:sz w:val="18"/>
                <w:szCs w:val="18"/>
              </w:rPr>
              <w:t xml:space="preserve"> (Nokia)</w:t>
            </w:r>
          </w:p>
        </w:tc>
      </w:tr>
      <w:tr w:rsidR="000C06CF" w:rsidRPr="000C06CF" w14:paraId="04133E25"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E70D32C" w14:textId="6931EF38" w:rsidR="0079514E" w:rsidRPr="00AD188D" w:rsidRDefault="000B614C" w:rsidP="00AD188D">
            <w:pPr>
              <w:spacing w:before="0"/>
              <w:jc w:val="left"/>
              <w:rPr>
                <w:sz w:val="18"/>
                <w:szCs w:val="18"/>
              </w:rPr>
            </w:pPr>
            <w:hyperlink r:id="rId593" w:history="1">
              <w:r w:rsidR="0079514E" w:rsidRPr="00AD188D">
                <w:rPr>
                  <w:color w:val="0000FF"/>
                  <w:sz w:val="18"/>
                  <w:szCs w:val="18"/>
                  <w:u w:val="single"/>
                </w:rPr>
                <w:t>JVET-Z006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62124D" w14:textId="77777777" w:rsidR="0079514E" w:rsidRPr="00AD188D" w:rsidRDefault="0079514E" w:rsidP="00AD188D">
            <w:pPr>
              <w:spacing w:before="0"/>
              <w:jc w:val="left"/>
              <w:rPr>
                <w:sz w:val="18"/>
                <w:szCs w:val="18"/>
              </w:rPr>
            </w:pPr>
            <w:r w:rsidRPr="00AD188D">
              <w:rPr>
                <w:sz w:val="18"/>
                <w:szCs w:val="18"/>
              </w:rPr>
              <w:t>m5938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651393" w14:textId="77777777" w:rsidR="0079514E" w:rsidRPr="00AD188D" w:rsidRDefault="0079514E" w:rsidP="000C06CF">
            <w:pPr>
              <w:spacing w:before="0"/>
              <w:jc w:val="left"/>
              <w:rPr>
                <w:sz w:val="18"/>
                <w:szCs w:val="18"/>
              </w:rPr>
            </w:pPr>
            <w:r w:rsidRPr="00AD188D">
              <w:rPr>
                <w:sz w:val="18"/>
                <w:szCs w:val="18"/>
              </w:rPr>
              <w:t>2022-04-13 09:11:2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ACD50E" w14:textId="77777777" w:rsidR="0079514E" w:rsidRPr="00AD188D" w:rsidRDefault="0079514E" w:rsidP="000C06CF">
            <w:pPr>
              <w:spacing w:before="0"/>
              <w:jc w:val="left"/>
              <w:rPr>
                <w:sz w:val="18"/>
                <w:szCs w:val="18"/>
              </w:rPr>
            </w:pPr>
            <w:r w:rsidRPr="00AD188D">
              <w:rPr>
                <w:sz w:val="18"/>
                <w:szCs w:val="18"/>
              </w:rPr>
              <w:t>2022-04-13 09:17:4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764E3B" w14:textId="77777777" w:rsidR="0079514E" w:rsidRPr="00AD188D" w:rsidRDefault="0079514E" w:rsidP="000C06CF">
            <w:pPr>
              <w:spacing w:before="0"/>
              <w:jc w:val="left"/>
              <w:rPr>
                <w:sz w:val="18"/>
                <w:szCs w:val="18"/>
              </w:rPr>
            </w:pPr>
            <w:r w:rsidRPr="00AD188D">
              <w:rPr>
                <w:sz w:val="18"/>
                <w:szCs w:val="18"/>
              </w:rPr>
              <w:t>2022-04-29 00:34:48</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A4069A" w14:textId="77777777" w:rsidR="0079514E" w:rsidRPr="00AD188D" w:rsidRDefault="0079514E" w:rsidP="000C06CF">
            <w:pPr>
              <w:spacing w:before="0"/>
              <w:jc w:val="left"/>
              <w:rPr>
                <w:sz w:val="18"/>
                <w:szCs w:val="18"/>
              </w:rPr>
            </w:pPr>
            <w:r w:rsidRPr="00AD188D">
              <w:rPr>
                <w:sz w:val="18"/>
                <w:szCs w:val="18"/>
              </w:rPr>
              <w:t>EE1-2.1: RPR encoder with multiple scale factors</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9DFB44" w14:textId="68D2C8BA" w:rsidR="0079514E" w:rsidRPr="00AD188D" w:rsidRDefault="00907AED" w:rsidP="000C06CF">
            <w:pPr>
              <w:spacing w:before="0"/>
              <w:jc w:val="left"/>
              <w:rPr>
                <w:sz w:val="18"/>
                <w:szCs w:val="18"/>
              </w:rPr>
            </w:pPr>
            <w:r w:rsidRPr="00AD188D">
              <w:rPr>
                <w:sz w:val="18"/>
                <w:szCs w:val="18"/>
              </w:rPr>
              <w:t>J. Nam</w:t>
            </w:r>
            <w:r w:rsidR="000C06CF">
              <w:rPr>
                <w:sz w:val="18"/>
                <w:szCs w:val="18"/>
              </w:rPr>
              <w:br/>
            </w:r>
            <w:r w:rsidRPr="00AD188D">
              <w:rPr>
                <w:sz w:val="18"/>
                <w:szCs w:val="18"/>
              </w:rPr>
              <w:t xml:space="preserve">S. </w:t>
            </w:r>
            <w:proofErr w:type="spellStart"/>
            <w:r w:rsidRPr="00AD188D">
              <w:rPr>
                <w:sz w:val="18"/>
                <w:szCs w:val="18"/>
              </w:rPr>
              <w:t>Yoo</w:t>
            </w:r>
            <w:proofErr w:type="spellEnd"/>
            <w:r w:rsidR="000C06CF">
              <w:rPr>
                <w:sz w:val="18"/>
                <w:szCs w:val="18"/>
              </w:rPr>
              <w:br/>
            </w:r>
            <w:r w:rsidRPr="00AD188D">
              <w:rPr>
                <w:sz w:val="18"/>
                <w:szCs w:val="18"/>
              </w:rPr>
              <w:t>J. Lim</w:t>
            </w:r>
            <w:r w:rsidR="000C06CF">
              <w:rPr>
                <w:sz w:val="18"/>
                <w:szCs w:val="18"/>
              </w:rPr>
              <w:br/>
            </w:r>
            <w:r w:rsidRPr="00AD188D">
              <w:rPr>
                <w:sz w:val="18"/>
                <w:szCs w:val="18"/>
              </w:rPr>
              <w:t>S. Kim (LGE)</w:t>
            </w:r>
          </w:p>
        </w:tc>
      </w:tr>
      <w:tr w:rsidR="000C06CF" w:rsidRPr="000C06CF" w14:paraId="776E4A83"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43D686" w14:textId="31006D69" w:rsidR="0079514E" w:rsidRPr="00AD188D" w:rsidRDefault="000B614C" w:rsidP="00AD188D">
            <w:pPr>
              <w:spacing w:before="0"/>
              <w:jc w:val="left"/>
              <w:rPr>
                <w:sz w:val="18"/>
                <w:szCs w:val="18"/>
              </w:rPr>
            </w:pPr>
            <w:hyperlink r:id="rId594" w:history="1">
              <w:r w:rsidR="0079514E" w:rsidRPr="00AD188D">
                <w:rPr>
                  <w:color w:val="0000FF"/>
                  <w:sz w:val="18"/>
                  <w:szCs w:val="18"/>
                  <w:u w:val="single"/>
                </w:rPr>
                <w:t>JVET-Z006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89BEA7" w14:textId="77777777" w:rsidR="0079514E" w:rsidRPr="00AD188D" w:rsidRDefault="0079514E" w:rsidP="00AD188D">
            <w:pPr>
              <w:spacing w:before="0"/>
              <w:jc w:val="left"/>
              <w:rPr>
                <w:sz w:val="18"/>
                <w:szCs w:val="18"/>
              </w:rPr>
            </w:pPr>
            <w:r w:rsidRPr="00AD188D">
              <w:rPr>
                <w:sz w:val="18"/>
                <w:szCs w:val="18"/>
              </w:rPr>
              <w:t>m5938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63DCC5" w14:textId="77777777" w:rsidR="0079514E" w:rsidRPr="00AD188D" w:rsidRDefault="0079514E" w:rsidP="000C06CF">
            <w:pPr>
              <w:spacing w:before="0"/>
              <w:jc w:val="left"/>
              <w:rPr>
                <w:sz w:val="18"/>
                <w:szCs w:val="18"/>
              </w:rPr>
            </w:pPr>
            <w:r w:rsidRPr="00AD188D">
              <w:rPr>
                <w:sz w:val="18"/>
                <w:szCs w:val="18"/>
              </w:rPr>
              <w:t>2022-04-13 09:56:5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7192BB6" w14:textId="77777777" w:rsidR="0079514E" w:rsidRPr="00AD188D" w:rsidRDefault="0079514E" w:rsidP="000C06CF">
            <w:pPr>
              <w:spacing w:before="0"/>
              <w:jc w:val="left"/>
              <w:rPr>
                <w:sz w:val="18"/>
                <w:szCs w:val="18"/>
              </w:rPr>
            </w:pPr>
            <w:r w:rsidRPr="00AD188D">
              <w:rPr>
                <w:sz w:val="18"/>
                <w:szCs w:val="18"/>
              </w:rPr>
              <w:t>2022-04-13 11:23:3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BAEBD28" w14:textId="77777777" w:rsidR="0079514E" w:rsidRPr="00AD188D" w:rsidRDefault="0079514E" w:rsidP="000C06CF">
            <w:pPr>
              <w:spacing w:before="0"/>
              <w:jc w:val="left"/>
              <w:rPr>
                <w:sz w:val="18"/>
                <w:szCs w:val="18"/>
              </w:rPr>
            </w:pPr>
            <w:r w:rsidRPr="00AD188D">
              <w:rPr>
                <w:sz w:val="18"/>
                <w:szCs w:val="18"/>
              </w:rPr>
              <w:t>2022-04-20 13:30:16</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99B91C7" w14:textId="77777777" w:rsidR="0079514E" w:rsidRPr="00AD188D" w:rsidRDefault="0079514E" w:rsidP="000C06CF">
            <w:pPr>
              <w:spacing w:before="0"/>
              <w:jc w:val="left"/>
              <w:rPr>
                <w:sz w:val="18"/>
                <w:szCs w:val="18"/>
              </w:rPr>
            </w:pPr>
            <w:r w:rsidRPr="00AD188D">
              <w:rPr>
                <w:sz w:val="18"/>
                <w:szCs w:val="18"/>
              </w:rPr>
              <w:t>EE2-related: Template matching using extended MVP candidate list</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346F02" w14:textId="3F899323" w:rsidR="0079514E" w:rsidRPr="00AD188D" w:rsidRDefault="00907AED" w:rsidP="000C06CF">
            <w:pPr>
              <w:spacing w:before="0"/>
              <w:jc w:val="left"/>
              <w:rPr>
                <w:sz w:val="18"/>
                <w:szCs w:val="18"/>
              </w:rPr>
            </w:pPr>
            <w:r w:rsidRPr="00AD188D">
              <w:rPr>
                <w:sz w:val="18"/>
                <w:szCs w:val="18"/>
              </w:rPr>
              <w:t>K. Kim</w:t>
            </w:r>
            <w:r w:rsidR="000C06CF">
              <w:rPr>
                <w:sz w:val="18"/>
                <w:szCs w:val="18"/>
              </w:rPr>
              <w:br/>
            </w:r>
            <w:r w:rsidRPr="00AD188D">
              <w:rPr>
                <w:sz w:val="18"/>
                <w:szCs w:val="18"/>
              </w:rPr>
              <w:t>D. Kim</w:t>
            </w:r>
            <w:r w:rsidR="000C06CF">
              <w:rPr>
                <w:sz w:val="18"/>
                <w:szCs w:val="18"/>
              </w:rPr>
              <w:br/>
            </w:r>
            <w:r w:rsidRPr="00AD188D">
              <w:rPr>
                <w:sz w:val="18"/>
                <w:szCs w:val="18"/>
              </w:rPr>
              <w:t>J.-H. Son</w:t>
            </w:r>
            <w:r w:rsidR="000C06CF">
              <w:rPr>
                <w:sz w:val="18"/>
                <w:szCs w:val="18"/>
              </w:rPr>
              <w:br/>
            </w:r>
            <w:r w:rsidRPr="00AD188D">
              <w:rPr>
                <w:sz w:val="18"/>
                <w:szCs w:val="18"/>
              </w:rPr>
              <w:t>J.-S. Kwak (WILUS)</w:t>
            </w:r>
          </w:p>
        </w:tc>
      </w:tr>
      <w:tr w:rsidR="000C06CF" w:rsidRPr="000C06CF" w14:paraId="68B7E1D6"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2D6E5C" w14:textId="5D776383" w:rsidR="0079514E" w:rsidRPr="00AD188D" w:rsidRDefault="000B614C" w:rsidP="00AD188D">
            <w:pPr>
              <w:spacing w:before="0"/>
              <w:jc w:val="left"/>
              <w:rPr>
                <w:sz w:val="18"/>
                <w:szCs w:val="18"/>
              </w:rPr>
            </w:pPr>
            <w:hyperlink r:id="rId595" w:history="1">
              <w:r w:rsidR="0079514E" w:rsidRPr="00AD188D">
                <w:rPr>
                  <w:color w:val="0000FF"/>
                  <w:sz w:val="18"/>
                  <w:szCs w:val="18"/>
                  <w:u w:val="single"/>
                </w:rPr>
                <w:t>JVET-Z006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EFB97B" w14:textId="77777777" w:rsidR="0079514E" w:rsidRPr="00AD188D" w:rsidRDefault="0079514E" w:rsidP="00AD188D">
            <w:pPr>
              <w:spacing w:before="0"/>
              <w:jc w:val="left"/>
              <w:rPr>
                <w:sz w:val="18"/>
                <w:szCs w:val="18"/>
              </w:rPr>
            </w:pPr>
            <w:r w:rsidRPr="00AD188D">
              <w:rPr>
                <w:sz w:val="18"/>
                <w:szCs w:val="18"/>
              </w:rPr>
              <w:t>m5938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AB7967" w14:textId="77777777" w:rsidR="0079514E" w:rsidRPr="00AD188D" w:rsidRDefault="0079514E" w:rsidP="000C06CF">
            <w:pPr>
              <w:spacing w:before="0"/>
              <w:jc w:val="left"/>
              <w:rPr>
                <w:sz w:val="18"/>
                <w:szCs w:val="18"/>
              </w:rPr>
            </w:pPr>
            <w:r w:rsidRPr="00AD188D">
              <w:rPr>
                <w:sz w:val="18"/>
                <w:szCs w:val="18"/>
              </w:rPr>
              <w:t>2022-04-13 10:16:5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5D3678" w14:textId="77777777" w:rsidR="0079514E" w:rsidRPr="00AD188D" w:rsidRDefault="0079514E" w:rsidP="000C06CF">
            <w:pPr>
              <w:spacing w:before="0"/>
              <w:jc w:val="left"/>
              <w:rPr>
                <w:sz w:val="18"/>
                <w:szCs w:val="18"/>
              </w:rPr>
            </w:pPr>
            <w:r w:rsidRPr="00AD188D">
              <w:rPr>
                <w:sz w:val="18"/>
                <w:szCs w:val="18"/>
              </w:rPr>
              <w:t>2022-04-13 18:46:5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FF491A" w14:textId="77777777" w:rsidR="0079514E" w:rsidRPr="00AD188D" w:rsidRDefault="0079514E" w:rsidP="000C06CF">
            <w:pPr>
              <w:spacing w:before="0"/>
              <w:jc w:val="left"/>
              <w:rPr>
                <w:sz w:val="18"/>
                <w:szCs w:val="18"/>
              </w:rPr>
            </w:pPr>
            <w:r w:rsidRPr="00AD188D">
              <w:rPr>
                <w:sz w:val="18"/>
                <w:szCs w:val="18"/>
              </w:rPr>
              <w:t>2022-04-25 06:53:30</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A42411" w14:textId="77777777" w:rsidR="0079514E" w:rsidRPr="00AD188D" w:rsidRDefault="0079514E" w:rsidP="000C06CF">
            <w:pPr>
              <w:spacing w:before="0"/>
              <w:jc w:val="left"/>
              <w:rPr>
                <w:sz w:val="18"/>
                <w:szCs w:val="18"/>
              </w:rPr>
            </w:pPr>
            <w:r w:rsidRPr="00AD188D">
              <w:rPr>
                <w:sz w:val="18"/>
                <w:szCs w:val="18"/>
              </w:rPr>
              <w:t>Non-EE2: RPR bug fixes and new results of RPR with luma-only re-scaling</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086DCD" w14:textId="70CFA8D0" w:rsidR="0079514E" w:rsidRPr="00AD188D" w:rsidRDefault="00907AED" w:rsidP="000C06CF">
            <w:pPr>
              <w:spacing w:before="0"/>
              <w:jc w:val="left"/>
              <w:rPr>
                <w:sz w:val="18"/>
                <w:szCs w:val="18"/>
              </w:rPr>
            </w:pPr>
            <w:r w:rsidRPr="00AD188D">
              <w:rPr>
                <w:sz w:val="18"/>
                <w:szCs w:val="18"/>
              </w:rPr>
              <w:t>P. Bordes</w:t>
            </w:r>
            <w:r w:rsidR="000C06CF">
              <w:rPr>
                <w:sz w:val="18"/>
                <w:szCs w:val="18"/>
              </w:rPr>
              <w:br/>
            </w:r>
            <w:r w:rsidRPr="00AD188D">
              <w:rPr>
                <w:sz w:val="18"/>
                <w:szCs w:val="18"/>
              </w:rPr>
              <w:t>F. Galpin</w:t>
            </w:r>
            <w:r w:rsidR="000C06CF">
              <w:rPr>
                <w:sz w:val="18"/>
                <w:szCs w:val="18"/>
              </w:rPr>
              <w:br/>
            </w:r>
            <w:r w:rsidRPr="00AD188D">
              <w:rPr>
                <w:sz w:val="18"/>
                <w:szCs w:val="18"/>
              </w:rPr>
              <w:t xml:space="preserve">H. </w:t>
            </w:r>
            <w:proofErr w:type="spellStart"/>
            <w:r w:rsidRPr="00AD188D">
              <w:rPr>
                <w:sz w:val="18"/>
                <w:szCs w:val="18"/>
              </w:rPr>
              <w:t>Guermoud</w:t>
            </w:r>
            <w:proofErr w:type="spellEnd"/>
            <w:r w:rsidR="000C06CF">
              <w:rPr>
                <w:sz w:val="18"/>
                <w:szCs w:val="18"/>
              </w:rPr>
              <w:br/>
            </w:r>
            <w:r w:rsidRPr="00AD188D">
              <w:rPr>
                <w:sz w:val="18"/>
                <w:szCs w:val="18"/>
              </w:rPr>
              <w:t>E. Fran</w:t>
            </w:r>
            <w:r w:rsidR="00E373FF" w:rsidRPr="00AD188D">
              <w:rPr>
                <w:sz w:val="18"/>
                <w:szCs w:val="18"/>
              </w:rPr>
              <w:t>ç</w:t>
            </w:r>
            <w:r w:rsidRPr="00AD188D">
              <w:rPr>
                <w:sz w:val="18"/>
                <w:szCs w:val="18"/>
              </w:rPr>
              <w:t>ois (</w:t>
            </w:r>
            <w:proofErr w:type="spellStart"/>
            <w:r w:rsidRPr="00AD188D">
              <w:rPr>
                <w:sz w:val="18"/>
                <w:szCs w:val="18"/>
              </w:rPr>
              <w:t>InterDigital</w:t>
            </w:r>
            <w:proofErr w:type="spellEnd"/>
            <w:r w:rsidRPr="00AD188D">
              <w:rPr>
                <w:sz w:val="18"/>
                <w:szCs w:val="18"/>
              </w:rPr>
              <w:t>)</w:t>
            </w:r>
          </w:p>
        </w:tc>
      </w:tr>
      <w:tr w:rsidR="000C06CF" w:rsidRPr="000C06CF" w14:paraId="0ADE157E"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5FACA0" w14:textId="2700AA10" w:rsidR="0079514E" w:rsidRPr="00AD188D" w:rsidRDefault="000B614C" w:rsidP="00AD188D">
            <w:pPr>
              <w:spacing w:before="0"/>
              <w:jc w:val="left"/>
              <w:rPr>
                <w:sz w:val="18"/>
                <w:szCs w:val="18"/>
              </w:rPr>
            </w:pPr>
            <w:hyperlink r:id="rId596" w:history="1">
              <w:r w:rsidR="0079514E" w:rsidRPr="00AD188D">
                <w:rPr>
                  <w:color w:val="0000FF"/>
                  <w:sz w:val="18"/>
                  <w:szCs w:val="18"/>
                  <w:u w:val="single"/>
                </w:rPr>
                <w:t>JVET-Z006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6E66D0" w14:textId="77777777" w:rsidR="0079514E" w:rsidRPr="00AD188D" w:rsidRDefault="0079514E" w:rsidP="00AD188D">
            <w:pPr>
              <w:spacing w:before="0"/>
              <w:jc w:val="left"/>
              <w:rPr>
                <w:sz w:val="18"/>
                <w:szCs w:val="18"/>
              </w:rPr>
            </w:pPr>
            <w:r w:rsidRPr="00AD188D">
              <w:rPr>
                <w:sz w:val="18"/>
                <w:szCs w:val="18"/>
              </w:rPr>
              <w:t>m5938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6B40F5" w14:textId="77777777" w:rsidR="0079514E" w:rsidRPr="00AD188D" w:rsidRDefault="0079514E" w:rsidP="000C06CF">
            <w:pPr>
              <w:spacing w:before="0"/>
              <w:jc w:val="left"/>
              <w:rPr>
                <w:sz w:val="18"/>
                <w:szCs w:val="18"/>
              </w:rPr>
            </w:pPr>
            <w:r w:rsidRPr="00AD188D">
              <w:rPr>
                <w:sz w:val="18"/>
                <w:szCs w:val="18"/>
              </w:rPr>
              <w:t>2022-04-13 10:36:3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A7D988" w14:textId="77777777" w:rsidR="0079514E" w:rsidRPr="00AD188D" w:rsidRDefault="0079514E" w:rsidP="000C06CF">
            <w:pPr>
              <w:spacing w:before="0"/>
              <w:jc w:val="left"/>
              <w:rPr>
                <w:sz w:val="18"/>
                <w:szCs w:val="18"/>
              </w:rPr>
            </w:pPr>
            <w:r w:rsidRPr="00AD188D">
              <w:rPr>
                <w:sz w:val="18"/>
                <w:szCs w:val="18"/>
              </w:rPr>
              <w:t>2022-04-13 16:01:3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7513136" w14:textId="77777777" w:rsidR="0079514E" w:rsidRPr="00AD188D" w:rsidRDefault="0079514E" w:rsidP="000C06CF">
            <w:pPr>
              <w:spacing w:before="0"/>
              <w:jc w:val="left"/>
              <w:rPr>
                <w:sz w:val="18"/>
                <w:szCs w:val="18"/>
              </w:rPr>
            </w:pPr>
            <w:r w:rsidRPr="00AD188D">
              <w:rPr>
                <w:sz w:val="18"/>
                <w:szCs w:val="18"/>
              </w:rPr>
              <w:t>2022-04-13 16:01:39</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D9D9A8" w14:textId="77777777" w:rsidR="0079514E" w:rsidRPr="00AD188D" w:rsidRDefault="0079514E" w:rsidP="000C06CF">
            <w:pPr>
              <w:spacing w:before="0"/>
              <w:jc w:val="left"/>
              <w:rPr>
                <w:sz w:val="18"/>
                <w:szCs w:val="18"/>
              </w:rPr>
            </w:pPr>
            <w:r w:rsidRPr="00AD188D">
              <w:rPr>
                <w:sz w:val="18"/>
                <w:szCs w:val="18"/>
              </w:rPr>
              <w:t>EE2-2.6 related: Longer chroma interpolation filters</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7FD13B" w14:textId="698C206E" w:rsidR="0079514E" w:rsidRPr="00AD188D" w:rsidRDefault="00907AED" w:rsidP="000C06CF">
            <w:pPr>
              <w:spacing w:before="0"/>
              <w:jc w:val="left"/>
              <w:rPr>
                <w:sz w:val="18"/>
                <w:szCs w:val="18"/>
              </w:rPr>
            </w:pPr>
            <w:r w:rsidRPr="00AD188D">
              <w:rPr>
                <w:sz w:val="18"/>
                <w:szCs w:val="18"/>
              </w:rPr>
              <w:t>K. Andersson</w:t>
            </w:r>
            <w:r w:rsidR="000C06CF">
              <w:rPr>
                <w:sz w:val="18"/>
                <w:szCs w:val="18"/>
              </w:rPr>
              <w:br/>
            </w:r>
            <w:r w:rsidRPr="00AD188D">
              <w:rPr>
                <w:sz w:val="18"/>
                <w:szCs w:val="18"/>
              </w:rPr>
              <w:t>R. Yu (Ericsson)</w:t>
            </w:r>
          </w:p>
        </w:tc>
      </w:tr>
      <w:tr w:rsidR="000C06CF" w:rsidRPr="000C06CF" w14:paraId="40493CEF"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EB422B" w14:textId="4BE4D3C1" w:rsidR="0079514E" w:rsidRPr="00AD188D" w:rsidRDefault="000B614C" w:rsidP="00AD188D">
            <w:pPr>
              <w:spacing w:before="0"/>
              <w:jc w:val="left"/>
              <w:rPr>
                <w:sz w:val="18"/>
                <w:szCs w:val="18"/>
              </w:rPr>
            </w:pPr>
            <w:hyperlink r:id="rId597" w:history="1">
              <w:r w:rsidR="0079514E" w:rsidRPr="00AD188D">
                <w:rPr>
                  <w:color w:val="0000FF"/>
                  <w:sz w:val="18"/>
                  <w:szCs w:val="18"/>
                  <w:u w:val="single"/>
                </w:rPr>
                <w:t>JVET-Z006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56125C" w14:textId="77777777" w:rsidR="0079514E" w:rsidRPr="00AD188D" w:rsidRDefault="0079514E" w:rsidP="00AD188D">
            <w:pPr>
              <w:spacing w:before="0"/>
              <w:jc w:val="left"/>
              <w:rPr>
                <w:sz w:val="18"/>
                <w:szCs w:val="18"/>
              </w:rPr>
            </w:pPr>
            <w:r w:rsidRPr="00AD188D">
              <w:rPr>
                <w:sz w:val="18"/>
                <w:szCs w:val="18"/>
              </w:rPr>
              <w:t>m5938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0B29BE" w14:textId="77777777" w:rsidR="0079514E" w:rsidRPr="00AD188D" w:rsidRDefault="0079514E" w:rsidP="000C06CF">
            <w:pPr>
              <w:spacing w:before="0"/>
              <w:jc w:val="left"/>
              <w:rPr>
                <w:sz w:val="18"/>
                <w:szCs w:val="18"/>
              </w:rPr>
            </w:pPr>
            <w:r w:rsidRPr="00AD188D">
              <w:rPr>
                <w:sz w:val="18"/>
                <w:szCs w:val="18"/>
              </w:rPr>
              <w:t>2022-04-13 10:39:5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4D1B16" w14:textId="77777777" w:rsidR="0079514E" w:rsidRPr="00AD188D" w:rsidRDefault="0079514E" w:rsidP="000C06CF">
            <w:pPr>
              <w:spacing w:before="0"/>
              <w:jc w:val="left"/>
              <w:rPr>
                <w:sz w:val="18"/>
                <w:szCs w:val="18"/>
              </w:rPr>
            </w:pPr>
            <w:r w:rsidRPr="00AD188D">
              <w:rPr>
                <w:sz w:val="18"/>
                <w:szCs w:val="18"/>
              </w:rPr>
              <w:t>2022-04-13 21:54:5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151C9E" w14:textId="77777777" w:rsidR="0079514E" w:rsidRPr="00AD188D" w:rsidRDefault="0079514E" w:rsidP="000C06CF">
            <w:pPr>
              <w:spacing w:before="0"/>
              <w:jc w:val="left"/>
              <w:rPr>
                <w:sz w:val="18"/>
                <w:szCs w:val="18"/>
              </w:rPr>
            </w:pPr>
            <w:r w:rsidRPr="00AD188D">
              <w:rPr>
                <w:sz w:val="18"/>
                <w:szCs w:val="18"/>
              </w:rPr>
              <w:t>2022-04-21 16:05:06</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F7BC87" w14:textId="77777777" w:rsidR="0079514E" w:rsidRPr="00AD188D" w:rsidRDefault="0079514E" w:rsidP="000C06CF">
            <w:pPr>
              <w:spacing w:before="0"/>
              <w:jc w:val="left"/>
              <w:rPr>
                <w:sz w:val="18"/>
                <w:szCs w:val="18"/>
              </w:rPr>
            </w:pPr>
            <w:r w:rsidRPr="00AD188D">
              <w:rPr>
                <w:sz w:val="18"/>
                <w:szCs w:val="18"/>
              </w:rPr>
              <w:t>AHG12: Longer chroma filters for RPR in ECM</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086CCB" w14:textId="3FC51951" w:rsidR="0079514E" w:rsidRPr="00AD188D" w:rsidRDefault="00907AED" w:rsidP="000C06CF">
            <w:pPr>
              <w:spacing w:before="0"/>
              <w:jc w:val="left"/>
              <w:rPr>
                <w:sz w:val="18"/>
                <w:szCs w:val="18"/>
              </w:rPr>
            </w:pPr>
            <w:r w:rsidRPr="00AD188D">
              <w:rPr>
                <w:sz w:val="18"/>
                <w:szCs w:val="18"/>
              </w:rPr>
              <w:t>K. Andersson</w:t>
            </w:r>
            <w:r w:rsidR="000C06CF">
              <w:rPr>
                <w:sz w:val="18"/>
                <w:szCs w:val="18"/>
              </w:rPr>
              <w:br/>
            </w:r>
            <w:r w:rsidRPr="00AD188D">
              <w:rPr>
                <w:sz w:val="18"/>
                <w:szCs w:val="18"/>
              </w:rPr>
              <w:t>R. Yu (Ericsson)</w:t>
            </w:r>
          </w:p>
        </w:tc>
      </w:tr>
      <w:tr w:rsidR="000C06CF" w:rsidRPr="000C06CF" w14:paraId="2494BB76"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4B38041" w14:textId="5A22297C" w:rsidR="0079514E" w:rsidRPr="00AD188D" w:rsidRDefault="000B614C" w:rsidP="00AD188D">
            <w:pPr>
              <w:spacing w:before="0"/>
              <w:jc w:val="left"/>
              <w:rPr>
                <w:sz w:val="18"/>
                <w:szCs w:val="18"/>
              </w:rPr>
            </w:pPr>
            <w:hyperlink r:id="rId598" w:history="1">
              <w:r w:rsidR="0079514E" w:rsidRPr="00AD188D">
                <w:rPr>
                  <w:color w:val="0000FF"/>
                  <w:sz w:val="18"/>
                  <w:szCs w:val="18"/>
                  <w:u w:val="single"/>
                </w:rPr>
                <w:t>JVET-Z007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4C18E1" w14:textId="77777777" w:rsidR="0079514E" w:rsidRPr="00AD188D" w:rsidRDefault="0079514E" w:rsidP="00AD188D">
            <w:pPr>
              <w:spacing w:before="0"/>
              <w:jc w:val="left"/>
              <w:rPr>
                <w:sz w:val="18"/>
                <w:szCs w:val="18"/>
              </w:rPr>
            </w:pPr>
            <w:r w:rsidRPr="00AD188D">
              <w:rPr>
                <w:sz w:val="18"/>
                <w:szCs w:val="18"/>
              </w:rPr>
              <w:t>m5938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632C5B" w14:textId="77777777" w:rsidR="0079514E" w:rsidRPr="00AD188D" w:rsidRDefault="0079514E" w:rsidP="000C06CF">
            <w:pPr>
              <w:spacing w:before="0"/>
              <w:jc w:val="left"/>
              <w:rPr>
                <w:sz w:val="18"/>
                <w:szCs w:val="18"/>
              </w:rPr>
            </w:pPr>
            <w:r w:rsidRPr="00AD188D">
              <w:rPr>
                <w:sz w:val="18"/>
                <w:szCs w:val="18"/>
              </w:rPr>
              <w:t>2022-04-13 10:44:1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A976E0" w14:textId="77777777" w:rsidR="0079514E" w:rsidRPr="00AD188D" w:rsidRDefault="0079514E" w:rsidP="000C06CF">
            <w:pPr>
              <w:spacing w:before="0"/>
              <w:jc w:val="left"/>
              <w:rPr>
                <w:sz w:val="18"/>
                <w:szCs w:val="18"/>
              </w:rPr>
            </w:pPr>
            <w:r w:rsidRPr="00AD188D">
              <w:rPr>
                <w:sz w:val="18"/>
                <w:szCs w:val="18"/>
              </w:rPr>
              <w:t>2022-04-13 20:23:4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4244B7" w14:textId="77777777" w:rsidR="0079514E" w:rsidRPr="00AD188D" w:rsidRDefault="0079514E" w:rsidP="000C06CF">
            <w:pPr>
              <w:spacing w:before="0"/>
              <w:jc w:val="left"/>
              <w:rPr>
                <w:sz w:val="18"/>
                <w:szCs w:val="18"/>
              </w:rPr>
            </w:pPr>
            <w:r w:rsidRPr="00AD188D">
              <w:rPr>
                <w:sz w:val="18"/>
                <w:szCs w:val="18"/>
              </w:rPr>
              <w:t>2022-04-13 20:23:40</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531C6A" w14:textId="77777777" w:rsidR="0079514E" w:rsidRPr="00AD188D" w:rsidRDefault="0079514E" w:rsidP="000C06CF">
            <w:pPr>
              <w:spacing w:before="0"/>
              <w:jc w:val="left"/>
              <w:rPr>
                <w:sz w:val="18"/>
                <w:szCs w:val="18"/>
              </w:rPr>
            </w:pPr>
            <w:r w:rsidRPr="00AD188D">
              <w:rPr>
                <w:sz w:val="18"/>
                <w:szCs w:val="18"/>
              </w:rPr>
              <w:t>EE1-1.3: Combination of deblocking and N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A75D29E" w14:textId="4451B0B7" w:rsidR="0079514E" w:rsidRPr="00AD188D" w:rsidRDefault="00907AED" w:rsidP="000C06CF">
            <w:pPr>
              <w:spacing w:before="0"/>
              <w:jc w:val="left"/>
              <w:rPr>
                <w:sz w:val="18"/>
                <w:szCs w:val="18"/>
              </w:rPr>
            </w:pPr>
            <w:r w:rsidRPr="00AD188D">
              <w:rPr>
                <w:sz w:val="18"/>
                <w:szCs w:val="18"/>
              </w:rPr>
              <w:t>K. Andersson</w:t>
            </w:r>
            <w:r w:rsidR="000C06CF">
              <w:rPr>
                <w:sz w:val="18"/>
                <w:szCs w:val="18"/>
              </w:rPr>
              <w:br/>
            </w:r>
            <w:r w:rsidRPr="00AD188D">
              <w:rPr>
                <w:sz w:val="18"/>
                <w:szCs w:val="18"/>
              </w:rPr>
              <w:t>J. Str</w:t>
            </w:r>
            <w:r w:rsidR="00D46758" w:rsidRPr="00AD188D">
              <w:rPr>
                <w:sz w:val="18"/>
                <w:szCs w:val="18"/>
              </w:rPr>
              <w:t>ö</w:t>
            </w:r>
            <w:r w:rsidRPr="00AD188D">
              <w:rPr>
                <w:sz w:val="18"/>
                <w:szCs w:val="18"/>
              </w:rPr>
              <w:t>m</w:t>
            </w:r>
            <w:r w:rsidR="000C06CF">
              <w:rPr>
                <w:sz w:val="18"/>
                <w:szCs w:val="18"/>
              </w:rPr>
              <w:br/>
            </w:r>
            <w:r w:rsidRPr="00AD188D">
              <w:rPr>
                <w:sz w:val="18"/>
                <w:szCs w:val="18"/>
              </w:rPr>
              <w:t>D. Liu</w:t>
            </w:r>
            <w:r w:rsidR="000C06CF">
              <w:rPr>
                <w:sz w:val="18"/>
                <w:szCs w:val="18"/>
              </w:rPr>
              <w:br/>
            </w:r>
            <w:r w:rsidRPr="00AD188D">
              <w:rPr>
                <w:sz w:val="18"/>
                <w:szCs w:val="18"/>
              </w:rPr>
              <w:t>R. Sj</w:t>
            </w:r>
            <w:r w:rsidR="00D46758" w:rsidRPr="00AD188D">
              <w:rPr>
                <w:sz w:val="18"/>
                <w:szCs w:val="18"/>
              </w:rPr>
              <w:t>ö</w:t>
            </w:r>
            <w:r w:rsidRPr="00AD188D">
              <w:rPr>
                <w:sz w:val="18"/>
                <w:szCs w:val="18"/>
              </w:rPr>
              <w:t>berg (Ericsson)</w:t>
            </w:r>
          </w:p>
        </w:tc>
      </w:tr>
      <w:tr w:rsidR="000C06CF" w:rsidRPr="000C06CF" w14:paraId="1036955D"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E87288" w14:textId="73EF2FF9" w:rsidR="0079514E" w:rsidRPr="00AD188D" w:rsidRDefault="000B614C" w:rsidP="00AD188D">
            <w:pPr>
              <w:spacing w:before="0"/>
              <w:jc w:val="left"/>
              <w:rPr>
                <w:sz w:val="18"/>
                <w:szCs w:val="18"/>
              </w:rPr>
            </w:pPr>
            <w:hyperlink r:id="rId599" w:history="1">
              <w:r w:rsidR="0079514E" w:rsidRPr="00AD188D">
                <w:rPr>
                  <w:color w:val="0000FF"/>
                  <w:sz w:val="18"/>
                  <w:szCs w:val="18"/>
                  <w:u w:val="single"/>
                </w:rPr>
                <w:t>JVET-Z007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87ED55A" w14:textId="77777777" w:rsidR="0079514E" w:rsidRPr="00AD188D" w:rsidRDefault="0079514E" w:rsidP="00AD188D">
            <w:pPr>
              <w:spacing w:before="0"/>
              <w:jc w:val="left"/>
              <w:rPr>
                <w:sz w:val="18"/>
                <w:szCs w:val="18"/>
              </w:rPr>
            </w:pPr>
            <w:r w:rsidRPr="00AD188D">
              <w:rPr>
                <w:sz w:val="18"/>
                <w:szCs w:val="18"/>
              </w:rPr>
              <w:t>m5938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CBA09C" w14:textId="77777777" w:rsidR="0079514E" w:rsidRPr="00AD188D" w:rsidRDefault="0079514E" w:rsidP="000C06CF">
            <w:pPr>
              <w:spacing w:before="0"/>
              <w:jc w:val="left"/>
              <w:rPr>
                <w:sz w:val="18"/>
                <w:szCs w:val="18"/>
              </w:rPr>
            </w:pPr>
            <w:r w:rsidRPr="00AD188D">
              <w:rPr>
                <w:sz w:val="18"/>
                <w:szCs w:val="18"/>
              </w:rPr>
              <w:t>2022-04-13 10:48:2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DD3C05" w14:textId="77777777" w:rsidR="0079514E" w:rsidRPr="00AD188D" w:rsidRDefault="0079514E" w:rsidP="000C06CF">
            <w:pPr>
              <w:spacing w:before="0"/>
              <w:jc w:val="left"/>
              <w:rPr>
                <w:sz w:val="18"/>
                <w:szCs w:val="18"/>
              </w:rPr>
            </w:pPr>
            <w:r w:rsidRPr="00AD188D">
              <w:rPr>
                <w:sz w:val="18"/>
                <w:szCs w:val="18"/>
              </w:rPr>
              <w:t>2022-04-13 20:11:4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C5439E6" w14:textId="77777777" w:rsidR="0079514E" w:rsidRPr="00AD188D" w:rsidRDefault="0079514E" w:rsidP="000C06CF">
            <w:pPr>
              <w:spacing w:before="0"/>
              <w:jc w:val="left"/>
              <w:rPr>
                <w:sz w:val="18"/>
                <w:szCs w:val="18"/>
              </w:rPr>
            </w:pPr>
            <w:r w:rsidRPr="00AD188D">
              <w:rPr>
                <w:sz w:val="18"/>
                <w:szCs w:val="18"/>
              </w:rPr>
              <w:t>2022-04-13 20:11:45</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3DFB3A" w14:textId="77777777" w:rsidR="0079514E" w:rsidRPr="00AD188D" w:rsidRDefault="0079514E" w:rsidP="000C06CF">
            <w:pPr>
              <w:spacing w:before="0"/>
              <w:jc w:val="left"/>
              <w:rPr>
                <w:sz w:val="18"/>
                <w:szCs w:val="18"/>
              </w:rPr>
            </w:pPr>
            <w:r w:rsidRPr="00AD188D">
              <w:rPr>
                <w:sz w:val="18"/>
                <w:szCs w:val="18"/>
              </w:rPr>
              <w:t>Cross-check of JVET-Z0065: EE1-2.1: RPR encoder with multiple scale factors</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DBD5A3" w14:textId="221BB144" w:rsidR="0079514E" w:rsidRPr="00AD188D" w:rsidRDefault="00907AED" w:rsidP="000C06CF">
            <w:pPr>
              <w:spacing w:before="0"/>
              <w:jc w:val="left"/>
              <w:rPr>
                <w:sz w:val="18"/>
                <w:szCs w:val="18"/>
              </w:rPr>
            </w:pPr>
            <w:r w:rsidRPr="00AD188D">
              <w:rPr>
                <w:sz w:val="18"/>
                <w:szCs w:val="18"/>
              </w:rPr>
              <w:t>K. Andersson (Ericsson)</w:t>
            </w:r>
          </w:p>
        </w:tc>
      </w:tr>
      <w:tr w:rsidR="000C06CF" w:rsidRPr="000C06CF" w14:paraId="6EA8746A"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0CD02D" w14:textId="366791FC" w:rsidR="0079514E" w:rsidRPr="00AD188D" w:rsidRDefault="000B614C" w:rsidP="00AD188D">
            <w:pPr>
              <w:spacing w:before="0"/>
              <w:jc w:val="left"/>
              <w:rPr>
                <w:sz w:val="18"/>
                <w:szCs w:val="18"/>
              </w:rPr>
            </w:pPr>
            <w:hyperlink r:id="rId600" w:history="1">
              <w:r w:rsidR="0079514E" w:rsidRPr="00AD188D">
                <w:rPr>
                  <w:color w:val="0000FF"/>
                  <w:sz w:val="18"/>
                  <w:szCs w:val="18"/>
                  <w:u w:val="single"/>
                </w:rPr>
                <w:t>JVET-Z007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9B1B74" w14:textId="77777777" w:rsidR="0079514E" w:rsidRPr="00AD188D" w:rsidRDefault="0079514E" w:rsidP="00AD188D">
            <w:pPr>
              <w:spacing w:before="0"/>
              <w:jc w:val="left"/>
              <w:rPr>
                <w:sz w:val="18"/>
                <w:szCs w:val="18"/>
              </w:rPr>
            </w:pPr>
            <w:r w:rsidRPr="00AD188D">
              <w:rPr>
                <w:sz w:val="18"/>
                <w:szCs w:val="18"/>
              </w:rPr>
              <w:t>m5939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78E119" w14:textId="77777777" w:rsidR="0079514E" w:rsidRPr="00AD188D" w:rsidRDefault="0079514E" w:rsidP="000C06CF">
            <w:pPr>
              <w:spacing w:before="0"/>
              <w:jc w:val="left"/>
              <w:rPr>
                <w:sz w:val="18"/>
                <w:szCs w:val="18"/>
              </w:rPr>
            </w:pPr>
            <w:r w:rsidRPr="00AD188D">
              <w:rPr>
                <w:sz w:val="18"/>
                <w:szCs w:val="18"/>
              </w:rPr>
              <w:t>2022-04-13 10:56:4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0603926" w14:textId="77777777" w:rsidR="0079514E" w:rsidRPr="00AD188D" w:rsidRDefault="0079514E" w:rsidP="000C06CF">
            <w:pPr>
              <w:spacing w:before="0"/>
              <w:jc w:val="left"/>
              <w:rPr>
                <w:sz w:val="18"/>
                <w:szCs w:val="18"/>
              </w:rPr>
            </w:pPr>
            <w:r w:rsidRPr="00AD188D">
              <w:rPr>
                <w:sz w:val="18"/>
                <w:szCs w:val="18"/>
              </w:rPr>
              <w:t>2022-04-13 21:53:2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7D4211" w14:textId="77777777" w:rsidR="0079514E" w:rsidRPr="00AD188D" w:rsidRDefault="0079514E" w:rsidP="000C06CF">
            <w:pPr>
              <w:spacing w:before="0"/>
              <w:jc w:val="left"/>
              <w:rPr>
                <w:sz w:val="18"/>
                <w:szCs w:val="18"/>
              </w:rPr>
            </w:pPr>
            <w:r w:rsidRPr="00AD188D">
              <w:rPr>
                <w:sz w:val="18"/>
                <w:szCs w:val="18"/>
              </w:rPr>
              <w:t>2022-04-26 02:33:53</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5C6928" w14:textId="77777777" w:rsidR="0079514E" w:rsidRPr="00AD188D" w:rsidRDefault="0079514E" w:rsidP="000C06CF">
            <w:pPr>
              <w:spacing w:before="0"/>
              <w:jc w:val="left"/>
              <w:rPr>
                <w:sz w:val="18"/>
                <w:szCs w:val="18"/>
              </w:rPr>
            </w:pPr>
            <w:r w:rsidRPr="00AD188D">
              <w:rPr>
                <w:sz w:val="18"/>
                <w:szCs w:val="18"/>
              </w:rPr>
              <w:t>AHG10/AHG12: Enhanced reference picture structures for ECM and VTM</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3AFB59" w14:textId="61B2627A" w:rsidR="0079514E" w:rsidRPr="00AD188D" w:rsidRDefault="00907AED" w:rsidP="000C06CF">
            <w:pPr>
              <w:spacing w:before="0"/>
              <w:jc w:val="left"/>
              <w:rPr>
                <w:sz w:val="18"/>
                <w:szCs w:val="18"/>
              </w:rPr>
            </w:pPr>
            <w:r w:rsidRPr="00AD188D">
              <w:rPr>
                <w:sz w:val="18"/>
                <w:szCs w:val="18"/>
              </w:rPr>
              <w:t>K. Andersson</w:t>
            </w:r>
            <w:r w:rsidR="000C06CF">
              <w:rPr>
                <w:sz w:val="18"/>
                <w:szCs w:val="18"/>
              </w:rPr>
              <w:br/>
            </w:r>
            <w:r w:rsidRPr="00AD188D">
              <w:rPr>
                <w:sz w:val="18"/>
                <w:szCs w:val="18"/>
              </w:rPr>
              <w:t>R. Sj</w:t>
            </w:r>
            <w:r w:rsidR="00D46758" w:rsidRPr="00AD188D">
              <w:rPr>
                <w:sz w:val="18"/>
                <w:szCs w:val="18"/>
              </w:rPr>
              <w:t>ö</w:t>
            </w:r>
            <w:r w:rsidRPr="00AD188D">
              <w:rPr>
                <w:sz w:val="18"/>
                <w:szCs w:val="18"/>
              </w:rPr>
              <w:t>berg</w:t>
            </w:r>
            <w:r w:rsidR="000C06CF">
              <w:rPr>
                <w:sz w:val="18"/>
                <w:szCs w:val="18"/>
              </w:rPr>
              <w:br/>
            </w:r>
            <w:r w:rsidRPr="00AD188D">
              <w:rPr>
                <w:sz w:val="18"/>
                <w:szCs w:val="18"/>
              </w:rPr>
              <w:t>R. Yu</w:t>
            </w:r>
            <w:r w:rsidR="000C06CF">
              <w:rPr>
                <w:sz w:val="18"/>
                <w:szCs w:val="18"/>
              </w:rPr>
              <w:br/>
            </w:r>
            <w:r w:rsidRPr="00AD188D">
              <w:rPr>
                <w:sz w:val="18"/>
                <w:szCs w:val="18"/>
              </w:rPr>
              <w:t xml:space="preserve">L. </w:t>
            </w:r>
            <w:proofErr w:type="spellStart"/>
            <w:r w:rsidRPr="00AD188D">
              <w:rPr>
                <w:sz w:val="18"/>
                <w:szCs w:val="18"/>
              </w:rPr>
              <w:t>Litwic</w:t>
            </w:r>
            <w:proofErr w:type="spellEnd"/>
            <w:r w:rsidRPr="00AD188D">
              <w:rPr>
                <w:sz w:val="18"/>
                <w:szCs w:val="18"/>
              </w:rPr>
              <w:t xml:space="preserve"> (Ericsson)</w:t>
            </w:r>
          </w:p>
        </w:tc>
      </w:tr>
      <w:tr w:rsidR="000C06CF" w:rsidRPr="000C06CF" w14:paraId="70B8E86F"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86F0FB" w14:textId="2C27E65C" w:rsidR="0079514E" w:rsidRPr="00AD188D" w:rsidRDefault="000B614C" w:rsidP="00AD188D">
            <w:pPr>
              <w:spacing w:before="0"/>
              <w:jc w:val="left"/>
              <w:rPr>
                <w:sz w:val="18"/>
                <w:szCs w:val="18"/>
              </w:rPr>
            </w:pPr>
            <w:hyperlink r:id="rId601" w:history="1">
              <w:r w:rsidR="0079514E" w:rsidRPr="00AD188D">
                <w:rPr>
                  <w:color w:val="0000FF"/>
                  <w:sz w:val="18"/>
                  <w:szCs w:val="18"/>
                  <w:u w:val="single"/>
                </w:rPr>
                <w:t>JVET-Z007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6D7AB5F" w14:textId="77777777" w:rsidR="0079514E" w:rsidRPr="00AD188D" w:rsidRDefault="0079514E" w:rsidP="00AD188D">
            <w:pPr>
              <w:spacing w:before="0"/>
              <w:jc w:val="left"/>
              <w:rPr>
                <w:sz w:val="18"/>
                <w:szCs w:val="18"/>
              </w:rPr>
            </w:pPr>
            <w:r w:rsidRPr="00AD188D">
              <w:rPr>
                <w:sz w:val="18"/>
                <w:szCs w:val="18"/>
              </w:rPr>
              <w:t>m5939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D61B5A" w14:textId="77777777" w:rsidR="0079514E" w:rsidRPr="00AD188D" w:rsidRDefault="0079514E" w:rsidP="000C06CF">
            <w:pPr>
              <w:spacing w:before="0"/>
              <w:jc w:val="left"/>
              <w:rPr>
                <w:sz w:val="18"/>
                <w:szCs w:val="18"/>
              </w:rPr>
            </w:pPr>
            <w:r w:rsidRPr="00AD188D">
              <w:rPr>
                <w:sz w:val="18"/>
                <w:szCs w:val="18"/>
              </w:rPr>
              <w:t>2022-04-13 11:05:2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E41C3F" w14:textId="77777777" w:rsidR="0079514E" w:rsidRPr="00AD188D" w:rsidRDefault="0079514E" w:rsidP="000C06CF">
            <w:pPr>
              <w:spacing w:before="0"/>
              <w:jc w:val="left"/>
              <w:rPr>
                <w:sz w:val="18"/>
                <w:szCs w:val="18"/>
              </w:rPr>
            </w:pPr>
            <w:r w:rsidRPr="00AD188D">
              <w:rPr>
                <w:sz w:val="18"/>
                <w:szCs w:val="18"/>
              </w:rPr>
              <w:t>2022-04-13 11:09:2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1C5A7B" w14:textId="77777777" w:rsidR="0079514E" w:rsidRPr="00AD188D" w:rsidRDefault="0079514E" w:rsidP="000C06CF">
            <w:pPr>
              <w:spacing w:before="0"/>
              <w:jc w:val="left"/>
              <w:rPr>
                <w:sz w:val="18"/>
                <w:szCs w:val="18"/>
              </w:rPr>
            </w:pPr>
            <w:r w:rsidRPr="00AD188D">
              <w:rPr>
                <w:sz w:val="18"/>
                <w:szCs w:val="18"/>
              </w:rPr>
              <w:t>2022-04-20 00:34:50</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C7DFFF" w14:textId="77777777" w:rsidR="0079514E" w:rsidRPr="00AD188D" w:rsidRDefault="0079514E" w:rsidP="000C06CF">
            <w:pPr>
              <w:spacing w:before="0"/>
              <w:jc w:val="left"/>
              <w:rPr>
                <w:sz w:val="18"/>
                <w:szCs w:val="18"/>
              </w:rPr>
            </w:pPr>
            <w:r w:rsidRPr="00AD188D">
              <w:rPr>
                <w:sz w:val="18"/>
                <w:szCs w:val="18"/>
              </w:rPr>
              <w:t>EE1-1.5: Test on NN-based filter as proposed in JVET-Y0052</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E92623" w14:textId="36C3AB1E" w:rsidR="0079514E" w:rsidRPr="00AD188D" w:rsidRDefault="00907AED" w:rsidP="000C06CF">
            <w:pPr>
              <w:spacing w:before="0"/>
              <w:jc w:val="left"/>
              <w:rPr>
                <w:sz w:val="18"/>
                <w:szCs w:val="18"/>
              </w:rPr>
            </w:pPr>
            <w:r w:rsidRPr="00AD188D">
              <w:rPr>
                <w:sz w:val="18"/>
                <w:szCs w:val="18"/>
              </w:rPr>
              <w:t>H. Zhang</w:t>
            </w:r>
            <w:r w:rsidR="000C06CF">
              <w:rPr>
                <w:sz w:val="18"/>
                <w:szCs w:val="18"/>
              </w:rPr>
              <w:br/>
            </w:r>
            <w:r w:rsidRPr="00AD188D">
              <w:rPr>
                <w:sz w:val="18"/>
                <w:szCs w:val="18"/>
              </w:rPr>
              <w:t>C. Jung (</w:t>
            </w:r>
            <w:proofErr w:type="spellStart"/>
            <w:r w:rsidRPr="00AD188D">
              <w:rPr>
                <w:sz w:val="18"/>
                <w:szCs w:val="18"/>
              </w:rPr>
              <w:t>Xidian</w:t>
            </w:r>
            <w:proofErr w:type="spellEnd"/>
            <w:r w:rsidRPr="00AD188D">
              <w:rPr>
                <w:sz w:val="18"/>
                <w:szCs w:val="18"/>
              </w:rPr>
              <w:t xml:space="preserve"> Univ.)</w:t>
            </w:r>
            <w:r w:rsidR="000C06CF">
              <w:rPr>
                <w:sz w:val="18"/>
                <w:szCs w:val="18"/>
              </w:rPr>
              <w:br/>
            </w:r>
            <w:r w:rsidRPr="00AD188D">
              <w:rPr>
                <w:sz w:val="18"/>
                <w:szCs w:val="18"/>
              </w:rPr>
              <w:t>D. Zou</w:t>
            </w:r>
            <w:r w:rsidR="000C06CF">
              <w:rPr>
                <w:sz w:val="18"/>
                <w:szCs w:val="18"/>
              </w:rPr>
              <w:br/>
            </w:r>
            <w:r w:rsidRPr="00AD188D">
              <w:rPr>
                <w:sz w:val="18"/>
                <w:szCs w:val="18"/>
              </w:rPr>
              <w:t>M. Li (OPPO)</w:t>
            </w:r>
          </w:p>
        </w:tc>
      </w:tr>
      <w:tr w:rsidR="000C06CF" w:rsidRPr="000C06CF" w14:paraId="74092217"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B9EFA0" w14:textId="0C196F7A" w:rsidR="0079514E" w:rsidRPr="00AD188D" w:rsidRDefault="000B614C" w:rsidP="00AD188D">
            <w:pPr>
              <w:spacing w:before="0"/>
              <w:jc w:val="left"/>
              <w:rPr>
                <w:sz w:val="18"/>
                <w:szCs w:val="18"/>
              </w:rPr>
            </w:pPr>
            <w:hyperlink r:id="rId602" w:history="1">
              <w:r w:rsidR="0079514E" w:rsidRPr="00AD188D">
                <w:rPr>
                  <w:color w:val="0000FF"/>
                  <w:sz w:val="18"/>
                  <w:szCs w:val="18"/>
                  <w:u w:val="single"/>
                </w:rPr>
                <w:t>JVET-Z007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2A85FE" w14:textId="77777777" w:rsidR="0079514E" w:rsidRPr="00AD188D" w:rsidRDefault="0079514E" w:rsidP="00AD188D">
            <w:pPr>
              <w:spacing w:before="0"/>
              <w:jc w:val="left"/>
              <w:rPr>
                <w:sz w:val="18"/>
                <w:szCs w:val="18"/>
              </w:rPr>
            </w:pPr>
            <w:r w:rsidRPr="00AD188D">
              <w:rPr>
                <w:sz w:val="18"/>
                <w:szCs w:val="18"/>
              </w:rPr>
              <w:t>m5939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2635C4F" w14:textId="77777777" w:rsidR="0079514E" w:rsidRPr="00AD188D" w:rsidRDefault="0079514E" w:rsidP="000C06CF">
            <w:pPr>
              <w:spacing w:before="0"/>
              <w:jc w:val="left"/>
              <w:rPr>
                <w:sz w:val="18"/>
                <w:szCs w:val="18"/>
              </w:rPr>
            </w:pPr>
            <w:r w:rsidRPr="00AD188D">
              <w:rPr>
                <w:sz w:val="18"/>
                <w:szCs w:val="18"/>
              </w:rPr>
              <w:t>2022-04-13 11:05:4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D90B75" w14:textId="77777777" w:rsidR="0079514E" w:rsidRPr="00AD188D" w:rsidRDefault="0079514E" w:rsidP="000C06CF">
            <w:pPr>
              <w:spacing w:before="0"/>
              <w:jc w:val="left"/>
              <w:rPr>
                <w:sz w:val="18"/>
                <w:szCs w:val="18"/>
              </w:rPr>
            </w:pPr>
            <w:r w:rsidRPr="00AD188D">
              <w:rPr>
                <w:sz w:val="18"/>
                <w:szCs w:val="18"/>
              </w:rPr>
              <w:t>2022-04-13 11:13:3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99494B" w14:textId="77777777" w:rsidR="0079514E" w:rsidRPr="00AD188D" w:rsidRDefault="0079514E" w:rsidP="000C06CF">
            <w:pPr>
              <w:spacing w:before="0"/>
              <w:jc w:val="left"/>
              <w:rPr>
                <w:sz w:val="18"/>
                <w:szCs w:val="18"/>
              </w:rPr>
            </w:pPr>
            <w:r w:rsidRPr="00AD188D">
              <w:rPr>
                <w:sz w:val="18"/>
                <w:szCs w:val="18"/>
              </w:rPr>
              <w:t>2022-04-19 13:53:15</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9D8827" w14:textId="77777777" w:rsidR="0079514E" w:rsidRPr="00AD188D" w:rsidRDefault="0079514E" w:rsidP="000C06CF">
            <w:pPr>
              <w:spacing w:before="0"/>
              <w:jc w:val="left"/>
              <w:rPr>
                <w:sz w:val="18"/>
                <w:szCs w:val="18"/>
              </w:rPr>
            </w:pPr>
            <w:r w:rsidRPr="00AD188D">
              <w:rPr>
                <w:sz w:val="18"/>
                <w:szCs w:val="18"/>
              </w:rPr>
              <w:t>AHG11: Neural Network Based Motion Compensation Enhancement for Video Coding</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7D2C11" w14:textId="0E9CD15E" w:rsidR="0079514E" w:rsidRPr="00AD188D" w:rsidRDefault="0079514E" w:rsidP="000C06CF">
            <w:pPr>
              <w:spacing w:before="0"/>
              <w:jc w:val="left"/>
              <w:rPr>
                <w:sz w:val="18"/>
                <w:szCs w:val="18"/>
              </w:rPr>
            </w:pPr>
            <w:r w:rsidRPr="00AD188D">
              <w:rPr>
                <w:sz w:val="18"/>
                <w:szCs w:val="18"/>
              </w:rPr>
              <w:t>C. Ma</w:t>
            </w:r>
            <w:r w:rsidR="000C06CF">
              <w:rPr>
                <w:sz w:val="18"/>
                <w:szCs w:val="18"/>
              </w:rPr>
              <w:br/>
            </w:r>
            <w:r w:rsidRPr="00AD188D">
              <w:rPr>
                <w:sz w:val="18"/>
                <w:szCs w:val="18"/>
              </w:rPr>
              <w:t>R.-L. Liao</w:t>
            </w:r>
            <w:r w:rsidR="000C06CF">
              <w:rPr>
                <w:sz w:val="18"/>
                <w:szCs w:val="18"/>
              </w:rPr>
              <w:br/>
            </w:r>
            <w:r w:rsidRPr="00AD188D">
              <w:rPr>
                <w:sz w:val="18"/>
                <w:szCs w:val="18"/>
              </w:rPr>
              <w:t>Y. Ye (Alibaba)</w:t>
            </w:r>
          </w:p>
        </w:tc>
      </w:tr>
      <w:tr w:rsidR="000C06CF" w:rsidRPr="000C06CF" w14:paraId="47E71606"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6DCE82" w14:textId="339811DA" w:rsidR="0079514E" w:rsidRPr="00AD188D" w:rsidRDefault="000B614C" w:rsidP="00AD188D">
            <w:pPr>
              <w:spacing w:before="0"/>
              <w:jc w:val="left"/>
              <w:rPr>
                <w:sz w:val="18"/>
                <w:szCs w:val="18"/>
              </w:rPr>
            </w:pPr>
            <w:hyperlink r:id="rId603" w:history="1">
              <w:r w:rsidR="0079514E" w:rsidRPr="00AD188D">
                <w:rPr>
                  <w:color w:val="0000FF"/>
                  <w:sz w:val="18"/>
                  <w:szCs w:val="18"/>
                  <w:u w:val="single"/>
                </w:rPr>
                <w:t>JVET-Z007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8981856" w14:textId="77777777" w:rsidR="0079514E" w:rsidRPr="00AD188D" w:rsidRDefault="0079514E" w:rsidP="00AD188D">
            <w:pPr>
              <w:spacing w:before="0"/>
              <w:jc w:val="left"/>
              <w:rPr>
                <w:sz w:val="18"/>
                <w:szCs w:val="18"/>
              </w:rPr>
            </w:pPr>
            <w:r w:rsidRPr="00AD188D">
              <w:rPr>
                <w:sz w:val="18"/>
                <w:szCs w:val="18"/>
              </w:rPr>
              <w:t>m5939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EA5D2E" w14:textId="77777777" w:rsidR="0079514E" w:rsidRPr="00AD188D" w:rsidRDefault="0079514E" w:rsidP="000C06CF">
            <w:pPr>
              <w:spacing w:before="0"/>
              <w:jc w:val="left"/>
              <w:rPr>
                <w:sz w:val="18"/>
                <w:szCs w:val="18"/>
              </w:rPr>
            </w:pPr>
            <w:r w:rsidRPr="00AD188D">
              <w:rPr>
                <w:sz w:val="18"/>
                <w:szCs w:val="18"/>
              </w:rPr>
              <w:t>2022-04-13 11:22:3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05818E" w14:textId="77777777" w:rsidR="0079514E" w:rsidRPr="00AD188D" w:rsidRDefault="0079514E" w:rsidP="000C06CF">
            <w:pPr>
              <w:spacing w:before="0"/>
              <w:jc w:val="left"/>
              <w:rPr>
                <w:sz w:val="18"/>
                <w:szCs w:val="18"/>
              </w:rPr>
            </w:pPr>
            <w:r w:rsidRPr="00AD188D">
              <w:rPr>
                <w:sz w:val="18"/>
                <w:szCs w:val="18"/>
              </w:rPr>
              <w:t>2022-04-13 14:08:1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48083E" w14:textId="77777777" w:rsidR="0079514E" w:rsidRPr="00AD188D" w:rsidRDefault="0079514E" w:rsidP="000C06CF">
            <w:pPr>
              <w:spacing w:before="0"/>
              <w:jc w:val="left"/>
              <w:rPr>
                <w:sz w:val="18"/>
                <w:szCs w:val="18"/>
              </w:rPr>
            </w:pPr>
            <w:r w:rsidRPr="00AD188D">
              <w:rPr>
                <w:sz w:val="18"/>
                <w:szCs w:val="18"/>
              </w:rPr>
              <w:t>2022-04-18 10:40:03</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70FC53" w14:textId="77777777" w:rsidR="0079514E" w:rsidRPr="00AD188D" w:rsidRDefault="0079514E" w:rsidP="000C06CF">
            <w:pPr>
              <w:spacing w:before="0"/>
              <w:jc w:val="left"/>
              <w:rPr>
                <w:sz w:val="18"/>
                <w:szCs w:val="18"/>
              </w:rPr>
            </w:pPr>
            <w:r w:rsidRPr="00AD188D">
              <w:rPr>
                <w:sz w:val="18"/>
                <w:szCs w:val="18"/>
              </w:rPr>
              <w:t>EE2-3.3: Enlarged HMVP table for IBC</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8CF922" w14:textId="1E5C1031" w:rsidR="0079514E" w:rsidRPr="00AD188D" w:rsidRDefault="00907AED" w:rsidP="000C06CF">
            <w:pPr>
              <w:spacing w:before="0"/>
              <w:jc w:val="left"/>
              <w:rPr>
                <w:sz w:val="18"/>
                <w:szCs w:val="18"/>
              </w:rPr>
            </w:pPr>
            <w:r w:rsidRPr="00AD188D">
              <w:rPr>
                <w:sz w:val="18"/>
                <w:szCs w:val="18"/>
              </w:rPr>
              <w:t>N. Zhang</w:t>
            </w:r>
            <w:r w:rsidR="000C06CF">
              <w:rPr>
                <w:sz w:val="18"/>
                <w:szCs w:val="18"/>
              </w:rPr>
              <w:br/>
            </w:r>
            <w:r w:rsidRPr="00AD188D">
              <w:rPr>
                <w:sz w:val="18"/>
                <w:szCs w:val="18"/>
              </w:rPr>
              <w:t>K. Zhang</w:t>
            </w:r>
            <w:r w:rsidR="000C06CF">
              <w:rPr>
                <w:sz w:val="18"/>
                <w:szCs w:val="18"/>
              </w:rPr>
              <w:br/>
            </w:r>
            <w:r w:rsidRPr="00AD188D">
              <w:rPr>
                <w:sz w:val="18"/>
                <w:szCs w:val="18"/>
              </w:rPr>
              <w:t>L. Zhang (</w:t>
            </w:r>
            <w:proofErr w:type="spellStart"/>
            <w:r w:rsidRPr="00AD188D">
              <w:rPr>
                <w:sz w:val="18"/>
                <w:szCs w:val="18"/>
              </w:rPr>
              <w:t>Bytedance</w:t>
            </w:r>
            <w:proofErr w:type="spellEnd"/>
            <w:r w:rsidRPr="00AD188D">
              <w:rPr>
                <w:sz w:val="18"/>
                <w:szCs w:val="18"/>
              </w:rPr>
              <w:t>)</w:t>
            </w:r>
          </w:p>
        </w:tc>
      </w:tr>
      <w:tr w:rsidR="000C06CF" w:rsidRPr="000C06CF" w14:paraId="27FF035D"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44C8D0" w14:textId="4A8EF33A" w:rsidR="0079514E" w:rsidRPr="00AD188D" w:rsidRDefault="000B614C" w:rsidP="00AD188D">
            <w:pPr>
              <w:spacing w:before="0"/>
              <w:jc w:val="left"/>
              <w:rPr>
                <w:sz w:val="18"/>
                <w:szCs w:val="18"/>
              </w:rPr>
            </w:pPr>
            <w:hyperlink r:id="rId604" w:history="1">
              <w:r w:rsidR="0079514E" w:rsidRPr="00AD188D">
                <w:rPr>
                  <w:color w:val="0000FF"/>
                  <w:sz w:val="18"/>
                  <w:szCs w:val="18"/>
                  <w:u w:val="single"/>
                </w:rPr>
                <w:t>JVET-Z007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4D884DD" w14:textId="77777777" w:rsidR="0079514E" w:rsidRPr="00AD188D" w:rsidRDefault="0079514E" w:rsidP="00AD188D">
            <w:pPr>
              <w:spacing w:before="0"/>
              <w:jc w:val="left"/>
              <w:rPr>
                <w:sz w:val="18"/>
                <w:szCs w:val="18"/>
              </w:rPr>
            </w:pPr>
            <w:r w:rsidRPr="00AD188D">
              <w:rPr>
                <w:sz w:val="18"/>
                <w:szCs w:val="18"/>
              </w:rPr>
              <w:t>m5939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tcPr>
          <w:p w14:paraId="316E000E" w14:textId="299E6265" w:rsidR="0079514E" w:rsidRPr="00AD188D" w:rsidRDefault="0079514E" w:rsidP="000C06CF">
            <w:pPr>
              <w:spacing w:before="0"/>
              <w:jc w:val="left"/>
              <w:rPr>
                <w:sz w:val="18"/>
                <w:szCs w:val="18"/>
              </w:rPr>
            </w:pP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tcPr>
          <w:p w14:paraId="6404F6F8" w14:textId="77777777" w:rsidR="0079514E" w:rsidRPr="00AD188D" w:rsidRDefault="0079514E" w:rsidP="000C06CF">
            <w:pPr>
              <w:spacing w:before="0"/>
              <w:jc w:val="left"/>
              <w:rPr>
                <w:sz w:val="18"/>
                <w:szCs w:val="18"/>
              </w:rPr>
            </w:pP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tcPr>
          <w:p w14:paraId="2D8378CA" w14:textId="77777777" w:rsidR="0079514E" w:rsidRPr="00AD188D" w:rsidRDefault="0079514E" w:rsidP="000C06CF">
            <w:pPr>
              <w:spacing w:before="0"/>
              <w:jc w:val="left"/>
              <w:rPr>
                <w:sz w:val="18"/>
                <w:szCs w:val="18"/>
              </w:rPr>
            </w:pP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tcPr>
          <w:p w14:paraId="27BD980E" w14:textId="53F7E674" w:rsidR="0079514E" w:rsidRPr="00AD188D" w:rsidRDefault="00E373FF" w:rsidP="000C06CF">
            <w:pPr>
              <w:spacing w:before="0"/>
              <w:jc w:val="left"/>
              <w:rPr>
                <w:sz w:val="18"/>
                <w:szCs w:val="18"/>
              </w:rPr>
            </w:pPr>
            <w:r w:rsidRPr="00AD188D">
              <w:rPr>
                <w:sz w:val="18"/>
                <w:szCs w:val="18"/>
              </w:rPr>
              <w:t>Withdraw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7F0D2E" w14:textId="77777777" w:rsidR="0079514E" w:rsidRPr="00AD188D" w:rsidRDefault="0079514E" w:rsidP="000C06CF">
            <w:pPr>
              <w:spacing w:before="0"/>
              <w:jc w:val="left"/>
              <w:rPr>
                <w:sz w:val="18"/>
                <w:szCs w:val="18"/>
              </w:rPr>
            </w:pPr>
          </w:p>
        </w:tc>
      </w:tr>
      <w:tr w:rsidR="000C06CF" w:rsidRPr="000C06CF" w14:paraId="1702442A"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30D9BA" w14:textId="379693E1" w:rsidR="0079514E" w:rsidRPr="00AD188D" w:rsidRDefault="000B614C" w:rsidP="00AD188D">
            <w:pPr>
              <w:spacing w:before="0"/>
              <w:jc w:val="left"/>
              <w:rPr>
                <w:sz w:val="18"/>
                <w:szCs w:val="18"/>
              </w:rPr>
            </w:pPr>
            <w:hyperlink r:id="rId605" w:history="1">
              <w:r w:rsidR="0079514E" w:rsidRPr="00AD188D">
                <w:rPr>
                  <w:color w:val="0000FF"/>
                  <w:sz w:val="18"/>
                  <w:szCs w:val="18"/>
                  <w:u w:val="single"/>
                </w:rPr>
                <w:t>JVET-Z007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1DB7B2" w14:textId="77777777" w:rsidR="0079514E" w:rsidRPr="00AD188D" w:rsidRDefault="0079514E" w:rsidP="00AD188D">
            <w:pPr>
              <w:spacing w:before="0"/>
              <w:jc w:val="left"/>
              <w:rPr>
                <w:sz w:val="18"/>
                <w:szCs w:val="18"/>
              </w:rPr>
            </w:pPr>
            <w:r w:rsidRPr="00AD188D">
              <w:rPr>
                <w:sz w:val="18"/>
                <w:szCs w:val="18"/>
              </w:rPr>
              <w:t>m5939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1CFCB5" w14:textId="77777777" w:rsidR="0079514E" w:rsidRPr="00AD188D" w:rsidRDefault="0079514E" w:rsidP="000C06CF">
            <w:pPr>
              <w:spacing w:before="0"/>
              <w:jc w:val="left"/>
              <w:rPr>
                <w:sz w:val="18"/>
                <w:szCs w:val="18"/>
              </w:rPr>
            </w:pPr>
            <w:r w:rsidRPr="00AD188D">
              <w:rPr>
                <w:sz w:val="18"/>
                <w:szCs w:val="18"/>
              </w:rPr>
              <w:t>2022-04-13 11:44:3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178BCF" w14:textId="77777777" w:rsidR="0079514E" w:rsidRPr="00AD188D" w:rsidRDefault="0079514E" w:rsidP="000C06CF">
            <w:pPr>
              <w:spacing w:before="0"/>
              <w:jc w:val="left"/>
              <w:rPr>
                <w:sz w:val="18"/>
                <w:szCs w:val="18"/>
              </w:rPr>
            </w:pPr>
            <w:r w:rsidRPr="00AD188D">
              <w:rPr>
                <w:sz w:val="18"/>
                <w:szCs w:val="18"/>
              </w:rPr>
              <w:t>2022-04-18 12:52:2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E5B7F28" w14:textId="77777777" w:rsidR="0079514E" w:rsidRPr="00AD188D" w:rsidRDefault="0079514E" w:rsidP="000C06CF">
            <w:pPr>
              <w:spacing w:before="0"/>
              <w:jc w:val="left"/>
              <w:rPr>
                <w:sz w:val="18"/>
                <w:szCs w:val="18"/>
              </w:rPr>
            </w:pPr>
            <w:r w:rsidRPr="00AD188D">
              <w:rPr>
                <w:sz w:val="18"/>
                <w:szCs w:val="18"/>
              </w:rPr>
              <w:t>2022-04-18 12:52:29</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29FE37" w14:textId="77777777" w:rsidR="0079514E" w:rsidRPr="00AD188D" w:rsidRDefault="0079514E" w:rsidP="000C06CF">
            <w:pPr>
              <w:spacing w:before="0"/>
              <w:jc w:val="left"/>
              <w:rPr>
                <w:sz w:val="18"/>
                <w:szCs w:val="18"/>
              </w:rPr>
            </w:pPr>
            <w:r w:rsidRPr="00AD188D">
              <w:rPr>
                <w:sz w:val="18"/>
                <w:szCs w:val="18"/>
              </w:rPr>
              <w:t>AHG11: Extension of DOVC to Regular 2D Videos</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0A7845" w14:textId="6B625A62" w:rsidR="0079514E" w:rsidRPr="00AD188D" w:rsidRDefault="00907AED" w:rsidP="000C06CF">
            <w:pPr>
              <w:spacing w:before="0"/>
              <w:jc w:val="left"/>
              <w:rPr>
                <w:sz w:val="18"/>
                <w:szCs w:val="18"/>
              </w:rPr>
            </w:pPr>
            <w:r w:rsidRPr="00AD188D">
              <w:rPr>
                <w:sz w:val="18"/>
                <w:szCs w:val="18"/>
              </w:rPr>
              <w:t>Q. Qin</w:t>
            </w:r>
            <w:r w:rsidR="000C06CF">
              <w:rPr>
                <w:sz w:val="18"/>
                <w:szCs w:val="18"/>
              </w:rPr>
              <w:br/>
            </w:r>
            <w:r w:rsidRPr="00AD188D">
              <w:rPr>
                <w:sz w:val="18"/>
                <w:szCs w:val="18"/>
              </w:rPr>
              <w:t>C. Jung (</w:t>
            </w:r>
            <w:proofErr w:type="spellStart"/>
            <w:r w:rsidRPr="00AD188D">
              <w:rPr>
                <w:sz w:val="18"/>
                <w:szCs w:val="18"/>
              </w:rPr>
              <w:t>Xidian</w:t>
            </w:r>
            <w:proofErr w:type="spellEnd"/>
            <w:r w:rsidRPr="00AD188D">
              <w:rPr>
                <w:sz w:val="18"/>
                <w:szCs w:val="18"/>
              </w:rPr>
              <w:t xml:space="preserve"> Univ.)</w:t>
            </w:r>
            <w:r w:rsidR="000C06CF">
              <w:rPr>
                <w:sz w:val="18"/>
                <w:szCs w:val="18"/>
              </w:rPr>
              <w:br/>
            </w:r>
            <w:r w:rsidRPr="00AD188D">
              <w:rPr>
                <w:sz w:val="18"/>
                <w:szCs w:val="18"/>
              </w:rPr>
              <w:t>D. Zou</w:t>
            </w:r>
            <w:r w:rsidR="000C06CF">
              <w:rPr>
                <w:sz w:val="18"/>
                <w:szCs w:val="18"/>
              </w:rPr>
              <w:br/>
            </w:r>
            <w:r w:rsidRPr="00AD188D">
              <w:rPr>
                <w:sz w:val="18"/>
                <w:szCs w:val="18"/>
              </w:rPr>
              <w:t>M. Li (OPPO)</w:t>
            </w:r>
          </w:p>
        </w:tc>
      </w:tr>
      <w:tr w:rsidR="000C06CF" w:rsidRPr="000C06CF" w14:paraId="67DEE86F"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FDB847" w14:textId="6B207024" w:rsidR="0079514E" w:rsidRPr="00AD188D" w:rsidRDefault="000B614C" w:rsidP="00AD188D">
            <w:pPr>
              <w:spacing w:before="0"/>
              <w:jc w:val="left"/>
              <w:rPr>
                <w:sz w:val="18"/>
                <w:szCs w:val="18"/>
              </w:rPr>
            </w:pPr>
            <w:hyperlink r:id="rId606" w:history="1">
              <w:r w:rsidR="0079514E" w:rsidRPr="00AD188D">
                <w:rPr>
                  <w:color w:val="0000FF"/>
                  <w:sz w:val="18"/>
                  <w:szCs w:val="18"/>
                  <w:u w:val="single"/>
                </w:rPr>
                <w:t>JVET-Z007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935E66" w14:textId="77777777" w:rsidR="0079514E" w:rsidRPr="00AD188D" w:rsidRDefault="0079514E" w:rsidP="00AD188D">
            <w:pPr>
              <w:spacing w:before="0"/>
              <w:jc w:val="left"/>
              <w:rPr>
                <w:sz w:val="18"/>
                <w:szCs w:val="18"/>
              </w:rPr>
            </w:pPr>
            <w:r w:rsidRPr="00AD188D">
              <w:rPr>
                <w:sz w:val="18"/>
                <w:szCs w:val="18"/>
              </w:rPr>
              <w:t>m5939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994A64" w14:textId="77777777" w:rsidR="0079514E" w:rsidRPr="00AD188D" w:rsidRDefault="0079514E" w:rsidP="000C06CF">
            <w:pPr>
              <w:spacing w:before="0"/>
              <w:jc w:val="left"/>
              <w:rPr>
                <w:sz w:val="18"/>
                <w:szCs w:val="18"/>
              </w:rPr>
            </w:pPr>
            <w:r w:rsidRPr="00AD188D">
              <w:rPr>
                <w:sz w:val="18"/>
                <w:szCs w:val="18"/>
              </w:rPr>
              <w:t>2022-04-13 12:17:5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C7C847" w14:textId="77777777" w:rsidR="0079514E" w:rsidRPr="00AD188D" w:rsidRDefault="0079514E" w:rsidP="000C06CF">
            <w:pPr>
              <w:spacing w:before="0"/>
              <w:jc w:val="left"/>
              <w:rPr>
                <w:sz w:val="18"/>
                <w:szCs w:val="18"/>
              </w:rPr>
            </w:pPr>
            <w:r w:rsidRPr="00AD188D">
              <w:rPr>
                <w:sz w:val="18"/>
                <w:szCs w:val="18"/>
              </w:rPr>
              <w:t>2022-04-14 00:41:4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5B1FA3" w14:textId="77777777" w:rsidR="0079514E" w:rsidRPr="00AD188D" w:rsidRDefault="0079514E" w:rsidP="000C06CF">
            <w:pPr>
              <w:spacing w:before="0"/>
              <w:jc w:val="left"/>
              <w:rPr>
                <w:sz w:val="18"/>
                <w:szCs w:val="18"/>
              </w:rPr>
            </w:pPr>
            <w:r w:rsidRPr="00AD188D">
              <w:rPr>
                <w:sz w:val="18"/>
                <w:szCs w:val="18"/>
              </w:rPr>
              <w:t>2022-04-23 01:09:51</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D993DF" w14:textId="77777777" w:rsidR="0079514E" w:rsidRPr="00AD188D" w:rsidRDefault="0079514E" w:rsidP="000C06CF">
            <w:pPr>
              <w:spacing w:before="0"/>
              <w:jc w:val="left"/>
              <w:rPr>
                <w:sz w:val="18"/>
                <w:szCs w:val="18"/>
              </w:rPr>
            </w:pPr>
            <w:r w:rsidRPr="00AD188D">
              <w:rPr>
                <w:sz w:val="18"/>
                <w:szCs w:val="18"/>
              </w:rPr>
              <w:t>Non-EE2: Support MMVD and Affine MMVD without template matching process</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0A9BD0" w14:textId="5E265B05" w:rsidR="0079514E" w:rsidRPr="00AD188D" w:rsidRDefault="00907AED" w:rsidP="000C06CF">
            <w:pPr>
              <w:spacing w:before="0"/>
              <w:jc w:val="left"/>
              <w:rPr>
                <w:sz w:val="18"/>
                <w:szCs w:val="18"/>
              </w:rPr>
            </w:pPr>
            <w:r w:rsidRPr="00AD188D">
              <w:rPr>
                <w:sz w:val="18"/>
                <w:szCs w:val="18"/>
              </w:rPr>
              <w:t>H. Jang</w:t>
            </w:r>
            <w:r w:rsidR="000C06CF">
              <w:rPr>
                <w:sz w:val="18"/>
                <w:szCs w:val="18"/>
              </w:rPr>
              <w:br/>
            </w:r>
            <w:r w:rsidR="0079514E" w:rsidRPr="00AD188D">
              <w:rPr>
                <w:sz w:val="18"/>
                <w:szCs w:val="18"/>
              </w:rPr>
              <w:t>J. Nam</w:t>
            </w:r>
            <w:r w:rsidR="000C06CF">
              <w:rPr>
                <w:sz w:val="18"/>
                <w:szCs w:val="18"/>
              </w:rPr>
              <w:br/>
            </w:r>
            <w:r w:rsidR="0079514E" w:rsidRPr="00AD188D">
              <w:rPr>
                <w:sz w:val="18"/>
                <w:szCs w:val="18"/>
              </w:rPr>
              <w:t>N. Park</w:t>
            </w:r>
            <w:r w:rsidR="000C06CF">
              <w:rPr>
                <w:sz w:val="18"/>
                <w:szCs w:val="18"/>
              </w:rPr>
              <w:br/>
            </w:r>
            <w:r w:rsidR="0079514E" w:rsidRPr="00AD188D">
              <w:rPr>
                <w:sz w:val="18"/>
                <w:szCs w:val="18"/>
              </w:rPr>
              <w:t>J. Lim</w:t>
            </w:r>
            <w:r w:rsidR="000C06CF">
              <w:rPr>
                <w:sz w:val="18"/>
                <w:szCs w:val="18"/>
              </w:rPr>
              <w:br/>
            </w:r>
            <w:r w:rsidR="0079514E" w:rsidRPr="00AD188D">
              <w:rPr>
                <w:sz w:val="18"/>
                <w:szCs w:val="18"/>
              </w:rPr>
              <w:t>S. Kim (LGE)</w:t>
            </w:r>
          </w:p>
        </w:tc>
      </w:tr>
      <w:tr w:rsidR="000C06CF" w:rsidRPr="000C06CF" w14:paraId="3A7D5DFD"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D87DB77" w14:textId="324540B8" w:rsidR="0079514E" w:rsidRPr="00AD188D" w:rsidRDefault="000B614C" w:rsidP="00AD188D">
            <w:pPr>
              <w:spacing w:before="0"/>
              <w:jc w:val="left"/>
              <w:rPr>
                <w:sz w:val="18"/>
                <w:szCs w:val="18"/>
              </w:rPr>
            </w:pPr>
            <w:hyperlink r:id="rId607" w:history="1">
              <w:r w:rsidR="0079514E" w:rsidRPr="00AD188D">
                <w:rPr>
                  <w:color w:val="0000FF"/>
                  <w:sz w:val="18"/>
                  <w:szCs w:val="18"/>
                  <w:u w:val="single"/>
                </w:rPr>
                <w:t>JVET-Z007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FB48B6" w14:textId="77777777" w:rsidR="0079514E" w:rsidRPr="00AD188D" w:rsidRDefault="0079514E" w:rsidP="00AD188D">
            <w:pPr>
              <w:spacing w:before="0"/>
              <w:jc w:val="left"/>
              <w:rPr>
                <w:sz w:val="18"/>
                <w:szCs w:val="18"/>
              </w:rPr>
            </w:pPr>
            <w:r w:rsidRPr="00AD188D">
              <w:rPr>
                <w:sz w:val="18"/>
                <w:szCs w:val="18"/>
              </w:rPr>
              <w:t>m5939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2137EC" w14:textId="77777777" w:rsidR="0079514E" w:rsidRPr="00AD188D" w:rsidRDefault="0079514E" w:rsidP="000C06CF">
            <w:pPr>
              <w:spacing w:before="0"/>
              <w:jc w:val="left"/>
              <w:rPr>
                <w:sz w:val="18"/>
                <w:szCs w:val="18"/>
              </w:rPr>
            </w:pPr>
            <w:r w:rsidRPr="00AD188D">
              <w:rPr>
                <w:sz w:val="18"/>
                <w:szCs w:val="18"/>
              </w:rPr>
              <w:t>2022-04-13 12:18:1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6B2F5A" w14:textId="77777777" w:rsidR="0079514E" w:rsidRPr="00AD188D" w:rsidRDefault="0079514E" w:rsidP="000C06CF">
            <w:pPr>
              <w:spacing w:before="0"/>
              <w:jc w:val="left"/>
              <w:rPr>
                <w:sz w:val="18"/>
                <w:szCs w:val="18"/>
              </w:rPr>
            </w:pPr>
            <w:r w:rsidRPr="00AD188D">
              <w:rPr>
                <w:sz w:val="18"/>
                <w:szCs w:val="18"/>
              </w:rPr>
              <w:t>2022-04-14 00:42:1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0468A3" w14:textId="77777777" w:rsidR="0079514E" w:rsidRPr="00AD188D" w:rsidRDefault="0079514E" w:rsidP="000C06CF">
            <w:pPr>
              <w:spacing w:before="0"/>
              <w:jc w:val="left"/>
              <w:rPr>
                <w:sz w:val="18"/>
                <w:szCs w:val="18"/>
              </w:rPr>
            </w:pPr>
            <w:r w:rsidRPr="00AD188D">
              <w:rPr>
                <w:sz w:val="18"/>
                <w:szCs w:val="18"/>
              </w:rPr>
              <w:t>2022-04-23 01:11:05</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2EFFFE" w14:textId="77777777" w:rsidR="0079514E" w:rsidRPr="00AD188D" w:rsidRDefault="0079514E" w:rsidP="000C06CF">
            <w:pPr>
              <w:spacing w:before="0"/>
              <w:jc w:val="left"/>
              <w:rPr>
                <w:sz w:val="18"/>
                <w:szCs w:val="18"/>
              </w:rPr>
            </w:pPr>
            <w:r w:rsidRPr="00AD188D">
              <w:rPr>
                <w:sz w:val="18"/>
                <w:szCs w:val="18"/>
              </w:rPr>
              <w:t>Non-EE2: Support RPR on ECM-4.0 and handling method for template matching based coding tools</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1F97C1" w14:textId="6652EDEC" w:rsidR="0079514E" w:rsidRPr="00AD188D" w:rsidRDefault="00907AED" w:rsidP="000C06CF">
            <w:pPr>
              <w:spacing w:before="0"/>
              <w:jc w:val="left"/>
              <w:rPr>
                <w:sz w:val="18"/>
                <w:szCs w:val="18"/>
              </w:rPr>
            </w:pPr>
            <w:r w:rsidRPr="00AD188D">
              <w:rPr>
                <w:sz w:val="18"/>
                <w:szCs w:val="18"/>
              </w:rPr>
              <w:t>H. Jang</w:t>
            </w:r>
            <w:r w:rsidR="000C06CF">
              <w:rPr>
                <w:sz w:val="18"/>
                <w:szCs w:val="18"/>
              </w:rPr>
              <w:br/>
            </w:r>
            <w:r w:rsidR="0079514E" w:rsidRPr="00AD188D">
              <w:rPr>
                <w:sz w:val="18"/>
                <w:szCs w:val="18"/>
              </w:rPr>
              <w:t>J. Nam</w:t>
            </w:r>
            <w:r w:rsidR="000C06CF">
              <w:rPr>
                <w:sz w:val="18"/>
                <w:szCs w:val="18"/>
              </w:rPr>
              <w:br/>
            </w:r>
            <w:r w:rsidR="0079514E" w:rsidRPr="00AD188D">
              <w:rPr>
                <w:sz w:val="18"/>
                <w:szCs w:val="18"/>
              </w:rPr>
              <w:t>N. Park</w:t>
            </w:r>
            <w:r w:rsidR="000C06CF">
              <w:rPr>
                <w:sz w:val="18"/>
                <w:szCs w:val="18"/>
              </w:rPr>
              <w:br/>
            </w:r>
            <w:r w:rsidR="0079514E" w:rsidRPr="00AD188D">
              <w:rPr>
                <w:sz w:val="18"/>
                <w:szCs w:val="18"/>
              </w:rPr>
              <w:t>J. Lim</w:t>
            </w:r>
            <w:r w:rsidR="000C06CF">
              <w:rPr>
                <w:sz w:val="18"/>
                <w:szCs w:val="18"/>
              </w:rPr>
              <w:br/>
            </w:r>
            <w:r w:rsidR="0079514E" w:rsidRPr="00AD188D">
              <w:rPr>
                <w:sz w:val="18"/>
                <w:szCs w:val="18"/>
              </w:rPr>
              <w:t>S. Kim (LGE)</w:t>
            </w:r>
          </w:p>
        </w:tc>
      </w:tr>
      <w:tr w:rsidR="000C06CF" w:rsidRPr="000C06CF" w14:paraId="43D6A326"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8B8BD9" w14:textId="09477D85" w:rsidR="0079514E" w:rsidRPr="00AD188D" w:rsidRDefault="000B614C" w:rsidP="00AD188D">
            <w:pPr>
              <w:spacing w:before="0"/>
              <w:jc w:val="left"/>
              <w:rPr>
                <w:sz w:val="18"/>
                <w:szCs w:val="18"/>
              </w:rPr>
            </w:pPr>
            <w:hyperlink r:id="rId608" w:history="1">
              <w:r w:rsidR="0079514E" w:rsidRPr="00AD188D">
                <w:rPr>
                  <w:color w:val="0000FF"/>
                  <w:sz w:val="18"/>
                  <w:szCs w:val="18"/>
                  <w:u w:val="single"/>
                </w:rPr>
                <w:t>JVET-Z008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810BFA" w14:textId="77777777" w:rsidR="0079514E" w:rsidRPr="00AD188D" w:rsidRDefault="0079514E" w:rsidP="00AD188D">
            <w:pPr>
              <w:spacing w:before="0"/>
              <w:jc w:val="left"/>
              <w:rPr>
                <w:sz w:val="18"/>
                <w:szCs w:val="18"/>
              </w:rPr>
            </w:pPr>
            <w:r w:rsidRPr="00AD188D">
              <w:rPr>
                <w:sz w:val="18"/>
                <w:szCs w:val="18"/>
              </w:rPr>
              <w:t>m5939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tcPr>
          <w:p w14:paraId="0BB55150" w14:textId="18927BE7" w:rsidR="0079514E" w:rsidRPr="00AD188D" w:rsidRDefault="0079514E" w:rsidP="000C06CF">
            <w:pPr>
              <w:spacing w:before="0"/>
              <w:jc w:val="left"/>
              <w:rPr>
                <w:sz w:val="18"/>
                <w:szCs w:val="18"/>
              </w:rPr>
            </w:pP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tcPr>
          <w:p w14:paraId="45FD1539" w14:textId="77777777" w:rsidR="0079514E" w:rsidRPr="00AD188D" w:rsidRDefault="0079514E" w:rsidP="000C06CF">
            <w:pPr>
              <w:spacing w:before="0"/>
              <w:jc w:val="left"/>
              <w:rPr>
                <w:sz w:val="18"/>
                <w:szCs w:val="18"/>
              </w:rPr>
            </w:pP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tcPr>
          <w:p w14:paraId="1923F72A" w14:textId="77777777" w:rsidR="0079514E" w:rsidRPr="00AD188D" w:rsidRDefault="0079514E" w:rsidP="000C06CF">
            <w:pPr>
              <w:spacing w:before="0"/>
              <w:jc w:val="left"/>
              <w:rPr>
                <w:sz w:val="18"/>
                <w:szCs w:val="18"/>
              </w:rPr>
            </w:pP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tcPr>
          <w:p w14:paraId="13CDB65D" w14:textId="5DB5F237" w:rsidR="0079514E" w:rsidRPr="00AD188D" w:rsidRDefault="00E373FF" w:rsidP="000C06CF">
            <w:pPr>
              <w:spacing w:before="0"/>
              <w:jc w:val="left"/>
              <w:rPr>
                <w:sz w:val="18"/>
                <w:szCs w:val="18"/>
              </w:rPr>
            </w:pPr>
            <w:r w:rsidRPr="00AD188D">
              <w:rPr>
                <w:sz w:val="18"/>
                <w:szCs w:val="18"/>
              </w:rPr>
              <w:t>Withdraw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tcPr>
          <w:p w14:paraId="55D9D8CA" w14:textId="7CF46447" w:rsidR="0079514E" w:rsidRPr="00AD188D" w:rsidRDefault="0079514E" w:rsidP="000C06CF">
            <w:pPr>
              <w:spacing w:before="0"/>
              <w:jc w:val="left"/>
              <w:rPr>
                <w:sz w:val="18"/>
                <w:szCs w:val="18"/>
              </w:rPr>
            </w:pPr>
          </w:p>
        </w:tc>
      </w:tr>
      <w:tr w:rsidR="000C06CF" w:rsidRPr="000C06CF" w14:paraId="7632A006"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3DB994" w14:textId="17368CFA" w:rsidR="0079514E" w:rsidRPr="00AD188D" w:rsidRDefault="000B614C" w:rsidP="00AD188D">
            <w:pPr>
              <w:spacing w:before="0"/>
              <w:jc w:val="left"/>
              <w:rPr>
                <w:sz w:val="18"/>
                <w:szCs w:val="18"/>
              </w:rPr>
            </w:pPr>
            <w:hyperlink r:id="rId609" w:history="1">
              <w:r w:rsidR="0079514E" w:rsidRPr="00AD188D">
                <w:rPr>
                  <w:color w:val="0000FF"/>
                  <w:sz w:val="18"/>
                  <w:szCs w:val="18"/>
                  <w:u w:val="single"/>
                </w:rPr>
                <w:t>JVET-Z008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7053544" w14:textId="77777777" w:rsidR="0079514E" w:rsidRPr="00AD188D" w:rsidRDefault="0079514E" w:rsidP="00AD188D">
            <w:pPr>
              <w:spacing w:before="0"/>
              <w:jc w:val="left"/>
              <w:rPr>
                <w:sz w:val="18"/>
                <w:szCs w:val="18"/>
              </w:rPr>
            </w:pPr>
            <w:r w:rsidRPr="00AD188D">
              <w:rPr>
                <w:sz w:val="18"/>
                <w:szCs w:val="18"/>
              </w:rPr>
              <w:t>m5939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tcPr>
          <w:p w14:paraId="6DD924A7" w14:textId="0B14CC53" w:rsidR="0079514E" w:rsidRPr="00AD188D" w:rsidRDefault="0079514E" w:rsidP="000C06CF">
            <w:pPr>
              <w:spacing w:before="0"/>
              <w:jc w:val="left"/>
              <w:rPr>
                <w:sz w:val="18"/>
                <w:szCs w:val="18"/>
              </w:rPr>
            </w:pP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tcPr>
          <w:p w14:paraId="3E60084A" w14:textId="77777777" w:rsidR="0079514E" w:rsidRPr="00AD188D" w:rsidRDefault="0079514E" w:rsidP="000C06CF">
            <w:pPr>
              <w:spacing w:before="0"/>
              <w:jc w:val="left"/>
              <w:rPr>
                <w:sz w:val="18"/>
                <w:szCs w:val="18"/>
              </w:rPr>
            </w:pP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tcPr>
          <w:p w14:paraId="052ACED6" w14:textId="77777777" w:rsidR="0079514E" w:rsidRPr="00AD188D" w:rsidRDefault="0079514E" w:rsidP="000C06CF">
            <w:pPr>
              <w:spacing w:before="0"/>
              <w:jc w:val="left"/>
              <w:rPr>
                <w:sz w:val="18"/>
                <w:szCs w:val="18"/>
              </w:rPr>
            </w:pP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tcPr>
          <w:p w14:paraId="564D93F3" w14:textId="0C111983" w:rsidR="0079514E" w:rsidRPr="00AD188D" w:rsidRDefault="00E373FF" w:rsidP="000C06CF">
            <w:pPr>
              <w:spacing w:before="0"/>
              <w:jc w:val="left"/>
              <w:rPr>
                <w:sz w:val="18"/>
                <w:szCs w:val="18"/>
              </w:rPr>
            </w:pPr>
            <w:r w:rsidRPr="00AD188D">
              <w:rPr>
                <w:sz w:val="18"/>
                <w:szCs w:val="18"/>
              </w:rPr>
              <w:t>Withdrawn</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31B18F" w14:textId="77777777" w:rsidR="0079514E" w:rsidRPr="00AD188D" w:rsidRDefault="0079514E" w:rsidP="000C06CF">
            <w:pPr>
              <w:spacing w:before="0"/>
              <w:jc w:val="left"/>
              <w:rPr>
                <w:sz w:val="18"/>
                <w:szCs w:val="18"/>
              </w:rPr>
            </w:pPr>
          </w:p>
        </w:tc>
      </w:tr>
      <w:tr w:rsidR="000C06CF" w:rsidRPr="000C06CF" w14:paraId="08D0C64B"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31F4A1" w14:textId="56B7D823" w:rsidR="0079514E" w:rsidRPr="00AD188D" w:rsidRDefault="000B614C" w:rsidP="00AD188D">
            <w:pPr>
              <w:spacing w:before="0"/>
              <w:jc w:val="left"/>
              <w:rPr>
                <w:sz w:val="18"/>
                <w:szCs w:val="18"/>
              </w:rPr>
            </w:pPr>
            <w:hyperlink r:id="rId610" w:history="1">
              <w:r w:rsidR="0079514E" w:rsidRPr="00AD188D">
                <w:rPr>
                  <w:color w:val="0000FF"/>
                  <w:sz w:val="18"/>
                  <w:szCs w:val="18"/>
                  <w:u w:val="single"/>
                </w:rPr>
                <w:t>JVET-Z008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828501" w14:textId="77777777" w:rsidR="0079514E" w:rsidRPr="00AD188D" w:rsidRDefault="0079514E" w:rsidP="00AD188D">
            <w:pPr>
              <w:spacing w:before="0"/>
              <w:jc w:val="left"/>
              <w:rPr>
                <w:sz w:val="18"/>
                <w:szCs w:val="18"/>
              </w:rPr>
            </w:pPr>
            <w:r w:rsidRPr="00AD188D">
              <w:rPr>
                <w:sz w:val="18"/>
                <w:szCs w:val="18"/>
              </w:rPr>
              <w:t>m5940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3539E6" w14:textId="77777777" w:rsidR="0079514E" w:rsidRPr="00AD188D" w:rsidRDefault="0079514E" w:rsidP="000C06CF">
            <w:pPr>
              <w:spacing w:before="0"/>
              <w:jc w:val="left"/>
              <w:rPr>
                <w:sz w:val="18"/>
                <w:szCs w:val="18"/>
              </w:rPr>
            </w:pPr>
            <w:r w:rsidRPr="00AD188D">
              <w:rPr>
                <w:sz w:val="18"/>
                <w:szCs w:val="18"/>
              </w:rPr>
              <w:t>2022-04-13 12:54:3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FB11C9" w14:textId="77777777" w:rsidR="0079514E" w:rsidRPr="00AD188D" w:rsidRDefault="0079514E" w:rsidP="000C06CF">
            <w:pPr>
              <w:spacing w:before="0"/>
              <w:jc w:val="left"/>
              <w:rPr>
                <w:sz w:val="18"/>
                <w:szCs w:val="18"/>
              </w:rPr>
            </w:pPr>
            <w:r w:rsidRPr="00AD188D">
              <w:rPr>
                <w:sz w:val="18"/>
                <w:szCs w:val="18"/>
              </w:rPr>
              <w:t>2022-04-13 16:12:0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E60EB5" w14:textId="77777777" w:rsidR="0079514E" w:rsidRPr="00AD188D" w:rsidRDefault="0079514E" w:rsidP="000C06CF">
            <w:pPr>
              <w:spacing w:before="0"/>
              <w:jc w:val="left"/>
              <w:rPr>
                <w:sz w:val="18"/>
                <w:szCs w:val="18"/>
              </w:rPr>
            </w:pPr>
            <w:r w:rsidRPr="00AD188D">
              <w:rPr>
                <w:sz w:val="18"/>
                <w:szCs w:val="18"/>
              </w:rPr>
              <w:t>2022-04-21 08:47:30</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6CF028E" w14:textId="77777777" w:rsidR="0079514E" w:rsidRPr="00AD188D" w:rsidRDefault="0079514E" w:rsidP="000C06CF">
            <w:pPr>
              <w:spacing w:before="0"/>
              <w:jc w:val="left"/>
              <w:rPr>
                <w:sz w:val="18"/>
                <w:szCs w:val="18"/>
              </w:rPr>
            </w:pPr>
            <w:r w:rsidRPr="00AD188D">
              <w:rPr>
                <w:sz w:val="18"/>
                <w:szCs w:val="18"/>
              </w:rPr>
              <w:t>AHG11: Content-adaptive neural network post-filter</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A1E264" w14:textId="15BDBB71" w:rsidR="0079514E" w:rsidRPr="00AD188D" w:rsidRDefault="0079514E" w:rsidP="000C06CF">
            <w:pPr>
              <w:spacing w:before="0"/>
              <w:jc w:val="left"/>
              <w:rPr>
                <w:sz w:val="18"/>
                <w:szCs w:val="18"/>
              </w:rPr>
            </w:pPr>
            <w:r w:rsidRPr="00AD188D">
              <w:rPr>
                <w:sz w:val="18"/>
                <w:szCs w:val="18"/>
              </w:rPr>
              <w:t>M. Santamaria</w:t>
            </w:r>
            <w:r w:rsidR="000C06CF">
              <w:rPr>
                <w:sz w:val="18"/>
                <w:szCs w:val="18"/>
              </w:rPr>
              <w:br/>
            </w:r>
            <w:r w:rsidRPr="00AD188D">
              <w:rPr>
                <w:sz w:val="18"/>
                <w:szCs w:val="18"/>
              </w:rPr>
              <w:t>R. Yang</w:t>
            </w:r>
            <w:r w:rsidR="000C06CF">
              <w:rPr>
                <w:sz w:val="18"/>
                <w:szCs w:val="18"/>
              </w:rPr>
              <w:br/>
            </w:r>
            <w:r w:rsidRPr="00AD188D">
              <w:rPr>
                <w:sz w:val="18"/>
                <w:szCs w:val="18"/>
              </w:rPr>
              <w:t xml:space="preserve">F. </w:t>
            </w:r>
            <w:proofErr w:type="spellStart"/>
            <w:r w:rsidRPr="00AD188D">
              <w:rPr>
                <w:sz w:val="18"/>
                <w:szCs w:val="18"/>
              </w:rPr>
              <w:t>Cricri</w:t>
            </w:r>
            <w:proofErr w:type="spellEnd"/>
            <w:r w:rsidR="000C06CF">
              <w:rPr>
                <w:sz w:val="18"/>
                <w:szCs w:val="18"/>
              </w:rPr>
              <w:br/>
            </w:r>
            <w:r w:rsidRPr="00AD188D">
              <w:rPr>
                <w:sz w:val="18"/>
                <w:szCs w:val="18"/>
              </w:rPr>
              <w:t xml:space="preserve">J. </w:t>
            </w:r>
            <w:proofErr w:type="spellStart"/>
            <w:r w:rsidRPr="00AD188D">
              <w:rPr>
                <w:sz w:val="18"/>
                <w:szCs w:val="18"/>
              </w:rPr>
              <w:t>Lainema</w:t>
            </w:r>
            <w:proofErr w:type="spellEnd"/>
            <w:r w:rsidR="000C06CF">
              <w:rPr>
                <w:sz w:val="18"/>
                <w:szCs w:val="18"/>
              </w:rPr>
              <w:br/>
            </w:r>
            <w:r w:rsidRPr="00AD188D">
              <w:rPr>
                <w:sz w:val="18"/>
                <w:szCs w:val="18"/>
              </w:rPr>
              <w:t xml:space="preserve">R. G. </w:t>
            </w:r>
            <w:proofErr w:type="spellStart"/>
            <w:r w:rsidRPr="00AD188D">
              <w:rPr>
                <w:sz w:val="18"/>
                <w:szCs w:val="18"/>
              </w:rPr>
              <w:t>Youvalari</w:t>
            </w:r>
            <w:proofErr w:type="spellEnd"/>
            <w:r w:rsidR="000C06CF">
              <w:rPr>
                <w:sz w:val="18"/>
                <w:szCs w:val="18"/>
              </w:rPr>
              <w:br/>
            </w:r>
            <w:r w:rsidRPr="00AD188D">
              <w:rPr>
                <w:sz w:val="18"/>
                <w:szCs w:val="18"/>
              </w:rPr>
              <w:t>H. Zhang</w:t>
            </w:r>
            <w:r w:rsidR="000C06CF">
              <w:rPr>
                <w:sz w:val="18"/>
                <w:szCs w:val="18"/>
              </w:rPr>
              <w:br/>
            </w:r>
            <w:r w:rsidRPr="00AD188D">
              <w:rPr>
                <w:sz w:val="18"/>
                <w:szCs w:val="18"/>
              </w:rPr>
              <w:t>G. Rangu</w:t>
            </w:r>
            <w:r w:rsidR="000C06CF">
              <w:rPr>
                <w:sz w:val="18"/>
                <w:szCs w:val="18"/>
              </w:rPr>
              <w:br/>
            </w:r>
            <w:r w:rsidRPr="00AD188D">
              <w:rPr>
                <w:sz w:val="18"/>
                <w:szCs w:val="18"/>
              </w:rPr>
              <w:t>H. R. Tavakoli</w:t>
            </w:r>
            <w:r w:rsidR="000C06CF">
              <w:rPr>
                <w:sz w:val="18"/>
                <w:szCs w:val="18"/>
              </w:rPr>
              <w:br/>
            </w:r>
            <w:r w:rsidRPr="00AD188D">
              <w:rPr>
                <w:sz w:val="18"/>
                <w:szCs w:val="18"/>
              </w:rPr>
              <w:t xml:space="preserve">H. </w:t>
            </w:r>
            <w:proofErr w:type="spellStart"/>
            <w:r w:rsidRPr="00AD188D">
              <w:rPr>
                <w:sz w:val="18"/>
                <w:szCs w:val="18"/>
              </w:rPr>
              <w:t>Afrabandpey</w:t>
            </w:r>
            <w:proofErr w:type="spellEnd"/>
            <w:r w:rsidR="000C06CF">
              <w:rPr>
                <w:sz w:val="18"/>
                <w:szCs w:val="18"/>
              </w:rPr>
              <w:br/>
            </w:r>
            <w:r w:rsidRPr="00AD188D">
              <w:rPr>
                <w:sz w:val="18"/>
                <w:szCs w:val="18"/>
              </w:rPr>
              <w:t xml:space="preserve">M. M. </w:t>
            </w:r>
            <w:proofErr w:type="spellStart"/>
            <w:r w:rsidRPr="00AD188D">
              <w:rPr>
                <w:sz w:val="18"/>
                <w:szCs w:val="18"/>
              </w:rPr>
              <w:t>Hannuksela</w:t>
            </w:r>
            <w:proofErr w:type="spellEnd"/>
            <w:r w:rsidRPr="00AD188D">
              <w:rPr>
                <w:sz w:val="18"/>
                <w:szCs w:val="18"/>
              </w:rPr>
              <w:t xml:space="preserve"> (Nokia)</w:t>
            </w:r>
          </w:p>
        </w:tc>
      </w:tr>
      <w:tr w:rsidR="000C06CF" w:rsidRPr="000C06CF" w14:paraId="616F81B8"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C53CF96" w14:textId="07DAE561" w:rsidR="0079514E" w:rsidRPr="00AD188D" w:rsidRDefault="000B614C" w:rsidP="00AD188D">
            <w:pPr>
              <w:spacing w:before="0"/>
              <w:jc w:val="left"/>
              <w:rPr>
                <w:sz w:val="18"/>
                <w:szCs w:val="18"/>
              </w:rPr>
            </w:pPr>
            <w:hyperlink r:id="rId611" w:history="1">
              <w:r w:rsidR="0079514E" w:rsidRPr="00AD188D">
                <w:rPr>
                  <w:color w:val="0000FF"/>
                  <w:sz w:val="18"/>
                  <w:szCs w:val="18"/>
                  <w:u w:val="single"/>
                </w:rPr>
                <w:t>JVET-Z008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64F8B01" w14:textId="77777777" w:rsidR="0079514E" w:rsidRPr="00AD188D" w:rsidRDefault="0079514E" w:rsidP="00AD188D">
            <w:pPr>
              <w:spacing w:before="0"/>
              <w:jc w:val="left"/>
              <w:rPr>
                <w:sz w:val="18"/>
                <w:szCs w:val="18"/>
              </w:rPr>
            </w:pPr>
            <w:r w:rsidRPr="00AD188D">
              <w:rPr>
                <w:sz w:val="18"/>
                <w:szCs w:val="18"/>
              </w:rPr>
              <w:t>m5940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947336" w14:textId="77777777" w:rsidR="0079514E" w:rsidRPr="00AD188D" w:rsidRDefault="0079514E" w:rsidP="000C06CF">
            <w:pPr>
              <w:spacing w:before="0"/>
              <w:jc w:val="left"/>
              <w:rPr>
                <w:sz w:val="18"/>
                <w:szCs w:val="18"/>
              </w:rPr>
            </w:pPr>
            <w:r w:rsidRPr="00AD188D">
              <w:rPr>
                <w:sz w:val="18"/>
                <w:szCs w:val="18"/>
              </w:rPr>
              <w:t>2022-04-13 13:15:3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14D440" w14:textId="77777777" w:rsidR="0079514E" w:rsidRPr="00AD188D" w:rsidRDefault="0079514E" w:rsidP="000C06CF">
            <w:pPr>
              <w:spacing w:before="0"/>
              <w:jc w:val="left"/>
              <w:rPr>
                <w:sz w:val="18"/>
                <w:szCs w:val="18"/>
              </w:rPr>
            </w:pPr>
            <w:r w:rsidRPr="00AD188D">
              <w:rPr>
                <w:sz w:val="18"/>
                <w:szCs w:val="18"/>
              </w:rPr>
              <w:t>2022-04-14 00:34:3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1FA25A" w14:textId="77777777" w:rsidR="0079514E" w:rsidRPr="00AD188D" w:rsidRDefault="0079514E" w:rsidP="000C06CF">
            <w:pPr>
              <w:spacing w:before="0"/>
              <w:jc w:val="left"/>
              <w:rPr>
                <w:sz w:val="18"/>
                <w:szCs w:val="18"/>
              </w:rPr>
            </w:pPr>
            <w:r w:rsidRPr="00AD188D">
              <w:rPr>
                <w:sz w:val="18"/>
                <w:szCs w:val="18"/>
              </w:rPr>
              <w:t>2022-04-25 09:14:06</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A3F6FD" w14:textId="77777777" w:rsidR="0079514E" w:rsidRPr="00AD188D" w:rsidRDefault="0079514E" w:rsidP="000C06CF">
            <w:pPr>
              <w:spacing w:before="0"/>
              <w:jc w:val="left"/>
              <w:rPr>
                <w:sz w:val="18"/>
                <w:szCs w:val="18"/>
              </w:rPr>
            </w:pPr>
            <w:r w:rsidRPr="00AD188D">
              <w:rPr>
                <w:sz w:val="18"/>
                <w:szCs w:val="18"/>
              </w:rPr>
              <w:t>Non-EE2: Fix on MHP parsing condition</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5472CC4" w14:textId="7D9AD7FD" w:rsidR="0079514E" w:rsidRPr="00AD188D" w:rsidRDefault="00907AED" w:rsidP="000C06CF">
            <w:pPr>
              <w:spacing w:before="0"/>
              <w:jc w:val="left"/>
              <w:rPr>
                <w:sz w:val="18"/>
                <w:szCs w:val="18"/>
              </w:rPr>
            </w:pPr>
            <w:r w:rsidRPr="00AD188D">
              <w:rPr>
                <w:sz w:val="18"/>
                <w:szCs w:val="18"/>
              </w:rPr>
              <w:t>N. Park</w:t>
            </w:r>
            <w:r w:rsidR="000C06CF">
              <w:rPr>
                <w:sz w:val="18"/>
                <w:szCs w:val="18"/>
              </w:rPr>
              <w:br/>
            </w:r>
            <w:r w:rsidRPr="00AD188D">
              <w:rPr>
                <w:sz w:val="18"/>
                <w:szCs w:val="18"/>
              </w:rPr>
              <w:t>J. Nam</w:t>
            </w:r>
            <w:r w:rsidR="000C06CF">
              <w:rPr>
                <w:sz w:val="18"/>
                <w:szCs w:val="18"/>
              </w:rPr>
              <w:br/>
            </w:r>
            <w:r w:rsidRPr="00AD188D">
              <w:rPr>
                <w:sz w:val="18"/>
                <w:szCs w:val="18"/>
              </w:rPr>
              <w:t>J. Lim</w:t>
            </w:r>
            <w:r w:rsidR="000C06CF">
              <w:rPr>
                <w:sz w:val="18"/>
                <w:szCs w:val="18"/>
              </w:rPr>
              <w:br/>
            </w:r>
            <w:r w:rsidRPr="00AD188D">
              <w:rPr>
                <w:sz w:val="18"/>
                <w:szCs w:val="18"/>
              </w:rPr>
              <w:t>S. Kim (LGE)</w:t>
            </w:r>
          </w:p>
        </w:tc>
      </w:tr>
      <w:tr w:rsidR="000C06CF" w:rsidRPr="000C06CF" w14:paraId="696526EB"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D05D2B" w14:textId="183D25F9" w:rsidR="0079514E" w:rsidRPr="00AD188D" w:rsidRDefault="000B614C" w:rsidP="00AD188D">
            <w:pPr>
              <w:spacing w:before="0"/>
              <w:jc w:val="left"/>
              <w:rPr>
                <w:sz w:val="18"/>
                <w:szCs w:val="18"/>
              </w:rPr>
            </w:pPr>
            <w:hyperlink r:id="rId612" w:history="1">
              <w:r w:rsidR="0079514E" w:rsidRPr="00AD188D">
                <w:rPr>
                  <w:color w:val="0000FF"/>
                  <w:sz w:val="18"/>
                  <w:szCs w:val="18"/>
                  <w:u w:val="single"/>
                </w:rPr>
                <w:t>JVET-Z008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92EEA0" w14:textId="77777777" w:rsidR="0079514E" w:rsidRPr="00AD188D" w:rsidRDefault="0079514E" w:rsidP="00AD188D">
            <w:pPr>
              <w:spacing w:before="0"/>
              <w:jc w:val="left"/>
              <w:rPr>
                <w:sz w:val="18"/>
                <w:szCs w:val="18"/>
              </w:rPr>
            </w:pPr>
            <w:r w:rsidRPr="00AD188D">
              <w:rPr>
                <w:sz w:val="18"/>
                <w:szCs w:val="18"/>
              </w:rPr>
              <w:t>m5940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D925D9" w14:textId="77777777" w:rsidR="0079514E" w:rsidRPr="00AD188D" w:rsidRDefault="0079514E" w:rsidP="000C06CF">
            <w:pPr>
              <w:spacing w:before="0"/>
              <w:jc w:val="left"/>
              <w:rPr>
                <w:sz w:val="18"/>
                <w:szCs w:val="18"/>
              </w:rPr>
            </w:pPr>
            <w:r w:rsidRPr="00AD188D">
              <w:rPr>
                <w:sz w:val="18"/>
                <w:szCs w:val="18"/>
              </w:rPr>
              <w:t>2022-04-13 13:20:5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8DD8BD" w14:textId="77777777" w:rsidR="0079514E" w:rsidRPr="00AD188D" w:rsidRDefault="0079514E" w:rsidP="000C06CF">
            <w:pPr>
              <w:spacing w:before="0"/>
              <w:jc w:val="left"/>
              <w:rPr>
                <w:sz w:val="18"/>
                <w:szCs w:val="18"/>
              </w:rPr>
            </w:pPr>
            <w:r w:rsidRPr="00AD188D">
              <w:rPr>
                <w:sz w:val="18"/>
                <w:szCs w:val="18"/>
              </w:rPr>
              <w:t>2022-04-13 13:23:1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C09B81" w14:textId="77777777" w:rsidR="0079514E" w:rsidRPr="00AD188D" w:rsidRDefault="0079514E" w:rsidP="000C06CF">
            <w:pPr>
              <w:spacing w:before="0"/>
              <w:jc w:val="left"/>
              <w:rPr>
                <w:sz w:val="18"/>
                <w:szCs w:val="18"/>
              </w:rPr>
            </w:pPr>
            <w:r w:rsidRPr="00AD188D">
              <w:rPr>
                <w:sz w:val="18"/>
                <w:szCs w:val="18"/>
              </w:rPr>
              <w:t>2022-04-13 13:23:14</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1AA3B1" w14:textId="77777777" w:rsidR="0079514E" w:rsidRPr="00AD188D" w:rsidRDefault="0079514E" w:rsidP="000C06CF">
            <w:pPr>
              <w:spacing w:before="0"/>
              <w:jc w:val="left"/>
              <w:rPr>
                <w:sz w:val="18"/>
                <w:szCs w:val="18"/>
              </w:rPr>
            </w:pPr>
            <w:r w:rsidRPr="00AD188D">
              <w:rPr>
                <w:sz w:val="18"/>
                <w:szCs w:val="18"/>
              </w:rPr>
              <w:t>EE2-3.4: IBC with Template Matching</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06927E" w14:textId="0D73DBE6" w:rsidR="0079514E" w:rsidRPr="00AD188D" w:rsidRDefault="00907AED" w:rsidP="000C06CF">
            <w:pPr>
              <w:spacing w:before="0"/>
              <w:jc w:val="left"/>
              <w:rPr>
                <w:sz w:val="18"/>
                <w:szCs w:val="18"/>
              </w:rPr>
            </w:pPr>
            <w:r w:rsidRPr="00AD188D">
              <w:rPr>
                <w:sz w:val="18"/>
                <w:szCs w:val="18"/>
              </w:rPr>
              <w:t>A. Robert</w:t>
            </w:r>
            <w:r w:rsidR="000C06CF">
              <w:rPr>
                <w:sz w:val="18"/>
                <w:szCs w:val="18"/>
              </w:rPr>
              <w:br/>
            </w:r>
            <w:hyperlink r:id="rId613" w:history="1">
              <w:r w:rsidR="0079514E" w:rsidRPr="00AD188D">
                <w:rPr>
                  <w:sz w:val="18"/>
                  <w:szCs w:val="18"/>
                </w:rPr>
                <w:t>K. Naser</w:t>
              </w:r>
            </w:hyperlink>
            <w:r w:rsidR="000C06CF">
              <w:rPr>
                <w:sz w:val="18"/>
                <w:szCs w:val="18"/>
              </w:rPr>
              <w:br/>
            </w:r>
            <w:r w:rsidRPr="00AD188D">
              <w:rPr>
                <w:sz w:val="18"/>
                <w:szCs w:val="18"/>
              </w:rPr>
              <w:t>T. Poirier</w:t>
            </w:r>
            <w:r w:rsidR="000C06CF">
              <w:rPr>
                <w:sz w:val="18"/>
                <w:szCs w:val="18"/>
              </w:rPr>
              <w:br/>
            </w:r>
            <w:r w:rsidRPr="00AD188D">
              <w:rPr>
                <w:sz w:val="18"/>
                <w:szCs w:val="18"/>
              </w:rPr>
              <w:t>Y. Chen</w:t>
            </w:r>
            <w:r w:rsidR="000C06CF">
              <w:rPr>
                <w:sz w:val="18"/>
                <w:szCs w:val="18"/>
              </w:rPr>
              <w:br/>
            </w:r>
            <w:r w:rsidRPr="00AD188D">
              <w:rPr>
                <w:sz w:val="18"/>
                <w:szCs w:val="18"/>
              </w:rPr>
              <w:t>F. Galpin (</w:t>
            </w:r>
            <w:proofErr w:type="spellStart"/>
            <w:r w:rsidRPr="00AD188D">
              <w:rPr>
                <w:sz w:val="18"/>
                <w:szCs w:val="18"/>
              </w:rPr>
              <w:t>InterDigital</w:t>
            </w:r>
            <w:proofErr w:type="spellEnd"/>
            <w:r w:rsidRPr="00AD188D">
              <w:rPr>
                <w:sz w:val="18"/>
                <w:szCs w:val="18"/>
              </w:rPr>
              <w:t>)</w:t>
            </w:r>
          </w:p>
        </w:tc>
      </w:tr>
      <w:tr w:rsidR="000C06CF" w:rsidRPr="000C06CF" w14:paraId="3B92E5E2"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92E2BB" w14:textId="5F536BD9" w:rsidR="0079514E" w:rsidRPr="00AD188D" w:rsidRDefault="000B614C" w:rsidP="00AD188D">
            <w:pPr>
              <w:spacing w:before="0"/>
              <w:jc w:val="left"/>
              <w:rPr>
                <w:sz w:val="18"/>
                <w:szCs w:val="18"/>
              </w:rPr>
            </w:pPr>
            <w:hyperlink r:id="rId614" w:history="1">
              <w:r w:rsidR="0079514E" w:rsidRPr="00AD188D">
                <w:rPr>
                  <w:color w:val="0000FF"/>
                  <w:sz w:val="18"/>
                  <w:szCs w:val="18"/>
                  <w:u w:val="single"/>
                </w:rPr>
                <w:t>JVET-Z008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110635" w14:textId="77777777" w:rsidR="0079514E" w:rsidRPr="00AD188D" w:rsidRDefault="0079514E" w:rsidP="00AD188D">
            <w:pPr>
              <w:spacing w:before="0"/>
              <w:jc w:val="left"/>
              <w:rPr>
                <w:sz w:val="18"/>
                <w:szCs w:val="18"/>
              </w:rPr>
            </w:pPr>
            <w:r w:rsidRPr="00AD188D">
              <w:rPr>
                <w:sz w:val="18"/>
                <w:szCs w:val="18"/>
              </w:rPr>
              <w:t>m5940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281D22" w14:textId="77777777" w:rsidR="0079514E" w:rsidRPr="00AD188D" w:rsidRDefault="0079514E" w:rsidP="000C06CF">
            <w:pPr>
              <w:spacing w:before="0"/>
              <w:jc w:val="left"/>
              <w:rPr>
                <w:sz w:val="18"/>
                <w:szCs w:val="18"/>
              </w:rPr>
            </w:pPr>
            <w:r w:rsidRPr="00AD188D">
              <w:rPr>
                <w:sz w:val="18"/>
                <w:szCs w:val="18"/>
              </w:rPr>
              <w:t>2022-04-13 13:21:4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F2812F" w14:textId="77777777" w:rsidR="0079514E" w:rsidRPr="00AD188D" w:rsidRDefault="0079514E" w:rsidP="000C06CF">
            <w:pPr>
              <w:spacing w:before="0"/>
              <w:jc w:val="left"/>
              <w:rPr>
                <w:sz w:val="18"/>
                <w:szCs w:val="18"/>
              </w:rPr>
            </w:pPr>
            <w:r w:rsidRPr="00AD188D">
              <w:rPr>
                <w:sz w:val="18"/>
                <w:szCs w:val="18"/>
              </w:rPr>
              <w:t>2022-04-14 00:42:4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52CE20" w14:textId="77777777" w:rsidR="0079514E" w:rsidRPr="00AD188D" w:rsidRDefault="0079514E" w:rsidP="000C06CF">
            <w:pPr>
              <w:spacing w:before="0"/>
              <w:jc w:val="left"/>
              <w:rPr>
                <w:sz w:val="18"/>
                <w:szCs w:val="18"/>
              </w:rPr>
            </w:pPr>
            <w:r w:rsidRPr="00AD188D">
              <w:rPr>
                <w:sz w:val="18"/>
                <w:szCs w:val="18"/>
              </w:rPr>
              <w:t>2022-04-27 00:16:54</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BA8A9A" w14:textId="77777777" w:rsidR="0079514E" w:rsidRPr="00AD188D" w:rsidRDefault="0079514E" w:rsidP="000C06CF">
            <w:pPr>
              <w:spacing w:before="0"/>
              <w:jc w:val="left"/>
              <w:rPr>
                <w:sz w:val="18"/>
                <w:szCs w:val="18"/>
              </w:rPr>
            </w:pPr>
            <w:r w:rsidRPr="00AD188D">
              <w:rPr>
                <w:sz w:val="18"/>
                <w:szCs w:val="18"/>
              </w:rPr>
              <w:t xml:space="preserve">Non-EE2: </w:t>
            </w:r>
            <w:proofErr w:type="spellStart"/>
            <w:r w:rsidRPr="00AD188D">
              <w:rPr>
                <w:sz w:val="18"/>
                <w:szCs w:val="18"/>
              </w:rPr>
              <w:t>AmvpMerge</w:t>
            </w:r>
            <w:proofErr w:type="spellEnd"/>
            <w:r w:rsidRPr="00AD188D">
              <w:rPr>
                <w:sz w:val="18"/>
                <w:szCs w:val="18"/>
              </w:rPr>
              <w:t xml:space="preserve"> without decoder side mv refinement process</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63FBC7" w14:textId="2510B7C0" w:rsidR="0079514E" w:rsidRPr="00AD188D" w:rsidRDefault="00907AED" w:rsidP="000C06CF">
            <w:pPr>
              <w:spacing w:before="0"/>
              <w:jc w:val="left"/>
              <w:rPr>
                <w:sz w:val="18"/>
                <w:szCs w:val="18"/>
              </w:rPr>
            </w:pPr>
            <w:r w:rsidRPr="00AD188D">
              <w:rPr>
                <w:sz w:val="18"/>
                <w:szCs w:val="18"/>
              </w:rPr>
              <w:t>H. Jang</w:t>
            </w:r>
            <w:r w:rsidR="000C06CF">
              <w:rPr>
                <w:sz w:val="18"/>
                <w:szCs w:val="18"/>
              </w:rPr>
              <w:br/>
            </w:r>
            <w:r w:rsidR="0079514E" w:rsidRPr="00AD188D">
              <w:rPr>
                <w:sz w:val="18"/>
                <w:szCs w:val="18"/>
              </w:rPr>
              <w:t>J. Nam</w:t>
            </w:r>
            <w:r w:rsidR="000C06CF">
              <w:rPr>
                <w:sz w:val="18"/>
                <w:szCs w:val="18"/>
              </w:rPr>
              <w:br/>
            </w:r>
            <w:r w:rsidR="0079514E" w:rsidRPr="00AD188D">
              <w:rPr>
                <w:sz w:val="18"/>
                <w:szCs w:val="18"/>
              </w:rPr>
              <w:t>N. Park</w:t>
            </w:r>
            <w:r w:rsidR="000C06CF">
              <w:rPr>
                <w:sz w:val="18"/>
                <w:szCs w:val="18"/>
              </w:rPr>
              <w:br/>
            </w:r>
            <w:r w:rsidR="0079514E" w:rsidRPr="00AD188D">
              <w:rPr>
                <w:sz w:val="18"/>
                <w:szCs w:val="18"/>
              </w:rPr>
              <w:t>J. Lim</w:t>
            </w:r>
            <w:r w:rsidR="000C06CF">
              <w:rPr>
                <w:sz w:val="18"/>
                <w:szCs w:val="18"/>
              </w:rPr>
              <w:br/>
            </w:r>
            <w:r w:rsidR="0079514E" w:rsidRPr="00AD188D">
              <w:rPr>
                <w:sz w:val="18"/>
                <w:szCs w:val="18"/>
              </w:rPr>
              <w:t>S. Kim (LGE)</w:t>
            </w:r>
          </w:p>
        </w:tc>
      </w:tr>
      <w:tr w:rsidR="000C06CF" w:rsidRPr="000C06CF" w14:paraId="22322999"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89EC64" w14:textId="4CC8891B" w:rsidR="0079514E" w:rsidRPr="00AD188D" w:rsidRDefault="000B614C" w:rsidP="00AD188D">
            <w:pPr>
              <w:spacing w:before="0"/>
              <w:jc w:val="left"/>
              <w:rPr>
                <w:sz w:val="18"/>
                <w:szCs w:val="18"/>
              </w:rPr>
            </w:pPr>
            <w:hyperlink r:id="rId615" w:history="1">
              <w:r w:rsidR="0079514E" w:rsidRPr="00AD188D">
                <w:rPr>
                  <w:color w:val="0000FF"/>
                  <w:sz w:val="18"/>
                  <w:szCs w:val="18"/>
                  <w:u w:val="single"/>
                </w:rPr>
                <w:t>JVET-Z008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F3E7145" w14:textId="77777777" w:rsidR="0079514E" w:rsidRPr="00AD188D" w:rsidRDefault="0079514E" w:rsidP="00AD188D">
            <w:pPr>
              <w:spacing w:before="0"/>
              <w:jc w:val="left"/>
              <w:rPr>
                <w:sz w:val="18"/>
                <w:szCs w:val="18"/>
              </w:rPr>
            </w:pPr>
            <w:r w:rsidRPr="00AD188D">
              <w:rPr>
                <w:sz w:val="18"/>
                <w:szCs w:val="18"/>
              </w:rPr>
              <w:t>m5940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8C6612" w14:textId="77777777" w:rsidR="0079514E" w:rsidRPr="00AD188D" w:rsidRDefault="0079514E" w:rsidP="000C06CF">
            <w:pPr>
              <w:spacing w:before="0"/>
              <w:jc w:val="left"/>
              <w:rPr>
                <w:sz w:val="18"/>
                <w:szCs w:val="18"/>
              </w:rPr>
            </w:pPr>
            <w:r w:rsidRPr="00AD188D">
              <w:rPr>
                <w:sz w:val="18"/>
                <w:szCs w:val="18"/>
              </w:rPr>
              <w:t>2022-04-13 13:33:4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A3479B6" w14:textId="77777777" w:rsidR="0079514E" w:rsidRPr="00AD188D" w:rsidRDefault="0079514E" w:rsidP="000C06CF">
            <w:pPr>
              <w:spacing w:before="0"/>
              <w:jc w:val="left"/>
              <w:rPr>
                <w:sz w:val="18"/>
                <w:szCs w:val="18"/>
              </w:rPr>
            </w:pPr>
            <w:r w:rsidRPr="00AD188D">
              <w:rPr>
                <w:sz w:val="18"/>
                <w:szCs w:val="18"/>
              </w:rPr>
              <w:t>2022-04-13 14:47:1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2E054D" w14:textId="77777777" w:rsidR="0079514E" w:rsidRPr="00AD188D" w:rsidRDefault="0079514E" w:rsidP="000C06CF">
            <w:pPr>
              <w:spacing w:before="0"/>
              <w:jc w:val="left"/>
              <w:rPr>
                <w:sz w:val="18"/>
                <w:szCs w:val="18"/>
              </w:rPr>
            </w:pPr>
            <w:r w:rsidRPr="00AD188D">
              <w:rPr>
                <w:sz w:val="18"/>
                <w:szCs w:val="18"/>
              </w:rPr>
              <w:t>2022-04-21 07:14:55</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8E07B5" w14:textId="77777777" w:rsidR="0079514E" w:rsidRPr="00AD188D" w:rsidRDefault="0079514E" w:rsidP="000C06CF">
            <w:pPr>
              <w:spacing w:before="0"/>
              <w:jc w:val="left"/>
              <w:rPr>
                <w:sz w:val="18"/>
                <w:szCs w:val="18"/>
              </w:rPr>
            </w:pPr>
            <w:r w:rsidRPr="00AD188D">
              <w:rPr>
                <w:sz w:val="18"/>
                <w:szCs w:val="18"/>
              </w:rPr>
              <w:t xml:space="preserve">EE1-1.4: ALF improvement for NNVC </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CA6F17" w14:textId="53807E98" w:rsidR="0079514E" w:rsidRPr="00AD188D" w:rsidRDefault="00907AED" w:rsidP="000C06CF">
            <w:pPr>
              <w:spacing w:before="0"/>
              <w:jc w:val="left"/>
              <w:rPr>
                <w:sz w:val="18"/>
                <w:szCs w:val="18"/>
              </w:rPr>
            </w:pPr>
            <w:r w:rsidRPr="00AD188D">
              <w:rPr>
                <w:sz w:val="18"/>
                <w:szCs w:val="18"/>
              </w:rPr>
              <w:t>W. Zou</w:t>
            </w:r>
            <w:r w:rsidR="000C06CF">
              <w:rPr>
                <w:sz w:val="18"/>
                <w:szCs w:val="18"/>
              </w:rPr>
              <w:br/>
            </w:r>
            <w:r w:rsidRPr="00AD188D">
              <w:rPr>
                <w:sz w:val="18"/>
                <w:szCs w:val="18"/>
              </w:rPr>
              <w:t>Y. Zhou (</w:t>
            </w:r>
            <w:proofErr w:type="spellStart"/>
            <w:r w:rsidRPr="00AD188D">
              <w:rPr>
                <w:sz w:val="18"/>
                <w:szCs w:val="18"/>
              </w:rPr>
              <w:t>Xidian</w:t>
            </w:r>
            <w:proofErr w:type="spellEnd"/>
            <w:r w:rsidRPr="00AD188D">
              <w:rPr>
                <w:sz w:val="18"/>
                <w:szCs w:val="18"/>
              </w:rPr>
              <w:t xml:space="preserve"> Univ.)</w:t>
            </w:r>
            <w:r w:rsidR="000C06CF">
              <w:rPr>
                <w:sz w:val="18"/>
                <w:szCs w:val="18"/>
              </w:rPr>
              <w:br/>
            </w:r>
            <w:r w:rsidRPr="00AD188D">
              <w:rPr>
                <w:sz w:val="18"/>
                <w:szCs w:val="18"/>
              </w:rPr>
              <w:t>C. Huang</w:t>
            </w:r>
            <w:r w:rsidR="000C06CF">
              <w:rPr>
                <w:sz w:val="18"/>
                <w:szCs w:val="18"/>
              </w:rPr>
              <w:br/>
            </w:r>
            <w:r w:rsidRPr="00AD188D">
              <w:rPr>
                <w:sz w:val="18"/>
                <w:szCs w:val="18"/>
              </w:rPr>
              <w:t>Y. X. Bai (ZTE)</w:t>
            </w:r>
          </w:p>
        </w:tc>
      </w:tr>
      <w:tr w:rsidR="000C06CF" w:rsidRPr="000C06CF" w14:paraId="7297DB43"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72A85F" w14:textId="20F50A82" w:rsidR="0079514E" w:rsidRPr="00AD188D" w:rsidRDefault="000B614C" w:rsidP="00AD188D">
            <w:pPr>
              <w:spacing w:before="0"/>
              <w:jc w:val="left"/>
              <w:rPr>
                <w:sz w:val="18"/>
                <w:szCs w:val="18"/>
              </w:rPr>
            </w:pPr>
            <w:hyperlink r:id="rId616" w:history="1">
              <w:r w:rsidR="0079514E" w:rsidRPr="00AD188D">
                <w:rPr>
                  <w:color w:val="0000FF"/>
                  <w:sz w:val="18"/>
                  <w:szCs w:val="18"/>
                  <w:u w:val="single"/>
                </w:rPr>
                <w:t>JVET-Z008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B243E4" w14:textId="77777777" w:rsidR="0079514E" w:rsidRPr="00AD188D" w:rsidRDefault="0079514E" w:rsidP="00AD188D">
            <w:pPr>
              <w:spacing w:before="0"/>
              <w:jc w:val="left"/>
              <w:rPr>
                <w:sz w:val="18"/>
                <w:szCs w:val="18"/>
              </w:rPr>
            </w:pPr>
            <w:r w:rsidRPr="00AD188D">
              <w:rPr>
                <w:sz w:val="18"/>
                <w:szCs w:val="18"/>
              </w:rPr>
              <w:t>m5940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E35393" w14:textId="77777777" w:rsidR="0079514E" w:rsidRPr="00AD188D" w:rsidRDefault="0079514E" w:rsidP="000C06CF">
            <w:pPr>
              <w:spacing w:before="0"/>
              <w:jc w:val="left"/>
              <w:rPr>
                <w:sz w:val="18"/>
                <w:szCs w:val="18"/>
              </w:rPr>
            </w:pPr>
            <w:r w:rsidRPr="00AD188D">
              <w:rPr>
                <w:sz w:val="18"/>
                <w:szCs w:val="18"/>
              </w:rPr>
              <w:t>2022-04-13 13:34:5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70A0EC3" w14:textId="77777777" w:rsidR="0079514E" w:rsidRPr="00AD188D" w:rsidRDefault="0079514E" w:rsidP="000C06CF">
            <w:pPr>
              <w:spacing w:before="0"/>
              <w:jc w:val="left"/>
              <w:rPr>
                <w:sz w:val="18"/>
                <w:szCs w:val="18"/>
              </w:rPr>
            </w:pPr>
            <w:r w:rsidRPr="00AD188D">
              <w:rPr>
                <w:sz w:val="18"/>
                <w:szCs w:val="18"/>
              </w:rPr>
              <w:t>2022-04-13 15:39:3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E518F1" w14:textId="77777777" w:rsidR="0079514E" w:rsidRPr="00AD188D" w:rsidRDefault="0079514E" w:rsidP="000C06CF">
            <w:pPr>
              <w:spacing w:before="0"/>
              <w:jc w:val="left"/>
              <w:rPr>
                <w:sz w:val="18"/>
                <w:szCs w:val="18"/>
              </w:rPr>
            </w:pPr>
            <w:r w:rsidRPr="00AD188D">
              <w:rPr>
                <w:sz w:val="18"/>
                <w:szCs w:val="18"/>
              </w:rPr>
              <w:t>2022-04-19 09:35:17</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FAC80A" w14:textId="77777777" w:rsidR="0079514E" w:rsidRPr="00AD188D" w:rsidRDefault="0079514E" w:rsidP="000C06CF">
            <w:pPr>
              <w:spacing w:before="0"/>
              <w:jc w:val="left"/>
              <w:rPr>
                <w:sz w:val="18"/>
                <w:szCs w:val="18"/>
              </w:rPr>
            </w:pPr>
            <w:r w:rsidRPr="00AD188D">
              <w:rPr>
                <w:sz w:val="18"/>
                <w:szCs w:val="18"/>
              </w:rPr>
              <w:t>EE1-related: ALF-SPLIT based on JVET-Z0070 and JVET-Y0078</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D91673" w14:textId="00FD8413" w:rsidR="0079514E" w:rsidRPr="00AD188D" w:rsidRDefault="00907AED" w:rsidP="000C06CF">
            <w:pPr>
              <w:spacing w:before="0"/>
              <w:jc w:val="left"/>
              <w:rPr>
                <w:sz w:val="18"/>
                <w:szCs w:val="18"/>
              </w:rPr>
            </w:pPr>
            <w:r w:rsidRPr="00AD188D">
              <w:rPr>
                <w:sz w:val="18"/>
                <w:szCs w:val="18"/>
              </w:rPr>
              <w:t>W. Zou</w:t>
            </w:r>
            <w:r w:rsidR="000C06CF">
              <w:rPr>
                <w:sz w:val="18"/>
                <w:szCs w:val="18"/>
              </w:rPr>
              <w:br/>
            </w:r>
            <w:r w:rsidRPr="00AD188D">
              <w:rPr>
                <w:sz w:val="18"/>
                <w:szCs w:val="18"/>
              </w:rPr>
              <w:t>Y. Zhou</w:t>
            </w:r>
            <w:r w:rsidR="000C06CF">
              <w:rPr>
                <w:sz w:val="18"/>
                <w:szCs w:val="18"/>
              </w:rPr>
              <w:br/>
            </w:r>
            <w:r w:rsidRPr="00AD188D">
              <w:rPr>
                <w:sz w:val="18"/>
                <w:szCs w:val="18"/>
              </w:rPr>
              <w:t>C. M. Gu (</w:t>
            </w:r>
            <w:proofErr w:type="spellStart"/>
            <w:r w:rsidRPr="00AD188D">
              <w:rPr>
                <w:sz w:val="18"/>
                <w:szCs w:val="18"/>
              </w:rPr>
              <w:t>Xidian</w:t>
            </w:r>
            <w:proofErr w:type="spellEnd"/>
            <w:r w:rsidRPr="00AD188D">
              <w:rPr>
                <w:sz w:val="18"/>
                <w:szCs w:val="18"/>
              </w:rPr>
              <w:t xml:space="preserve"> Univ.)</w:t>
            </w:r>
            <w:r w:rsidR="000C06CF">
              <w:rPr>
                <w:sz w:val="18"/>
                <w:szCs w:val="18"/>
              </w:rPr>
              <w:br/>
            </w:r>
            <w:r w:rsidRPr="00AD188D">
              <w:rPr>
                <w:sz w:val="18"/>
                <w:szCs w:val="18"/>
              </w:rPr>
              <w:t>C. Huang</w:t>
            </w:r>
            <w:r w:rsidR="000C06CF">
              <w:rPr>
                <w:sz w:val="18"/>
                <w:szCs w:val="18"/>
              </w:rPr>
              <w:br/>
            </w:r>
            <w:r w:rsidRPr="00AD188D">
              <w:rPr>
                <w:sz w:val="18"/>
                <w:szCs w:val="18"/>
              </w:rPr>
              <w:t>Y. X. Bai</w:t>
            </w:r>
            <w:r w:rsidR="000C06CF">
              <w:rPr>
                <w:sz w:val="18"/>
                <w:szCs w:val="18"/>
              </w:rPr>
              <w:br/>
            </w:r>
            <w:r w:rsidRPr="00AD188D">
              <w:rPr>
                <w:sz w:val="18"/>
                <w:szCs w:val="18"/>
              </w:rPr>
              <w:t>C.G. Liu</w:t>
            </w:r>
            <w:r w:rsidR="000C06CF">
              <w:rPr>
                <w:sz w:val="18"/>
                <w:szCs w:val="18"/>
              </w:rPr>
              <w:br/>
            </w:r>
            <w:r w:rsidRPr="00AD188D">
              <w:rPr>
                <w:sz w:val="18"/>
                <w:szCs w:val="18"/>
              </w:rPr>
              <w:t>X.C. Zhu (ZTE)</w:t>
            </w:r>
          </w:p>
        </w:tc>
      </w:tr>
      <w:tr w:rsidR="000C06CF" w:rsidRPr="000C06CF" w14:paraId="7D5565AC"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C383BD" w14:textId="01858863" w:rsidR="0079514E" w:rsidRPr="00AD188D" w:rsidRDefault="000B614C" w:rsidP="00AD188D">
            <w:pPr>
              <w:spacing w:before="0"/>
              <w:jc w:val="left"/>
              <w:rPr>
                <w:sz w:val="18"/>
                <w:szCs w:val="18"/>
              </w:rPr>
            </w:pPr>
            <w:hyperlink r:id="rId617" w:history="1">
              <w:r w:rsidR="0079514E" w:rsidRPr="00AD188D">
                <w:rPr>
                  <w:color w:val="0000FF"/>
                  <w:sz w:val="18"/>
                  <w:szCs w:val="18"/>
                  <w:u w:val="single"/>
                </w:rPr>
                <w:t>JVET-Z008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A1C0CD" w14:textId="77777777" w:rsidR="0079514E" w:rsidRPr="00AD188D" w:rsidRDefault="0079514E" w:rsidP="00AD188D">
            <w:pPr>
              <w:spacing w:before="0"/>
              <w:jc w:val="left"/>
              <w:rPr>
                <w:sz w:val="18"/>
                <w:szCs w:val="18"/>
              </w:rPr>
            </w:pPr>
            <w:r w:rsidRPr="00AD188D">
              <w:rPr>
                <w:sz w:val="18"/>
                <w:szCs w:val="18"/>
              </w:rPr>
              <w:t>m5940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6E5BD4" w14:textId="77777777" w:rsidR="0079514E" w:rsidRPr="00AD188D" w:rsidRDefault="0079514E" w:rsidP="000C06CF">
            <w:pPr>
              <w:spacing w:before="0"/>
              <w:jc w:val="left"/>
              <w:rPr>
                <w:sz w:val="18"/>
                <w:szCs w:val="18"/>
              </w:rPr>
            </w:pPr>
            <w:r w:rsidRPr="00AD188D">
              <w:rPr>
                <w:sz w:val="18"/>
                <w:szCs w:val="18"/>
              </w:rPr>
              <w:t>2022-04-13 13:51:5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C5A84F" w14:textId="77777777" w:rsidR="0079514E" w:rsidRPr="00AD188D" w:rsidRDefault="0079514E" w:rsidP="000C06CF">
            <w:pPr>
              <w:spacing w:before="0"/>
              <w:jc w:val="left"/>
              <w:rPr>
                <w:sz w:val="18"/>
                <w:szCs w:val="18"/>
              </w:rPr>
            </w:pPr>
            <w:r w:rsidRPr="00AD188D">
              <w:rPr>
                <w:sz w:val="18"/>
                <w:szCs w:val="18"/>
              </w:rPr>
              <w:t>2022-04-13 15:14:1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D6C5CE" w14:textId="77777777" w:rsidR="0079514E" w:rsidRPr="00AD188D" w:rsidRDefault="0079514E" w:rsidP="000C06CF">
            <w:pPr>
              <w:spacing w:before="0"/>
              <w:jc w:val="left"/>
              <w:rPr>
                <w:sz w:val="18"/>
                <w:szCs w:val="18"/>
              </w:rPr>
            </w:pPr>
            <w:r w:rsidRPr="00AD188D">
              <w:rPr>
                <w:sz w:val="18"/>
                <w:szCs w:val="18"/>
              </w:rPr>
              <w:t>2022-04-19 15:07:06</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6F20EA" w14:textId="77777777" w:rsidR="0079514E" w:rsidRPr="00AD188D" w:rsidRDefault="0079514E" w:rsidP="000C06CF">
            <w:pPr>
              <w:spacing w:before="0"/>
              <w:jc w:val="left"/>
              <w:rPr>
                <w:sz w:val="18"/>
                <w:szCs w:val="18"/>
              </w:rPr>
            </w:pPr>
            <w:r w:rsidRPr="00AD188D">
              <w:rPr>
                <w:sz w:val="18"/>
                <w:szCs w:val="18"/>
              </w:rPr>
              <w:t>AHG11: A CNN-based Super Resolution Method Combined with Existing RPR Functionality</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4E89E0" w14:textId="56093E5C" w:rsidR="0079514E" w:rsidRPr="00AD188D" w:rsidRDefault="0079514E" w:rsidP="000C06CF">
            <w:pPr>
              <w:spacing w:before="0"/>
              <w:jc w:val="left"/>
              <w:rPr>
                <w:sz w:val="18"/>
                <w:szCs w:val="18"/>
              </w:rPr>
            </w:pPr>
            <w:r w:rsidRPr="00AD188D">
              <w:rPr>
                <w:sz w:val="18"/>
                <w:szCs w:val="18"/>
              </w:rPr>
              <w:t>S. Peng</w:t>
            </w:r>
            <w:r w:rsidR="000C06CF">
              <w:rPr>
                <w:sz w:val="18"/>
                <w:szCs w:val="18"/>
              </w:rPr>
              <w:br/>
            </w:r>
            <w:r w:rsidR="00907AED" w:rsidRPr="00AD188D">
              <w:rPr>
                <w:sz w:val="18"/>
                <w:szCs w:val="18"/>
              </w:rPr>
              <w:t>D. Jiang</w:t>
            </w:r>
            <w:r w:rsidR="000C06CF">
              <w:rPr>
                <w:sz w:val="18"/>
                <w:szCs w:val="18"/>
              </w:rPr>
              <w:br/>
            </w:r>
            <w:r w:rsidR="00907AED" w:rsidRPr="00AD188D">
              <w:rPr>
                <w:sz w:val="18"/>
                <w:szCs w:val="18"/>
              </w:rPr>
              <w:t>J. Lin</w:t>
            </w:r>
            <w:r w:rsidR="000C06CF">
              <w:rPr>
                <w:sz w:val="18"/>
                <w:szCs w:val="18"/>
              </w:rPr>
              <w:br/>
            </w:r>
            <w:r w:rsidRPr="00AD188D">
              <w:rPr>
                <w:sz w:val="18"/>
                <w:szCs w:val="18"/>
              </w:rPr>
              <w:t>C. Fang</w:t>
            </w:r>
            <w:r w:rsidR="000C06CF">
              <w:rPr>
                <w:sz w:val="18"/>
                <w:szCs w:val="18"/>
              </w:rPr>
              <w:br/>
            </w:r>
            <w:r w:rsidRPr="00AD188D">
              <w:rPr>
                <w:sz w:val="18"/>
                <w:szCs w:val="18"/>
              </w:rPr>
              <w:t>X. Zhang (Dahua)</w:t>
            </w:r>
          </w:p>
        </w:tc>
      </w:tr>
      <w:tr w:rsidR="000C06CF" w:rsidRPr="000C06CF" w14:paraId="7526BB96"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2A6734" w14:textId="1C503422" w:rsidR="0079514E" w:rsidRPr="00AD188D" w:rsidRDefault="000B614C" w:rsidP="00AD188D">
            <w:pPr>
              <w:spacing w:before="0"/>
              <w:jc w:val="left"/>
              <w:rPr>
                <w:sz w:val="18"/>
                <w:szCs w:val="18"/>
              </w:rPr>
            </w:pPr>
            <w:hyperlink r:id="rId618" w:history="1">
              <w:r w:rsidR="0079514E" w:rsidRPr="00AD188D">
                <w:rPr>
                  <w:color w:val="0000FF"/>
                  <w:sz w:val="18"/>
                  <w:szCs w:val="18"/>
                  <w:u w:val="single"/>
                </w:rPr>
                <w:t>JVET-Z008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C60924" w14:textId="77777777" w:rsidR="0079514E" w:rsidRPr="00AD188D" w:rsidRDefault="0079514E" w:rsidP="00AD188D">
            <w:pPr>
              <w:spacing w:before="0"/>
              <w:jc w:val="left"/>
              <w:rPr>
                <w:sz w:val="18"/>
                <w:szCs w:val="18"/>
              </w:rPr>
            </w:pPr>
            <w:r w:rsidRPr="00AD188D">
              <w:rPr>
                <w:sz w:val="18"/>
                <w:szCs w:val="18"/>
              </w:rPr>
              <w:t>m5940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95955FD" w14:textId="77777777" w:rsidR="0079514E" w:rsidRPr="00AD188D" w:rsidRDefault="0079514E" w:rsidP="000C06CF">
            <w:pPr>
              <w:spacing w:before="0"/>
              <w:jc w:val="left"/>
              <w:rPr>
                <w:sz w:val="18"/>
                <w:szCs w:val="18"/>
              </w:rPr>
            </w:pPr>
            <w:r w:rsidRPr="00AD188D">
              <w:rPr>
                <w:sz w:val="18"/>
                <w:szCs w:val="18"/>
              </w:rPr>
              <w:t>2022-04-13 13:54:0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448F53" w14:textId="77777777" w:rsidR="0079514E" w:rsidRPr="00AD188D" w:rsidRDefault="0079514E" w:rsidP="000C06CF">
            <w:pPr>
              <w:spacing w:before="0"/>
              <w:jc w:val="left"/>
              <w:rPr>
                <w:sz w:val="18"/>
                <w:szCs w:val="18"/>
              </w:rPr>
            </w:pPr>
            <w:r w:rsidRPr="00AD188D">
              <w:rPr>
                <w:sz w:val="18"/>
                <w:szCs w:val="18"/>
              </w:rPr>
              <w:t>2022-04-13 15:15:0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83B1069" w14:textId="77777777" w:rsidR="0079514E" w:rsidRPr="00AD188D" w:rsidRDefault="0079514E" w:rsidP="000C06CF">
            <w:pPr>
              <w:spacing w:before="0"/>
              <w:jc w:val="left"/>
              <w:rPr>
                <w:sz w:val="18"/>
                <w:szCs w:val="18"/>
              </w:rPr>
            </w:pPr>
            <w:r w:rsidRPr="00AD188D">
              <w:rPr>
                <w:sz w:val="18"/>
                <w:szCs w:val="18"/>
              </w:rPr>
              <w:t>2022-04-21 14:34:59</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F15AE6" w14:textId="77777777" w:rsidR="0079514E" w:rsidRPr="00AD188D" w:rsidRDefault="0079514E" w:rsidP="000C06CF">
            <w:pPr>
              <w:spacing w:before="0"/>
              <w:jc w:val="left"/>
              <w:rPr>
                <w:sz w:val="18"/>
                <w:szCs w:val="18"/>
              </w:rPr>
            </w:pPr>
            <w:r w:rsidRPr="00AD188D">
              <w:rPr>
                <w:sz w:val="18"/>
                <w:szCs w:val="18"/>
              </w:rPr>
              <w:t xml:space="preserve">AHG11: An Improved </w:t>
            </w:r>
            <w:proofErr w:type="spellStart"/>
            <w:r w:rsidRPr="00AD188D">
              <w:rPr>
                <w:sz w:val="18"/>
                <w:szCs w:val="18"/>
              </w:rPr>
              <w:t>Unet</w:t>
            </w:r>
            <w:proofErr w:type="spellEnd"/>
            <w:r w:rsidRPr="00AD188D">
              <w:rPr>
                <w:sz w:val="18"/>
                <w:szCs w:val="18"/>
              </w:rPr>
              <w:t>-Based In-Loop Filter Method</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38D95B" w14:textId="1EA56ED4" w:rsidR="0079514E" w:rsidRPr="00AD188D" w:rsidRDefault="0079514E" w:rsidP="000C06CF">
            <w:pPr>
              <w:spacing w:before="0"/>
              <w:jc w:val="left"/>
              <w:rPr>
                <w:sz w:val="18"/>
                <w:szCs w:val="18"/>
              </w:rPr>
            </w:pPr>
            <w:r w:rsidRPr="00AD188D">
              <w:rPr>
                <w:sz w:val="18"/>
                <w:szCs w:val="18"/>
              </w:rPr>
              <w:t>C. Fang</w:t>
            </w:r>
            <w:r w:rsidR="000C06CF">
              <w:rPr>
                <w:sz w:val="18"/>
                <w:szCs w:val="18"/>
              </w:rPr>
              <w:br/>
            </w:r>
            <w:r w:rsidR="00907AED" w:rsidRPr="00AD188D">
              <w:rPr>
                <w:sz w:val="18"/>
                <w:szCs w:val="18"/>
              </w:rPr>
              <w:t>J. Lin</w:t>
            </w:r>
            <w:r w:rsidR="000C06CF">
              <w:rPr>
                <w:sz w:val="18"/>
                <w:szCs w:val="18"/>
              </w:rPr>
              <w:br/>
            </w:r>
            <w:r w:rsidR="00907AED" w:rsidRPr="00AD188D">
              <w:rPr>
                <w:sz w:val="18"/>
                <w:szCs w:val="18"/>
              </w:rPr>
              <w:t>D. Jiang</w:t>
            </w:r>
            <w:r w:rsidR="000C06CF">
              <w:rPr>
                <w:sz w:val="18"/>
                <w:szCs w:val="18"/>
              </w:rPr>
              <w:br/>
            </w:r>
            <w:r w:rsidRPr="00AD188D">
              <w:rPr>
                <w:sz w:val="18"/>
                <w:szCs w:val="18"/>
              </w:rPr>
              <w:t>X. Zhang</w:t>
            </w:r>
            <w:r w:rsidR="000C06CF">
              <w:rPr>
                <w:sz w:val="18"/>
                <w:szCs w:val="18"/>
              </w:rPr>
              <w:br/>
            </w:r>
            <w:r w:rsidRPr="00AD188D">
              <w:rPr>
                <w:sz w:val="18"/>
                <w:szCs w:val="18"/>
              </w:rPr>
              <w:t>S. Peng (Dahua)</w:t>
            </w:r>
          </w:p>
        </w:tc>
      </w:tr>
      <w:tr w:rsidR="000C06CF" w:rsidRPr="000C06CF" w14:paraId="57934353"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F752B0" w14:textId="4E906319" w:rsidR="0079514E" w:rsidRPr="00AD188D" w:rsidRDefault="000B614C" w:rsidP="00AD188D">
            <w:pPr>
              <w:spacing w:before="0"/>
              <w:jc w:val="left"/>
              <w:rPr>
                <w:sz w:val="18"/>
                <w:szCs w:val="18"/>
              </w:rPr>
            </w:pPr>
            <w:hyperlink r:id="rId619" w:history="1">
              <w:r w:rsidR="0079514E" w:rsidRPr="00AD188D">
                <w:rPr>
                  <w:color w:val="0000FF"/>
                  <w:sz w:val="18"/>
                  <w:szCs w:val="18"/>
                  <w:u w:val="single"/>
                </w:rPr>
                <w:t>JVET-Z009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2C2B0A" w14:textId="77777777" w:rsidR="0079514E" w:rsidRPr="00AD188D" w:rsidRDefault="0079514E" w:rsidP="00AD188D">
            <w:pPr>
              <w:spacing w:before="0"/>
              <w:jc w:val="left"/>
              <w:rPr>
                <w:sz w:val="18"/>
                <w:szCs w:val="18"/>
              </w:rPr>
            </w:pPr>
            <w:r w:rsidRPr="00AD188D">
              <w:rPr>
                <w:sz w:val="18"/>
                <w:szCs w:val="18"/>
              </w:rPr>
              <w:t>m5940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tcPr>
          <w:p w14:paraId="497BF733" w14:textId="05759B83" w:rsidR="0079514E" w:rsidRPr="00AD188D" w:rsidRDefault="0079514E" w:rsidP="000C06CF">
            <w:pPr>
              <w:spacing w:before="0"/>
              <w:jc w:val="left"/>
              <w:rPr>
                <w:sz w:val="18"/>
                <w:szCs w:val="18"/>
              </w:rPr>
            </w:pP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tcPr>
          <w:p w14:paraId="33C72DD4" w14:textId="77777777" w:rsidR="0079514E" w:rsidRPr="00AD188D" w:rsidRDefault="0079514E" w:rsidP="000C06CF">
            <w:pPr>
              <w:spacing w:before="0"/>
              <w:jc w:val="left"/>
              <w:rPr>
                <w:sz w:val="18"/>
                <w:szCs w:val="18"/>
              </w:rPr>
            </w:pP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tcPr>
          <w:p w14:paraId="7B35F0BC" w14:textId="77777777" w:rsidR="0079514E" w:rsidRPr="00AD188D" w:rsidRDefault="0079514E" w:rsidP="000C06CF">
            <w:pPr>
              <w:spacing w:before="0"/>
              <w:jc w:val="left"/>
              <w:rPr>
                <w:sz w:val="18"/>
                <w:szCs w:val="18"/>
              </w:rPr>
            </w:pP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tcPr>
          <w:p w14:paraId="5F614A84" w14:textId="52B20EB0" w:rsidR="0079514E" w:rsidRPr="00AD188D" w:rsidRDefault="00E373FF" w:rsidP="000C06CF">
            <w:pPr>
              <w:spacing w:before="0"/>
              <w:jc w:val="left"/>
              <w:rPr>
                <w:sz w:val="18"/>
                <w:szCs w:val="18"/>
              </w:rPr>
            </w:pPr>
            <w:r w:rsidRPr="00AD188D">
              <w:rPr>
                <w:sz w:val="18"/>
                <w:szCs w:val="18"/>
              </w:rPr>
              <w:t>Withdraw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2748B49" w14:textId="77777777" w:rsidR="0079514E" w:rsidRPr="00AD188D" w:rsidRDefault="0079514E" w:rsidP="000C06CF">
            <w:pPr>
              <w:spacing w:before="0"/>
              <w:jc w:val="left"/>
              <w:rPr>
                <w:sz w:val="18"/>
                <w:szCs w:val="18"/>
              </w:rPr>
            </w:pPr>
          </w:p>
        </w:tc>
      </w:tr>
      <w:tr w:rsidR="000C06CF" w:rsidRPr="000C06CF" w14:paraId="7390046A"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78ABAD7" w14:textId="0E1A2957" w:rsidR="0079514E" w:rsidRPr="00AD188D" w:rsidRDefault="000B614C" w:rsidP="00AD188D">
            <w:pPr>
              <w:spacing w:before="0"/>
              <w:jc w:val="left"/>
              <w:rPr>
                <w:sz w:val="18"/>
                <w:szCs w:val="18"/>
              </w:rPr>
            </w:pPr>
            <w:hyperlink r:id="rId620" w:history="1">
              <w:r w:rsidR="0079514E" w:rsidRPr="00AD188D">
                <w:rPr>
                  <w:color w:val="0000FF"/>
                  <w:sz w:val="18"/>
                  <w:szCs w:val="18"/>
                  <w:u w:val="single"/>
                </w:rPr>
                <w:t>JVET-Z009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2EB554" w14:textId="77777777" w:rsidR="0079514E" w:rsidRPr="00AD188D" w:rsidRDefault="0079514E" w:rsidP="00AD188D">
            <w:pPr>
              <w:spacing w:before="0"/>
              <w:jc w:val="left"/>
              <w:rPr>
                <w:sz w:val="18"/>
                <w:szCs w:val="18"/>
              </w:rPr>
            </w:pPr>
            <w:r w:rsidRPr="00AD188D">
              <w:rPr>
                <w:sz w:val="18"/>
                <w:szCs w:val="18"/>
              </w:rPr>
              <w:t>m5940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EF2E96" w14:textId="77777777" w:rsidR="0079514E" w:rsidRPr="00AD188D" w:rsidRDefault="0079514E" w:rsidP="000C06CF">
            <w:pPr>
              <w:spacing w:before="0"/>
              <w:jc w:val="left"/>
              <w:rPr>
                <w:sz w:val="18"/>
                <w:szCs w:val="18"/>
              </w:rPr>
            </w:pPr>
            <w:r w:rsidRPr="00AD188D">
              <w:rPr>
                <w:sz w:val="18"/>
                <w:szCs w:val="18"/>
              </w:rPr>
              <w:t>2022-04-13 13:59:0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DAE685" w14:textId="77777777" w:rsidR="0079514E" w:rsidRPr="00AD188D" w:rsidRDefault="0079514E" w:rsidP="000C06CF">
            <w:pPr>
              <w:spacing w:before="0"/>
              <w:jc w:val="left"/>
              <w:rPr>
                <w:sz w:val="18"/>
                <w:szCs w:val="18"/>
              </w:rPr>
            </w:pPr>
            <w:r w:rsidRPr="00AD188D">
              <w:rPr>
                <w:sz w:val="18"/>
                <w:szCs w:val="18"/>
              </w:rPr>
              <w:t>2022-04-13 17:07:0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CA2E5F" w14:textId="77777777" w:rsidR="0079514E" w:rsidRPr="00AD188D" w:rsidRDefault="0079514E" w:rsidP="000C06CF">
            <w:pPr>
              <w:spacing w:before="0"/>
              <w:jc w:val="left"/>
              <w:rPr>
                <w:sz w:val="18"/>
                <w:szCs w:val="18"/>
              </w:rPr>
            </w:pPr>
            <w:r w:rsidRPr="00AD188D">
              <w:rPr>
                <w:sz w:val="18"/>
                <w:szCs w:val="18"/>
              </w:rPr>
              <w:t>2022-04-22 01:03:01</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61B2E0" w14:textId="77777777" w:rsidR="0079514E" w:rsidRPr="00AD188D" w:rsidRDefault="0079514E" w:rsidP="000C06CF">
            <w:pPr>
              <w:spacing w:before="0"/>
              <w:jc w:val="left"/>
              <w:rPr>
                <w:sz w:val="18"/>
                <w:szCs w:val="18"/>
              </w:rPr>
            </w:pPr>
            <w:r w:rsidRPr="00AD188D">
              <w:rPr>
                <w:sz w:val="18"/>
                <w:szCs w:val="18"/>
              </w:rPr>
              <w:t>EE1-1.2: Neural network based in-loop filter with a single model</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181657" w14:textId="690C71F9" w:rsidR="0079514E" w:rsidRPr="00AD188D" w:rsidRDefault="00907AED" w:rsidP="000C06CF">
            <w:pPr>
              <w:spacing w:before="0"/>
              <w:jc w:val="left"/>
              <w:rPr>
                <w:sz w:val="18"/>
                <w:szCs w:val="18"/>
              </w:rPr>
            </w:pPr>
            <w:r w:rsidRPr="00AD188D">
              <w:rPr>
                <w:sz w:val="18"/>
                <w:szCs w:val="18"/>
              </w:rPr>
              <w:t>L. Wang</w:t>
            </w:r>
            <w:r w:rsidR="000C06CF">
              <w:rPr>
                <w:sz w:val="18"/>
                <w:szCs w:val="18"/>
              </w:rPr>
              <w:br/>
            </w:r>
            <w:r w:rsidRPr="00AD188D">
              <w:rPr>
                <w:sz w:val="18"/>
                <w:szCs w:val="18"/>
              </w:rPr>
              <w:t>X. Xu</w:t>
            </w:r>
            <w:r w:rsidR="000C06CF">
              <w:rPr>
                <w:sz w:val="18"/>
                <w:szCs w:val="18"/>
              </w:rPr>
              <w:br/>
            </w:r>
            <w:r w:rsidRPr="00AD188D">
              <w:rPr>
                <w:sz w:val="18"/>
                <w:szCs w:val="18"/>
              </w:rPr>
              <w:t>S. Liu (Tencent)</w:t>
            </w:r>
            <w:r w:rsidR="000C06CF">
              <w:rPr>
                <w:sz w:val="18"/>
                <w:szCs w:val="18"/>
              </w:rPr>
              <w:br/>
            </w:r>
            <w:r w:rsidRPr="00AD188D">
              <w:rPr>
                <w:sz w:val="18"/>
                <w:szCs w:val="18"/>
              </w:rPr>
              <w:t>F. Galpin (</w:t>
            </w:r>
            <w:proofErr w:type="spellStart"/>
            <w:r w:rsidRPr="00AD188D">
              <w:rPr>
                <w:sz w:val="18"/>
                <w:szCs w:val="18"/>
              </w:rPr>
              <w:t>InterDigital</w:t>
            </w:r>
            <w:proofErr w:type="spellEnd"/>
            <w:r w:rsidRPr="00AD188D">
              <w:rPr>
                <w:sz w:val="18"/>
                <w:szCs w:val="18"/>
              </w:rPr>
              <w:t>)</w:t>
            </w:r>
          </w:p>
        </w:tc>
      </w:tr>
      <w:tr w:rsidR="000C06CF" w:rsidRPr="000C06CF" w14:paraId="7A937A22"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0650B6" w14:textId="4D07CB87" w:rsidR="0079514E" w:rsidRPr="00AD188D" w:rsidRDefault="000B614C" w:rsidP="00AD188D">
            <w:pPr>
              <w:spacing w:before="0"/>
              <w:jc w:val="left"/>
              <w:rPr>
                <w:sz w:val="18"/>
                <w:szCs w:val="18"/>
              </w:rPr>
            </w:pPr>
            <w:hyperlink r:id="rId621" w:history="1">
              <w:r w:rsidR="0079514E" w:rsidRPr="00AD188D">
                <w:rPr>
                  <w:color w:val="0000FF"/>
                  <w:sz w:val="18"/>
                  <w:szCs w:val="18"/>
                  <w:u w:val="single"/>
                </w:rPr>
                <w:t>JVET-Z009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536036" w14:textId="77777777" w:rsidR="0079514E" w:rsidRPr="00AD188D" w:rsidRDefault="0079514E" w:rsidP="00AD188D">
            <w:pPr>
              <w:spacing w:before="0"/>
              <w:jc w:val="left"/>
              <w:rPr>
                <w:sz w:val="18"/>
                <w:szCs w:val="18"/>
              </w:rPr>
            </w:pPr>
            <w:r w:rsidRPr="00AD188D">
              <w:rPr>
                <w:sz w:val="18"/>
                <w:szCs w:val="18"/>
              </w:rPr>
              <w:t>m5941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9EC877" w14:textId="77777777" w:rsidR="0079514E" w:rsidRPr="00AD188D" w:rsidRDefault="0079514E" w:rsidP="000C06CF">
            <w:pPr>
              <w:spacing w:before="0"/>
              <w:jc w:val="left"/>
              <w:rPr>
                <w:sz w:val="18"/>
                <w:szCs w:val="18"/>
              </w:rPr>
            </w:pPr>
            <w:r w:rsidRPr="00AD188D">
              <w:rPr>
                <w:sz w:val="18"/>
                <w:szCs w:val="18"/>
              </w:rPr>
              <w:t>2022-04-13 13:59:2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37D56B3" w14:textId="77777777" w:rsidR="0079514E" w:rsidRPr="00AD188D" w:rsidRDefault="0079514E" w:rsidP="000C06CF">
            <w:pPr>
              <w:spacing w:before="0"/>
              <w:jc w:val="left"/>
              <w:rPr>
                <w:sz w:val="18"/>
                <w:szCs w:val="18"/>
              </w:rPr>
            </w:pPr>
            <w:r w:rsidRPr="00AD188D">
              <w:rPr>
                <w:sz w:val="18"/>
                <w:szCs w:val="18"/>
              </w:rPr>
              <w:t>2022-04-13 17:16:4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73BFDB" w14:textId="77777777" w:rsidR="0079514E" w:rsidRPr="00AD188D" w:rsidRDefault="0079514E" w:rsidP="000C06CF">
            <w:pPr>
              <w:spacing w:before="0"/>
              <w:jc w:val="left"/>
              <w:rPr>
                <w:sz w:val="18"/>
                <w:szCs w:val="18"/>
              </w:rPr>
            </w:pPr>
            <w:r w:rsidRPr="00AD188D">
              <w:rPr>
                <w:sz w:val="18"/>
                <w:szCs w:val="18"/>
              </w:rPr>
              <w:t>2022-04-22 01:06:12</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94228E" w14:textId="77777777" w:rsidR="0079514E" w:rsidRPr="00AD188D" w:rsidRDefault="0079514E" w:rsidP="000C06CF">
            <w:pPr>
              <w:spacing w:before="0"/>
              <w:jc w:val="left"/>
              <w:rPr>
                <w:sz w:val="18"/>
                <w:szCs w:val="18"/>
              </w:rPr>
            </w:pPr>
            <w:r w:rsidRPr="00AD188D">
              <w:rPr>
                <w:sz w:val="18"/>
                <w:szCs w:val="18"/>
              </w:rPr>
              <w:t>EE1-related: Additional results on Test 1.1 and Test 1.2 with 8-bit quantizatio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FE6DF0" w14:textId="79663547" w:rsidR="0079514E" w:rsidRPr="00AD188D" w:rsidRDefault="00907AED" w:rsidP="000C06CF">
            <w:pPr>
              <w:spacing w:before="0"/>
              <w:jc w:val="left"/>
              <w:rPr>
                <w:sz w:val="18"/>
                <w:szCs w:val="18"/>
              </w:rPr>
            </w:pPr>
            <w:r w:rsidRPr="00AD188D">
              <w:rPr>
                <w:sz w:val="18"/>
                <w:szCs w:val="18"/>
              </w:rPr>
              <w:t>L. Wang</w:t>
            </w:r>
            <w:r w:rsidR="000C06CF">
              <w:rPr>
                <w:sz w:val="18"/>
                <w:szCs w:val="18"/>
              </w:rPr>
              <w:br/>
            </w:r>
            <w:r w:rsidRPr="00AD188D">
              <w:rPr>
                <w:sz w:val="18"/>
                <w:szCs w:val="18"/>
              </w:rPr>
              <w:t>X. Xu</w:t>
            </w:r>
            <w:r w:rsidR="000C06CF">
              <w:rPr>
                <w:sz w:val="18"/>
                <w:szCs w:val="18"/>
              </w:rPr>
              <w:br/>
            </w:r>
            <w:r w:rsidRPr="00AD188D">
              <w:rPr>
                <w:sz w:val="18"/>
                <w:szCs w:val="18"/>
              </w:rPr>
              <w:t>S. Liu (Tencent)</w:t>
            </w:r>
            <w:r w:rsidR="000C06CF">
              <w:rPr>
                <w:sz w:val="18"/>
                <w:szCs w:val="18"/>
              </w:rPr>
              <w:br/>
            </w:r>
            <w:r w:rsidRPr="00AD188D">
              <w:rPr>
                <w:sz w:val="18"/>
                <w:szCs w:val="18"/>
              </w:rPr>
              <w:t>F. Galpin (</w:t>
            </w:r>
            <w:proofErr w:type="spellStart"/>
            <w:r w:rsidRPr="00AD188D">
              <w:rPr>
                <w:sz w:val="18"/>
                <w:szCs w:val="18"/>
              </w:rPr>
              <w:t>InterDigital</w:t>
            </w:r>
            <w:proofErr w:type="spellEnd"/>
            <w:r w:rsidRPr="00AD188D">
              <w:rPr>
                <w:sz w:val="18"/>
                <w:szCs w:val="18"/>
              </w:rPr>
              <w:t>)</w:t>
            </w:r>
          </w:p>
        </w:tc>
      </w:tr>
      <w:tr w:rsidR="000C06CF" w:rsidRPr="000C06CF" w14:paraId="29B4C3FF"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6C1683C" w14:textId="7F74D7AD" w:rsidR="0079514E" w:rsidRPr="00AD188D" w:rsidRDefault="000B614C" w:rsidP="00AD188D">
            <w:pPr>
              <w:spacing w:before="0"/>
              <w:jc w:val="left"/>
              <w:rPr>
                <w:sz w:val="18"/>
                <w:szCs w:val="18"/>
              </w:rPr>
            </w:pPr>
            <w:hyperlink r:id="rId622" w:history="1">
              <w:r w:rsidR="0079514E" w:rsidRPr="00AD188D">
                <w:rPr>
                  <w:color w:val="0000FF"/>
                  <w:sz w:val="18"/>
                  <w:szCs w:val="18"/>
                  <w:u w:val="single"/>
                </w:rPr>
                <w:t>JVET-Z009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C87F44" w14:textId="77777777" w:rsidR="0079514E" w:rsidRPr="00AD188D" w:rsidRDefault="0079514E" w:rsidP="00AD188D">
            <w:pPr>
              <w:spacing w:before="0"/>
              <w:jc w:val="left"/>
              <w:rPr>
                <w:sz w:val="18"/>
                <w:szCs w:val="18"/>
              </w:rPr>
            </w:pPr>
            <w:r w:rsidRPr="00AD188D">
              <w:rPr>
                <w:sz w:val="18"/>
                <w:szCs w:val="18"/>
              </w:rPr>
              <w:t>m5941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C739C1" w14:textId="77777777" w:rsidR="0079514E" w:rsidRPr="00AD188D" w:rsidRDefault="0079514E" w:rsidP="000C06CF">
            <w:pPr>
              <w:spacing w:before="0"/>
              <w:jc w:val="left"/>
              <w:rPr>
                <w:sz w:val="18"/>
                <w:szCs w:val="18"/>
              </w:rPr>
            </w:pPr>
            <w:r w:rsidRPr="00AD188D">
              <w:rPr>
                <w:sz w:val="18"/>
                <w:szCs w:val="18"/>
              </w:rPr>
              <w:t>2022-04-13 13:59:3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FF8A17" w14:textId="77777777" w:rsidR="0079514E" w:rsidRPr="00AD188D" w:rsidRDefault="0079514E" w:rsidP="000C06CF">
            <w:pPr>
              <w:spacing w:before="0"/>
              <w:jc w:val="left"/>
              <w:rPr>
                <w:sz w:val="18"/>
                <w:szCs w:val="18"/>
              </w:rPr>
            </w:pPr>
            <w:r w:rsidRPr="00AD188D">
              <w:rPr>
                <w:sz w:val="18"/>
                <w:szCs w:val="18"/>
              </w:rPr>
              <w:t>2022-04-14 06:08:2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615A31" w14:textId="77777777" w:rsidR="0079514E" w:rsidRPr="00AD188D" w:rsidRDefault="0079514E" w:rsidP="000C06CF">
            <w:pPr>
              <w:spacing w:before="0"/>
              <w:jc w:val="left"/>
              <w:rPr>
                <w:sz w:val="18"/>
                <w:szCs w:val="18"/>
              </w:rPr>
            </w:pPr>
            <w:r w:rsidRPr="00AD188D">
              <w:rPr>
                <w:sz w:val="18"/>
                <w:szCs w:val="18"/>
              </w:rPr>
              <w:t>2022-04-22 01:11:03</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ECDC85D" w14:textId="77777777" w:rsidR="0079514E" w:rsidRPr="00AD188D" w:rsidRDefault="0079514E" w:rsidP="000C06CF">
            <w:pPr>
              <w:spacing w:before="0"/>
              <w:jc w:val="left"/>
              <w:rPr>
                <w:sz w:val="18"/>
                <w:szCs w:val="18"/>
              </w:rPr>
            </w:pPr>
            <w:r w:rsidRPr="00AD188D">
              <w:rPr>
                <w:sz w:val="18"/>
                <w:szCs w:val="18"/>
              </w:rPr>
              <w:t>EE1-related: The performance of EE1 Test 1.1 and Test 1.2 on ECM-4.0</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78C8B54" w14:textId="42E6DE95" w:rsidR="0079514E" w:rsidRPr="00AD188D" w:rsidRDefault="00907AED" w:rsidP="000C06CF">
            <w:pPr>
              <w:spacing w:before="0"/>
              <w:jc w:val="left"/>
              <w:rPr>
                <w:sz w:val="18"/>
                <w:szCs w:val="18"/>
              </w:rPr>
            </w:pPr>
            <w:r w:rsidRPr="00AD188D">
              <w:rPr>
                <w:sz w:val="18"/>
                <w:szCs w:val="18"/>
              </w:rPr>
              <w:t>R. Chang</w:t>
            </w:r>
            <w:r w:rsidR="000C06CF">
              <w:rPr>
                <w:sz w:val="18"/>
                <w:szCs w:val="18"/>
              </w:rPr>
              <w:br/>
            </w:r>
            <w:r w:rsidRPr="00AD188D">
              <w:rPr>
                <w:sz w:val="18"/>
                <w:szCs w:val="18"/>
              </w:rPr>
              <w:t>L. Wang</w:t>
            </w:r>
            <w:r w:rsidR="000C06CF">
              <w:rPr>
                <w:sz w:val="18"/>
                <w:szCs w:val="18"/>
              </w:rPr>
              <w:br/>
            </w:r>
            <w:r w:rsidRPr="00AD188D">
              <w:rPr>
                <w:sz w:val="18"/>
                <w:szCs w:val="18"/>
              </w:rPr>
              <w:t>X. Xu</w:t>
            </w:r>
            <w:r w:rsidR="000C06CF">
              <w:rPr>
                <w:sz w:val="18"/>
                <w:szCs w:val="18"/>
              </w:rPr>
              <w:br/>
            </w:r>
            <w:r w:rsidRPr="00AD188D">
              <w:rPr>
                <w:sz w:val="18"/>
                <w:szCs w:val="18"/>
              </w:rPr>
              <w:t>S. Liu (Tencent)</w:t>
            </w:r>
            <w:r w:rsidR="000C06CF">
              <w:rPr>
                <w:sz w:val="18"/>
                <w:szCs w:val="18"/>
              </w:rPr>
              <w:br/>
            </w:r>
            <w:r w:rsidRPr="00AD188D">
              <w:rPr>
                <w:sz w:val="18"/>
                <w:szCs w:val="18"/>
              </w:rPr>
              <w:t>F. Galpin (</w:t>
            </w:r>
            <w:proofErr w:type="spellStart"/>
            <w:r w:rsidRPr="00AD188D">
              <w:rPr>
                <w:sz w:val="18"/>
                <w:szCs w:val="18"/>
              </w:rPr>
              <w:t>InterDigital</w:t>
            </w:r>
            <w:proofErr w:type="spellEnd"/>
            <w:r w:rsidRPr="00AD188D">
              <w:rPr>
                <w:sz w:val="18"/>
                <w:szCs w:val="18"/>
              </w:rPr>
              <w:t>)</w:t>
            </w:r>
          </w:p>
        </w:tc>
      </w:tr>
      <w:tr w:rsidR="000C06CF" w:rsidRPr="000C06CF" w14:paraId="3A39D34D"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CFE947" w14:textId="75ABC21D" w:rsidR="0079514E" w:rsidRPr="00AD188D" w:rsidRDefault="000B614C" w:rsidP="00AD188D">
            <w:pPr>
              <w:spacing w:before="0"/>
              <w:jc w:val="left"/>
              <w:rPr>
                <w:sz w:val="18"/>
                <w:szCs w:val="18"/>
              </w:rPr>
            </w:pPr>
            <w:hyperlink r:id="rId623" w:history="1">
              <w:r w:rsidR="0079514E" w:rsidRPr="00AD188D">
                <w:rPr>
                  <w:color w:val="0000FF"/>
                  <w:sz w:val="18"/>
                  <w:szCs w:val="18"/>
                  <w:u w:val="single"/>
                </w:rPr>
                <w:t>JVET-Z009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3501E3" w14:textId="77777777" w:rsidR="0079514E" w:rsidRPr="00AD188D" w:rsidRDefault="0079514E" w:rsidP="00AD188D">
            <w:pPr>
              <w:spacing w:before="0"/>
              <w:jc w:val="left"/>
              <w:rPr>
                <w:sz w:val="18"/>
                <w:szCs w:val="18"/>
              </w:rPr>
            </w:pPr>
            <w:r w:rsidRPr="00AD188D">
              <w:rPr>
                <w:sz w:val="18"/>
                <w:szCs w:val="18"/>
              </w:rPr>
              <w:t>m5941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964B0A" w14:textId="77777777" w:rsidR="0079514E" w:rsidRPr="00AD188D" w:rsidRDefault="0079514E" w:rsidP="000C06CF">
            <w:pPr>
              <w:spacing w:before="0"/>
              <w:jc w:val="left"/>
              <w:rPr>
                <w:sz w:val="18"/>
                <w:szCs w:val="18"/>
              </w:rPr>
            </w:pPr>
            <w:r w:rsidRPr="00AD188D">
              <w:rPr>
                <w:sz w:val="18"/>
                <w:szCs w:val="18"/>
              </w:rPr>
              <w:t>2022-04-13 14:00:5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C995DA" w14:textId="77777777" w:rsidR="0079514E" w:rsidRPr="00AD188D" w:rsidRDefault="0079514E" w:rsidP="000C06CF">
            <w:pPr>
              <w:spacing w:before="0"/>
              <w:jc w:val="left"/>
              <w:rPr>
                <w:sz w:val="18"/>
                <w:szCs w:val="18"/>
              </w:rPr>
            </w:pPr>
            <w:r w:rsidRPr="00AD188D">
              <w:rPr>
                <w:sz w:val="18"/>
                <w:szCs w:val="18"/>
              </w:rPr>
              <w:t>2022-04-13 16:58:5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869028" w14:textId="77777777" w:rsidR="0079514E" w:rsidRPr="00AD188D" w:rsidRDefault="0079514E" w:rsidP="000C06CF">
            <w:pPr>
              <w:spacing w:before="0"/>
              <w:jc w:val="left"/>
              <w:rPr>
                <w:sz w:val="18"/>
                <w:szCs w:val="18"/>
              </w:rPr>
            </w:pPr>
            <w:r w:rsidRPr="00AD188D">
              <w:rPr>
                <w:sz w:val="18"/>
                <w:szCs w:val="18"/>
              </w:rPr>
              <w:t>2022-04-22 01:00:15</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2551EB4" w14:textId="77777777" w:rsidR="0079514E" w:rsidRPr="00AD188D" w:rsidRDefault="0079514E" w:rsidP="000C06CF">
            <w:pPr>
              <w:spacing w:before="0"/>
              <w:jc w:val="left"/>
              <w:rPr>
                <w:sz w:val="18"/>
                <w:szCs w:val="18"/>
              </w:rPr>
            </w:pPr>
            <w:r w:rsidRPr="00AD188D">
              <w:rPr>
                <w:sz w:val="18"/>
                <w:szCs w:val="18"/>
              </w:rPr>
              <w:t>EE1-1.1: Neural network based in-loop filter with 2 models</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687C6DE" w14:textId="713DDE3B" w:rsidR="0079514E" w:rsidRPr="00AD188D" w:rsidRDefault="00907AED" w:rsidP="000C06CF">
            <w:pPr>
              <w:spacing w:before="0"/>
              <w:jc w:val="left"/>
              <w:rPr>
                <w:sz w:val="18"/>
                <w:szCs w:val="18"/>
              </w:rPr>
            </w:pPr>
            <w:r w:rsidRPr="00AD188D">
              <w:rPr>
                <w:sz w:val="18"/>
                <w:szCs w:val="18"/>
              </w:rPr>
              <w:t>L. Wang</w:t>
            </w:r>
            <w:r w:rsidR="000C06CF">
              <w:rPr>
                <w:sz w:val="18"/>
                <w:szCs w:val="18"/>
              </w:rPr>
              <w:br/>
            </w:r>
            <w:r w:rsidRPr="00AD188D">
              <w:rPr>
                <w:sz w:val="18"/>
                <w:szCs w:val="18"/>
              </w:rPr>
              <w:t>X. Xu</w:t>
            </w:r>
            <w:r w:rsidR="000C06CF">
              <w:rPr>
                <w:sz w:val="18"/>
                <w:szCs w:val="18"/>
              </w:rPr>
              <w:br/>
            </w:r>
            <w:r w:rsidRPr="00AD188D">
              <w:rPr>
                <w:sz w:val="18"/>
                <w:szCs w:val="18"/>
              </w:rPr>
              <w:t>S. Liu (Tencent)</w:t>
            </w:r>
            <w:r w:rsidR="000C06CF">
              <w:rPr>
                <w:sz w:val="18"/>
                <w:szCs w:val="18"/>
              </w:rPr>
              <w:br/>
            </w:r>
            <w:r w:rsidRPr="00AD188D">
              <w:rPr>
                <w:sz w:val="18"/>
                <w:szCs w:val="18"/>
              </w:rPr>
              <w:t>F. Galpin (</w:t>
            </w:r>
            <w:proofErr w:type="spellStart"/>
            <w:r w:rsidRPr="00AD188D">
              <w:rPr>
                <w:sz w:val="18"/>
                <w:szCs w:val="18"/>
              </w:rPr>
              <w:t>InterDigital</w:t>
            </w:r>
            <w:proofErr w:type="spellEnd"/>
            <w:r w:rsidRPr="00AD188D">
              <w:rPr>
                <w:sz w:val="18"/>
                <w:szCs w:val="18"/>
              </w:rPr>
              <w:t>)</w:t>
            </w:r>
          </w:p>
        </w:tc>
      </w:tr>
      <w:tr w:rsidR="000C06CF" w:rsidRPr="000C06CF" w14:paraId="717070FD"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6BF6A8" w14:textId="07E0000B" w:rsidR="0079514E" w:rsidRPr="00AD188D" w:rsidRDefault="000B614C" w:rsidP="00AD188D">
            <w:pPr>
              <w:spacing w:before="0"/>
              <w:jc w:val="left"/>
              <w:rPr>
                <w:sz w:val="18"/>
                <w:szCs w:val="18"/>
              </w:rPr>
            </w:pPr>
            <w:hyperlink r:id="rId624" w:history="1">
              <w:r w:rsidR="0079514E" w:rsidRPr="00AD188D">
                <w:rPr>
                  <w:color w:val="0000FF"/>
                  <w:sz w:val="18"/>
                  <w:szCs w:val="18"/>
                  <w:u w:val="single"/>
                </w:rPr>
                <w:t>JVET-Z009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E26205" w14:textId="77777777" w:rsidR="0079514E" w:rsidRPr="00AD188D" w:rsidRDefault="0079514E" w:rsidP="00AD188D">
            <w:pPr>
              <w:spacing w:before="0"/>
              <w:jc w:val="left"/>
              <w:rPr>
                <w:sz w:val="18"/>
                <w:szCs w:val="18"/>
              </w:rPr>
            </w:pPr>
            <w:r w:rsidRPr="00AD188D">
              <w:rPr>
                <w:sz w:val="18"/>
                <w:szCs w:val="18"/>
              </w:rPr>
              <w:t>m5941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D75598" w14:textId="77777777" w:rsidR="0079514E" w:rsidRPr="00AD188D" w:rsidRDefault="0079514E" w:rsidP="000C06CF">
            <w:pPr>
              <w:spacing w:before="0"/>
              <w:jc w:val="left"/>
              <w:rPr>
                <w:sz w:val="18"/>
                <w:szCs w:val="18"/>
              </w:rPr>
            </w:pPr>
            <w:r w:rsidRPr="00AD188D">
              <w:rPr>
                <w:sz w:val="18"/>
                <w:szCs w:val="18"/>
              </w:rPr>
              <w:t>2022-04-13 14:13:5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5FBAB1F" w14:textId="77777777" w:rsidR="0079514E" w:rsidRPr="00AD188D" w:rsidRDefault="0079514E" w:rsidP="000C06CF">
            <w:pPr>
              <w:spacing w:before="0"/>
              <w:jc w:val="left"/>
              <w:rPr>
                <w:sz w:val="18"/>
                <w:szCs w:val="18"/>
              </w:rPr>
            </w:pPr>
            <w:r w:rsidRPr="00AD188D">
              <w:rPr>
                <w:sz w:val="18"/>
                <w:szCs w:val="18"/>
              </w:rPr>
              <w:t>2022-04-13 14:16:3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E08453" w14:textId="77777777" w:rsidR="0079514E" w:rsidRPr="00AD188D" w:rsidRDefault="0079514E" w:rsidP="000C06CF">
            <w:pPr>
              <w:spacing w:before="0"/>
              <w:jc w:val="left"/>
              <w:rPr>
                <w:sz w:val="18"/>
                <w:szCs w:val="18"/>
              </w:rPr>
            </w:pPr>
            <w:r w:rsidRPr="00AD188D">
              <w:rPr>
                <w:sz w:val="18"/>
                <w:szCs w:val="18"/>
              </w:rPr>
              <w:t>2022-04-20 14:52:07</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41499B" w14:textId="77777777" w:rsidR="0079514E" w:rsidRPr="00AD188D" w:rsidRDefault="0079514E" w:rsidP="000C06CF">
            <w:pPr>
              <w:spacing w:before="0"/>
              <w:jc w:val="left"/>
              <w:rPr>
                <w:sz w:val="18"/>
                <w:szCs w:val="18"/>
              </w:rPr>
            </w:pPr>
            <w:r w:rsidRPr="00AD188D">
              <w:rPr>
                <w:sz w:val="18"/>
                <w:szCs w:val="18"/>
              </w:rPr>
              <w:t>EE2-3.6: Combined tests involving EE2-3.4</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B196E6" w14:textId="5CF842E8" w:rsidR="0079514E" w:rsidRPr="00AD188D" w:rsidRDefault="00907AED" w:rsidP="000C06CF">
            <w:pPr>
              <w:spacing w:before="0"/>
              <w:jc w:val="left"/>
              <w:rPr>
                <w:sz w:val="18"/>
                <w:szCs w:val="18"/>
              </w:rPr>
            </w:pPr>
            <w:r w:rsidRPr="00AD188D">
              <w:rPr>
                <w:sz w:val="18"/>
                <w:szCs w:val="18"/>
              </w:rPr>
              <w:t>A. Robert</w:t>
            </w:r>
            <w:r w:rsidR="000C06CF">
              <w:rPr>
                <w:sz w:val="18"/>
                <w:szCs w:val="18"/>
              </w:rPr>
              <w:br/>
            </w:r>
            <w:r w:rsidRPr="00AD188D">
              <w:rPr>
                <w:sz w:val="18"/>
                <w:szCs w:val="18"/>
              </w:rPr>
              <w:t>K. Naser</w:t>
            </w:r>
            <w:r w:rsidR="000C06CF">
              <w:rPr>
                <w:sz w:val="18"/>
                <w:szCs w:val="18"/>
              </w:rPr>
              <w:br/>
            </w:r>
            <w:r w:rsidRPr="00AD188D">
              <w:rPr>
                <w:sz w:val="18"/>
                <w:szCs w:val="18"/>
              </w:rPr>
              <w:t>T. Poirier</w:t>
            </w:r>
            <w:r w:rsidR="000C06CF">
              <w:rPr>
                <w:sz w:val="18"/>
                <w:szCs w:val="18"/>
              </w:rPr>
              <w:br/>
            </w:r>
            <w:r w:rsidRPr="00AD188D">
              <w:rPr>
                <w:sz w:val="18"/>
                <w:szCs w:val="18"/>
              </w:rPr>
              <w:t>Y. Chen</w:t>
            </w:r>
            <w:r w:rsidR="000C06CF">
              <w:rPr>
                <w:sz w:val="18"/>
                <w:szCs w:val="18"/>
              </w:rPr>
              <w:br/>
            </w:r>
            <w:r w:rsidRPr="00AD188D">
              <w:rPr>
                <w:sz w:val="18"/>
                <w:szCs w:val="18"/>
              </w:rPr>
              <w:t>F. Galpin (</w:t>
            </w:r>
            <w:proofErr w:type="spellStart"/>
            <w:r w:rsidRPr="00AD188D">
              <w:rPr>
                <w:sz w:val="18"/>
                <w:szCs w:val="18"/>
              </w:rPr>
              <w:t>InterDigital</w:t>
            </w:r>
            <w:proofErr w:type="spellEnd"/>
            <w:r w:rsidRPr="00AD188D">
              <w:rPr>
                <w:sz w:val="18"/>
                <w:szCs w:val="18"/>
              </w:rPr>
              <w:t>)</w:t>
            </w:r>
          </w:p>
        </w:tc>
      </w:tr>
      <w:tr w:rsidR="000C06CF" w:rsidRPr="000C06CF" w14:paraId="36C3E579"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AB8343" w14:textId="2F6A1ECD" w:rsidR="0079514E" w:rsidRPr="00AD188D" w:rsidRDefault="000B614C" w:rsidP="00AD188D">
            <w:pPr>
              <w:spacing w:before="0"/>
              <w:jc w:val="left"/>
              <w:rPr>
                <w:sz w:val="18"/>
                <w:szCs w:val="18"/>
              </w:rPr>
            </w:pPr>
            <w:hyperlink r:id="rId625" w:history="1">
              <w:r w:rsidR="0079514E" w:rsidRPr="00AD188D">
                <w:rPr>
                  <w:color w:val="0000FF"/>
                  <w:sz w:val="18"/>
                  <w:szCs w:val="18"/>
                  <w:u w:val="single"/>
                </w:rPr>
                <w:t>JVET-Z009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D763CE" w14:textId="77777777" w:rsidR="0079514E" w:rsidRPr="00AD188D" w:rsidRDefault="0079514E" w:rsidP="00AD188D">
            <w:pPr>
              <w:spacing w:before="0"/>
              <w:jc w:val="left"/>
              <w:rPr>
                <w:sz w:val="18"/>
                <w:szCs w:val="18"/>
              </w:rPr>
            </w:pPr>
            <w:r w:rsidRPr="00AD188D">
              <w:rPr>
                <w:sz w:val="18"/>
                <w:szCs w:val="18"/>
              </w:rPr>
              <w:t>m5941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1C8DBD" w14:textId="77777777" w:rsidR="0079514E" w:rsidRPr="00AD188D" w:rsidRDefault="0079514E" w:rsidP="000C06CF">
            <w:pPr>
              <w:spacing w:before="0"/>
              <w:jc w:val="left"/>
              <w:rPr>
                <w:sz w:val="18"/>
                <w:szCs w:val="18"/>
              </w:rPr>
            </w:pPr>
            <w:r w:rsidRPr="00AD188D">
              <w:rPr>
                <w:sz w:val="18"/>
                <w:szCs w:val="18"/>
              </w:rPr>
              <w:t>2022-04-13 14:46:4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F76431C" w14:textId="77777777" w:rsidR="0079514E" w:rsidRPr="00AD188D" w:rsidRDefault="0079514E" w:rsidP="000C06CF">
            <w:pPr>
              <w:spacing w:before="0"/>
              <w:jc w:val="left"/>
              <w:rPr>
                <w:sz w:val="18"/>
                <w:szCs w:val="18"/>
              </w:rPr>
            </w:pPr>
            <w:r w:rsidRPr="00AD188D">
              <w:rPr>
                <w:sz w:val="18"/>
                <w:szCs w:val="18"/>
              </w:rPr>
              <w:t>2022-04-13 15:03:5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F94C89" w14:textId="77777777" w:rsidR="0079514E" w:rsidRPr="00AD188D" w:rsidRDefault="0079514E" w:rsidP="000C06CF">
            <w:pPr>
              <w:spacing w:before="0"/>
              <w:jc w:val="left"/>
              <w:rPr>
                <w:sz w:val="18"/>
                <w:szCs w:val="18"/>
              </w:rPr>
            </w:pPr>
            <w:r w:rsidRPr="00AD188D">
              <w:rPr>
                <w:sz w:val="18"/>
                <w:szCs w:val="18"/>
              </w:rPr>
              <w:t>2022-04-13 15:03:56</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F9EE07" w14:textId="77777777" w:rsidR="0079514E" w:rsidRPr="00AD188D" w:rsidRDefault="0079514E" w:rsidP="000C06CF">
            <w:pPr>
              <w:spacing w:before="0"/>
              <w:jc w:val="left"/>
              <w:rPr>
                <w:sz w:val="18"/>
                <w:szCs w:val="18"/>
              </w:rPr>
            </w:pPr>
            <w:r w:rsidRPr="00AD188D">
              <w:rPr>
                <w:sz w:val="18"/>
                <w:szCs w:val="18"/>
              </w:rPr>
              <w:t>EE1-2.2: CNN-based Super Resolution for Video Coding Using Decoded Informatio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2D363E" w14:textId="17D033EB" w:rsidR="0079514E" w:rsidRPr="00AD188D" w:rsidRDefault="00907AED" w:rsidP="000C06CF">
            <w:pPr>
              <w:spacing w:before="0"/>
              <w:jc w:val="left"/>
              <w:rPr>
                <w:sz w:val="18"/>
                <w:szCs w:val="18"/>
              </w:rPr>
            </w:pPr>
            <w:r w:rsidRPr="00AD188D">
              <w:rPr>
                <w:sz w:val="18"/>
                <w:szCs w:val="18"/>
              </w:rPr>
              <w:t>C. Lin</w:t>
            </w:r>
            <w:r w:rsidR="000C06CF">
              <w:rPr>
                <w:sz w:val="18"/>
                <w:szCs w:val="18"/>
              </w:rPr>
              <w:br/>
            </w:r>
            <w:r w:rsidRPr="00AD188D">
              <w:rPr>
                <w:sz w:val="18"/>
                <w:szCs w:val="18"/>
              </w:rPr>
              <w:t>Y. Li</w:t>
            </w:r>
            <w:r w:rsidR="000C06CF">
              <w:rPr>
                <w:sz w:val="18"/>
                <w:szCs w:val="18"/>
              </w:rPr>
              <w:br/>
            </w:r>
            <w:r w:rsidRPr="00AD188D">
              <w:rPr>
                <w:sz w:val="18"/>
                <w:szCs w:val="18"/>
              </w:rPr>
              <w:t>K. Zhang</w:t>
            </w:r>
            <w:r w:rsidR="000C06CF">
              <w:rPr>
                <w:sz w:val="18"/>
                <w:szCs w:val="18"/>
              </w:rPr>
              <w:br/>
            </w:r>
            <w:r w:rsidRPr="00AD188D">
              <w:rPr>
                <w:sz w:val="18"/>
                <w:szCs w:val="18"/>
              </w:rPr>
              <w:t>L. Zhang (</w:t>
            </w:r>
            <w:proofErr w:type="spellStart"/>
            <w:r w:rsidRPr="00AD188D">
              <w:rPr>
                <w:sz w:val="18"/>
                <w:szCs w:val="18"/>
              </w:rPr>
              <w:t>Bytedance</w:t>
            </w:r>
            <w:proofErr w:type="spellEnd"/>
            <w:r w:rsidRPr="00AD188D">
              <w:rPr>
                <w:sz w:val="18"/>
                <w:szCs w:val="18"/>
              </w:rPr>
              <w:t>)</w:t>
            </w:r>
          </w:p>
        </w:tc>
      </w:tr>
      <w:tr w:rsidR="000C06CF" w:rsidRPr="000C06CF" w14:paraId="30B86507"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47224F" w14:textId="31AC0F44" w:rsidR="0079514E" w:rsidRPr="00AD188D" w:rsidRDefault="000B614C" w:rsidP="00AD188D">
            <w:pPr>
              <w:spacing w:before="0"/>
              <w:jc w:val="left"/>
              <w:rPr>
                <w:sz w:val="18"/>
                <w:szCs w:val="18"/>
              </w:rPr>
            </w:pPr>
            <w:hyperlink r:id="rId626" w:history="1">
              <w:r w:rsidR="0079514E" w:rsidRPr="00AD188D">
                <w:rPr>
                  <w:color w:val="0000FF"/>
                  <w:sz w:val="18"/>
                  <w:szCs w:val="18"/>
                  <w:u w:val="single"/>
                </w:rPr>
                <w:t>JVET-Z009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7FBF1E4" w14:textId="77777777" w:rsidR="0079514E" w:rsidRPr="00AD188D" w:rsidRDefault="0079514E" w:rsidP="00AD188D">
            <w:pPr>
              <w:spacing w:before="0"/>
              <w:jc w:val="left"/>
              <w:rPr>
                <w:sz w:val="18"/>
                <w:szCs w:val="18"/>
              </w:rPr>
            </w:pPr>
            <w:r w:rsidRPr="00AD188D">
              <w:rPr>
                <w:sz w:val="18"/>
                <w:szCs w:val="18"/>
              </w:rPr>
              <w:t>m5941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7B6C5A" w14:textId="77777777" w:rsidR="0079514E" w:rsidRPr="00AD188D" w:rsidRDefault="0079514E" w:rsidP="000C06CF">
            <w:pPr>
              <w:spacing w:before="0"/>
              <w:jc w:val="left"/>
              <w:rPr>
                <w:sz w:val="18"/>
                <w:szCs w:val="18"/>
              </w:rPr>
            </w:pPr>
            <w:r w:rsidRPr="00AD188D">
              <w:rPr>
                <w:sz w:val="18"/>
                <w:szCs w:val="18"/>
              </w:rPr>
              <w:t>2022-04-13 14:48:3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F89F33" w14:textId="77777777" w:rsidR="0079514E" w:rsidRPr="00AD188D" w:rsidRDefault="0079514E" w:rsidP="000C06CF">
            <w:pPr>
              <w:spacing w:before="0"/>
              <w:jc w:val="left"/>
              <w:rPr>
                <w:sz w:val="18"/>
                <w:szCs w:val="18"/>
              </w:rPr>
            </w:pPr>
            <w:r w:rsidRPr="00AD188D">
              <w:rPr>
                <w:sz w:val="18"/>
                <w:szCs w:val="18"/>
              </w:rPr>
              <w:t>2022-04-13 15:04:2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002D96" w14:textId="77777777" w:rsidR="0079514E" w:rsidRPr="00AD188D" w:rsidRDefault="0079514E" w:rsidP="000C06CF">
            <w:pPr>
              <w:spacing w:before="0"/>
              <w:jc w:val="left"/>
              <w:rPr>
                <w:sz w:val="18"/>
                <w:szCs w:val="18"/>
              </w:rPr>
            </w:pPr>
            <w:r w:rsidRPr="00AD188D">
              <w:rPr>
                <w:sz w:val="18"/>
                <w:szCs w:val="18"/>
              </w:rPr>
              <w:t>2022-04-13 15:04:29</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E1A6F7" w14:textId="77777777" w:rsidR="0079514E" w:rsidRPr="00AD188D" w:rsidRDefault="0079514E" w:rsidP="000C06CF">
            <w:pPr>
              <w:spacing w:before="0"/>
              <w:jc w:val="left"/>
              <w:rPr>
                <w:sz w:val="18"/>
                <w:szCs w:val="18"/>
              </w:rPr>
            </w:pPr>
            <w:r w:rsidRPr="00AD188D">
              <w:rPr>
                <w:sz w:val="18"/>
                <w:szCs w:val="18"/>
              </w:rPr>
              <w:t>EE1-2.3: CNN-based Super Resolution for Video Coding Using Separate Networks for Chroma Components</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1CF128C" w14:textId="511F52A4" w:rsidR="0079514E" w:rsidRPr="00AD188D" w:rsidRDefault="00907AED" w:rsidP="000C06CF">
            <w:pPr>
              <w:spacing w:before="0"/>
              <w:jc w:val="left"/>
              <w:rPr>
                <w:sz w:val="18"/>
                <w:szCs w:val="18"/>
              </w:rPr>
            </w:pPr>
            <w:r w:rsidRPr="00AD188D">
              <w:rPr>
                <w:sz w:val="18"/>
                <w:szCs w:val="18"/>
              </w:rPr>
              <w:t>C. Lin</w:t>
            </w:r>
            <w:r w:rsidR="000C06CF">
              <w:rPr>
                <w:sz w:val="18"/>
                <w:szCs w:val="18"/>
              </w:rPr>
              <w:br/>
            </w:r>
            <w:r w:rsidRPr="00AD188D">
              <w:rPr>
                <w:sz w:val="18"/>
                <w:szCs w:val="18"/>
              </w:rPr>
              <w:t>Y. Li</w:t>
            </w:r>
            <w:r w:rsidR="000C06CF">
              <w:rPr>
                <w:sz w:val="18"/>
                <w:szCs w:val="18"/>
              </w:rPr>
              <w:br/>
            </w:r>
            <w:r w:rsidRPr="00AD188D">
              <w:rPr>
                <w:sz w:val="18"/>
                <w:szCs w:val="18"/>
              </w:rPr>
              <w:t>K. Zhang</w:t>
            </w:r>
            <w:r w:rsidR="000C06CF">
              <w:rPr>
                <w:sz w:val="18"/>
                <w:szCs w:val="18"/>
              </w:rPr>
              <w:br/>
            </w:r>
            <w:r w:rsidRPr="00AD188D">
              <w:rPr>
                <w:sz w:val="18"/>
                <w:szCs w:val="18"/>
              </w:rPr>
              <w:t>L. Zhang (</w:t>
            </w:r>
            <w:proofErr w:type="spellStart"/>
            <w:r w:rsidRPr="00AD188D">
              <w:rPr>
                <w:sz w:val="18"/>
                <w:szCs w:val="18"/>
              </w:rPr>
              <w:t>Bytedance</w:t>
            </w:r>
            <w:proofErr w:type="spellEnd"/>
            <w:r w:rsidRPr="00AD188D">
              <w:rPr>
                <w:sz w:val="18"/>
                <w:szCs w:val="18"/>
              </w:rPr>
              <w:t>)</w:t>
            </w:r>
          </w:p>
        </w:tc>
      </w:tr>
      <w:tr w:rsidR="000C06CF" w:rsidRPr="000C06CF" w14:paraId="11419B2A"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0898BA" w14:textId="748AB756" w:rsidR="0079514E" w:rsidRPr="00AD188D" w:rsidRDefault="000B614C" w:rsidP="00AD188D">
            <w:pPr>
              <w:spacing w:before="0"/>
              <w:jc w:val="left"/>
              <w:rPr>
                <w:sz w:val="18"/>
                <w:szCs w:val="18"/>
              </w:rPr>
            </w:pPr>
            <w:hyperlink r:id="rId627" w:history="1">
              <w:r w:rsidR="0079514E" w:rsidRPr="00AD188D">
                <w:rPr>
                  <w:color w:val="0000FF"/>
                  <w:sz w:val="18"/>
                  <w:szCs w:val="18"/>
                  <w:u w:val="single"/>
                </w:rPr>
                <w:t>JVET-Z009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D7E29D" w14:textId="77777777" w:rsidR="0079514E" w:rsidRPr="00AD188D" w:rsidRDefault="0079514E" w:rsidP="00AD188D">
            <w:pPr>
              <w:spacing w:before="0"/>
              <w:jc w:val="left"/>
              <w:rPr>
                <w:sz w:val="18"/>
                <w:szCs w:val="18"/>
              </w:rPr>
            </w:pPr>
            <w:r w:rsidRPr="00AD188D">
              <w:rPr>
                <w:sz w:val="18"/>
                <w:szCs w:val="18"/>
              </w:rPr>
              <w:t>m5941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1D645C" w14:textId="77777777" w:rsidR="0079514E" w:rsidRPr="00AD188D" w:rsidRDefault="0079514E" w:rsidP="000C06CF">
            <w:pPr>
              <w:spacing w:before="0"/>
              <w:jc w:val="left"/>
              <w:rPr>
                <w:sz w:val="18"/>
                <w:szCs w:val="18"/>
              </w:rPr>
            </w:pPr>
            <w:r w:rsidRPr="00AD188D">
              <w:rPr>
                <w:sz w:val="18"/>
                <w:szCs w:val="18"/>
              </w:rPr>
              <w:t>2022-04-13 14:51:4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9FEBF2" w14:textId="77777777" w:rsidR="0079514E" w:rsidRPr="00AD188D" w:rsidRDefault="0079514E" w:rsidP="000C06CF">
            <w:pPr>
              <w:spacing w:before="0"/>
              <w:jc w:val="left"/>
              <w:rPr>
                <w:sz w:val="18"/>
                <w:szCs w:val="18"/>
              </w:rPr>
            </w:pPr>
            <w:r w:rsidRPr="00AD188D">
              <w:rPr>
                <w:sz w:val="18"/>
                <w:szCs w:val="18"/>
              </w:rPr>
              <w:t>2022-04-14 06:25:5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2B8A8A" w14:textId="77777777" w:rsidR="0079514E" w:rsidRPr="00AD188D" w:rsidRDefault="0079514E" w:rsidP="000C06CF">
            <w:pPr>
              <w:spacing w:before="0"/>
              <w:jc w:val="left"/>
              <w:rPr>
                <w:sz w:val="18"/>
                <w:szCs w:val="18"/>
              </w:rPr>
            </w:pPr>
            <w:r w:rsidRPr="00AD188D">
              <w:rPr>
                <w:sz w:val="18"/>
                <w:szCs w:val="18"/>
              </w:rPr>
              <w:t>2022-04-29 02:10:45</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6EB1FD" w14:textId="77777777" w:rsidR="0079514E" w:rsidRPr="00AD188D" w:rsidRDefault="0079514E" w:rsidP="000C06CF">
            <w:pPr>
              <w:spacing w:before="0"/>
              <w:jc w:val="left"/>
              <w:rPr>
                <w:sz w:val="18"/>
                <w:szCs w:val="18"/>
              </w:rPr>
            </w:pPr>
            <w:r w:rsidRPr="00AD188D">
              <w:rPr>
                <w:sz w:val="18"/>
                <w:szCs w:val="18"/>
              </w:rPr>
              <w:t xml:space="preserve">EE1-2.4: CNN-based Super Resolution for Video Coding with GOP Level Adaptive Resolution </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AF194A" w14:textId="483AE0C4" w:rsidR="0079514E" w:rsidRPr="00AD188D" w:rsidRDefault="00907AED" w:rsidP="000C06CF">
            <w:pPr>
              <w:spacing w:before="0"/>
              <w:jc w:val="left"/>
              <w:rPr>
                <w:sz w:val="18"/>
                <w:szCs w:val="18"/>
              </w:rPr>
            </w:pPr>
            <w:r w:rsidRPr="00AD188D">
              <w:rPr>
                <w:sz w:val="18"/>
                <w:szCs w:val="18"/>
              </w:rPr>
              <w:t>C. Lin</w:t>
            </w:r>
            <w:r w:rsidR="000C06CF">
              <w:rPr>
                <w:sz w:val="18"/>
                <w:szCs w:val="18"/>
              </w:rPr>
              <w:br/>
            </w:r>
            <w:r w:rsidRPr="00AD188D">
              <w:rPr>
                <w:sz w:val="18"/>
                <w:szCs w:val="18"/>
              </w:rPr>
              <w:t>Y. Li</w:t>
            </w:r>
            <w:r w:rsidR="000C06CF">
              <w:rPr>
                <w:sz w:val="18"/>
                <w:szCs w:val="18"/>
              </w:rPr>
              <w:br/>
            </w:r>
            <w:r w:rsidRPr="00AD188D">
              <w:rPr>
                <w:sz w:val="18"/>
                <w:szCs w:val="18"/>
              </w:rPr>
              <w:t>K. Zhang</w:t>
            </w:r>
            <w:r w:rsidR="000C06CF">
              <w:rPr>
                <w:sz w:val="18"/>
                <w:szCs w:val="18"/>
              </w:rPr>
              <w:br/>
            </w:r>
            <w:r w:rsidRPr="00AD188D">
              <w:rPr>
                <w:sz w:val="18"/>
                <w:szCs w:val="18"/>
              </w:rPr>
              <w:t>L. Zhang (</w:t>
            </w:r>
            <w:proofErr w:type="spellStart"/>
            <w:r w:rsidRPr="00AD188D">
              <w:rPr>
                <w:sz w:val="18"/>
                <w:szCs w:val="18"/>
              </w:rPr>
              <w:t>Bytedance</w:t>
            </w:r>
            <w:proofErr w:type="spellEnd"/>
            <w:r w:rsidRPr="00AD188D">
              <w:rPr>
                <w:sz w:val="18"/>
                <w:szCs w:val="18"/>
              </w:rPr>
              <w:t>)</w:t>
            </w:r>
            <w:r w:rsidR="000C06CF">
              <w:rPr>
                <w:sz w:val="18"/>
                <w:szCs w:val="18"/>
              </w:rPr>
              <w:br/>
            </w:r>
            <w:r w:rsidRPr="00AD188D">
              <w:rPr>
                <w:sz w:val="18"/>
                <w:szCs w:val="18"/>
              </w:rPr>
              <w:t>J. Nam</w:t>
            </w:r>
            <w:r w:rsidR="000C06CF">
              <w:rPr>
                <w:sz w:val="18"/>
                <w:szCs w:val="18"/>
              </w:rPr>
              <w:br/>
            </w:r>
            <w:r w:rsidR="0079514E" w:rsidRPr="00AD188D">
              <w:rPr>
                <w:sz w:val="18"/>
                <w:szCs w:val="18"/>
              </w:rPr>
              <w:t xml:space="preserve">S. </w:t>
            </w:r>
            <w:proofErr w:type="spellStart"/>
            <w:r w:rsidR="0079514E" w:rsidRPr="00AD188D">
              <w:rPr>
                <w:sz w:val="18"/>
                <w:szCs w:val="18"/>
              </w:rPr>
              <w:t>Yoo</w:t>
            </w:r>
            <w:proofErr w:type="spellEnd"/>
            <w:r w:rsidR="000C06CF">
              <w:rPr>
                <w:sz w:val="18"/>
                <w:szCs w:val="18"/>
              </w:rPr>
              <w:br/>
            </w:r>
            <w:r w:rsidR="0079514E" w:rsidRPr="00AD188D">
              <w:rPr>
                <w:sz w:val="18"/>
                <w:szCs w:val="18"/>
              </w:rPr>
              <w:t>J. Lim</w:t>
            </w:r>
            <w:r w:rsidR="000C06CF">
              <w:rPr>
                <w:sz w:val="18"/>
                <w:szCs w:val="18"/>
              </w:rPr>
              <w:br/>
            </w:r>
            <w:r w:rsidR="0079514E" w:rsidRPr="00AD188D">
              <w:rPr>
                <w:sz w:val="18"/>
                <w:szCs w:val="18"/>
              </w:rPr>
              <w:t>S. Kim (LGE)</w:t>
            </w:r>
          </w:p>
        </w:tc>
      </w:tr>
      <w:tr w:rsidR="000C06CF" w:rsidRPr="000C06CF" w14:paraId="5E253558"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EA4678" w14:textId="11B39F63" w:rsidR="0079514E" w:rsidRPr="00AD188D" w:rsidRDefault="000B614C" w:rsidP="00AD188D">
            <w:pPr>
              <w:spacing w:before="0"/>
              <w:jc w:val="left"/>
              <w:rPr>
                <w:sz w:val="18"/>
                <w:szCs w:val="18"/>
              </w:rPr>
            </w:pPr>
            <w:hyperlink r:id="rId628" w:history="1">
              <w:r w:rsidR="0079514E" w:rsidRPr="00AD188D">
                <w:rPr>
                  <w:color w:val="0000FF"/>
                  <w:sz w:val="18"/>
                  <w:szCs w:val="18"/>
                  <w:u w:val="single"/>
                </w:rPr>
                <w:t>JVET-Z009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29E2383" w14:textId="77777777" w:rsidR="0079514E" w:rsidRPr="00AD188D" w:rsidRDefault="0079514E" w:rsidP="00AD188D">
            <w:pPr>
              <w:spacing w:before="0"/>
              <w:jc w:val="left"/>
              <w:rPr>
                <w:sz w:val="18"/>
                <w:szCs w:val="18"/>
              </w:rPr>
            </w:pPr>
            <w:r w:rsidRPr="00AD188D">
              <w:rPr>
                <w:sz w:val="18"/>
                <w:szCs w:val="18"/>
              </w:rPr>
              <w:t>m5942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C54216" w14:textId="77777777" w:rsidR="0079514E" w:rsidRPr="00AD188D" w:rsidRDefault="0079514E" w:rsidP="000C06CF">
            <w:pPr>
              <w:spacing w:before="0"/>
              <w:jc w:val="left"/>
              <w:rPr>
                <w:sz w:val="18"/>
                <w:szCs w:val="18"/>
              </w:rPr>
            </w:pPr>
            <w:r w:rsidRPr="00AD188D">
              <w:rPr>
                <w:sz w:val="18"/>
                <w:szCs w:val="18"/>
              </w:rPr>
              <w:t>2022-04-13 16:04:2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853C9B" w14:textId="77777777" w:rsidR="0079514E" w:rsidRPr="00AD188D" w:rsidRDefault="0079514E" w:rsidP="000C06CF">
            <w:pPr>
              <w:spacing w:before="0"/>
              <w:jc w:val="left"/>
              <w:rPr>
                <w:sz w:val="18"/>
                <w:szCs w:val="18"/>
              </w:rPr>
            </w:pPr>
            <w:r w:rsidRPr="00AD188D">
              <w:rPr>
                <w:sz w:val="18"/>
                <w:szCs w:val="18"/>
              </w:rPr>
              <w:t>2022-04-13 21:51:5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72CE64" w14:textId="77777777" w:rsidR="0079514E" w:rsidRPr="00AD188D" w:rsidRDefault="0079514E" w:rsidP="000C06CF">
            <w:pPr>
              <w:spacing w:before="0"/>
              <w:jc w:val="left"/>
              <w:rPr>
                <w:sz w:val="18"/>
                <w:szCs w:val="18"/>
              </w:rPr>
            </w:pPr>
            <w:r w:rsidRPr="00AD188D">
              <w:rPr>
                <w:sz w:val="18"/>
                <w:szCs w:val="18"/>
              </w:rPr>
              <w:t>2022-04-26 02:35:22</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64A220" w14:textId="77777777" w:rsidR="0079514E" w:rsidRPr="00AD188D" w:rsidRDefault="0079514E" w:rsidP="000C06CF">
            <w:pPr>
              <w:spacing w:before="0"/>
              <w:jc w:val="left"/>
              <w:rPr>
                <w:sz w:val="18"/>
                <w:szCs w:val="18"/>
              </w:rPr>
            </w:pPr>
            <w:r w:rsidRPr="00AD188D">
              <w:rPr>
                <w:sz w:val="18"/>
                <w:szCs w:val="18"/>
              </w:rPr>
              <w:t>AHG10: Deblocking in RDO and beta offset minus 2 for VTM</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DAC909F" w14:textId="4CC914DF" w:rsidR="0079514E" w:rsidRPr="00AD188D" w:rsidRDefault="00907AED" w:rsidP="000C06CF">
            <w:pPr>
              <w:spacing w:before="0"/>
              <w:jc w:val="left"/>
              <w:rPr>
                <w:sz w:val="18"/>
                <w:szCs w:val="18"/>
              </w:rPr>
            </w:pPr>
            <w:r w:rsidRPr="00AD188D">
              <w:rPr>
                <w:sz w:val="18"/>
                <w:szCs w:val="18"/>
              </w:rPr>
              <w:t>K. Andersson</w:t>
            </w:r>
            <w:r w:rsidR="000C06CF">
              <w:rPr>
                <w:sz w:val="18"/>
                <w:szCs w:val="18"/>
              </w:rPr>
              <w:br/>
            </w:r>
            <w:r w:rsidRPr="00AD188D">
              <w:rPr>
                <w:sz w:val="18"/>
                <w:szCs w:val="18"/>
              </w:rPr>
              <w:t xml:space="preserve">J. </w:t>
            </w:r>
            <w:proofErr w:type="spellStart"/>
            <w:r w:rsidRPr="00AD188D">
              <w:rPr>
                <w:sz w:val="18"/>
                <w:szCs w:val="18"/>
              </w:rPr>
              <w:t>Enhorn</w:t>
            </w:r>
            <w:proofErr w:type="spellEnd"/>
            <w:r w:rsidR="000C06CF">
              <w:rPr>
                <w:sz w:val="18"/>
                <w:szCs w:val="18"/>
              </w:rPr>
              <w:br/>
            </w:r>
            <w:r w:rsidRPr="00AD188D">
              <w:rPr>
                <w:sz w:val="18"/>
                <w:szCs w:val="18"/>
              </w:rPr>
              <w:t>R. Sj</w:t>
            </w:r>
            <w:r w:rsidR="00D46758" w:rsidRPr="00AD188D">
              <w:rPr>
                <w:sz w:val="18"/>
                <w:szCs w:val="18"/>
              </w:rPr>
              <w:t>ö</w:t>
            </w:r>
            <w:r w:rsidRPr="00AD188D">
              <w:rPr>
                <w:sz w:val="18"/>
                <w:szCs w:val="18"/>
              </w:rPr>
              <w:t>berg</w:t>
            </w:r>
            <w:r w:rsidR="000C06CF">
              <w:rPr>
                <w:sz w:val="18"/>
                <w:szCs w:val="18"/>
              </w:rPr>
              <w:br/>
            </w:r>
            <w:r w:rsidRPr="00AD188D">
              <w:rPr>
                <w:sz w:val="18"/>
                <w:szCs w:val="18"/>
              </w:rPr>
              <w:t>J. Str</w:t>
            </w:r>
            <w:r w:rsidR="00D46758" w:rsidRPr="00AD188D">
              <w:rPr>
                <w:sz w:val="18"/>
                <w:szCs w:val="18"/>
              </w:rPr>
              <w:t>ö</w:t>
            </w:r>
            <w:r w:rsidRPr="00AD188D">
              <w:rPr>
                <w:sz w:val="18"/>
                <w:szCs w:val="18"/>
              </w:rPr>
              <w:t>m</w:t>
            </w:r>
            <w:r w:rsidR="000C06CF">
              <w:rPr>
                <w:sz w:val="18"/>
                <w:szCs w:val="18"/>
              </w:rPr>
              <w:br/>
            </w:r>
            <w:r w:rsidRPr="00AD188D">
              <w:rPr>
                <w:sz w:val="18"/>
                <w:szCs w:val="18"/>
              </w:rPr>
              <w:t xml:space="preserve">L. </w:t>
            </w:r>
            <w:proofErr w:type="spellStart"/>
            <w:r w:rsidRPr="00AD188D">
              <w:rPr>
                <w:sz w:val="18"/>
                <w:szCs w:val="18"/>
              </w:rPr>
              <w:t>Litwic</w:t>
            </w:r>
            <w:proofErr w:type="spellEnd"/>
            <w:r w:rsidRPr="00AD188D">
              <w:rPr>
                <w:sz w:val="18"/>
                <w:szCs w:val="18"/>
              </w:rPr>
              <w:t xml:space="preserve"> (Ericsson)</w:t>
            </w:r>
          </w:p>
        </w:tc>
      </w:tr>
      <w:tr w:rsidR="000C06CF" w:rsidRPr="000C06CF" w14:paraId="1FB46EAF"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47C4F3A" w14:textId="31D2ABBC" w:rsidR="0079514E" w:rsidRPr="00AD188D" w:rsidRDefault="000B614C" w:rsidP="00AD188D">
            <w:pPr>
              <w:spacing w:before="0"/>
              <w:jc w:val="left"/>
              <w:rPr>
                <w:sz w:val="18"/>
                <w:szCs w:val="18"/>
              </w:rPr>
            </w:pPr>
            <w:hyperlink r:id="rId629" w:history="1">
              <w:r w:rsidR="0079514E" w:rsidRPr="00AD188D">
                <w:rPr>
                  <w:color w:val="0000FF"/>
                  <w:sz w:val="18"/>
                  <w:szCs w:val="18"/>
                  <w:u w:val="single"/>
                </w:rPr>
                <w:t>JVET-Z010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FF8513E" w14:textId="77777777" w:rsidR="0079514E" w:rsidRPr="00AD188D" w:rsidRDefault="0079514E" w:rsidP="00AD188D">
            <w:pPr>
              <w:spacing w:before="0"/>
              <w:jc w:val="left"/>
              <w:rPr>
                <w:sz w:val="18"/>
                <w:szCs w:val="18"/>
              </w:rPr>
            </w:pPr>
            <w:r w:rsidRPr="00AD188D">
              <w:rPr>
                <w:sz w:val="18"/>
                <w:szCs w:val="18"/>
              </w:rPr>
              <w:t>m5943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5183F4" w14:textId="77777777" w:rsidR="0079514E" w:rsidRPr="00AD188D" w:rsidRDefault="0079514E" w:rsidP="000C06CF">
            <w:pPr>
              <w:spacing w:before="0"/>
              <w:jc w:val="left"/>
              <w:rPr>
                <w:sz w:val="18"/>
                <w:szCs w:val="18"/>
              </w:rPr>
            </w:pPr>
            <w:r w:rsidRPr="00AD188D">
              <w:rPr>
                <w:sz w:val="18"/>
                <w:szCs w:val="18"/>
              </w:rPr>
              <w:t>2022-04-13 16:29:5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3FE59B" w14:textId="77777777" w:rsidR="0079514E" w:rsidRPr="00AD188D" w:rsidRDefault="0079514E" w:rsidP="000C06CF">
            <w:pPr>
              <w:spacing w:before="0"/>
              <w:jc w:val="left"/>
              <w:rPr>
                <w:sz w:val="18"/>
                <w:szCs w:val="18"/>
              </w:rPr>
            </w:pPr>
            <w:r w:rsidRPr="00AD188D">
              <w:rPr>
                <w:sz w:val="18"/>
                <w:szCs w:val="18"/>
              </w:rPr>
              <w:t>2022-04-13 17:43:5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584D77" w14:textId="77777777" w:rsidR="0079514E" w:rsidRPr="00AD188D" w:rsidRDefault="0079514E" w:rsidP="000C06CF">
            <w:pPr>
              <w:spacing w:before="0"/>
              <w:jc w:val="left"/>
              <w:rPr>
                <w:sz w:val="18"/>
                <w:szCs w:val="18"/>
              </w:rPr>
            </w:pPr>
            <w:r w:rsidRPr="00AD188D">
              <w:rPr>
                <w:sz w:val="18"/>
                <w:szCs w:val="18"/>
              </w:rPr>
              <w:t>2022-04-13 17:43:57</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A0A61E" w14:textId="77777777" w:rsidR="0079514E" w:rsidRPr="00AD188D" w:rsidRDefault="0079514E" w:rsidP="000C06CF">
            <w:pPr>
              <w:spacing w:before="0"/>
              <w:jc w:val="left"/>
              <w:rPr>
                <w:sz w:val="18"/>
                <w:szCs w:val="18"/>
              </w:rPr>
            </w:pPr>
            <w:r w:rsidRPr="00AD188D">
              <w:rPr>
                <w:sz w:val="18"/>
                <w:szCs w:val="18"/>
              </w:rPr>
              <w:t xml:space="preserve">Non-EE2: Weighted Chroma Prediction (WCP) </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11CF93" w14:textId="03FD5CC6" w:rsidR="0079514E" w:rsidRPr="00AD188D" w:rsidRDefault="00907AED" w:rsidP="000C06CF">
            <w:pPr>
              <w:spacing w:before="0"/>
              <w:jc w:val="left"/>
              <w:rPr>
                <w:sz w:val="18"/>
                <w:szCs w:val="18"/>
              </w:rPr>
            </w:pPr>
            <w:r w:rsidRPr="00AD188D">
              <w:rPr>
                <w:sz w:val="18"/>
                <w:szCs w:val="18"/>
              </w:rPr>
              <w:t>J.-Y. Huo</w:t>
            </w:r>
            <w:r w:rsidR="000C06CF">
              <w:rPr>
                <w:sz w:val="18"/>
                <w:szCs w:val="18"/>
              </w:rPr>
              <w:br/>
            </w:r>
            <w:r w:rsidRPr="00AD188D">
              <w:rPr>
                <w:sz w:val="18"/>
                <w:szCs w:val="18"/>
              </w:rPr>
              <w:t>H.-Q. Du</w:t>
            </w:r>
            <w:r w:rsidR="000C06CF">
              <w:rPr>
                <w:sz w:val="18"/>
                <w:szCs w:val="18"/>
              </w:rPr>
              <w:br/>
            </w:r>
            <w:r w:rsidRPr="00AD188D">
              <w:rPr>
                <w:sz w:val="18"/>
                <w:szCs w:val="18"/>
              </w:rPr>
              <w:t>Z.-Y. Zhang</w:t>
            </w:r>
            <w:r w:rsidR="000C06CF">
              <w:rPr>
                <w:sz w:val="18"/>
                <w:szCs w:val="18"/>
              </w:rPr>
              <w:br/>
            </w:r>
            <w:r w:rsidRPr="00AD188D">
              <w:rPr>
                <w:sz w:val="18"/>
                <w:szCs w:val="18"/>
              </w:rPr>
              <w:t>Y.-Z. Ma</w:t>
            </w:r>
            <w:r w:rsidR="000C06CF">
              <w:rPr>
                <w:sz w:val="18"/>
                <w:szCs w:val="18"/>
              </w:rPr>
              <w:br/>
            </w:r>
            <w:r w:rsidRPr="00AD188D">
              <w:rPr>
                <w:sz w:val="18"/>
                <w:szCs w:val="18"/>
              </w:rPr>
              <w:t>F.-Z. Yang (</w:t>
            </w:r>
            <w:proofErr w:type="spellStart"/>
            <w:r w:rsidRPr="00AD188D">
              <w:rPr>
                <w:sz w:val="18"/>
                <w:szCs w:val="18"/>
              </w:rPr>
              <w:t>Xidian</w:t>
            </w:r>
            <w:proofErr w:type="spellEnd"/>
            <w:r w:rsidRPr="00AD188D">
              <w:rPr>
                <w:sz w:val="18"/>
                <w:szCs w:val="18"/>
              </w:rPr>
              <w:t xml:space="preserve"> Univ.)</w:t>
            </w:r>
            <w:r w:rsidR="000C06CF">
              <w:rPr>
                <w:sz w:val="18"/>
                <w:szCs w:val="18"/>
              </w:rPr>
              <w:br/>
            </w:r>
            <w:r w:rsidRPr="00AD188D">
              <w:rPr>
                <w:sz w:val="18"/>
                <w:szCs w:val="18"/>
              </w:rPr>
              <w:t>M. Li</w:t>
            </w:r>
            <w:r w:rsidR="000C06CF">
              <w:rPr>
                <w:sz w:val="18"/>
                <w:szCs w:val="18"/>
              </w:rPr>
              <w:br/>
            </w:r>
            <w:r w:rsidRPr="00AD188D">
              <w:rPr>
                <w:sz w:val="18"/>
                <w:szCs w:val="18"/>
              </w:rPr>
              <w:t>Y. Liu (OPPO)</w:t>
            </w:r>
          </w:p>
        </w:tc>
      </w:tr>
      <w:tr w:rsidR="000C06CF" w:rsidRPr="000C06CF" w14:paraId="1FD9679A"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06E3F2" w14:textId="071DECCF" w:rsidR="0079514E" w:rsidRPr="00AD188D" w:rsidRDefault="000B614C" w:rsidP="00AD188D">
            <w:pPr>
              <w:spacing w:before="0"/>
              <w:jc w:val="left"/>
              <w:rPr>
                <w:sz w:val="18"/>
                <w:szCs w:val="18"/>
              </w:rPr>
            </w:pPr>
            <w:hyperlink r:id="rId630" w:history="1">
              <w:r w:rsidR="0079514E" w:rsidRPr="00AD188D">
                <w:rPr>
                  <w:color w:val="0000FF"/>
                  <w:sz w:val="18"/>
                  <w:szCs w:val="18"/>
                  <w:u w:val="single"/>
                </w:rPr>
                <w:t>JVET-Z010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B63B9D7" w14:textId="77777777" w:rsidR="0079514E" w:rsidRPr="00AD188D" w:rsidRDefault="0079514E" w:rsidP="00AD188D">
            <w:pPr>
              <w:spacing w:before="0"/>
              <w:jc w:val="left"/>
              <w:rPr>
                <w:sz w:val="18"/>
                <w:szCs w:val="18"/>
              </w:rPr>
            </w:pPr>
            <w:r w:rsidRPr="00AD188D">
              <w:rPr>
                <w:sz w:val="18"/>
                <w:szCs w:val="18"/>
              </w:rPr>
              <w:t>m5943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BDD61C4" w14:textId="77777777" w:rsidR="0079514E" w:rsidRPr="00AD188D" w:rsidRDefault="0079514E" w:rsidP="000C06CF">
            <w:pPr>
              <w:spacing w:before="0"/>
              <w:jc w:val="left"/>
              <w:rPr>
                <w:sz w:val="18"/>
                <w:szCs w:val="18"/>
              </w:rPr>
            </w:pPr>
            <w:r w:rsidRPr="00AD188D">
              <w:rPr>
                <w:sz w:val="18"/>
                <w:szCs w:val="18"/>
              </w:rPr>
              <w:t>2022-04-13 16:39:2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FC955D" w14:textId="77777777" w:rsidR="0079514E" w:rsidRPr="00AD188D" w:rsidRDefault="0079514E" w:rsidP="000C06CF">
            <w:pPr>
              <w:spacing w:before="0"/>
              <w:jc w:val="left"/>
              <w:rPr>
                <w:sz w:val="18"/>
                <w:szCs w:val="18"/>
              </w:rPr>
            </w:pPr>
            <w:r w:rsidRPr="00AD188D">
              <w:rPr>
                <w:sz w:val="18"/>
                <w:szCs w:val="18"/>
              </w:rPr>
              <w:t>2022-04-13 17:01:3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FADFAF" w14:textId="77777777" w:rsidR="0079514E" w:rsidRPr="00AD188D" w:rsidRDefault="0079514E" w:rsidP="000C06CF">
            <w:pPr>
              <w:spacing w:before="0"/>
              <w:jc w:val="left"/>
              <w:rPr>
                <w:sz w:val="18"/>
                <w:szCs w:val="18"/>
              </w:rPr>
            </w:pPr>
            <w:r w:rsidRPr="00AD188D">
              <w:rPr>
                <w:sz w:val="18"/>
                <w:szCs w:val="18"/>
              </w:rPr>
              <w:t>2022-04-19 17:33:27</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6420AE" w14:textId="77777777" w:rsidR="0079514E" w:rsidRPr="00AD188D" w:rsidRDefault="0079514E" w:rsidP="000C06CF">
            <w:pPr>
              <w:spacing w:before="0"/>
              <w:jc w:val="left"/>
              <w:rPr>
                <w:sz w:val="18"/>
                <w:szCs w:val="18"/>
              </w:rPr>
            </w:pPr>
            <w:r w:rsidRPr="00AD188D">
              <w:rPr>
                <w:sz w:val="18"/>
                <w:szCs w:val="18"/>
              </w:rPr>
              <w:t>AHG11: Post-process filter based on fusion of CNN and transformer</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468076" w14:textId="21527940" w:rsidR="0079514E" w:rsidRPr="00AD188D" w:rsidRDefault="00907AED" w:rsidP="000C06CF">
            <w:pPr>
              <w:spacing w:before="0"/>
              <w:jc w:val="left"/>
              <w:rPr>
                <w:sz w:val="18"/>
                <w:szCs w:val="18"/>
              </w:rPr>
            </w:pPr>
            <w:r w:rsidRPr="00AD188D">
              <w:rPr>
                <w:sz w:val="18"/>
                <w:szCs w:val="18"/>
              </w:rPr>
              <w:t>T. Liu</w:t>
            </w:r>
            <w:r w:rsidR="000C06CF">
              <w:rPr>
                <w:sz w:val="18"/>
                <w:szCs w:val="18"/>
              </w:rPr>
              <w:br/>
            </w:r>
            <w:r w:rsidRPr="00AD188D">
              <w:rPr>
                <w:sz w:val="18"/>
                <w:szCs w:val="18"/>
              </w:rPr>
              <w:t>W. Cui</w:t>
            </w:r>
            <w:r w:rsidR="000C06CF">
              <w:rPr>
                <w:sz w:val="18"/>
                <w:szCs w:val="18"/>
              </w:rPr>
              <w:br/>
            </w:r>
            <w:r w:rsidRPr="00AD188D">
              <w:rPr>
                <w:sz w:val="18"/>
                <w:szCs w:val="18"/>
              </w:rPr>
              <w:t>C. Hui</w:t>
            </w:r>
            <w:r w:rsidR="000C06CF">
              <w:rPr>
                <w:sz w:val="18"/>
                <w:szCs w:val="18"/>
              </w:rPr>
              <w:br/>
            </w:r>
            <w:r w:rsidRPr="00AD188D">
              <w:rPr>
                <w:sz w:val="18"/>
                <w:szCs w:val="18"/>
              </w:rPr>
              <w:t>F. Jiang (Harbin Inst. Tech.)</w:t>
            </w:r>
            <w:r w:rsidR="000C06CF">
              <w:rPr>
                <w:sz w:val="18"/>
                <w:szCs w:val="18"/>
              </w:rPr>
              <w:br/>
            </w:r>
            <w:r w:rsidRPr="00AD188D">
              <w:rPr>
                <w:sz w:val="18"/>
                <w:szCs w:val="18"/>
              </w:rPr>
              <w:t>Y. Gao</w:t>
            </w:r>
            <w:r w:rsidR="000C06CF">
              <w:rPr>
                <w:sz w:val="18"/>
                <w:szCs w:val="18"/>
              </w:rPr>
              <w:br/>
            </w:r>
            <w:r w:rsidRPr="00AD188D">
              <w:rPr>
                <w:sz w:val="18"/>
                <w:szCs w:val="18"/>
              </w:rPr>
              <w:t>S. Xie</w:t>
            </w:r>
            <w:r w:rsidR="000C06CF">
              <w:rPr>
                <w:sz w:val="18"/>
                <w:szCs w:val="18"/>
              </w:rPr>
              <w:br/>
            </w:r>
            <w:r w:rsidRPr="00AD188D">
              <w:rPr>
                <w:sz w:val="18"/>
                <w:szCs w:val="18"/>
              </w:rPr>
              <w:t>P. Wu (ZTE)</w:t>
            </w:r>
          </w:p>
        </w:tc>
      </w:tr>
      <w:tr w:rsidR="000C06CF" w:rsidRPr="000C06CF" w14:paraId="58C35908"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684287" w14:textId="14E3435A" w:rsidR="0079514E" w:rsidRPr="00AD188D" w:rsidRDefault="000B614C" w:rsidP="00AD188D">
            <w:pPr>
              <w:spacing w:before="0"/>
              <w:jc w:val="left"/>
              <w:rPr>
                <w:sz w:val="18"/>
                <w:szCs w:val="18"/>
              </w:rPr>
            </w:pPr>
            <w:hyperlink r:id="rId631" w:history="1">
              <w:r w:rsidR="0079514E" w:rsidRPr="00AD188D">
                <w:rPr>
                  <w:color w:val="0000FF"/>
                  <w:sz w:val="18"/>
                  <w:szCs w:val="18"/>
                  <w:u w:val="single"/>
                </w:rPr>
                <w:t>JVET-Z010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CD2F1A" w14:textId="77777777" w:rsidR="0079514E" w:rsidRPr="00AD188D" w:rsidRDefault="0079514E" w:rsidP="00AD188D">
            <w:pPr>
              <w:spacing w:before="0"/>
              <w:jc w:val="left"/>
              <w:rPr>
                <w:sz w:val="18"/>
                <w:szCs w:val="18"/>
              </w:rPr>
            </w:pPr>
            <w:r w:rsidRPr="00AD188D">
              <w:rPr>
                <w:sz w:val="18"/>
                <w:szCs w:val="18"/>
              </w:rPr>
              <w:t>m5943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94CE3C" w14:textId="77777777" w:rsidR="0079514E" w:rsidRPr="00AD188D" w:rsidRDefault="0079514E" w:rsidP="000C06CF">
            <w:pPr>
              <w:spacing w:before="0"/>
              <w:jc w:val="left"/>
              <w:rPr>
                <w:sz w:val="18"/>
                <w:szCs w:val="18"/>
              </w:rPr>
            </w:pPr>
            <w:r w:rsidRPr="00AD188D">
              <w:rPr>
                <w:sz w:val="18"/>
                <w:szCs w:val="18"/>
              </w:rPr>
              <w:t>2022-04-13 16:40:1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B8D32C" w14:textId="77777777" w:rsidR="0079514E" w:rsidRPr="00AD188D" w:rsidRDefault="0079514E" w:rsidP="000C06CF">
            <w:pPr>
              <w:spacing w:before="0"/>
              <w:jc w:val="left"/>
              <w:rPr>
                <w:sz w:val="18"/>
                <w:szCs w:val="18"/>
              </w:rPr>
            </w:pPr>
            <w:r w:rsidRPr="00AD188D">
              <w:rPr>
                <w:sz w:val="18"/>
                <w:szCs w:val="18"/>
              </w:rPr>
              <w:t>2022-04-13 18:00:5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8A3719" w14:textId="77777777" w:rsidR="0079514E" w:rsidRPr="00AD188D" w:rsidRDefault="0079514E" w:rsidP="000C06CF">
            <w:pPr>
              <w:spacing w:before="0"/>
              <w:jc w:val="left"/>
              <w:rPr>
                <w:sz w:val="18"/>
                <w:szCs w:val="18"/>
              </w:rPr>
            </w:pPr>
            <w:r w:rsidRPr="00AD188D">
              <w:rPr>
                <w:sz w:val="18"/>
                <w:szCs w:val="18"/>
              </w:rPr>
              <w:t>2022-04-26 23:14:40</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707413" w14:textId="77777777" w:rsidR="0079514E" w:rsidRPr="00AD188D" w:rsidRDefault="0079514E" w:rsidP="000C06CF">
            <w:pPr>
              <w:spacing w:before="0"/>
              <w:jc w:val="left"/>
              <w:rPr>
                <w:sz w:val="18"/>
                <w:szCs w:val="18"/>
              </w:rPr>
            </w:pPr>
            <w:r w:rsidRPr="00AD188D">
              <w:rPr>
                <w:sz w:val="18"/>
                <w:szCs w:val="18"/>
              </w:rPr>
              <w:t>Non-EE2: Correction of the ARMC re-ordering step regarding the zero candidates</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21ED5F" w14:textId="1705A0B7" w:rsidR="0079514E" w:rsidRPr="00AD188D" w:rsidRDefault="00907AED" w:rsidP="000C06CF">
            <w:pPr>
              <w:spacing w:before="0"/>
              <w:jc w:val="left"/>
              <w:rPr>
                <w:sz w:val="18"/>
                <w:szCs w:val="18"/>
              </w:rPr>
            </w:pPr>
            <w:r w:rsidRPr="00AD188D">
              <w:rPr>
                <w:sz w:val="18"/>
                <w:szCs w:val="18"/>
              </w:rPr>
              <w:t>G. Laroche</w:t>
            </w:r>
            <w:r w:rsidR="000C06CF">
              <w:rPr>
                <w:sz w:val="18"/>
                <w:szCs w:val="18"/>
              </w:rPr>
              <w:br/>
            </w:r>
            <w:r w:rsidRPr="00AD188D">
              <w:rPr>
                <w:sz w:val="18"/>
                <w:szCs w:val="18"/>
              </w:rPr>
              <w:t>P. Onno</w:t>
            </w:r>
            <w:r w:rsidR="000C06CF">
              <w:rPr>
                <w:sz w:val="18"/>
                <w:szCs w:val="18"/>
              </w:rPr>
              <w:br/>
            </w:r>
            <w:r w:rsidRPr="00AD188D">
              <w:rPr>
                <w:sz w:val="18"/>
                <w:szCs w:val="18"/>
              </w:rPr>
              <w:t xml:space="preserve">R. </w:t>
            </w:r>
            <w:proofErr w:type="spellStart"/>
            <w:r w:rsidRPr="00AD188D">
              <w:rPr>
                <w:sz w:val="18"/>
                <w:szCs w:val="18"/>
              </w:rPr>
              <w:t>Bellessort</w:t>
            </w:r>
            <w:proofErr w:type="spellEnd"/>
            <w:r w:rsidRPr="00AD188D">
              <w:rPr>
                <w:sz w:val="18"/>
                <w:szCs w:val="18"/>
              </w:rPr>
              <w:t xml:space="preserve"> (Canon)</w:t>
            </w:r>
          </w:p>
        </w:tc>
      </w:tr>
      <w:tr w:rsidR="000C06CF" w:rsidRPr="000C06CF" w14:paraId="268E2FC7"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3B7A8C" w14:textId="459305FA" w:rsidR="0079514E" w:rsidRPr="00AD188D" w:rsidRDefault="000B614C" w:rsidP="00AD188D">
            <w:pPr>
              <w:spacing w:before="0"/>
              <w:jc w:val="left"/>
              <w:rPr>
                <w:sz w:val="18"/>
                <w:szCs w:val="18"/>
              </w:rPr>
            </w:pPr>
            <w:hyperlink r:id="rId632" w:history="1">
              <w:r w:rsidR="0079514E" w:rsidRPr="00AD188D">
                <w:rPr>
                  <w:color w:val="0000FF"/>
                  <w:sz w:val="18"/>
                  <w:szCs w:val="18"/>
                  <w:u w:val="single"/>
                </w:rPr>
                <w:t>JVET-Z010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D92340" w14:textId="77777777" w:rsidR="0079514E" w:rsidRPr="00AD188D" w:rsidRDefault="0079514E" w:rsidP="00AD188D">
            <w:pPr>
              <w:spacing w:before="0"/>
              <w:jc w:val="left"/>
              <w:rPr>
                <w:sz w:val="18"/>
                <w:szCs w:val="18"/>
              </w:rPr>
            </w:pPr>
            <w:r w:rsidRPr="00AD188D">
              <w:rPr>
                <w:sz w:val="18"/>
                <w:szCs w:val="18"/>
              </w:rPr>
              <w:t>m5943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2A38A5" w14:textId="77777777" w:rsidR="0079514E" w:rsidRPr="00AD188D" w:rsidRDefault="0079514E" w:rsidP="000C06CF">
            <w:pPr>
              <w:spacing w:before="0"/>
              <w:jc w:val="left"/>
              <w:rPr>
                <w:sz w:val="18"/>
                <w:szCs w:val="18"/>
              </w:rPr>
            </w:pPr>
            <w:r w:rsidRPr="00AD188D">
              <w:rPr>
                <w:sz w:val="18"/>
                <w:szCs w:val="18"/>
              </w:rPr>
              <w:t>2022-04-13 16:40:3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CC0F72" w14:textId="77777777" w:rsidR="0079514E" w:rsidRPr="00AD188D" w:rsidRDefault="0079514E" w:rsidP="000C06CF">
            <w:pPr>
              <w:spacing w:before="0"/>
              <w:jc w:val="left"/>
              <w:rPr>
                <w:sz w:val="18"/>
                <w:szCs w:val="18"/>
              </w:rPr>
            </w:pPr>
            <w:r w:rsidRPr="00AD188D">
              <w:rPr>
                <w:sz w:val="18"/>
                <w:szCs w:val="18"/>
              </w:rPr>
              <w:t>2022-04-13 18:02:3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F796BD7" w14:textId="77777777" w:rsidR="0079514E" w:rsidRPr="00AD188D" w:rsidRDefault="0079514E" w:rsidP="000C06CF">
            <w:pPr>
              <w:spacing w:before="0"/>
              <w:jc w:val="left"/>
              <w:rPr>
                <w:sz w:val="18"/>
                <w:szCs w:val="18"/>
              </w:rPr>
            </w:pPr>
            <w:r w:rsidRPr="00AD188D">
              <w:rPr>
                <w:sz w:val="18"/>
                <w:szCs w:val="18"/>
              </w:rPr>
              <w:t>2022-04-27 00:40:06</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2B18BC" w14:textId="77777777" w:rsidR="0079514E" w:rsidRPr="00AD188D" w:rsidRDefault="0079514E" w:rsidP="000C06CF">
            <w:pPr>
              <w:spacing w:before="0"/>
              <w:jc w:val="left"/>
              <w:rPr>
                <w:sz w:val="18"/>
                <w:szCs w:val="18"/>
              </w:rPr>
            </w:pPr>
            <w:r w:rsidRPr="00AD188D">
              <w:rPr>
                <w:sz w:val="18"/>
                <w:szCs w:val="18"/>
              </w:rPr>
              <w:t>Non-EE2: On ARMC improvements</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60A111" w14:textId="4DF35D7A" w:rsidR="0079514E" w:rsidRPr="00AD188D" w:rsidRDefault="00907AED" w:rsidP="000C06CF">
            <w:pPr>
              <w:spacing w:before="0"/>
              <w:jc w:val="left"/>
              <w:rPr>
                <w:sz w:val="18"/>
                <w:szCs w:val="18"/>
              </w:rPr>
            </w:pPr>
            <w:r w:rsidRPr="00AD188D">
              <w:rPr>
                <w:sz w:val="18"/>
                <w:szCs w:val="18"/>
              </w:rPr>
              <w:t>G. Laroche</w:t>
            </w:r>
            <w:r w:rsidR="000C06CF">
              <w:rPr>
                <w:sz w:val="18"/>
                <w:szCs w:val="18"/>
              </w:rPr>
              <w:br/>
            </w:r>
            <w:r w:rsidRPr="00AD188D">
              <w:rPr>
                <w:sz w:val="18"/>
                <w:szCs w:val="18"/>
              </w:rPr>
              <w:t>P. Onno (Canon)</w:t>
            </w:r>
          </w:p>
        </w:tc>
      </w:tr>
      <w:tr w:rsidR="000C06CF" w:rsidRPr="000C06CF" w14:paraId="06367863"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CBBB9C" w14:textId="0A4BF2B7" w:rsidR="0079514E" w:rsidRPr="00AD188D" w:rsidRDefault="000B614C" w:rsidP="00AD188D">
            <w:pPr>
              <w:spacing w:before="0"/>
              <w:jc w:val="left"/>
              <w:rPr>
                <w:sz w:val="18"/>
                <w:szCs w:val="18"/>
              </w:rPr>
            </w:pPr>
            <w:hyperlink r:id="rId633" w:history="1">
              <w:r w:rsidR="0079514E" w:rsidRPr="00AD188D">
                <w:rPr>
                  <w:color w:val="0000FF"/>
                  <w:sz w:val="18"/>
                  <w:szCs w:val="18"/>
                  <w:u w:val="single"/>
                </w:rPr>
                <w:t>JVET-Z010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E9331B" w14:textId="77777777" w:rsidR="0079514E" w:rsidRPr="00AD188D" w:rsidRDefault="0079514E" w:rsidP="00AD188D">
            <w:pPr>
              <w:spacing w:before="0"/>
              <w:jc w:val="left"/>
              <w:rPr>
                <w:sz w:val="18"/>
                <w:szCs w:val="18"/>
              </w:rPr>
            </w:pPr>
            <w:r w:rsidRPr="00AD188D">
              <w:rPr>
                <w:sz w:val="18"/>
                <w:szCs w:val="18"/>
              </w:rPr>
              <w:t>m5943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5A47B6" w14:textId="77777777" w:rsidR="0079514E" w:rsidRPr="00AD188D" w:rsidRDefault="0079514E" w:rsidP="000C06CF">
            <w:pPr>
              <w:spacing w:before="0"/>
              <w:jc w:val="left"/>
              <w:rPr>
                <w:sz w:val="18"/>
                <w:szCs w:val="18"/>
              </w:rPr>
            </w:pPr>
            <w:r w:rsidRPr="00AD188D">
              <w:rPr>
                <w:sz w:val="18"/>
                <w:szCs w:val="18"/>
              </w:rPr>
              <w:t>2022-04-13 17:58:5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7DCDBD" w14:textId="77777777" w:rsidR="0079514E" w:rsidRPr="00AD188D" w:rsidRDefault="0079514E" w:rsidP="000C06CF">
            <w:pPr>
              <w:spacing w:before="0"/>
              <w:jc w:val="left"/>
              <w:rPr>
                <w:sz w:val="18"/>
                <w:szCs w:val="18"/>
              </w:rPr>
            </w:pPr>
            <w:r w:rsidRPr="00AD188D">
              <w:rPr>
                <w:sz w:val="18"/>
                <w:szCs w:val="18"/>
              </w:rPr>
              <w:t>2022-04-14 05:47:1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4A7D1E" w14:textId="77777777" w:rsidR="0079514E" w:rsidRPr="00AD188D" w:rsidRDefault="0079514E" w:rsidP="000C06CF">
            <w:pPr>
              <w:spacing w:before="0"/>
              <w:jc w:val="left"/>
              <w:rPr>
                <w:sz w:val="18"/>
                <w:szCs w:val="18"/>
              </w:rPr>
            </w:pPr>
            <w:r w:rsidRPr="00AD188D">
              <w:rPr>
                <w:sz w:val="18"/>
                <w:szCs w:val="18"/>
              </w:rPr>
              <w:t>2022-04-26 05:42:23</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AE96E0" w14:textId="77777777" w:rsidR="0079514E" w:rsidRPr="00AD188D" w:rsidRDefault="0079514E" w:rsidP="000C06CF">
            <w:pPr>
              <w:spacing w:before="0"/>
              <w:jc w:val="left"/>
              <w:rPr>
                <w:sz w:val="18"/>
                <w:szCs w:val="18"/>
              </w:rPr>
            </w:pPr>
            <w:r w:rsidRPr="00AD188D">
              <w:rPr>
                <w:sz w:val="18"/>
                <w:szCs w:val="18"/>
              </w:rPr>
              <w:t>AHG10: Report of temporal layer dependent deblocking filter setting for HM</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DF0B4E" w14:textId="59339E28" w:rsidR="0079514E" w:rsidRPr="00AD188D" w:rsidRDefault="00907AED" w:rsidP="000C06CF">
            <w:pPr>
              <w:spacing w:before="0"/>
              <w:jc w:val="left"/>
              <w:rPr>
                <w:sz w:val="18"/>
                <w:szCs w:val="18"/>
              </w:rPr>
            </w:pPr>
            <w:r w:rsidRPr="00AD188D">
              <w:rPr>
                <w:sz w:val="18"/>
                <w:szCs w:val="18"/>
              </w:rPr>
              <w:t>H. Zhang</w:t>
            </w:r>
            <w:r w:rsidR="000C06CF">
              <w:rPr>
                <w:sz w:val="18"/>
                <w:szCs w:val="18"/>
              </w:rPr>
              <w:br/>
            </w:r>
            <w:r w:rsidRPr="00AD188D">
              <w:rPr>
                <w:sz w:val="18"/>
                <w:szCs w:val="18"/>
              </w:rPr>
              <w:t>X. Li</w:t>
            </w:r>
            <w:r w:rsidR="000C06CF">
              <w:rPr>
                <w:sz w:val="18"/>
                <w:szCs w:val="18"/>
              </w:rPr>
              <w:br/>
            </w:r>
            <w:r w:rsidRPr="00AD188D">
              <w:rPr>
                <w:sz w:val="18"/>
                <w:szCs w:val="18"/>
              </w:rPr>
              <w:t>S. Liu (Tencent)</w:t>
            </w:r>
          </w:p>
        </w:tc>
      </w:tr>
      <w:tr w:rsidR="000C06CF" w:rsidRPr="000C06CF" w14:paraId="646A0149"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B52DCD" w14:textId="588B0AB3" w:rsidR="0079514E" w:rsidRPr="00AD188D" w:rsidRDefault="000B614C" w:rsidP="00AD188D">
            <w:pPr>
              <w:spacing w:before="0"/>
              <w:jc w:val="left"/>
              <w:rPr>
                <w:sz w:val="18"/>
                <w:szCs w:val="18"/>
              </w:rPr>
            </w:pPr>
            <w:hyperlink r:id="rId634" w:history="1">
              <w:r w:rsidR="0079514E" w:rsidRPr="00AD188D">
                <w:rPr>
                  <w:color w:val="0000FF"/>
                  <w:sz w:val="18"/>
                  <w:szCs w:val="18"/>
                  <w:u w:val="single"/>
                </w:rPr>
                <w:t>JVET-Z010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AB0863" w14:textId="77777777" w:rsidR="0079514E" w:rsidRPr="00AD188D" w:rsidRDefault="0079514E" w:rsidP="00AD188D">
            <w:pPr>
              <w:spacing w:before="0"/>
              <w:jc w:val="left"/>
              <w:rPr>
                <w:sz w:val="18"/>
                <w:szCs w:val="18"/>
              </w:rPr>
            </w:pPr>
            <w:r w:rsidRPr="00AD188D">
              <w:rPr>
                <w:sz w:val="18"/>
                <w:szCs w:val="18"/>
              </w:rPr>
              <w:t>m5943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6D7BA1" w14:textId="77777777" w:rsidR="0079514E" w:rsidRPr="00AD188D" w:rsidRDefault="0079514E" w:rsidP="000C06CF">
            <w:pPr>
              <w:spacing w:before="0"/>
              <w:jc w:val="left"/>
              <w:rPr>
                <w:sz w:val="18"/>
                <w:szCs w:val="18"/>
              </w:rPr>
            </w:pPr>
            <w:r w:rsidRPr="00AD188D">
              <w:rPr>
                <w:sz w:val="18"/>
                <w:szCs w:val="18"/>
              </w:rPr>
              <w:t>2022-04-13 18:05:2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2CBC23" w14:textId="77777777" w:rsidR="0079514E" w:rsidRPr="00AD188D" w:rsidRDefault="0079514E" w:rsidP="000C06CF">
            <w:pPr>
              <w:spacing w:before="0"/>
              <w:jc w:val="left"/>
              <w:rPr>
                <w:sz w:val="18"/>
                <w:szCs w:val="18"/>
              </w:rPr>
            </w:pPr>
            <w:r w:rsidRPr="00AD188D">
              <w:rPr>
                <w:sz w:val="18"/>
                <w:szCs w:val="18"/>
              </w:rPr>
              <w:t>2022-04-14 03:33:1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3A4CBA" w14:textId="77777777" w:rsidR="0079514E" w:rsidRPr="00AD188D" w:rsidRDefault="0079514E" w:rsidP="000C06CF">
            <w:pPr>
              <w:spacing w:before="0"/>
              <w:jc w:val="left"/>
              <w:rPr>
                <w:sz w:val="18"/>
                <w:szCs w:val="18"/>
              </w:rPr>
            </w:pPr>
            <w:r w:rsidRPr="00AD188D">
              <w:rPr>
                <w:sz w:val="18"/>
                <w:szCs w:val="18"/>
              </w:rPr>
              <w:t>2022-04-26 03:40:04</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9E5663" w14:textId="77777777" w:rsidR="0079514E" w:rsidRPr="00AD188D" w:rsidRDefault="0079514E" w:rsidP="000C06CF">
            <w:pPr>
              <w:spacing w:before="0"/>
              <w:jc w:val="left"/>
              <w:rPr>
                <w:sz w:val="18"/>
                <w:szCs w:val="18"/>
              </w:rPr>
            </w:pPr>
            <w:r w:rsidRPr="00AD188D">
              <w:rPr>
                <w:sz w:val="18"/>
                <w:szCs w:val="18"/>
              </w:rPr>
              <w:t>AHG12: Virtual boundary processing for the new In-Loop filter tools in ECM</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64CD22" w14:textId="456F0FF5" w:rsidR="0079514E" w:rsidRPr="00AD188D" w:rsidRDefault="00907AED" w:rsidP="000C06CF">
            <w:pPr>
              <w:spacing w:before="0"/>
              <w:jc w:val="left"/>
              <w:rPr>
                <w:sz w:val="18"/>
                <w:szCs w:val="18"/>
              </w:rPr>
            </w:pPr>
            <w:r w:rsidRPr="00AD188D">
              <w:rPr>
                <w:sz w:val="18"/>
                <w:szCs w:val="18"/>
              </w:rPr>
              <w:t xml:space="preserve">A. M. </w:t>
            </w:r>
            <w:proofErr w:type="spellStart"/>
            <w:r w:rsidRPr="00AD188D">
              <w:rPr>
                <w:sz w:val="18"/>
                <w:szCs w:val="18"/>
              </w:rPr>
              <w:t>Kotra</w:t>
            </w:r>
            <w:proofErr w:type="spellEnd"/>
            <w:r w:rsidR="000C06CF">
              <w:rPr>
                <w:sz w:val="18"/>
                <w:szCs w:val="18"/>
              </w:rPr>
              <w:br/>
            </w:r>
            <w:r w:rsidR="0079514E" w:rsidRPr="00AD188D">
              <w:rPr>
                <w:sz w:val="18"/>
                <w:szCs w:val="18"/>
              </w:rPr>
              <w:t>N. Hu</w:t>
            </w:r>
            <w:r w:rsidR="000C06CF">
              <w:rPr>
                <w:sz w:val="18"/>
                <w:szCs w:val="18"/>
              </w:rPr>
              <w:br/>
            </w:r>
            <w:r w:rsidR="0079514E" w:rsidRPr="00AD188D">
              <w:rPr>
                <w:sz w:val="18"/>
                <w:szCs w:val="18"/>
              </w:rPr>
              <w:t xml:space="preserve">V. </w:t>
            </w:r>
            <w:proofErr w:type="spellStart"/>
            <w:r w:rsidR="0079514E" w:rsidRPr="00AD188D">
              <w:rPr>
                <w:sz w:val="18"/>
                <w:szCs w:val="18"/>
              </w:rPr>
              <w:t>Seregin</w:t>
            </w:r>
            <w:proofErr w:type="spellEnd"/>
            <w:r w:rsidR="000C06CF">
              <w:rPr>
                <w:sz w:val="18"/>
                <w:szCs w:val="18"/>
              </w:rPr>
              <w:br/>
            </w:r>
            <w:r w:rsidR="0079514E" w:rsidRPr="00AD188D">
              <w:rPr>
                <w:sz w:val="18"/>
                <w:szCs w:val="18"/>
              </w:rPr>
              <w:t xml:space="preserve">M. </w:t>
            </w:r>
            <w:proofErr w:type="spellStart"/>
            <w:r w:rsidR="0079514E" w:rsidRPr="00AD188D">
              <w:rPr>
                <w:sz w:val="18"/>
                <w:szCs w:val="18"/>
              </w:rPr>
              <w:t>Karczewicz</w:t>
            </w:r>
            <w:proofErr w:type="spellEnd"/>
            <w:r w:rsidR="0079514E" w:rsidRPr="00AD188D">
              <w:rPr>
                <w:sz w:val="18"/>
                <w:szCs w:val="18"/>
              </w:rPr>
              <w:t xml:space="preserve"> (Qualcomm)</w:t>
            </w:r>
          </w:p>
        </w:tc>
      </w:tr>
      <w:tr w:rsidR="000C06CF" w:rsidRPr="000C06CF" w14:paraId="3C5BF52A"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C03837" w14:textId="5FE227D2" w:rsidR="0079514E" w:rsidRPr="00AD188D" w:rsidRDefault="000B614C" w:rsidP="00AD188D">
            <w:pPr>
              <w:spacing w:before="0"/>
              <w:jc w:val="left"/>
              <w:rPr>
                <w:sz w:val="18"/>
                <w:szCs w:val="18"/>
              </w:rPr>
            </w:pPr>
            <w:hyperlink r:id="rId635" w:history="1">
              <w:r w:rsidR="0079514E" w:rsidRPr="00AD188D">
                <w:rPr>
                  <w:color w:val="0000FF"/>
                  <w:sz w:val="18"/>
                  <w:szCs w:val="18"/>
                  <w:u w:val="single"/>
                </w:rPr>
                <w:t>JVET-Z010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63988FF" w14:textId="77777777" w:rsidR="0079514E" w:rsidRPr="00AD188D" w:rsidRDefault="0079514E" w:rsidP="00AD188D">
            <w:pPr>
              <w:spacing w:before="0"/>
              <w:jc w:val="left"/>
              <w:rPr>
                <w:sz w:val="18"/>
                <w:szCs w:val="18"/>
              </w:rPr>
            </w:pPr>
            <w:r w:rsidRPr="00AD188D">
              <w:rPr>
                <w:sz w:val="18"/>
                <w:szCs w:val="18"/>
              </w:rPr>
              <w:t>m5943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497181" w14:textId="77777777" w:rsidR="0079514E" w:rsidRPr="00AD188D" w:rsidRDefault="0079514E" w:rsidP="000C06CF">
            <w:pPr>
              <w:spacing w:before="0"/>
              <w:jc w:val="left"/>
              <w:rPr>
                <w:sz w:val="18"/>
                <w:szCs w:val="18"/>
              </w:rPr>
            </w:pPr>
            <w:r w:rsidRPr="00AD188D">
              <w:rPr>
                <w:sz w:val="18"/>
                <w:szCs w:val="18"/>
              </w:rPr>
              <w:t>2022-04-13 18:09:3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945E05" w14:textId="77777777" w:rsidR="0079514E" w:rsidRPr="00AD188D" w:rsidRDefault="0079514E" w:rsidP="000C06CF">
            <w:pPr>
              <w:spacing w:before="0"/>
              <w:jc w:val="left"/>
              <w:rPr>
                <w:sz w:val="18"/>
                <w:szCs w:val="18"/>
              </w:rPr>
            </w:pPr>
            <w:r w:rsidRPr="00AD188D">
              <w:rPr>
                <w:sz w:val="18"/>
                <w:szCs w:val="18"/>
              </w:rPr>
              <w:t>2022-04-13 23:00:2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AE7BEE8" w14:textId="77777777" w:rsidR="0079514E" w:rsidRPr="00AD188D" w:rsidRDefault="0079514E" w:rsidP="000C06CF">
            <w:pPr>
              <w:spacing w:before="0"/>
              <w:jc w:val="left"/>
              <w:rPr>
                <w:sz w:val="18"/>
                <w:szCs w:val="18"/>
              </w:rPr>
            </w:pPr>
            <w:r w:rsidRPr="00AD188D">
              <w:rPr>
                <w:sz w:val="18"/>
                <w:szCs w:val="18"/>
              </w:rPr>
              <w:t>2022-04-28 11:03:53</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793A2FF" w14:textId="77777777" w:rsidR="0079514E" w:rsidRPr="00AD188D" w:rsidRDefault="0079514E" w:rsidP="000C06CF">
            <w:pPr>
              <w:spacing w:before="0"/>
              <w:jc w:val="left"/>
              <w:rPr>
                <w:sz w:val="18"/>
                <w:szCs w:val="18"/>
              </w:rPr>
            </w:pPr>
            <w:r w:rsidRPr="00AD188D">
              <w:rPr>
                <w:sz w:val="18"/>
                <w:szCs w:val="18"/>
              </w:rPr>
              <w:t>EE1-related: Reduced complexity NN loop filter and ablation study</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E0ECE0" w14:textId="20BE97C4" w:rsidR="0079514E" w:rsidRPr="00AD188D" w:rsidRDefault="00907AED" w:rsidP="000C06CF">
            <w:pPr>
              <w:spacing w:before="0"/>
              <w:jc w:val="left"/>
              <w:rPr>
                <w:sz w:val="18"/>
                <w:szCs w:val="18"/>
              </w:rPr>
            </w:pPr>
            <w:r w:rsidRPr="00AD188D">
              <w:rPr>
                <w:sz w:val="18"/>
                <w:szCs w:val="18"/>
              </w:rPr>
              <w:t>J. Str</w:t>
            </w:r>
            <w:r w:rsidR="00D46758" w:rsidRPr="00AD188D">
              <w:rPr>
                <w:sz w:val="18"/>
                <w:szCs w:val="18"/>
              </w:rPr>
              <w:t>ö</w:t>
            </w:r>
            <w:r w:rsidRPr="00AD188D">
              <w:rPr>
                <w:sz w:val="18"/>
                <w:szCs w:val="18"/>
              </w:rPr>
              <w:t>m</w:t>
            </w:r>
            <w:r w:rsidR="000C06CF">
              <w:rPr>
                <w:sz w:val="18"/>
                <w:szCs w:val="18"/>
              </w:rPr>
              <w:br/>
            </w:r>
            <w:r w:rsidRPr="00AD188D">
              <w:rPr>
                <w:sz w:val="18"/>
                <w:szCs w:val="18"/>
              </w:rPr>
              <w:t>D. Liu</w:t>
            </w:r>
            <w:r w:rsidR="000C06CF">
              <w:rPr>
                <w:sz w:val="18"/>
                <w:szCs w:val="18"/>
              </w:rPr>
              <w:br/>
            </w:r>
            <w:r w:rsidRPr="00AD188D">
              <w:rPr>
                <w:sz w:val="18"/>
                <w:szCs w:val="18"/>
              </w:rPr>
              <w:t xml:space="preserve">M. </w:t>
            </w:r>
            <w:proofErr w:type="spellStart"/>
            <w:r w:rsidRPr="00AD188D">
              <w:rPr>
                <w:sz w:val="18"/>
                <w:szCs w:val="18"/>
              </w:rPr>
              <w:t>Damghanian</w:t>
            </w:r>
            <w:proofErr w:type="spellEnd"/>
            <w:r w:rsidR="000C06CF">
              <w:rPr>
                <w:sz w:val="18"/>
                <w:szCs w:val="18"/>
              </w:rPr>
              <w:br/>
            </w:r>
            <w:r w:rsidRPr="00AD188D">
              <w:rPr>
                <w:sz w:val="18"/>
                <w:szCs w:val="18"/>
              </w:rPr>
              <w:t>K. Andersson</w:t>
            </w:r>
            <w:r w:rsidR="000C06CF">
              <w:rPr>
                <w:sz w:val="18"/>
                <w:szCs w:val="18"/>
              </w:rPr>
              <w:br/>
            </w:r>
            <w:r w:rsidRPr="00AD188D">
              <w:rPr>
                <w:sz w:val="18"/>
                <w:szCs w:val="18"/>
              </w:rPr>
              <w:t>Y. Li</w:t>
            </w:r>
            <w:r w:rsidR="000C06CF">
              <w:rPr>
                <w:sz w:val="18"/>
                <w:szCs w:val="18"/>
              </w:rPr>
              <w:br/>
            </w:r>
            <w:r w:rsidRPr="00AD188D">
              <w:rPr>
                <w:sz w:val="18"/>
                <w:szCs w:val="18"/>
              </w:rPr>
              <w:t>P. Wennersten</w:t>
            </w:r>
            <w:r w:rsidR="000C06CF">
              <w:rPr>
                <w:sz w:val="18"/>
                <w:szCs w:val="18"/>
              </w:rPr>
              <w:br/>
            </w:r>
            <w:r w:rsidRPr="00AD188D">
              <w:rPr>
                <w:sz w:val="18"/>
                <w:szCs w:val="18"/>
              </w:rPr>
              <w:t>R. Yu (Ericsson)</w:t>
            </w:r>
          </w:p>
        </w:tc>
      </w:tr>
      <w:tr w:rsidR="000C06CF" w:rsidRPr="000C06CF" w14:paraId="1682F654"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D92679" w14:textId="29B00F9D" w:rsidR="0079514E" w:rsidRPr="00AD188D" w:rsidRDefault="000B614C" w:rsidP="00AD188D">
            <w:pPr>
              <w:spacing w:before="0"/>
              <w:jc w:val="left"/>
              <w:rPr>
                <w:sz w:val="18"/>
                <w:szCs w:val="18"/>
              </w:rPr>
            </w:pPr>
            <w:hyperlink r:id="rId636" w:history="1">
              <w:r w:rsidR="0079514E" w:rsidRPr="00AD188D">
                <w:rPr>
                  <w:color w:val="0000FF"/>
                  <w:sz w:val="18"/>
                  <w:szCs w:val="18"/>
                  <w:u w:val="single"/>
                </w:rPr>
                <w:t>JVET-Z010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A5BE1B" w14:textId="77777777" w:rsidR="0079514E" w:rsidRPr="00AD188D" w:rsidRDefault="0079514E" w:rsidP="00AD188D">
            <w:pPr>
              <w:spacing w:before="0"/>
              <w:jc w:val="left"/>
              <w:rPr>
                <w:sz w:val="18"/>
                <w:szCs w:val="18"/>
              </w:rPr>
            </w:pPr>
            <w:r w:rsidRPr="00AD188D">
              <w:rPr>
                <w:sz w:val="18"/>
                <w:szCs w:val="18"/>
              </w:rPr>
              <w:t>m5943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7AFCF6" w14:textId="77777777" w:rsidR="0079514E" w:rsidRPr="00AD188D" w:rsidRDefault="0079514E" w:rsidP="000C06CF">
            <w:pPr>
              <w:spacing w:before="0"/>
              <w:jc w:val="left"/>
              <w:rPr>
                <w:sz w:val="18"/>
                <w:szCs w:val="18"/>
              </w:rPr>
            </w:pPr>
            <w:r w:rsidRPr="00AD188D">
              <w:rPr>
                <w:sz w:val="18"/>
                <w:szCs w:val="18"/>
              </w:rPr>
              <w:t>2022-04-13 18:38:1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47131B" w14:textId="77777777" w:rsidR="0079514E" w:rsidRPr="00AD188D" w:rsidRDefault="0079514E" w:rsidP="000C06CF">
            <w:pPr>
              <w:spacing w:before="0"/>
              <w:jc w:val="left"/>
              <w:rPr>
                <w:sz w:val="18"/>
                <w:szCs w:val="18"/>
              </w:rPr>
            </w:pPr>
            <w:r w:rsidRPr="00AD188D">
              <w:rPr>
                <w:sz w:val="18"/>
                <w:szCs w:val="18"/>
              </w:rPr>
              <w:t>2022-04-13 19:45:4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6B4ACF5" w14:textId="77777777" w:rsidR="0079514E" w:rsidRPr="00AD188D" w:rsidRDefault="0079514E" w:rsidP="000C06CF">
            <w:pPr>
              <w:spacing w:before="0"/>
              <w:jc w:val="left"/>
              <w:rPr>
                <w:sz w:val="18"/>
                <w:szCs w:val="18"/>
              </w:rPr>
            </w:pPr>
            <w:r w:rsidRPr="00AD188D">
              <w:rPr>
                <w:sz w:val="18"/>
                <w:szCs w:val="18"/>
              </w:rPr>
              <w:t>2022-04-13 19:45:43</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C5BF02E" w14:textId="77777777" w:rsidR="0079514E" w:rsidRPr="00AD188D" w:rsidRDefault="0079514E" w:rsidP="000C06CF">
            <w:pPr>
              <w:spacing w:before="0"/>
              <w:jc w:val="left"/>
              <w:rPr>
                <w:sz w:val="18"/>
                <w:szCs w:val="18"/>
              </w:rPr>
            </w:pPr>
            <w:r w:rsidRPr="00AD188D">
              <w:rPr>
                <w:sz w:val="18"/>
                <w:szCs w:val="18"/>
              </w:rPr>
              <w:t>Quality evaluation of internal 10-bit versus 8-bit processing with 8-bit source content</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1A0D9B" w14:textId="506E0D84" w:rsidR="0079514E" w:rsidRPr="00AD188D" w:rsidRDefault="00907AED" w:rsidP="000C06CF">
            <w:pPr>
              <w:spacing w:before="0"/>
              <w:jc w:val="left"/>
              <w:rPr>
                <w:sz w:val="18"/>
                <w:szCs w:val="18"/>
              </w:rPr>
            </w:pPr>
            <w:r w:rsidRPr="00AD188D">
              <w:rPr>
                <w:sz w:val="18"/>
                <w:szCs w:val="18"/>
              </w:rPr>
              <w:t>J. Jung</w:t>
            </w:r>
            <w:r w:rsidR="000C06CF">
              <w:rPr>
                <w:sz w:val="18"/>
                <w:szCs w:val="18"/>
              </w:rPr>
              <w:br/>
            </w:r>
            <w:r w:rsidR="0079514E" w:rsidRPr="00AD188D">
              <w:rPr>
                <w:sz w:val="18"/>
                <w:szCs w:val="18"/>
              </w:rPr>
              <w:t>X. Li</w:t>
            </w:r>
            <w:r w:rsidR="000C06CF">
              <w:rPr>
                <w:sz w:val="18"/>
                <w:szCs w:val="18"/>
              </w:rPr>
              <w:br/>
            </w:r>
            <w:r w:rsidR="0079514E" w:rsidRPr="00AD188D">
              <w:rPr>
                <w:sz w:val="18"/>
                <w:szCs w:val="18"/>
              </w:rPr>
              <w:t>S. Liu (Tencent)</w:t>
            </w:r>
          </w:p>
        </w:tc>
      </w:tr>
      <w:tr w:rsidR="000C06CF" w:rsidRPr="000C06CF" w14:paraId="2C3BD1FA"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30B375" w14:textId="1FABE67F" w:rsidR="0079514E" w:rsidRPr="00AD188D" w:rsidRDefault="000B614C" w:rsidP="00AD188D">
            <w:pPr>
              <w:spacing w:before="0"/>
              <w:jc w:val="left"/>
              <w:rPr>
                <w:sz w:val="18"/>
                <w:szCs w:val="18"/>
              </w:rPr>
            </w:pPr>
            <w:hyperlink r:id="rId637" w:history="1">
              <w:r w:rsidR="0079514E" w:rsidRPr="00AD188D">
                <w:rPr>
                  <w:color w:val="0000FF"/>
                  <w:sz w:val="18"/>
                  <w:szCs w:val="18"/>
                  <w:u w:val="single"/>
                </w:rPr>
                <w:t>JVET-Z010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615929" w14:textId="77777777" w:rsidR="0079514E" w:rsidRPr="00AD188D" w:rsidRDefault="0079514E" w:rsidP="00AD188D">
            <w:pPr>
              <w:spacing w:before="0"/>
              <w:jc w:val="left"/>
              <w:rPr>
                <w:sz w:val="18"/>
                <w:szCs w:val="18"/>
              </w:rPr>
            </w:pPr>
            <w:r w:rsidRPr="00AD188D">
              <w:rPr>
                <w:sz w:val="18"/>
                <w:szCs w:val="18"/>
              </w:rPr>
              <w:t>m5943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A64293" w14:textId="77777777" w:rsidR="0079514E" w:rsidRPr="00AD188D" w:rsidRDefault="0079514E" w:rsidP="000C06CF">
            <w:pPr>
              <w:spacing w:before="0"/>
              <w:jc w:val="left"/>
              <w:rPr>
                <w:sz w:val="18"/>
                <w:szCs w:val="18"/>
              </w:rPr>
            </w:pPr>
            <w:r w:rsidRPr="00AD188D">
              <w:rPr>
                <w:sz w:val="18"/>
                <w:szCs w:val="18"/>
              </w:rPr>
              <w:t>2022-04-13 18:41:4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54E295" w14:textId="77777777" w:rsidR="0079514E" w:rsidRPr="00AD188D" w:rsidRDefault="0079514E" w:rsidP="000C06CF">
            <w:pPr>
              <w:spacing w:before="0"/>
              <w:jc w:val="left"/>
              <w:rPr>
                <w:sz w:val="18"/>
                <w:szCs w:val="18"/>
              </w:rPr>
            </w:pPr>
            <w:r w:rsidRPr="00AD188D">
              <w:rPr>
                <w:sz w:val="18"/>
                <w:szCs w:val="18"/>
              </w:rPr>
              <w:t>2022-04-13 19:46:1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855E86" w14:textId="77777777" w:rsidR="0079514E" w:rsidRPr="00AD188D" w:rsidRDefault="0079514E" w:rsidP="000C06CF">
            <w:pPr>
              <w:spacing w:before="0"/>
              <w:jc w:val="left"/>
              <w:rPr>
                <w:sz w:val="18"/>
                <w:szCs w:val="18"/>
              </w:rPr>
            </w:pPr>
            <w:r w:rsidRPr="00AD188D">
              <w:rPr>
                <w:sz w:val="18"/>
                <w:szCs w:val="18"/>
              </w:rPr>
              <w:t>2022-04-13 19:46:15</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87FFD6" w14:textId="77777777" w:rsidR="0079514E" w:rsidRPr="00AD188D" w:rsidRDefault="0079514E" w:rsidP="000C06CF">
            <w:pPr>
              <w:spacing w:before="0"/>
              <w:jc w:val="left"/>
              <w:rPr>
                <w:sz w:val="18"/>
                <w:szCs w:val="18"/>
              </w:rPr>
            </w:pPr>
            <w:r w:rsidRPr="00AD188D">
              <w:rPr>
                <w:sz w:val="18"/>
                <w:szCs w:val="18"/>
              </w:rPr>
              <w:t>Evaluation of 17 objective quality metrics on JVET contents</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6EA7B0" w14:textId="5041FFC2" w:rsidR="0079514E" w:rsidRPr="00AD188D" w:rsidRDefault="00907AED" w:rsidP="000C06CF">
            <w:pPr>
              <w:spacing w:before="0"/>
              <w:jc w:val="left"/>
              <w:rPr>
                <w:sz w:val="18"/>
                <w:szCs w:val="18"/>
              </w:rPr>
            </w:pPr>
            <w:r w:rsidRPr="00AD188D">
              <w:rPr>
                <w:sz w:val="18"/>
                <w:szCs w:val="18"/>
              </w:rPr>
              <w:t>J. Jung</w:t>
            </w:r>
            <w:r w:rsidR="000C06CF">
              <w:rPr>
                <w:sz w:val="18"/>
                <w:szCs w:val="18"/>
              </w:rPr>
              <w:br/>
            </w:r>
            <w:r w:rsidR="0079514E" w:rsidRPr="00AD188D">
              <w:rPr>
                <w:sz w:val="18"/>
                <w:szCs w:val="18"/>
              </w:rPr>
              <w:t>J. G. Lopez</w:t>
            </w:r>
            <w:r w:rsidR="000C06CF">
              <w:rPr>
                <w:sz w:val="18"/>
                <w:szCs w:val="18"/>
              </w:rPr>
              <w:br/>
            </w:r>
            <w:r w:rsidR="0079514E" w:rsidRPr="00AD188D">
              <w:rPr>
                <w:sz w:val="18"/>
                <w:szCs w:val="18"/>
              </w:rPr>
              <w:t>X. Li</w:t>
            </w:r>
            <w:r w:rsidR="000C06CF">
              <w:rPr>
                <w:sz w:val="18"/>
                <w:szCs w:val="18"/>
              </w:rPr>
              <w:br/>
            </w:r>
            <w:r w:rsidR="0079514E" w:rsidRPr="00AD188D">
              <w:rPr>
                <w:sz w:val="18"/>
                <w:szCs w:val="18"/>
              </w:rPr>
              <w:t>S. Liu (Tencent)</w:t>
            </w:r>
          </w:p>
        </w:tc>
      </w:tr>
      <w:tr w:rsidR="000C06CF" w:rsidRPr="000C06CF" w14:paraId="5B3A3867"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F33439" w14:textId="3EFED734" w:rsidR="0079514E" w:rsidRPr="00AD188D" w:rsidRDefault="000B614C" w:rsidP="00AD188D">
            <w:pPr>
              <w:spacing w:before="0"/>
              <w:jc w:val="left"/>
              <w:rPr>
                <w:sz w:val="18"/>
                <w:szCs w:val="18"/>
              </w:rPr>
            </w:pPr>
            <w:hyperlink r:id="rId638" w:history="1">
              <w:r w:rsidR="0079514E" w:rsidRPr="00AD188D">
                <w:rPr>
                  <w:color w:val="0000FF"/>
                  <w:sz w:val="18"/>
                  <w:szCs w:val="18"/>
                  <w:u w:val="single"/>
                </w:rPr>
                <w:t>JVET-Z010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6271E5D" w14:textId="77777777" w:rsidR="0079514E" w:rsidRPr="00AD188D" w:rsidRDefault="0079514E" w:rsidP="00AD188D">
            <w:pPr>
              <w:spacing w:before="0"/>
              <w:jc w:val="left"/>
              <w:rPr>
                <w:sz w:val="18"/>
                <w:szCs w:val="18"/>
              </w:rPr>
            </w:pPr>
            <w:r w:rsidRPr="00AD188D">
              <w:rPr>
                <w:sz w:val="18"/>
                <w:szCs w:val="18"/>
              </w:rPr>
              <w:t>m5943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C49D57" w14:textId="77777777" w:rsidR="0079514E" w:rsidRPr="00AD188D" w:rsidRDefault="0079514E" w:rsidP="000C06CF">
            <w:pPr>
              <w:spacing w:before="0"/>
              <w:jc w:val="left"/>
              <w:rPr>
                <w:sz w:val="18"/>
                <w:szCs w:val="18"/>
              </w:rPr>
            </w:pPr>
            <w:r w:rsidRPr="00AD188D">
              <w:rPr>
                <w:sz w:val="18"/>
                <w:szCs w:val="18"/>
              </w:rPr>
              <w:t>2022-04-13 18:43:2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D4FE5A" w14:textId="77777777" w:rsidR="0079514E" w:rsidRPr="00AD188D" w:rsidRDefault="0079514E" w:rsidP="000C06CF">
            <w:pPr>
              <w:spacing w:before="0"/>
              <w:jc w:val="left"/>
              <w:rPr>
                <w:sz w:val="18"/>
                <w:szCs w:val="18"/>
              </w:rPr>
            </w:pPr>
            <w:r w:rsidRPr="00AD188D">
              <w:rPr>
                <w:sz w:val="18"/>
                <w:szCs w:val="18"/>
              </w:rPr>
              <w:t>2022-04-13 19:46:3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2EA42E" w14:textId="77777777" w:rsidR="0079514E" w:rsidRPr="00AD188D" w:rsidRDefault="0079514E" w:rsidP="000C06CF">
            <w:pPr>
              <w:spacing w:before="0"/>
              <w:jc w:val="left"/>
              <w:rPr>
                <w:sz w:val="18"/>
                <w:szCs w:val="18"/>
              </w:rPr>
            </w:pPr>
            <w:r w:rsidRPr="00AD188D">
              <w:rPr>
                <w:sz w:val="18"/>
                <w:szCs w:val="18"/>
              </w:rPr>
              <w:t>2022-04-13 19:46:39</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85D3841" w14:textId="77777777" w:rsidR="0079514E" w:rsidRPr="00AD188D" w:rsidRDefault="0079514E" w:rsidP="000C06CF">
            <w:pPr>
              <w:spacing w:before="0"/>
              <w:jc w:val="left"/>
              <w:rPr>
                <w:sz w:val="18"/>
                <w:szCs w:val="18"/>
              </w:rPr>
            </w:pPr>
            <w:r w:rsidRPr="00AD188D">
              <w:rPr>
                <w:sz w:val="18"/>
                <w:szCs w:val="18"/>
              </w:rPr>
              <w:t>Evaluation of objective quality metrics on HEVC, VVC and AV1 contents</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43CA4A" w14:textId="5452FFEB" w:rsidR="0079514E" w:rsidRPr="00AD188D" w:rsidRDefault="00907AED" w:rsidP="000C06CF">
            <w:pPr>
              <w:spacing w:before="0"/>
              <w:jc w:val="left"/>
              <w:rPr>
                <w:sz w:val="18"/>
                <w:szCs w:val="18"/>
              </w:rPr>
            </w:pPr>
            <w:r w:rsidRPr="00AD188D">
              <w:rPr>
                <w:sz w:val="18"/>
                <w:szCs w:val="18"/>
              </w:rPr>
              <w:t>J. Jung</w:t>
            </w:r>
            <w:r w:rsidR="000C06CF">
              <w:rPr>
                <w:sz w:val="18"/>
                <w:szCs w:val="18"/>
              </w:rPr>
              <w:br/>
            </w:r>
            <w:r w:rsidR="0079514E" w:rsidRPr="00AD188D">
              <w:rPr>
                <w:sz w:val="18"/>
                <w:szCs w:val="18"/>
              </w:rPr>
              <w:t>J. G. Lopze</w:t>
            </w:r>
            <w:r w:rsidR="000C06CF">
              <w:rPr>
                <w:sz w:val="18"/>
                <w:szCs w:val="18"/>
              </w:rPr>
              <w:br/>
            </w:r>
            <w:r w:rsidR="0079514E" w:rsidRPr="00AD188D">
              <w:rPr>
                <w:sz w:val="18"/>
                <w:szCs w:val="18"/>
              </w:rPr>
              <w:t>X. Li</w:t>
            </w:r>
            <w:r w:rsidR="000C06CF">
              <w:rPr>
                <w:sz w:val="18"/>
                <w:szCs w:val="18"/>
              </w:rPr>
              <w:br/>
            </w:r>
            <w:r w:rsidR="0079514E" w:rsidRPr="00AD188D">
              <w:rPr>
                <w:sz w:val="18"/>
                <w:szCs w:val="18"/>
              </w:rPr>
              <w:t>S. Liu (Tencent)</w:t>
            </w:r>
          </w:p>
        </w:tc>
      </w:tr>
      <w:tr w:rsidR="000C06CF" w:rsidRPr="000C06CF" w14:paraId="7EF27B30"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392ACCC" w14:textId="42184454" w:rsidR="0079514E" w:rsidRPr="00AD188D" w:rsidRDefault="000B614C" w:rsidP="00AD188D">
            <w:pPr>
              <w:spacing w:before="0"/>
              <w:jc w:val="left"/>
              <w:rPr>
                <w:sz w:val="18"/>
                <w:szCs w:val="18"/>
              </w:rPr>
            </w:pPr>
            <w:hyperlink r:id="rId639" w:history="1">
              <w:r w:rsidR="0079514E" w:rsidRPr="00AD188D">
                <w:rPr>
                  <w:color w:val="0000FF"/>
                  <w:sz w:val="18"/>
                  <w:szCs w:val="18"/>
                  <w:u w:val="single"/>
                </w:rPr>
                <w:t>JVET-Z011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FBF5BD" w14:textId="77777777" w:rsidR="0079514E" w:rsidRPr="00AD188D" w:rsidRDefault="0079514E" w:rsidP="00AD188D">
            <w:pPr>
              <w:spacing w:before="0"/>
              <w:jc w:val="left"/>
              <w:rPr>
                <w:sz w:val="18"/>
                <w:szCs w:val="18"/>
              </w:rPr>
            </w:pPr>
            <w:r w:rsidRPr="00AD188D">
              <w:rPr>
                <w:sz w:val="18"/>
                <w:szCs w:val="18"/>
              </w:rPr>
              <w:t>m5944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0F0F27" w14:textId="77777777" w:rsidR="0079514E" w:rsidRPr="00AD188D" w:rsidRDefault="0079514E" w:rsidP="000C06CF">
            <w:pPr>
              <w:spacing w:before="0"/>
              <w:jc w:val="left"/>
              <w:rPr>
                <w:sz w:val="18"/>
                <w:szCs w:val="18"/>
              </w:rPr>
            </w:pPr>
            <w:r w:rsidRPr="00AD188D">
              <w:rPr>
                <w:sz w:val="18"/>
                <w:szCs w:val="18"/>
              </w:rPr>
              <w:t>2022-04-13 19:01:5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C52D8D" w14:textId="77777777" w:rsidR="0079514E" w:rsidRPr="00AD188D" w:rsidRDefault="0079514E" w:rsidP="000C06CF">
            <w:pPr>
              <w:spacing w:before="0"/>
              <w:jc w:val="left"/>
              <w:rPr>
                <w:sz w:val="18"/>
                <w:szCs w:val="18"/>
              </w:rPr>
            </w:pPr>
            <w:r w:rsidRPr="00AD188D">
              <w:rPr>
                <w:sz w:val="18"/>
                <w:szCs w:val="18"/>
              </w:rPr>
              <w:t>2022-04-13 19:15:0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47140A8" w14:textId="77777777" w:rsidR="0079514E" w:rsidRPr="00AD188D" w:rsidRDefault="0079514E" w:rsidP="000C06CF">
            <w:pPr>
              <w:spacing w:before="0"/>
              <w:jc w:val="left"/>
              <w:rPr>
                <w:sz w:val="18"/>
                <w:szCs w:val="18"/>
              </w:rPr>
            </w:pPr>
            <w:r w:rsidRPr="00AD188D">
              <w:rPr>
                <w:sz w:val="18"/>
                <w:szCs w:val="18"/>
              </w:rPr>
              <w:t>2022-04-13 19:15:06</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CA3CFC" w14:textId="77777777" w:rsidR="0079514E" w:rsidRPr="00AD188D" w:rsidRDefault="0079514E" w:rsidP="000C06CF">
            <w:pPr>
              <w:spacing w:before="0"/>
              <w:jc w:val="left"/>
              <w:rPr>
                <w:sz w:val="18"/>
                <w:szCs w:val="18"/>
              </w:rPr>
            </w:pPr>
            <w:r w:rsidRPr="00AD188D">
              <w:rPr>
                <w:sz w:val="18"/>
                <w:szCs w:val="18"/>
              </w:rPr>
              <w:t>On low delay configuratio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4923BC1" w14:textId="5D586C70" w:rsidR="0079514E" w:rsidRPr="00AD188D" w:rsidRDefault="00907AED" w:rsidP="000C06CF">
            <w:pPr>
              <w:spacing w:before="0"/>
              <w:jc w:val="left"/>
              <w:rPr>
                <w:sz w:val="18"/>
                <w:szCs w:val="18"/>
              </w:rPr>
            </w:pPr>
            <w:r w:rsidRPr="00AD188D">
              <w:rPr>
                <w:sz w:val="18"/>
                <w:szCs w:val="18"/>
              </w:rPr>
              <w:t>X. Li</w:t>
            </w:r>
            <w:r w:rsidR="000C06CF">
              <w:rPr>
                <w:sz w:val="18"/>
                <w:szCs w:val="18"/>
              </w:rPr>
              <w:br/>
            </w:r>
            <w:r w:rsidR="0079514E" w:rsidRPr="00AD188D">
              <w:rPr>
                <w:sz w:val="18"/>
                <w:szCs w:val="18"/>
              </w:rPr>
              <w:t>G. Li</w:t>
            </w:r>
            <w:r w:rsidR="000C06CF">
              <w:rPr>
                <w:sz w:val="18"/>
                <w:szCs w:val="18"/>
              </w:rPr>
              <w:br/>
            </w:r>
            <w:r w:rsidR="0079514E" w:rsidRPr="00AD188D">
              <w:rPr>
                <w:sz w:val="18"/>
                <w:szCs w:val="18"/>
              </w:rPr>
              <w:t>S. Liu (Tencent)</w:t>
            </w:r>
          </w:p>
        </w:tc>
      </w:tr>
      <w:tr w:rsidR="000C06CF" w:rsidRPr="000C06CF" w14:paraId="38AF325E"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6CD70D" w14:textId="13099108" w:rsidR="0079514E" w:rsidRPr="00AD188D" w:rsidRDefault="000B614C" w:rsidP="00AD188D">
            <w:pPr>
              <w:spacing w:before="0"/>
              <w:jc w:val="left"/>
              <w:rPr>
                <w:sz w:val="18"/>
                <w:szCs w:val="18"/>
              </w:rPr>
            </w:pPr>
            <w:hyperlink r:id="rId640" w:history="1">
              <w:r w:rsidR="0079514E" w:rsidRPr="00AD188D">
                <w:rPr>
                  <w:color w:val="0000FF"/>
                  <w:sz w:val="18"/>
                  <w:szCs w:val="18"/>
                  <w:u w:val="single"/>
                </w:rPr>
                <w:t>JVET-Z011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82D5E0" w14:textId="77777777" w:rsidR="0079514E" w:rsidRPr="00AD188D" w:rsidRDefault="0079514E" w:rsidP="00AD188D">
            <w:pPr>
              <w:spacing w:before="0"/>
              <w:jc w:val="left"/>
              <w:rPr>
                <w:sz w:val="18"/>
                <w:szCs w:val="18"/>
              </w:rPr>
            </w:pPr>
            <w:r w:rsidRPr="00AD188D">
              <w:rPr>
                <w:sz w:val="18"/>
                <w:szCs w:val="18"/>
              </w:rPr>
              <w:t>m5944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53EF81" w14:textId="77777777" w:rsidR="0079514E" w:rsidRPr="00AD188D" w:rsidRDefault="0079514E" w:rsidP="000C06CF">
            <w:pPr>
              <w:spacing w:before="0"/>
              <w:jc w:val="left"/>
              <w:rPr>
                <w:sz w:val="18"/>
                <w:szCs w:val="18"/>
              </w:rPr>
            </w:pPr>
            <w:r w:rsidRPr="00AD188D">
              <w:rPr>
                <w:sz w:val="18"/>
                <w:szCs w:val="18"/>
              </w:rPr>
              <w:t>2022-04-13 19:04:0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180EBE" w14:textId="77777777" w:rsidR="0079514E" w:rsidRPr="00AD188D" w:rsidRDefault="0079514E" w:rsidP="000C06CF">
            <w:pPr>
              <w:spacing w:before="0"/>
              <w:jc w:val="left"/>
              <w:rPr>
                <w:sz w:val="18"/>
                <w:szCs w:val="18"/>
              </w:rPr>
            </w:pPr>
            <w:r w:rsidRPr="00AD188D">
              <w:rPr>
                <w:sz w:val="18"/>
                <w:szCs w:val="18"/>
              </w:rPr>
              <w:t>2022-04-13 19:52:5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FA5190" w14:textId="77777777" w:rsidR="0079514E" w:rsidRPr="00AD188D" w:rsidRDefault="0079514E" w:rsidP="000C06CF">
            <w:pPr>
              <w:spacing w:before="0"/>
              <w:jc w:val="left"/>
              <w:rPr>
                <w:sz w:val="18"/>
                <w:szCs w:val="18"/>
              </w:rPr>
            </w:pPr>
            <w:r w:rsidRPr="00AD188D">
              <w:rPr>
                <w:sz w:val="18"/>
                <w:szCs w:val="18"/>
              </w:rPr>
              <w:t>2022-04-15 23:26:14</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17C02D" w14:textId="77777777" w:rsidR="0079514E" w:rsidRPr="00AD188D" w:rsidRDefault="0079514E" w:rsidP="000C06CF">
            <w:pPr>
              <w:spacing w:before="0"/>
              <w:jc w:val="left"/>
              <w:rPr>
                <w:sz w:val="18"/>
                <w:szCs w:val="18"/>
              </w:rPr>
            </w:pPr>
            <w:r w:rsidRPr="00AD188D">
              <w:rPr>
                <w:sz w:val="18"/>
                <w:szCs w:val="18"/>
              </w:rPr>
              <w:t>Adaptively bypass affine ME in VTM</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346766" w14:textId="64EED882" w:rsidR="0079514E" w:rsidRPr="00AD188D" w:rsidRDefault="0079514E" w:rsidP="000C06CF">
            <w:pPr>
              <w:spacing w:before="0"/>
              <w:jc w:val="left"/>
              <w:rPr>
                <w:sz w:val="18"/>
                <w:szCs w:val="18"/>
              </w:rPr>
            </w:pPr>
            <w:r w:rsidRPr="00AD188D">
              <w:rPr>
                <w:sz w:val="18"/>
                <w:szCs w:val="18"/>
              </w:rPr>
              <w:t>W. Kuang</w:t>
            </w:r>
            <w:r w:rsidR="000C06CF">
              <w:rPr>
                <w:sz w:val="18"/>
                <w:szCs w:val="18"/>
              </w:rPr>
              <w:br/>
            </w:r>
            <w:r w:rsidR="00907AED" w:rsidRPr="00AD188D">
              <w:rPr>
                <w:sz w:val="18"/>
                <w:szCs w:val="18"/>
              </w:rPr>
              <w:t>X. Li</w:t>
            </w:r>
            <w:r w:rsidR="000C06CF">
              <w:rPr>
                <w:sz w:val="18"/>
                <w:szCs w:val="18"/>
              </w:rPr>
              <w:br/>
            </w:r>
            <w:r w:rsidRPr="00AD188D">
              <w:rPr>
                <w:sz w:val="18"/>
                <w:szCs w:val="18"/>
              </w:rPr>
              <w:t>G. Li</w:t>
            </w:r>
            <w:r w:rsidR="000C06CF">
              <w:rPr>
                <w:sz w:val="18"/>
                <w:szCs w:val="18"/>
              </w:rPr>
              <w:br/>
            </w:r>
            <w:r w:rsidRPr="00AD188D">
              <w:rPr>
                <w:sz w:val="18"/>
                <w:szCs w:val="18"/>
              </w:rPr>
              <w:t>S. Liu (Tencent)</w:t>
            </w:r>
          </w:p>
        </w:tc>
      </w:tr>
      <w:tr w:rsidR="000C06CF" w:rsidRPr="000C06CF" w14:paraId="0772ADE6"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2C0DB3" w14:textId="3B1A114F" w:rsidR="0079514E" w:rsidRPr="00AD188D" w:rsidRDefault="000B614C" w:rsidP="00AD188D">
            <w:pPr>
              <w:spacing w:before="0"/>
              <w:jc w:val="left"/>
              <w:rPr>
                <w:sz w:val="18"/>
                <w:szCs w:val="18"/>
              </w:rPr>
            </w:pPr>
            <w:hyperlink r:id="rId641" w:history="1">
              <w:r w:rsidR="0079514E" w:rsidRPr="00AD188D">
                <w:rPr>
                  <w:color w:val="0000FF"/>
                  <w:sz w:val="18"/>
                  <w:szCs w:val="18"/>
                  <w:u w:val="single"/>
                </w:rPr>
                <w:t>JVET-Z011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1665CB" w14:textId="77777777" w:rsidR="0079514E" w:rsidRPr="00AD188D" w:rsidRDefault="0079514E" w:rsidP="00AD188D">
            <w:pPr>
              <w:spacing w:before="0"/>
              <w:jc w:val="left"/>
              <w:rPr>
                <w:sz w:val="18"/>
                <w:szCs w:val="18"/>
              </w:rPr>
            </w:pPr>
            <w:r w:rsidRPr="00AD188D">
              <w:rPr>
                <w:sz w:val="18"/>
                <w:szCs w:val="18"/>
              </w:rPr>
              <w:t>m5944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4BE774" w14:textId="77777777" w:rsidR="0079514E" w:rsidRPr="00AD188D" w:rsidRDefault="0079514E" w:rsidP="000C06CF">
            <w:pPr>
              <w:spacing w:before="0"/>
              <w:jc w:val="left"/>
              <w:rPr>
                <w:sz w:val="18"/>
                <w:szCs w:val="18"/>
              </w:rPr>
            </w:pPr>
            <w:r w:rsidRPr="00AD188D">
              <w:rPr>
                <w:sz w:val="18"/>
                <w:szCs w:val="18"/>
              </w:rPr>
              <w:t>2022-04-13 19:14:4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9FB0449" w14:textId="77777777" w:rsidR="0079514E" w:rsidRPr="00AD188D" w:rsidRDefault="0079514E" w:rsidP="000C06CF">
            <w:pPr>
              <w:spacing w:before="0"/>
              <w:jc w:val="left"/>
              <w:rPr>
                <w:sz w:val="18"/>
                <w:szCs w:val="18"/>
              </w:rPr>
            </w:pPr>
            <w:r w:rsidRPr="00AD188D">
              <w:rPr>
                <w:sz w:val="18"/>
                <w:szCs w:val="18"/>
              </w:rPr>
              <w:t>2022-04-13 20:51:1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E058BC" w14:textId="77777777" w:rsidR="0079514E" w:rsidRPr="00AD188D" w:rsidRDefault="0079514E" w:rsidP="000C06CF">
            <w:pPr>
              <w:spacing w:before="0"/>
              <w:jc w:val="left"/>
              <w:rPr>
                <w:sz w:val="18"/>
                <w:szCs w:val="18"/>
              </w:rPr>
            </w:pPr>
            <w:r w:rsidRPr="00AD188D">
              <w:rPr>
                <w:sz w:val="18"/>
                <w:szCs w:val="18"/>
              </w:rPr>
              <w:t>2022-04-18 20:09:08</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2B8F3A6" w14:textId="77777777" w:rsidR="0079514E" w:rsidRPr="00AD188D" w:rsidRDefault="0079514E" w:rsidP="000C06CF">
            <w:pPr>
              <w:spacing w:before="0"/>
              <w:jc w:val="left"/>
              <w:rPr>
                <w:sz w:val="18"/>
                <w:szCs w:val="18"/>
              </w:rPr>
            </w:pPr>
            <w:r w:rsidRPr="00AD188D">
              <w:rPr>
                <w:sz w:val="18"/>
                <w:szCs w:val="18"/>
              </w:rPr>
              <w:t>EE1-1.6: Test on Deep In-Loop Filter with Adaptive Parameter Selection and Residual Scaling based on SADL implementatio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67E87E" w14:textId="211BD8E3" w:rsidR="0079514E" w:rsidRPr="00AD188D" w:rsidRDefault="00907AED" w:rsidP="000C06CF">
            <w:pPr>
              <w:spacing w:before="0"/>
              <w:jc w:val="left"/>
              <w:rPr>
                <w:sz w:val="18"/>
                <w:szCs w:val="18"/>
              </w:rPr>
            </w:pPr>
            <w:r w:rsidRPr="00AD188D">
              <w:rPr>
                <w:sz w:val="18"/>
                <w:szCs w:val="18"/>
              </w:rPr>
              <w:t>Y. Li</w:t>
            </w:r>
            <w:r w:rsidR="000C06CF">
              <w:rPr>
                <w:sz w:val="18"/>
                <w:szCs w:val="18"/>
              </w:rPr>
              <w:br/>
            </w:r>
            <w:r w:rsidRPr="00AD188D">
              <w:rPr>
                <w:sz w:val="18"/>
                <w:szCs w:val="18"/>
              </w:rPr>
              <w:t>K. Zhang</w:t>
            </w:r>
            <w:r w:rsidR="000C06CF">
              <w:rPr>
                <w:sz w:val="18"/>
                <w:szCs w:val="18"/>
              </w:rPr>
              <w:br/>
            </w:r>
            <w:r w:rsidRPr="00AD188D">
              <w:rPr>
                <w:sz w:val="18"/>
                <w:szCs w:val="18"/>
              </w:rPr>
              <w:t>L. Zhang (</w:t>
            </w:r>
            <w:proofErr w:type="spellStart"/>
            <w:r w:rsidRPr="00AD188D">
              <w:rPr>
                <w:sz w:val="18"/>
                <w:szCs w:val="18"/>
              </w:rPr>
              <w:t>Bytedance</w:t>
            </w:r>
            <w:proofErr w:type="spellEnd"/>
            <w:r w:rsidRPr="00AD188D">
              <w:rPr>
                <w:sz w:val="18"/>
                <w:szCs w:val="18"/>
              </w:rPr>
              <w:t>)</w:t>
            </w:r>
            <w:r w:rsidR="000C06CF">
              <w:rPr>
                <w:sz w:val="18"/>
                <w:szCs w:val="18"/>
              </w:rPr>
              <w:br/>
            </w:r>
            <w:r w:rsidRPr="00AD188D">
              <w:rPr>
                <w:sz w:val="18"/>
                <w:szCs w:val="18"/>
              </w:rPr>
              <w:t>H. Wang</w:t>
            </w:r>
            <w:r w:rsidR="000C06CF">
              <w:rPr>
                <w:sz w:val="18"/>
                <w:szCs w:val="18"/>
              </w:rPr>
              <w:br/>
            </w:r>
            <w:r w:rsidR="0079514E" w:rsidRPr="00AD188D">
              <w:rPr>
                <w:sz w:val="18"/>
                <w:szCs w:val="18"/>
              </w:rPr>
              <w:t>M. Coban</w:t>
            </w:r>
            <w:r w:rsidR="000C06CF">
              <w:rPr>
                <w:sz w:val="18"/>
                <w:szCs w:val="18"/>
              </w:rPr>
              <w:br/>
            </w:r>
            <w:r w:rsidR="0079514E" w:rsidRPr="00AD188D">
              <w:rPr>
                <w:sz w:val="18"/>
                <w:szCs w:val="18"/>
              </w:rPr>
              <w:t xml:space="preserve">A. M. </w:t>
            </w:r>
            <w:proofErr w:type="spellStart"/>
            <w:r w:rsidR="0079514E" w:rsidRPr="00AD188D">
              <w:rPr>
                <w:sz w:val="18"/>
                <w:szCs w:val="18"/>
              </w:rPr>
              <w:t>Kotra</w:t>
            </w:r>
            <w:proofErr w:type="spellEnd"/>
            <w:r w:rsidR="000C06CF">
              <w:rPr>
                <w:sz w:val="18"/>
                <w:szCs w:val="18"/>
              </w:rPr>
              <w:br/>
            </w:r>
            <w:r w:rsidR="0079514E" w:rsidRPr="00AD188D">
              <w:rPr>
                <w:sz w:val="18"/>
                <w:szCs w:val="18"/>
              </w:rPr>
              <w:t xml:space="preserve">M. </w:t>
            </w:r>
            <w:proofErr w:type="spellStart"/>
            <w:r w:rsidR="0079514E" w:rsidRPr="00AD188D">
              <w:rPr>
                <w:sz w:val="18"/>
                <w:szCs w:val="18"/>
              </w:rPr>
              <w:t>Karczewicz</w:t>
            </w:r>
            <w:proofErr w:type="spellEnd"/>
            <w:r w:rsidR="0079514E" w:rsidRPr="00AD188D">
              <w:rPr>
                <w:sz w:val="18"/>
                <w:szCs w:val="18"/>
              </w:rPr>
              <w:t xml:space="preserve"> (Qualcomm)</w:t>
            </w:r>
            <w:r w:rsidR="000C06CF">
              <w:rPr>
                <w:sz w:val="18"/>
                <w:szCs w:val="18"/>
              </w:rPr>
              <w:br/>
            </w:r>
            <w:r w:rsidRPr="00AD188D">
              <w:rPr>
                <w:sz w:val="18"/>
                <w:szCs w:val="18"/>
              </w:rPr>
              <w:t>F. Galpin (</w:t>
            </w:r>
            <w:proofErr w:type="spellStart"/>
            <w:r w:rsidRPr="00AD188D">
              <w:rPr>
                <w:sz w:val="18"/>
                <w:szCs w:val="18"/>
              </w:rPr>
              <w:t>InterDigital</w:t>
            </w:r>
            <w:proofErr w:type="spellEnd"/>
            <w:r w:rsidRPr="00AD188D">
              <w:rPr>
                <w:sz w:val="18"/>
                <w:szCs w:val="18"/>
              </w:rPr>
              <w:t>)</w:t>
            </w:r>
          </w:p>
        </w:tc>
      </w:tr>
      <w:tr w:rsidR="000C06CF" w:rsidRPr="000C06CF" w14:paraId="4380AB51"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86169D" w14:textId="3A385A63" w:rsidR="0079514E" w:rsidRPr="00AD188D" w:rsidRDefault="000B614C" w:rsidP="00AD188D">
            <w:pPr>
              <w:spacing w:before="0"/>
              <w:jc w:val="left"/>
              <w:rPr>
                <w:sz w:val="18"/>
                <w:szCs w:val="18"/>
              </w:rPr>
            </w:pPr>
            <w:hyperlink r:id="rId642" w:history="1">
              <w:r w:rsidR="0079514E" w:rsidRPr="00AD188D">
                <w:rPr>
                  <w:color w:val="0000FF"/>
                  <w:sz w:val="18"/>
                  <w:szCs w:val="18"/>
                  <w:u w:val="single"/>
                </w:rPr>
                <w:t>JVET-Z011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1E5882" w14:textId="77777777" w:rsidR="0079514E" w:rsidRPr="00AD188D" w:rsidRDefault="0079514E" w:rsidP="00AD188D">
            <w:pPr>
              <w:spacing w:before="0"/>
              <w:jc w:val="left"/>
              <w:rPr>
                <w:sz w:val="18"/>
                <w:szCs w:val="18"/>
              </w:rPr>
            </w:pPr>
            <w:r w:rsidRPr="00AD188D">
              <w:rPr>
                <w:sz w:val="18"/>
                <w:szCs w:val="18"/>
              </w:rPr>
              <w:t>m5944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B36340A" w14:textId="77777777" w:rsidR="0079514E" w:rsidRPr="00AD188D" w:rsidRDefault="0079514E" w:rsidP="000C06CF">
            <w:pPr>
              <w:spacing w:before="0"/>
              <w:jc w:val="left"/>
              <w:rPr>
                <w:sz w:val="18"/>
                <w:szCs w:val="18"/>
              </w:rPr>
            </w:pPr>
            <w:r w:rsidRPr="00AD188D">
              <w:rPr>
                <w:sz w:val="18"/>
                <w:szCs w:val="18"/>
              </w:rPr>
              <w:t>2022-04-13 19:15:1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977420C" w14:textId="77777777" w:rsidR="0079514E" w:rsidRPr="00AD188D" w:rsidRDefault="0079514E" w:rsidP="000C06CF">
            <w:pPr>
              <w:spacing w:before="0"/>
              <w:jc w:val="left"/>
              <w:rPr>
                <w:sz w:val="18"/>
                <w:szCs w:val="18"/>
              </w:rPr>
            </w:pPr>
            <w:r w:rsidRPr="00AD188D">
              <w:rPr>
                <w:sz w:val="18"/>
                <w:szCs w:val="18"/>
              </w:rPr>
              <w:t>2022-04-13 20:52:0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2D74BE" w14:textId="77777777" w:rsidR="0079514E" w:rsidRPr="00AD188D" w:rsidRDefault="0079514E" w:rsidP="000C06CF">
            <w:pPr>
              <w:spacing w:before="0"/>
              <w:jc w:val="left"/>
              <w:rPr>
                <w:sz w:val="18"/>
                <w:szCs w:val="18"/>
              </w:rPr>
            </w:pPr>
            <w:r w:rsidRPr="00AD188D">
              <w:rPr>
                <w:sz w:val="18"/>
                <w:szCs w:val="18"/>
              </w:rPr>
              <w:t>2022-04-18 20:10:28</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E46135" w14:textId="77777777" w:rsidR="0079514E" w:rsidRPr="00AD188D" w:rsidRDefault="0079514E" w:rsidP="000C06CF">
            <w:pPr>
              <w:spacing w:before="0"/>
              <w:jc w:val="left"/>
              <w:rPr>
                <w:sz w:val="18"/>
                <w:szCs w:val="18"/>
              </w:rPr>
            </w:pPr>
            <w:r w:rsidRPr="00AD188D">
              <w:rPr>
                <w:sz w:val="18"/>
                <w:szCs w:val="18"/>
              </w:rPr>
              <w:t>EE1-1.7: Combined Test of EE1-1.6 and EE1-1.3</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721356" w14:textId="1B8AC2A6" w:rsidR="0079514E" w:rsidRPr="00AD188D" w:rsidRDefault="00907AED" w:rsidP="000C06CF">
            <w:pPr>
              <w:spacing w:before="0"/>
              <w:jc w:val="left"/>
              <w:rPr>
                <w:sz w:val="18"/>
                <w:szCs w:val="18"/>
              </w:rPr>
            </w:pPr>
            <w:r w:rsidRPr="00AD188D">
              <w:rPr>
                <w:sz w:val="18"/>
                <w:szCs w:val="18"/>
              </w:rPr>
              <w:t>Y. Li</w:t>
            </w:r>
            <w:r w:rsidR="000C06CF">
              <w:rPr>
                <w:sz w:val="18"/>
                <w:szCs w:val="18"/>
              </w:rPr>
              <w:br/>
            </w:r>
            <w:r w:rsidRPr="00AD188D">
              <w:rPr>
                <w:sz w:val="18"/>
                <w:szCs w:val="18"/>
              </w:rPr>
              <w:t>K. Zhang</w:t>
            </w:r>
            <w:r w:rsidR="000C06CF">
              <w:rPr>
                <w:sz w:val="18"/>
                <w:szCs w:val="18"/>
              </w:rPr>
              <w:br/>
            </w:r>
            <w:r w:rsidRPr="00AD188D">
              <w:rPr>
                <w:sz w:val="18"/>
                <w:szCs w:val="18"/>
              </w:rPr>
              <w:t>L. Zhang (</w:t>
            </w:r>
            <w:proofErr w:type="spellStart"/>
            <w:r w:rsidRPr="00AD188D">
              <w:rPr>
                <w:sz w:val="18"/>
                <w:szCs w:val="18"/>
              </w:rPr>
              <w:t>Bytedance</w:t>
            </w:r>
            <w:proofErr w:type="spellEnd"/>
            <w:r w:rsidRPr="00AD188D">
              <w:rPr>
                <w:sz w:val="18"/>
                <w:szCs w:val="18"/>
              </w:rPr>
              <w:t>)</w:t>
            </w:r>
            <w:r w:rsidR="000C06CF">
              <w:rPr>
                <w:sz w:val="18"/>
                <w:szCs w:val="18"/>
              </w:rPr>
              <w:br/>
            </w:r>
            <w:r w:rsidRPr="00AD188D">
              <w:rPr>
                <w:sz w:val="18"/>
                <w:szCs w:val="18"/>
              </w:rPr>
              <w:t>H. Wang</w:t>
            </w:r>
            <w:r w:rsidR="000C06CF">
              <w:rPr>
                <w:sz w:val="18"/>
                <w:szCs w:val="18"/>
              </w:rPr>
              <w:br/>
            </w:r>
            <w:r w:rsidR="0079514E" w:rsidRPr="00AD188D">
              <w:rPr>
                <w:sz w:val="18"/>
                <w:szCs w:val="18"/>
              </w:rPr>
              <w:t>M. Coban</w:t>
            </w:r>
            <w:r w:rsidR="000C06CF">
              <w:rPr>
                <w:sz w:val="18"/>
                <w:szCs w:val="18"/>
              </w:rPr>
              <w:br/>
            </w:r>
            <w:r w:rsidR="0079514E" w:rsidRPr="00AD188D">
              <w:rPr>
                <w:sz w:val="18"/>
                <w:szCs w:val="18"/>
              </w:rPr>
              <w:t xml:space="preserve">A. M. </w:t>
            </w:r>
            <w:proofErr w:type="spellStart"/>
            <w:r w:rsidR="0079514E" w:rsidRPr="00AD188D">
              <w:rPr>
                <w:sz w:val="18"/>
                <w:szCs w:val="18"/>
              </w:rPr>
              <w:t>Kotra</w:t>
            </w:r>
            <w:proofErr w:type="spellEnd"/>
            <w:r w:rsidR="000C06CF">
              <w:rPr>
                <w:sz w:val="18"/>
                <w:szCs w:val="18"/>
              </w:rPr>
              <w:br/>
            </w:r>
            <w:r w:rsidR="0079514E" w:rsidRPr="00AD188D">
              <w:rPr>
                <w:sz w:val="18"/>
                <w:szCs w:val="18"/>
              </w:rPr>
              <w:t xml:space="preserve">M. </w:t>
            </w:r>
            <w:proofErr w:type="spellStart"/>
            <w:r w:rsidR="0079514E" w:rsidRPr="00AD188D">
              <w:rPr>
                <w:sz w:val="18"/>
                <w:szCs w:val="18"/>
              </w:rPr>
              <w:t>Karczewicz</w:t>
            </w:r>
            <w:proofErr w:type="spellEnd"/>
            <w:r w:rsidR="0079514E" w:rsidRPr="00AD188D">
              <w:rPr>
                <w:sz w:val="18"/>
                <w:szCs w:val="18"/>
              </w:rPr>
              <w:t xml:space="preserve"> (Qualcomm)</w:t>
            </w:r>
            <w:r w:rsidR="000C06CF">
              <w:rPr>
                <w:sz w:val="18"/>
                <w:szCs w:val="18"/>
              </w:rPr>
              <w:br/>
            </w:r>
            <w:r w:rsidRPr="00AD188D">
              <w:rPr>
                <w:sz w:val="18"/>
                <w:szCs w:val="18"/>
              </w:rPr>
              <w:t>F. Galpin (</w:t>
            </w:r>
            <w:proofErr w:type="spellStart"/>
            <w:r w:rsidRPr="00AD188D">
              <w:rPr>
                <w:sz w:val="18"/>
                <w:szCs w:val="18"/>
              </w:rPr>
              <w:t>InterDigital</w:t>
            </w:r>
            <w:proofErr w:type="spellEnd"/>
            <w:r w:rsidRPr="00AD188D">
              <w:rPr>
                <w:sz w:val="18"/>
                <w:szCs w:val="18"/>
              </w:rPr>
              <w:t>)</w:t>
            </w:r>
            <w:r w:rsidR="000C06CF">
              <w:rPr>
                <w:sz w:val="18"/>
                <w:szCs w:val="18"/>
              </w:rPr>
              <w:br/>
            </w:r>
            <w:r w:rsidRPr="00AD188D">
              <w:rPr>
                <w:sz w:val="18"/>
                <w:szCs w:val="18"/>
              </w:rPr>
              <w:t>K. Andersson</w:t>
            </w:r>
            <w:r w:rsidR="000C06CF">
              <w:rPr>
                <w:sz w:val="18"/>
                <w:szCs w:val="18"/>
              </w:rPr>
              <w:br/>
            </w:r>
            <w:r w:rsidR="0079514E" w:rsidRPr="00AD188D">
              <w:rPr>
                <w:sz w:val="18"/>
                <w:szCs w:val="18"/>
              </w:rPr>
              <w:t>J. Str</w:t>
            </w:r>
            <w:r w:rsidR="00D46758" w:rsidRPr="00AD188D">
              <w:rPr>
                <w:sz w:val="18"/>
                <w:szCs w:val="18"/>
              </w:rPr>
              <w:t>ö</w:t>
            </w:r>
            <w:r w:rsidR="0079514E" w:rsidRPr="00AD188D">
              <w:rPr>
                <w:sz w:val="18"/>
                <w:szCs w:val="18"/>
              </w:rPr>
              <w:t>m</w:t>
            </w:r>
            <w:r w:rsidR="000C06CF">
              <w:rPr>
                <w:sz w:val="18"/>
                <w:szCs w:val="18"/>
              </w:rPr>
              <w:br/>
            </w:r>
            <w:r w:rsidR="0079514E" w:rsidRPr="00AD188D">
              <w:rPr>
                <w:sz w:val="18"/>
                <w:szCs w:val="18"/>
              </w:rPr>
              <w:t>D. Liu</w:t>
            </w:r>
            <w:r w:rsidR="000C06CF">
              <w:rPr>
                <w:sz w:val="18"/>
                <w:szCs w:val="18"/>
              </w:rPr>
              <w:br/>
            </w:r>
            <w:r w:rsidR="0079514E" w:rsidRPr="00AD188D">
              <w:rPr>
                <w:sz w:val="18"/>
                <w:szCs w:val="18"/>
              </w:rPr>
              <w:t>R. Sj</w:t>
            </w:r>
            <w:r w:rsidR="00D46758" w:rsidRPr="00AD188D">
              <w:rPr>
                <w:sz w:val="18"/>
                <w:szCs w:val="18"/>
              </w:rPr>
              <w:t>ö</w:t>
            </w:r>
            <w:r w:rsidR="0079514E" w:rsidRPr="00AD188D">
              <w:rPr>
                <w:sz w:val="18"/>
                <w:szCs w:val="18"/>
              </w:rPr>
              <w:t>berg (Ericsson)</w:t>
            </w:r>
          </w:p>
        </w:tc>
      </w:tr>
      <w:tr w:rsidR="000C06CF" w:rsidRPr="000C06CF" w14:paraId="31916C69"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A39227C" w14:textId="72EDD394" w:rsidR="0079514E" w:rsidRPr="00AD188D" w:rsidRDefault="000B614C" w:rsidP="00AD188D">
            <w:pPr>
              <w:spacing w:before="0"/>
              <w:jc w:val="left"/>
              <w:rPr>
                <w:sz w:val="18"/>
                <w:szCs w:val="18"/>
              </w:rPr>
            </w:pPr>
            <w:hyperlink r:id="rId643" w:history="1">
              <w:r w:rsidR="0079514E" w:rsidRPr="00AD188D">
                <w:rPr>
                  <w:color w:val="0000FF"/>
                  <w:sz w:val="18"/>
                  <w:szCs w:val="18"/>
                  <w:u w:val="single"/>
                </w:rPr>
                <w:t>JVET-Z011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ECC3A4" w14:textId="77777777" w:rsidR="0079514E" w:rsidRPr="00AD188D" w:rsidRDefault="0079514E" w:rsidP="00AD188D">
            <w:pPr>
              <w:spacing w:before="0"/>
              <w:jc w:val="left"/>
              <w:rPr>
                <w:sz w:val="18"/>
                <w:szCs w:val="18"/>
              </w:rPr>
            </w:pPr>
            <w:r w:rsidRPr="00AD188D">
              <w:rPr>
                <w:sz w:val="18"/>
                <w:szCs w:val="18"/>
              </w:rPr>
              <w:t>m5944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1A4730" w14:textId="77777777" w:rsidR="0079514E" w:rsidRPr="00AD188D" w:rsidRDefault="0079514E" w:rsidP="000C06CF">
            <w:pPr>
              <w:spacing w:before="0"/>
              <w:jc w:val="left"/>
              <w:rPr>
                <w:sz w:val="18"/>
                <w:szCs w:val="18"/>
              </w:rPr>
            </w:pPr>
            <w:r w:rsidRPr="00AD188D">
              <w:rPr>
                <w:sz w:val="18"/>
                <w:szCs w:val="18"/>
              </w:rPr>
              <w:t>2022-04-13 19:38:5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29E9C3" w14:textId="77777777" w:rsidR="0079514E" w:rsidRPr="00AD188D" w:rsidRDefault="0079514E" w:rsidP="000C06CF">
            <w:pPr>
              <w:spacing w:before="0"/>
              <w:jc w:val="left"/>
              <w:rPr>
                <w:sz w:val="18"/>
                <w:szCs w:val="18"/>
              </w:rPr>
            </w:pPr>
            <w:r w:rsidRPr="00AD188D">
              <w:rPr>
                <w:sz w:val="18"/>
                <w:szCs w:val="18"/>
              </w:rPr>
              <w:t>2022-04-14 21:12:3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F991D7" w14:textId="77777777" w:rsidR="0079514E" w:rsidRPr="00AD188D" w:rsidRDefault="0079514E" w:rsidP="000C06CF">
            <w:pPr>
              <w:spacing w:before="0"/>
              <w:jc w:val="left"/>
              <w:rPr>
                <w:sz w:val="18"/>
                <w:szCs w:val="18"/>
              </w:rPr>
            </w:pPr>
            <w:r w:rsidRPr="00AD188D">
              <w:rPr>
                <w:sz w:val="18"/>
                <w:szCs w:val="18"/>
              </w:rPr>
              <w:t>2022-04-26 02:38:14</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5CC132" w14:textId="77777777" w:rsidR="0079514E" w:rsidRPr="00AD188D" w:rsidRDefault="0079514E" w:rsidP="000C06CF">
            <w:pPr>
              <w:spacing w:before="0"/>
              <w:jc w:val="left"/>
              <w:rPr>
                <w:sz w:val="18"/>
                <w:szCs w:val="18"/>
              </w:rPr>
            </w:pPr>
            <w:r w:rsidRPr="00AD188D">
              <w:rPr>
                <w:sz w:val="18"/>
                <w:szCs w:val="18"/>
              </w:rPr>
              <w:t>AHG7: Low delay configuration for cloud gaming</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6C57B6" w14:textId="73E8FEF9" w:rsidR="0079514E" w:rsidRPr="00AD188D" w:rsidRDefault="00907AED" w:rsidP="000C06CF">
            <w:pPr>
              <w:spacing w:before="0"/>
              <w:jc w:val="left"/>
              <w:rPr>
                <w:sz w:val="18"/>
                <w:szCs w:val="18"/>
              </w:rPr>
            </w:pPr>
            <w:r w:rsidRPr="00AD188D">
              <w:rPr>
                <w:sz w:val="18"/>
                <w:szCs w:val="18"/>
              </w:rPr>
              <w:t>S. Puri</w:t>
            </w:r>
            <w:r w:rsidR="000C06CF">
              <w:rPr>
                <w:sz w:val="18"/>
                <w:szCs w:val="18"/>
              </w:rPr>
              <w:br/>
            </w:r>
            <w:r w:rsidRPr="00AD188D">
              <w:rPr>
                <w:sz w:val="18"/>
                <w:szCs w:val="18"/>
              </w:rPr>
              <w:t xml:space="preserve">P. Le </w:t>
            </w:r>
            <w:proofErr w:type="spellStart"/>
            <w:r w:rsidRPr="00AD188D">
              <w:rPr>
                <w:sz w:val="18"/>
                <w:szCs w:val="18"/>
              </w:rPr>
              <w:t>Guyadec</w:t>
            </w:r>
            <w:proofErr w:type="spellEnd"/>
            <w:r w:rsidR="000C06CF">
              <w:rPr>
                <w:sz w:val="18"/>
                <w:szCs w:val="18"/>
              </w:rPr>
              <w:br/>
            </w:r>
            <w:r w:rsidRPr="00AD188D">
              <w:rPr>
                <w:sz w:val="18"/>
                <w:szCs w:val="18"/>
              </w:rPr>
              <w:lastRenderedPageBreak/>
              <w:t>K. Naser</w:t>
            </w:r>
            <w:r w:rsidR="000C06CF">
              <w:rPr>
                <w:sz w:val="18"/>
                <w:szCs w:val="18"/>
              </w:rPr>
              <w:br/>
            </w:r>
            <w:r w:rsidRPr="00AD188D">
              <w:rPr>
                <w:sz w:val="18"/>
                <w:szCs w:val="18"/>
              </w:rPr>
              <w:t>G. Martin-Cocher</w:t>
            </w:r>
            <w:r w:rsidR="000C06CF">
              <w:rPr>
                <w:sz w:val="18"/>
                <w:szCs w:val="18"/>
              </w:rPr>
              <w:br/>
            </w:r>
            <w:r w:rsidRPr="00AD188D">
              <w:rPr>
                <w:sz w:val="18"/>
                <w:szCs w:val="18"/>
              </w:rPr>
              <w:t>T. Poirier (Interdigital)</w:t>
            </w:r>
          </w:p>
        </w:tc>
      </w:tr>
      <w:tr w:rsidR="000C06CF" w:rsidRPr="000C06CF" w14:paraId="19145B0E"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F8CD57" w14:textId="4E9975D8" w:rsidR="0079514E" w:rsidRPr="00AD188D" w:rsidRDefault="000B614C" w:rsidP="00AD188D">
            <w:pPr>
              <w:spacing w:before="0"/>
              <w:jc w:val="left"/>
              <w:rPr>
                <w:sz w:val="18"/>
                <w:szCs w:val="18"/>
              </w:rPr>
            </w:pPr>
            <w:hyperlink r:id="rId644" w:history="1">
              <w:r w:rsidR="0079514E" w:rsidRPr="00AD188D">
                <w:rPr>
                  <w:color w:val="0000FF"/>
                  <w:sz w:val="18"/>
                  <w:szCs w:val="18"/>
                  <w:u w:val="single"/>
                </w:rPr>
                <w:t>JVET-Z011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EA4A3E" w14:textId="77777777" w:rsidR="0079514E" w:rsidRPr="00AD188D" w:rsidRDefault="0079514E" w:rsidP="00AD188D">
            <w:pPr>
              <w:spacing w:before="0"/>
              <w:jc w:val="left"/>
              <w:rPr>
                <w:sz w:val="18"/>
                <w:szCs w:val="18"/>
              </w:rPr>
            </w:pPr>
            <w:r w:rsidRPr="00AD188D">
              <w:rPr>
                <w:sz w:val="18"/>
                <w:szCs w:val="18"/>
              </w:rPr>
              <w:t>m5944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2ED282" w14:textId="77777777" w:rsidR="0079514E" w:rsidRPr="00AD188D" w:rsidRDefault="0079514E" w:rsidP="000C06CF">
            <w:pPr>
              <w:spacing w:before="0"/>
              <w:jc w:val="left"/>
              <w:rPr>
                <w:sz w:val="18"/>
                <w:szCs w:val="18"/>
              </w:rPr>
            </w:pPr>
            <w:r w:rsidRPr="00AD188D">
              <w:rPr>
                <w:sz w:val="18"/>
                <w:szCs w:val="18"/>
              </w:rPr>
              <w:t>2022-04-13 19:43:0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4EC8F3" w14:textId="77777777" w:rsidR="0079514E" w:rsidRPr="00AD188D" w:rsidRDefault="0079514E" w:rsidP="000C06CF">
            <w:pPr>
              <w:spacing w:before="0"/>
              <w:jc w:val="left"/>
              <w:rPr>
                <w:sz w:val="18"/>
                <w:szCs w:val="18"/>
              </w:rPr>
            </w:pPr>
            <w:r w:rsidRPr="00AD188D">
              <w:rPr>
                <w:sz w:val="18"/>
                <w:szCs w:val="18"/>
              </w:rPr>
              <w:t>2022-04-13 23:02:2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7FF8B5" w14:textId="77777777" w:rsidR="0079514E" w:rsidRPr="00AD188D" w:rsidRDefault="0079514E" w:rsidP="000C06CF">
            <w:pPr>
              <w:spacing w:before="0"/>
              <w:jc w:val="left"/>
              <w:rPr>
                <w:sz w:val="18"/>
                <w:szCs w:val="18"/>
              </w:rPr>
            </w:pPr>
            <w:r w:rsidRPr="00AD188D">
              <w:rPr>
                <w:sz w:val="18"/>
                <w:szCs w:val="18"/>
              </w:rPr>
              <w:t>2022-04-27 09:35:22</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74F6D7" w14:textId="77777777" w:rsidR="0079514E" w:rsidRPr="00AD188D" w:rsidRDefault="0079514E" w:rsidP="000C06CF">
            <w:pPr>
              <w:spacing w:before="0"/>
              <w:jc w:val="left"/>
              <w:rPr>
                <w:sz w:val="18"/>
                <w:szCs w:val="18"/>
              </w:rPr>
            </w:pPr>
            <w:r w:rsidRPr="00AD188D">
              <w:rPr>
                <w:sz w:val="18"/>
                <w:szCs w:val="18"/>
              </w:rPr>
              <w:t>AHG13: Proposed film grain synthesis reference model</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62E940F" w14:textId="7C60BC1A" w:rsidR="0079514E" w:rsidRPr="00AD188D" w:rsidRDefault="00907AED" w:rsidP="000C06CF">
            <w:pPr>
              <w:spacing w:before="0"/>
              <w:jc w:val="left"/>
              <w:rPr>
                <w:sz w:val="18"/>
                <w:szCs w:val="18"/>
              </w:rPr>
            </w:pPr>
            <w:r w:rsidRPr="00AD188D">
              <w:rPr>
                <w:sz w:val="18"/>
                <w:szCs w:val="18"/>
              </w:rPr>
              <w:t>P. de Lagrange</w:t>
            </w:r>
            <w:r w:rsidR="000C06CF">
              <w:rPr>
                <w:sz w:val="18"/>
                <w:szCs w:val="18"/>
              </w:rPr>
              <w:br/>
            </w:r>
            <w:r w:rsidRPr="00AD188D">
              <w:rPr>
                <w:sz w:val="18"/>
                <w:szCs w:val="18"/>
              </w:rPr>
              <w:t>F. Urban</w:t>
            </w:r>
            <w:r w:rsidR="000C06CF">
              <w:rPr>
                <w:sz w:val="18"/>
                <w:szCs w:val="18"/>
              </w:rPr>
              <w:br/>
            </w:r>
            <w:r w:rsidRPr="00AD188D">
              <w:rPr>
                <w:sz w:val="18"/>
                <w:szCs w:val="18"/>
              </w:rPr>
              <w:t>E. Fran</w:t>
            </w:r>
            <w:r w:rsidR="00E373FF" w:rsidRPr="00AD188D">
              <w:rPr>
                <w:sz w:val="18"/>
                <w:szCs w:val="18"/>
              </w:rPr>
              <w:t>ç</w:t>
            </w:r>
            <w:r w:rsidRPr="00AD188D">
              <w:rPr>
                <w:sz w:val="18"/>
                <w:szCs w:val="18"/>
              </w:rPr>
              <w:t>ois (</w:t>
            </w:r>
            <w:proofErr w:type="spellStart"/>
            <w:r w:rsidRPr="00AD188D">
              <w:rPr>
                <w:sz w:val="18"/>
                <w:szCs w:val="18"/>
              </w:rPr>
              <w:t>InterDigital</w:t>
            </w:r>
            <w:proofErr w:type="spellEnd"/>
            <w:r w:rsidRPr="00AD188D">
              <w:rPr>
                <w:sz w:val="18"/>
                <w:szCs w:val="18"/>
              </w:rPr>
              <w:t>)</w:t>
            </w:r>
          </w:p>
        </w:tc>
      </w:tr>
      <w:tr w:rsidR="000C06CF" w:rsidRPr="000C06CF" w14:paraId="4EB09F0A"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F5E6F4" w14:textId="23EFF330" w:rsidR="0079514E" w:rsidRPr="00AD188D" w:rsidRDefault="000B614C" w:rsidP="00AD188D">
            <w:pPr>
              <w:spacing w:before="0"/>
              <w:jc w:val="left"/>
              <w:rPr>
                <w:sz w:val="18"/>
                <w:szCs w:val="18"/>
              </w:rPr>
            </w:pPr>
            <w:hyperlink r:id="rId645" w:history="1">
              <w:r w:rsidR="0079514E" w:rsidRPr="00AD188D">
                <w:rPr>
                  <w:color w:val="0000FF"/>
                  <w:sz w:val="18"/>
                  <w:szCs w:val="18"/>
                  <w:u w:val="single"/>
                </w:rPr>
                <w:t>JVET-Z011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0A9E154" w14:textId="77777777" w:rsidR="0079514E" w:rsidRPr="00AD188D" w:rsidRDefault="0079514E" w:rsidP="00AD188D">
            <w:pPr>
              <w:spacing w:before="0"/>
              <w:jc w:val="left"/>
              <w:rPr>
                <w:sz w:val="18"/>
                <w:szCs w:val="18"/>
              </w:rPr>
            </w:pPr>
            <w:r w:rsidRPr="00AD188D">
              <w:rPr>
                <w:sz w:val="18"/>
                <w:szCs w:val="18"/>
              </w:rPr>
              <w:t>m5944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362051" w14:textId="77777777" w:rsidR="0079514E" w:rsidRPr="00AD188D" w:rsidRDefault="0079514E" w:rsidP="000C06CF">
            <w:pPr>
              <w:spacing w:before="0"/>
              <w:jc w:val="left"/>
              <w:rPr>
                <w:sz w:val="18"/>
                <w:szCs w:val="18"/>
              </w:rPr>
            </w:pPr>
            <w:r w:rsidRPr="00AD188D">
              <w:rPr>
                <w:sz w:val="18"/>
                <w:szCs w:val="18"/>
              </w:rPr>
              <w:t>2022-04-13 19:44:1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782A43C" w14:textId="77777777" w:rsidR="0079514E" w:rsidRPr="00AD188D" w:rsidRDefault="0079514E" w:rsidP="000C06CF">
            <w:pPr>
              <w:spacing w:before="0"/>
              <w:jc w:val="left"/>
              <w:rPr>
                <w:sz w:val="18"/>
                <w:szCs w:val="18"/>
              </w:rPr>
            </w:pPr>
            <w:r w:rsidRPr="00AD188D">
              <w:rPr>
                <w:sz w:val="18"/>
                <w:szCs w:val="18"/>
              </w:rPr>
              <w:t>2022-04-14 21:13:0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9E35F58" w14:textId="77777777" w:rsidR="0079514E" w:rsidRPr="00AD188D" w:rsidRDefault="0079514E" w:rsidP="000C06CF">
            <w:pPr>
              <w:spacing w:before="0"/>
              <w:jc w:val="left"/>
              <w:rPr>
                <w:sz w:val="18"/>
                <w:szCs w:val="18"/>
              </w:rPr>
            </w:pPr>
            <w:r w:rsidRPr="00AD188D">
              <w:rPr>
                <w:sz w:val="18"/>
                <w:szCs w:val="18"/>
              </w:rPr>
              <w:t>2022-04-26 02:38:30</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CDB319" w14:textId="77777777" w:rsidR="0079514E" w:rsidRPr="00AD188D" w:rsidRDefault="0079514E" w:rsidP="000C06CF">
            <w:pPr>
              <w:spacing w:before="0"/>
              <w:jc w:val="left"/>
              <w:rPr>
                <w:sz w:val="18"/>
                <w:szCs w:val="18"/>
              </w:rPr>
            </w:pPr>
            <w:r w:rsidRPr="00AD188D">
              <w:rPr>
                <w:sz w:val="18"/>
                <w:szCs w:val="18"/>
              </w:rPr>
              <w:t>AHG7: Refined low latency and controlled complexity configuration for cloud gaming</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5C90EF" w14:textId="47F26DD6" w:rsidR="0079514E" w:rsidRPr="00AD188D" w:rsidRDefault="00907AED" w:rsidP="000C06CF">
            <w:pPr>
              <w:spacing w:before="0"/>
              <w:jc w:val="left"/>
              <w:rPr>
                <w:sz w:val="18"/>
                <w:szCs w:val="18"/>
              </w:rPr>
            </w:pPr>
            <w:r w:rsidRPr="00AD188D">
              <w:rPr>
                <w:sz w:val="18"/>
                <w:szCs w:val="18"/>
              </w:rPr>
              <w:t>S. Puri</w:t>
            </w:r>
            <w:r w:rsidR="000C06CF">
              <w:rPr>
                <w:sz w:val="18"/>
                <w:szCs w:val="18"/>
              </w:rPr>
              <w:br/>
            </w:r>
            <w:r w:rsidRPr="00AD188D">
              <w:rPr>
                <w:sz w:val="18"/>
                <w:szCs w:val="18"/>
              </w:rPr>
              <w:t xml:space="preserve">P. Le </w:t>
            </w:r>
            <w:proofErr w:type="spellStart"/>
            <w:r w:rsidRPr="00AD188D">
              <w:rPr>
                <w:sz w:val="18"/>
                <w:szCs w:val="18"/>
              </w:rPr>
              <w:t>Guyadec</w:t>
            </w:r>
            <w:proofErr w:type="spellEnd"/>
            <w:r w:rsidR="000C06CF">
              <w:rPr>
                <w:sz w:val="18"/>
                <w:szCs w:val="18"/>
              </w:rPr>
              <w:br/>
            </w:r>
            <w:r w:rsidRPr="00AD188D">
              <w:rPr>
                <w:sz w:val="18"/>
                <w:szCs w:val="18"/>
              </w:rPr>
              <w:t>K. Naser</w:t>
            </w:r>
            <w:r w:rsidR="000C06CF">
              <w:rPr>
                <w:sz w:val="18"/>
                <w:szCs w:val="18"/>
              </w:rPr>
              <w:br/>
            </w:r>
            <w:r w:rsidRPr="00AD188D">
              <w:rPr>
                <w:sz w:val="18"/>
                <w:szCs w:val="18"/>
              </w:rPr>
              <w:t>G. Martin-Cocher</w:t>
            </w:r>
            <w:r w:rsidR="000C06CF">
              <w:rPr>
                <w:sz w:val="18"/>
                <w:szCs w:val="18"/>
              </w:rPr>
              <w:br/>
            </w:r>
            <w:r w:rsidRPr="00AD188D">
              <w:rPr>
                <w:sz w:val="18"/>
                <w:szCs w:val="18"/>
              </w:rPr>
              <w:t>T. Poirier (Interdigital)</w:t>
            </w:r>
          </w:p>
        </w:tc>
      </w:tr>
      <w:tr w:rsidR="000C06CF" w:rsidRPr="000C06CF" w14:paraId="2FEFBE78"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D212A7" w14:textId="486B6C70" w:rsidR="0079514E" w:rsidRPr="00AD188D" w:rsidRDefault="000B614C" w:rsidP="00AD188D">
            <w:pPr>
              <w:spacing w:before="0"/>
              <w:jc w:val="left"/>
              <w:rPr>
                <w:sz w:val="18"/>
                <w:szCs w:val="18"/>
              </w:rPr>
            </w:pPr>
            <w:hyperlink r:id="rId646" w:history="1">
              <w:r w:rsidR="0079514E" w:rsidRPr="00AD188D">
                <w:rPr>
                  <w:color w:val="0000FF"/>
                  <w:sz w:val="18"/>
                  <w:szCs w:val="18"/>
                  <w:u w:val="single"/>
                </w:rPr>
                <w:t>JVET-Z011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E229092" w14:textId="77777777" w:rsidR="0079514E" w:rsidRPr="00AD188D" w:rsidRDefault="0079514E" w:rsidP="00AD188D">
            <w:pPr>
              <w:spacing w:before="0"/>
              <w:jc w:val="left"/>
              <w:rPr>
                <w:sz w:val="18"/>
                <w:szCs w:val="18"/>
              </w:rPr>
            </w:pPr>
            <w:r w:rsidRPr="00AD188D">
              <w:rPr>
                <w:sz w:val="18"/>
                <w:szCs w:val="18"/>
              </w:rPr>
              <w:t>m5944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F110D33" w14:textId="77777777" w:rsidR="0079514E" w:rsidRPr="00AD188D" w:rsidRDefault="0079514E" w:rsidP="000C06CF">
            <w:pPr>
              <w:spacing w:before="0"/>
              <w:jc w:val="left"/>
              <w:rPr>
                <w:sz w:val="18"/>
                <w:szCs w:val="18"/>
              </w:rPr>
            </w:pPr>
            <w:r w:rsidRPr="00AD188D">
              <w:rPr>
                <w:sz w:val="18"/>
                <w:szCs w:val="18"/>
              </w:rPr>
              <w:t>2022-04-13 19:44:5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344766" w14:textId="77777777" w:rsidR="0079514E" w:rsidRPr="00AD188D" w:rsidRDefault="0079514E" w:rsidP="000C06CF">
            <w:pPr>
              <w:spacing w:before="0"/>
              <w:jc w:val="left"/>
              <w:rPr>
                <w:sz w:val="18"/>
                <w:szCs w:val="18"/>
              </w:rPr>
            </w:pPr>
            <w:r w:rsidRPr="00AD188D">
              <w:rPr>
                <w:sz w:val="18"/>
                <w:szCs w:val="18"/>
              </w:rPr>
              <w:t>2022-04-14 06:36:1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A40737" w14:textId="77777777" w:rsidR="0079514E" w:rsidRPr="00AD188D" w:rsidRDefault="0079514E" w:rsidP="000C06CF">
            <w:pPr>
              <w:spacing w:before="0"/>
              <w:jc w:val="left"/>
              <w:rPr>
                <w:sz w:val="18"/>
                <w:szCs w:val="18"/>
              </w:rPr>
            </w:pPr>
            <w:r w:rsidRPr="00AD188D">
              <w:rPr>
                <w:sz w:val="18"/>
                <w:szCs w:val="18"/>
              </w:rPr>
              <w:t>2022-04-20 21:56:58</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B5D03A" w14:textId="77777777" w:rsidR="0079514E" w:rsidRPr="00AD188D" w:rsidRDefault="0079514E" w:rsidP="000C06CF">
            <w:pPr>
              <w:spacing w:before="0"/>
              <w:jc w:val="left"/>
              <w:rPr>
                <w:sz w:val="18"/>
                <w:szCs w:val="18"/>
              </w:rPr>
            </w:pPr>
            <w:r w:rsidRPr="00AD188D">
              <w:rPr>
                <w:sz w:val="18"/>
                <w:szCs w:val="18"/>
              </w:rPr>
              <w:t>EE2-2.6: Long-tap interpolation filtering on chroma components</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0215AA" w14:textId="5BBA5307" w:rsidR="0079514E" w:rsidRPr="00AD188D" w:rsidRDefault="00907AED" w:rsidP="000C06CF">
            <w:pPr>
              <w:spacing w:before="0"/>
              <w:jc w:val="left"/>
              <w:rPr>
                <w:sz w:val="18"/>
                <w:szCs w:val="18"/>
              </w:rPr>
            </w:pPr>
            <w:r w:rsidRPr="00AD188D">
              <w:rPr>
                <w:sz w:val="18"/>
                <w:szCs w:val="18"/>
              </w:rPr>
              <w:t>X. Xie</w:t>
            </w:r>
            <w:r w:rsidR="000C06CF">
              <w:rPr>
                <w:sz w:val="18"/>
                <w:szCs w:val="18"/>
              </w:rPr>
              <w:br/>
            </w:r>
            <w:r w:rsidRPr="00AD188D">
              <w:rPr>
                <w:sz w:val="18"/>
                <w:szCs w:val="18"/>
              </w:rPr>
              <w:t>K. Zhang</w:t>
            </w:r>
            <w:r w:rsidR="000C06CF">
              <w:rPr>
                <w:sz w:val="18"/>
                <w:szCs w:val="18"/>
              </w:rPr>
              <w:br/>
            </w:r>
            <w:r w:rsidRPr="00AD188D">
              <w:rPr>
                <w:sz w:val="18"/>
                <w:szCs w:val="18"/>
              </w:rPr>
              <w:t>L. Zhang</w:t>
            </w:r>
            <w:r w:rsidR="000C06CF">
              <w:rPr>
                <w:sz w:val="18"/>
                <w:szCs w:val="18"/>
              </w:rPr>
              <w:br/>
            </w:r>
            <w:r w:rsidR="0079514E" w:rsidRPr="00AD188D">
              <w:rPr>
                <w:sz w:val="18"/>
                <w:szCs w:val="18"/>
              </w:rPr>
              <w:t>J. Li</w:t>
            </w:r>
            <w:r w:rsidR="000C06CF">
              <w:rPr>
                <w:sz w:val="18"/>
                <w:szCs w:val="18"/>
              </w:rPr>
              <w:br/>
            </w:r>
            <w:r w:rsidR="0079514E" w:rsidRPr="00AD188D">
              <w:rPr>
                <w:sz w:val="18"/>
                <w:szCs w:val="18"/>
              </w:rPr>
              <w:t>M. Wang</w:t>
            </w:r>
            <w:r w:rsidR="000C06CF">
              <w:rPr>
                <w:sz w:val="18"/>
                <w:szCs w:val="18"/>
              </w:rPr>
              <w:br/>
            </w:r>
            <w:r w:rsidR="0079514E" w:rsidRPr="00AD188D">
              <w:rPr>
                <w:sz w:val="18"/>
                <w:szCs w:val="18"/>
              </w:rPr>
              <w:t>S. Wang (</w:t>
            </w:r>
            <w:proofErr w:type="spellStart"/>
            <w:r w:rsidR="0079514E" w:rsidRPr="00AD188D">
              <w:rPr>
                <w:sz w:val="18"/>
                <w:szCs w:val="18"/>
              </w:rPr>
              <w:t>Bytedance</w:t>
            </w:r>
            <w:proofErr w:type="spellEnd"/>
            <w:r w:rsidR="0079514E" w:rsidRPr="00AD188D">
              <w:rPr>
                <w:sz w:val="18"/>
                <w:szCs w:val="18"/>
              </w:rPr>
              <w:t>)</w:t>
            </w:r>
          </w:p>
        </w:tc>
      </w:tr>
      <w:tr w:rsidR="000C06CF" w:rsidRPr="000C06CF" w14:paraId="1B48DE99"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6ADC09" w14:textId="57F3727C" w:rsidR="0079514E" w:rsidRPr="00AD188D" w:rsidRDefault="000B614C" w:rsidP="00AD188D">
            <w:pPr>
              <w:spacing w:before="0"/>
              <w:jc w:val="left"/>
              <w:rPr>
                <w:sz w:val="18"/>
                <w:szCs w:val="18"/>
              </w:rPr>
            </w:pPr>
            <w:hyperlink r:id="rId647" w:history="1">
              <w:r w:rsidR="0079514E" w:rsidRPr="00AD188D">
                <w:rPr>
                  <w:color w:val="0000FF"/>
                  <w:sz w:val="18"/>
                  <w:szCs w:val="18"/>
                  <w:u w:val="single"/>
                </w:rPr>
                <w:t>JVET-Z011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8801F6" w14:textId="77777777" w:rsidR="0079514E" w:rsidRPr="00AD188D" w:rsidRDefault="0079514E" w:rsidP="00AD188D">
            <w:pPr>
              <w:spacing w:before="0"/>
              <w:jc w:val="left"/>
              <w:rPr>
                <w:sz w:val="18"/>
                <w:szCs w:val="18"/>
              </w:rPr>
            </w:pPr>
            <w:r w:rsidRPr="00AD188D">
              <w:rPr>
                <w:sz w:val="18"/>
                <w:szCs w:val="18"/>
              </w:rPr>
              <w:t>m5944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C01928" w14:textId="77777777" w:rsidR="0079514E" w:rsidRPr="00AD188D" w:rsidRDefault="0079514E" w:rsidP="000C06CF">
            <w:pPr>
              <w:spacing w:before="0"/>
              <w:jc w:val="left"/>
              <w:rPr>
                <w:sz w:val="18"/>
                <w:szCs w:val="18"/>
              </w:rPr>
            </w:pPr>
            <w:r w:rsidRPr="00AD188D">
              <w:rPr>
                <w:sz w:val="18"/>
                <w:szCs w:val="18"/>
              </w:rPr>
              <w:t>2022-04-13 20:39:3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91BE78" w14:textId="77777777" w:rsidR="0079514E" w:rsidRPr="00AD188D" w:rsidRDefault="0079514E" w:rsidP="000C06CF">
            <w:pPr>
              <w:spacing w:before="0"/>
              <w:jc w:val="left"/>
              <w:rPr>
                <w:sz w:val="18"/>
                <w:szCs w:val="18"/>
              </w:rPr>
            </w:pPr>
            <w:r w:rsidRPr="00AD188D">
              <w:rPr>
                <w:sz w:val="18"/>
                <w:szCs w:val="18"/>
              </w:rPr>
              <w:t>2022-04-14 01:31:3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44B824" w14:textId="77777777" w:rsidR="0079514E" w:rsidRPr="00AD188D" w:rsidRDefault="0079514E" w:rsidP="000C06CF">
            <w:pPr>
              <w:spacing w:before="0"/>
              <w:jc w:val="left"/>
              <w:rPr>
                <w:sz w:val="18"/>
                <w:szCs w:val="18"/>
              </w:rPr>
            </w:pPr>
            <w:r w:rsidRPr="00AD188D">
              <w:rPr>
                <w:sz w:val="18"/>
                <w:szCs w:val="18"/>
              </w:rPr>
              <w:t>2022-04-29 09:40:21</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E591FE9" w14:textId="77777777" w:rsidR="0079514E" w:rsidRPr="00AD188D" w:rsidRDefault="0079514E" w:rsidP="000C06CF">
            <w:pPr>
              <w:spacing w:before="0"/>
              <w:jc w:val="left"/>
              <w:rPr>
                <w:sz w:val="18"/>
                <w:szCs w:val="18"/>
              </w:rPr>
            </w:pPr>
            <w:r w:rsidRPr="00AD188D">
              <w:rPr>
                <w:sz w:val="18"/>
                <w:szCs w:val="18"/>
              </w:rPr>
              <w:t>AHG7: GDR Implementation for ECM 4.0</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29F785" w14:textId="03735C88" w:rsidR="0079514E" w:rsidRPr="00AD188D" w:rsidRDefault="00907AED" w:rsidP="000C06CF">
            <w:pPr>
              <w:spacing w:before="0"/>
              <w:jc w:val="left"/>
              <w:rPr>
                <w:sz w:val="18"/>
                <w:szCs w:val="18"/>
              </w:rPr>
            </w:pPr>
            <w:r w:rsidRPr="00AD188D">
              <w:rPr>
                <w:sz w:val="18"/>
                <w:szCs w:val="18"/>
              </w:rPr>
              <w:t>S. Hong</w:t>
            </w:r>
            <w:r w:rsidR="000C06CF">
              <w:rPr>
                <w:sz w:val="18"/>
                <w:szCs w:val="18"/>
              </w:rPr>
              <w:br/>
            </w:r>
            <w:r w:rsidRPr="00AD188D">
              <w:rPr>
                <w:sz w:val="18"/>
                <w:szCs w:val="18"/>
              </w:rPr>
              <w:t>L. Wang</w:t>
            </w:r>
            <w:r w:rsidR="000C06CF">
              <w:rPr>
                <w:sz w:val="18"/>
                <w:szCs w:val="18"/>
              </w:rPr>
              <w:br/>
            </w:r>
            <w:r w:rsidRPr="00AD188D">
              <w:rPr>
                <w:sz w:val="18"/>
                <w:szCs w:val="18"/>
              </w:rPr>
              <w:t xml:space="preserve">K. </w:t>
            </w:r>
            <w:proofErr w:type="spellStart"/>
            <w:r w:rsidRPr="00AD188D">
              <w:rPr>
                <w:sz w:val="18"/>
                <w:szCs w:val="18"/>
              </w:rPr>
              <w:t>Panusopone</w:t>
            </w:r>
            <w:proofErr w:type="spellEnd"/>
            <w:r w:rsidRPr="00AD188D">
              <w:rPr>
                <w:sz w:val="18"/>
                <w:szCs w:val="18"/>
              </w:rPr>
              <w:t xml:space="preserve"> (Nokia)</w:t>
            </w:r>
          </w:p>
        </w:tc>
      </w:tr>
      <w:tr w:rsidR="000C06CF" w:rsidRPr="000C06CF" w14:paraId="6D89A87C"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9065C7" w14:textId="7313CEC4" w:rsidR="0079514E" w:rsidRPr="00AD188D" w:rsidRDefault="000B614C" w:rsidP="00AD188D">
            <w:pPr>
              <w:spacing w:before="0"/>
              <w:jc w:val="left"/>
              <w:rPr>
                <w:sz w:val="18"/>
                <w:szCs w:val="18"/>
              </w:rPr>
            </w:pPr>
            <w:hyperlink r:id="rId648" w:history="1">
              <w:r w:rsidR="0079514E" w:rsidRPr="00AD188D">
                <w:rPr>
                  <w:color w:val="0000FF"/>
                  <w:sz w:val="18"/>
                  <w:szCs w:val="18"/>
                  <w:u w:val="single"/>
                </w:rPr>
                <w:t>JVET-Z011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9D671A" w14:textId="77777777" w:rsidR="0079514E" w:rsidRPr="00AD188D" w:rsidRDefault="0079514E" w:rsidP="00AD188D">
            <w:pPr>
              <w:spacing w:before="0"/>
              <w:jc w:val="left"/>
              <w:rPr>
                <w:sz w:val="18"/>
                <w:szCs w:val="18"/>
              </w:rPr>
            </w:pPr>
            <w:r w:rsidRPr="00AD188D">
              <w:rPr>
                <w:sz w:val="18"/>
                <w:szCs w:val="18"/>
              </w:rPr>
              <w:t>m5945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8901D2" w14:textId="77777777" w:rsidR="0079514E" w:rsidRPr="00AD188D" w:rsidRDefault="0079514E" w:rsidP="000C06CF">
            <w:pPr>
              <w:spacing w:before="0"/>
              <w:jc w:val="left"/>
              <w:rPr>
                <w:sz w:val="18"/>
                <w:szCs w:val="18"/>
              </w:rPr>
            </w:pPr>
            <w:r w:rsidRPr="00AD188D">
              <w:rPr>
                <w:sz w:val="18"/>
                <w:szCs w:val="18"/>
              </w:rPr>
              <w:t>2022-04-13 21:25:3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717CA07" w14:textId="77777777" w:rsidR="0079514E" w:rsidRPr="00AD188D" w:rsidRDefault="0079514E" w:rsidP="000C06CF">
            <w:pPr>
              <w:spacing w:before="0"/>
              <w:jc w:val="left"/>
              <w:rPr>
                <w:sz w:val="18"/>
                <w:szCs w:val="18"/>
              </w:rPr>
            </w:pPr>
            <w:r w:rsidRPr="00AD188D">
              <w:rPr>
                <w:sz w:val="18"/>
                <w:szCs w:val="18"/>
              </w:rPr>
              <w:t>2022-04-13 21:46:5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AE4861" w14:textId="77777777" w:rsidR="0079514E" w:rsidRPr="00AD188D" w:rsidRDefault="0079514E" w:rsidP="000C06CF">
            <w:pPr>
              <w:spacing w:before="0"/>
              <w:jc w:val="left"/>
              <w:rPr>
                <w:sz w:val="18"/>
                <w:szCs w:val="18"/>
              </w:rPr>
            </w:pPr>
            <w:r w:rsidRPr="00AD188D">
              <w:rPr>
                <w:sz w:val="18"/>
                <w:szCs w:val="18"/>
              </w:rPr>
              <w:t>2022-04-13 21:46:50</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71BA947" w14:textId="77777777" w:rsidR="0079514E" w:rsidRPr="00AD188D" w:rsidRDefault="0079514E" w:rsidP="000C06CF">
            <w:pPr>
              <w:spacing w:before="0"/>
              <w:jc w:val="left"/>
              <w:rPr>
                <w:sz w:val="18"/>
                <w:szCs w:val="18"/>
              </w:rPr>
            </w:pPr>
            <w:r w:rsidRPr="00AD188D">
              <w:rPr>
                <w:sz w:val="18"/>
                <w:szCs w:val="18"/>
              </w:rPr>
              <w:t>Editorial status of alpha blending text and ITU-T Last Call for VSEI v2</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39BBF9" w14:textId="7BB18BAB" w:rsidR="0079514E" w:rsidRPr="00AD188D" w:rsidRDefault="00907AED" w:rsidP="000C06CF">
            <w:pPr>
              <w:spacing w:before="0"/>
              <w:jc w:val="left"/>
              <w:rPr>
                <w:sz w:val="18"/>
                <w:szCs w:val="18"/>
              </w:rPr>
            </w:pPr>
            <w:r w:rsidRPr="00AD188D">
              <w:rPr>
                <w:sz w:val="18"/>
                <w:szCs w:val="18"/>
              </w:rPr>
              <w:t>G. J. Sullivan (Microsoft)</w:t>
            </w:r>
            <w:r w:rsidR="000C06CF">
              <w:rPr>
                <w:sz w:val="18"/>
                <w:szCs w:val="18"/>
              </w:rPr>
              <w:br/>
            </w:r>
            <w:r w:rsidRPr="00AD188D">
              <w:rPr>
                <w:sz w:val="18"/>
                <w:szCs w:val="18"/>
              </w:rPr>
              <w:t>Y.-K. Wang (</w:t>
            </w:r>
            <w:proofErr w:type="spellStart"/>
            <w:r w:rsidRPr="00AD188D">
              <w:rPr>
                <w:sz w:val="18"/>
                <w:szCs w:val="18"/>
              </w:rPr>
              <w:t>Bytedance</w:t>
            </w:r>
            <w:proofErr w:type="spellEnd"/>
            <w:r w:rsidRPr="00AD188D">
              <w:rPr>
                <w:sz w:val="18"/>
                <w:szCs w:val="18"/>
              </w:rPr>
              <w:t>)</w:t>
            </w:r>
          </w:p>
        </w:tc>
      </w:tr>
      <w:tr w:rsidR="000C06CF" w:rsidRPr="000C06CF" w14:paraId="0E8B930F"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119023" w14:textId="298E815F" w:rsidR="0079514E" w:rsidRPr="00AD188D" w:rsidRDefault="000B614C" w:rsidP="00AD188D">
            <w:pPr>
              <w:spacing w:before="0"/>
              <w:jc w:val="left"/>
              <w:rPr>
                <w:sz w:val="18"/>
                <w:szCs w:val="18"/>
              </w:rPr>
            </w:pPr>
            <w:hyperlink r:id="rId649" w:history="1">
              <w:r w:rsidR="0079514E" w:rsidRPr="00AD188D">
                <w:rPr>
                  <w:color w:val="0000FF"/>
                  <w:sz w:val="18"/>
                  <w:szCs w:val="18"/>
                  <w:u w:val="single"/>
                </w:rPr>
                <w:t>JVET-Z012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D3688E" w14:textId="77777777" w:rsidR="0079514E" w:rsidRPr="00AD188D" w:rsidRDefault="0079514E" w:rsidP="00AD188D">
            <w:pPr>
              <w:spacing w:before="0"/>
              <w:jc w:val="left"/>
              <w:rPr>
                <w:sz w:val="18"/>
                <w:szCs w:val="18"/>
              </w:rPr>
            </w:pPr>
            <w:r w:rsidRPr="00AD188D">
              <w:rPr>
                <w:sz w:val="18"/>
                <w:szCs w:val="18"/>
              </w:rPr>
              <w:t>m5945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5EE142" w14:textId="77777777" w:rsidR="0079514E" w:rsidRPr="00AD188D" w:rsidRDefault="0079514E" w:rsidP="000C06CF">
            <w:pPr>
              <w:spacing w:before="0"/>
              <w:jc w:val="left"/>
              <w:rPr>
                <w:sz w:val="18"/>
                <w:szCs w:val="18"/>
              </w:rPr>
            </w:pPr>
            <w:r w:rsidRPr="00AD188D">
              <w:rPr>
                <w:sz w:val="18"/>
                <w:szCs w:val="18"/>
              </w:rPr>
              <w:t>2022-04-13 22:30:2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F47A5E" w14:textId="77777777" w:rsidR="0079514E" w:rsidRPr="00AD188D" w:rsidRDefault="0079514E" w:rsidP="000C06CF">
            <w:pPr>
              <w:spacing w:before="0"/>
              <w:jc w:val="left"/>
              <w:rPr>
                <w:sz w:val="18"/>
                <w:szCs w:val="18"/>
              </w:rPr>
            </w:pPr>
            <w:r w:rsidRPr="00AD188D">
              <w:rPr>
                <w:sz w:val="18"/>
                <w:szCs w:val="18"/>
              </w:rPr>
              <w:t>2022-04-14 02:48:5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A07365F" w14:textId="77777777" w:rsidR="0079514E" w:rsidRPr="00AD188D" w:rsidRDefault="0079514E" w:rsidP="000C06CF">
            <w:pPr>
              <w:spacing w:before="0"/>
              <w:jc w:val="left"/>
              <w:rPr>
                <w:sz w:val="18"/>
                <w:szCs w:val="18"/>
              </w:rPr>
            </w:pPr>
            <w:r w:rsidRPr="00AD188D">
              <w:rPr>
                <w:sz w:val="18"/>
                <w:szCs w:val="18"/>
              </w:rPr>
              <w:t>2022-04-14 02:48:58</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BDCCA1" w14:textId="77777777" w:rsidR="0079514E" w:rsidRPr="00AD188D" w:rsidRDefault="0079514E" w:rsidP="000C06CF">
            <w:pPr>
              <w:spacing w:before="0"/>
              <w:jc w:val="left"/>
              <w:rPr>
                <w:sz w:val="18"/>
                <w:szCs w:val="18"/>
              </w:rPr>
            </w:pPr>
            <w:r w:rsidRPr="00AD188D">
              <w:rPr>
                <w:sz w:val="18"/>
                <w:szCs w:val="18"/>
              </w:rPr>
              <w:t>AHG9: Shutter interval information SEI message for VSEI</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600877" w14:textId="2D8F3B3A" w:rsidR="0079514E" w:rsidRPr="00AD188D" w:rsidRDefault="00907AED" w:rsidP="000C06CF">
            <w:pPr>
              <w:spacing w:before="0"/>
              <w:jc w:val="left"/>
              <w:rPr>
                <w:sz w:val="18"/>
                <w:szCs w:val="18"/>
              </w:rPr>
            </w:pPr>
            <w:r w:rsidRPr="00AD188D">
              <w:rPr>
                <w:sz w:val="18"/>
                <w:szCs w:val="18"/>
              </w:rPr>
              <w:t>S. McCarthy</w:t>
            </w:r>
            <w:r w:rsidR="000C06CF">
              <w:rPr>
                <w:sz w:val="18"/>
                <w:szCs w:val="18"/>
              </w:rPr>
              <w:br/>
            </w:r>
            <w:r w:rsidRPr="00AD188D">
              <w:rPr>
                <w:sz w:val="18"/>
                <w:szCs w:val="18"/>
              </w:rPr>
              <w:t>F. Pu</w:t>
            </w:r>
            <w:r w:rsidR="000C06CF">
              <w:rPr>
                <w:sz w:val="18"/>
                <w:szCs w:val="18"/>
              </w:rPr>
              <w:br/>
            </w:r>
            <w:r w:rsidRPr="00AD188D">
              <w:rPr>
                <w:sz w:val="18"/>
                <w:szCs w:val="18"/>
              </w:rPr>
              <w:t>W. Husak</w:t>
            </w:r>
            <w:r w:rsidR="000C06CF">
              <w:rPr>
                <w:sz w:val="18"/>
                <w:szCs w:val="18"/>
              </w:rPr>
              <w:br/>
            </w:r>
            <w:r w:rsidRPr="00AD188D">
              <w:rPr>
                <w:sz w:val="18"/>
                <w:szCs w:val="18"/>
              </w:rPr>
              <w:t>P. Yin</w:t>
            </w:r>
            <w:r w:rsidR="000C06CF">
              <w:rPr>
                <w:sz w:val="18"/>
                <w:szCs w:val="18"/>
              </w:rPr>
              <w:br/>
            </w:r>
            <w:r w:rsidRPr="00AD188D">
              <w:rPr>
                <w:sz w:val="18"/>
                <w:szCs w:val="18"/>
              </w:rPr>
              <w:t>T. Lu</w:t>
            </w:r>
            <w:r w:rsidR="000C06CF">
              <w:rPr>
                <w:sz w:val="18"/>
                <w:szCs w:val="18"/>
              </w:rPr>
              <w:br/>
            </w:r>
            <w:r w:rsidRPr="00AD188D">
              <w:rPr>
                <w:sz w:val="18"/>
                <w:szCs w:val="18"/>
              </w:rPr>
              <w:t>A. Arora</w:t>
            </w:r>
            <w:r w:rsidR="000C06CF">
              <w:rPr>
                <w:sz w:val="18"/>
                <w:szCs w:val="18"/>
              </w:rPr>
              <w:br/>
            </w:r>
            <w:r w:rsidRPr="00AD188D">
              <w:rPr>
                <w:sz w:val="18"/>
                <w:szCs w:val="18"/>
              </w:rPr>
              <w:t>T. Shao (Dolby)</w:t>
            </w:r>
            <w:r w:rsidR="000C06CF">
              <w:rPr>
                <w:sz w:val="18"/>
                <w:szCs w:val="18"/>
              </w:rPr>
              <w:br/>
            </w:r>
            <w:r w:rsidRPr="00AD188D">
              <w:rPr>
                <w:sz w:val="18"/>
                <w:szCs w:val="18"/>
              </w:rPr>
              <w:t>J. R. Arumugam</w:t>
            </w:r>
            <w:r w:rsidR="000C06CF">
              <w:rPr>
                <w:sz w:val="18"/>
                <w:szCs w:val="18"/>
              </w:rPr>
              <w:br/>
            </w:r>
            <w:r w:rsidRPr="00AD188D">
              <w:rPr>
                <w:sz w:val="18"/>
                <w:szCs w:val="18"/>
              </w:rPr>
              <w:t>S. Agrawal</w:t>
            </w:r>
            <w:r w:rsidR="000C06CF">
              <w:rPr>
                <w:sz w:val="18"/>
                <w:szCs w:val="18"/>
              </w:rPr>
              <w:br/>
            </w:r>
            <w:r w:rsidRPr="00AD188D">
              <w:rPr>
                <w:sz w:val="18"/>
                <w:szCs w:val="18"/>
              </w:rPr>
              <w:t>K. Patankar (</w:t>
            </w:r>
            <w:proofErr w:type="spellStart"/>
            <w:r w:rsidRPr="00AD188D">
              <w:rPr>
                <w:sz w:val="18"/>
                <w:szCs w:val="18"/>
              </w:rPr>
              <w:t>Ittiam</w:t>
            </w:r>
            <w:proofErr w:type="spellEnd"/>
            <w:r w:rsidRPr="00AD188D">
              <w:rPr>
                <w:sz w:val="18"/>
                <w:szCs w:val="18"/>
              </w:rPr>
              <w:t>)</w:t>
            </w:r>
          </w:p>
        </w:tc>
      </w:tr>
      <w:tr w:rsidR="000C06CF" w:rsidRPr="000C06CF" w14:paraId="6CEB05CB"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9555BB" w14:textId="0235CFCD" w:rsidR="0079514E" w:rsidRPr="00AD188D" w:rsidRDefault="000B614C" w:rsidP="00AD188D">
            <w:pPr>
              <w:spacing w:before="0"/>
              <w:jc w:val="left"/>
              <w:rPr>
                <w:sz w:val="18"/>
                <w:szCs w:val="18"/>
              </w:rPr>
            </w:pPr>
            <w:hyperlink r:id="rId650" w:history="1">
              <w:r w:rsidR="0079514E" w:rsidRPr="00AD188D">
                <w:rPr>
                  <w:color w:val="0000FF"/>
                  <w:sz w:val="18"/>
                  <w:szCs w:val="18"/>
                  <w:u w:val="single"/>
                </w:rPr>
                <w:t>JVET-Z012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06B203" w14:textId="77777777" w:rsidR="0079514E" w:rsidRPr="00AD188D" w:rsidRDefault="0079514E" w:rsidP="00AD188D">
            <w:pPr>
              <w:spacing w:before="0"/>
              <w:jc w:val="left"/>
              <w:rPr>
                <w:sz w:val="18"/>
                <w:szCs w:val="18"/>
              </w:rPr>
            </w:pPr>
            <w:r w:rsidRPr="00AD188D">
              <w:rPr>
                <w:sz w:val="18"/>
                <w:szCs w:val="18"/>
              </w:rPr>
              <w:t>m5945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E7F714" w14:textId="77777777" w:rsidR="0079514E" w:rsidRPr="00AD188D" w:rsidRDefault="0079514E" w:rsidP="000C06CF">
            <w:pPr>
              <w:spacing w:before="0"/>
              <w:jc w:val="left"/>
              <w:rPr>
                <w:sz w:val="18"/>
                <w:szCs w:val="18"/>
              </w:rPr>
            </w:pPr>
            <w:r w:rsidRPr="00AD188D">
              <w:rPr>
                <w:sz w:val="18"/>
                <w:szCs w:val="18"/>
              </w:rPr>
              <w:t>2022-04-13 22:35:1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FE99E1" w14:textId="77777777" w:rsidR="0079514E" w:rsidRPr="00AD188D" w:rsidRDefault="0079514E" w:rsidP="000C06CF">
            <w:pPr>
              <w:spacing w:before="0"/>
              <w:jc w:val="left"/>
              <w:rPr>
                <w:sz w:val="18"/>
                <w:szCs w:val="18"/>
              </w:rPr>
            </w:pPr>
            <w:r w:rsidRPr="00AD188D">
              <w:rPr>
                <w:sz w:val="18"/>
                <w:szCs w:val="18"/>
              </w:rPr>
              <w:t>2022-04-14 03:47:4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61F786" w14:textId="77777777" w:rsidR="0079514E" w:rsidRPr="00AD188D" w:rsidRDefault="0079514E" w:rsidP="000C06CF">
            <w:pPr>
              <w:spacing w:before="0"/>
              <w:jc w:val="left"/>
              <w:rPr>
                <w:sz w:val="18"/>
                <w:szCs w:val="18"/>
              </w:rPr>
            </w:pPr>
            <w:r w:rsidRPr="00AD188D">
              <w:rPr>
                <w:sz w:val="18"/>
                <w:szCs w:val="18"/>
              </w:rPr>
              <w:t>2022-04-22 09:29:03</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619EA8" w14:textId="77777777" w:rsidR="0079514E" w:rsidRPr="00AD188D" w:rsidRDefault="0079514E" w:rsidP="000C06CF">
            <w:pPr>
              <w:spacing w:before="0"/>
              <w:jc w:val="left"/>
              <w:rPr>
                <w:sz w:val="18"/>
                <w:szCs w:val="18"/>
              </w:rPr>
            </w:pPr>
            <w:r w:rsidRPr="00AD188D">
              <w:rPr>
                <w:sz w:val="18"/>
                <w:szCs w:val="18"/>
              </w:rPr>
              <w:t>AHG9: Neural-network post filtering SEI message</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E1057BD" w14:textId="31EF307E" w:rsidR="0079514E" w:rsidRPr="00AD188D" w:rsidRDefault="00907AED" w:rsidP="000C06CF">
            <w:pPr>
              <w:spacing w:before="0"/>
              <w:jc w:val="left"/>
              <w:rPr>
                <w:sz w:val="18"/>
                <w:szCs w:val="18"/>
              </w:rPr>
            </w:pPr>
            <w:r w:rsidRPr="00AD188D">
              <w:rPr>
                <w:sz w:val="18"/>
                <w:szCs w:val="18"/>
              </w:rPr>
              <w:t>S. McCarthy</w:t>
            </w:r>
            <w:r w:rsidR="000C06CF">
              <w:rPr>
                <w:sz w:val="18"/>
                <w:szCs w:val="18"/>
              </w:rPr>
              <w:br/>
            </w:r>
            <w:r w:rsidRPr="00AD188D">
              <w:rPr>
                <w:sz w:val="18"/>
                <w:szCs w:val="18"/>
              </w:rPr>
              <w:t>A. Arora</w:t>
            </w:r>
            <w:r w:rsidR="000C06CF">
              <w:rPr>
                <w:sz w:val="18"/>
                <w:szCs w:val="18"/>
              </w:rPr>
              <w:br/>
            </w:r>
            <w:r w:rsidRPr="00AD188D">
              <w:rPr>
                <w:sz w:val="18"/>
                <w:szCs w:val="18"/>
              </w:rPr>
              <w:t>T. Shao</w:t>
            </w:r>
            <w:r w:rsidR="000C06CF">
              <w:rPr>
                <w:sz w:val="18"/>
                <w:szCs w:val="18"/>
              </w:rPr>
              <w:br/>
            </w:r>
            <w:r w:rsidRPr="00AD188D">
              <w:rPr>
                <w:sz w:val="18"/>
                <w:szCs w:val="18"/>
              </w:rPr>
              <w:t>P. Yin</w:t>
            </w:r>
            <w:r w:rsidR="000C06CF">
              <w:rPr>
                <w:sz w:val="18"/>
                <w:szCs w:val="18"/>
              </w:rPr>
              <w:br/>
            </w:r>
            <w:r w:rsidRPr="00AD188D">
              <w:rPr>
                <w:sz w:val="18"/>
                <w:szCs w:val="18"/>
              </w:rPr>
              <w:t>T. Lu</w:t>
            </w:r>
            <w:r w:rsidR="000C06CF">
              <w:rPr>
                <w:sz w:val="18"/>
                <w:szCs w:val="18"/>
              </w:rPr>
              <w:br/>
            </w:r>
            <w:r w:rsidRPr="00AD188D">
              <w:rPr>
                <w:sz w:val="18"/>
                <w:szCs w:val="18"/>
              </w:rPr>
              <w:t>F. Pu</w:t>
            </w:r>
            <w:r w:rsidR="000C06CF">
              <w:rPr>
                <w:sz w:val="18"/>
                <w:szCs w:val="18"/>
              </w:rPr>
              <w:br/>
            </w:r>
            <w:r w:rsidRPr="00AD188D">
              <w:rPr>
                <w:sz w:val="18"/>
                <w:szCs w:val="18"/>
              </w:rPr>
              <w:t>W. Husak (Dolby)</w:t>
            </w:r>
          </w:p>
        </w:tc>
      </w:tr>
      <w:tr w:rsidR="000C06CF" w:rsidRPr="000C06CF" w14:paraId="203C72F6"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4A3AC7" w14:textId="299DA4D7" w:rsidR="0079514E" w:rsidRPr="00AD188D" w:rsidRDefault="000B614C" w:rsidP="00AD188D">
            <w:pPr>
              <w:spacing w:before="0"/>
              <w:jc w:val="left"/>
              <w:rPr>
                <w:sz w:val="18"/>
                <w:szCs w:val="18"/>
              </w:rPr>
            </w:pPr>
            <w:hyperlink r:id="rId651" w:history="1">
              <w:r w:rsidR="0079514E" w:rsidRPr="00AD188D">
                <w:rPr>
                  <w:color w:val="0000FF"/>
                  <w:sz w:val="18"/>
                  <w:szCs w:val="18"/>
                  <w:u w:val="single"/>
                </w:rPr>
                <w:t>JVET-Z012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BDABDA" w14:textId="77777777" w:rsidR="0079514E" w:rsidRPr="00AD188D" w:rsidRDefault="0079514E" w:rsidP="00AD188D">
            <w:pPr>
              <w:spacing w:before="0"/>
              <w:jc w:val="left"/>
              <w:rPr>
                <w:sz w:val="18"/>
                <w:szCs w:val="18"/>
              </w:rPr>
            </w:pPr>
            <w:r w:rsidRPr="00AD188D">
              <w:rPr>
                <w:sz w:val="18"/>
                <w:szCs w:val="18"/>
              </w:rPr>
              <w:t>m5945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768F94" w14:textId="77777777" w:rsidR="0079514E" w:rsidRPr="00AD188D" w:rsidRDefault="0079514E" w:rsidP="000C06CF">
            <w:pPr>
              <w:spacing w:before="0"/>
              <w:jc w:val="left"/>
              <w:rPr>
                <w:sz w:val="18"/>
                <w:szCs w:val="18"/>
              </w:rPr>
            </w:pPr>
            <w:r w:rsidRPr="00AD188D">
              <w:rPr>
                <w:sz w:val="18"/>
                <w:szCs w:val="18"/>
              </w:rPr>
              <w:t>2022-04-13 23:11:2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F6F023F" w14:textId="77777777" w:rsidR="0079514E" w:rsidRPr="00AD188D" w:rsidRDefault="0079514E" w:rsidP="000C06CF">
            <w:pPr>
              <w:spacing w:before="0"/>
              <w:jc w:val="left"/>
              <w:rPr>
                <w:sz w:val="18"/>
                <w:szCs w:val="18"/>
              </w:rPr>
            </w:pPr>
            <w:r w:rsidRPr="00AD188D">
              <w:rPr>
                <w:sz w:val="18"/>
                <w:szCs w:val="18"/>
              </w:rPr>
              <w:t>2022-04-13 23:24:3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B610CB" w14:textId="77777777" w:rsidR="0079514E" w:rsidRPr="00AD188D" w:rsidRDefault="0079514E" w:rsidP="000C06CF">
            <w:pPr>
              <w:spacing w:before="0"/>
              <w:jc w:val="left"/>
              <w:rPr>
                <w:sz w:val="18"/>
                <w:szCs w:val="18"/>
              </w:rPr>
            </w:pPr>
            <w:r w:rsidRPr="00AD188D">
              <w:rPr>
                <w:sz w:val="18"/>
                <w:szCs w:val="18"/>
              </w:rPr>
              <w:t>2022-04-13 23:31:46</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3AEF06D" w14:textId="77777777" w:rsidR="0079514E" w:rsidRPr="00AD188D" w:rsidRDefault="0079514E" w:rsidP="000C06CF">
            <w:pPr>
              <w:spacing w:before="0"/>
              <w:jc w:val="left"/>
              <w:rPr>
                <w:sz w:val="18"/>
                <w:szCs w:val="18"/>
              </w:rPr>
            </w:pPr>
            <w:r w:rsidRPr="00AD188D">
              <w:rPr>
                <w:sz w:val="18"/>
                <w:szCs w:val="18"/>
              </w:rPr>
              <w:t>Some HEVC text changes</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4A2D4F" w14:textId="40241609" w:rsidR="0079514E" w:rsidRPr="00AD188D" w:rsidRDefault="00907AED" w:rsidP="000C06CF">
            <w:pPr>
              <w:spacing w:before="0"/>
              <w:jc w:val="left"/>
              <w:rPr>
                <w:sz w:val="18"/>
                <w:szCs w:val="18"/>
              </w:rPr>
            </w:pPr>
            <w:r w:rsidRPr="00AD188D">
              <w:rPr>
                <w:sz w:val="18"/>
                <w:szCs w:val="18"/>
              </w:rPr>
              <w:t>Y.-K. Wang (</w:t>
            </w:r>
            <w:proofErr w:type="spellStart"/>
            <w:r w:rsidRPr="00AD188D">
              <w:rPr>
                <w:sz w:val="18"/>
                <w:szCs w:val="18"/>
              </w:rPr>
              <w:t>Bytedance</w:t>
            </w:r>
            <w:proofErr w:type="spellEnd"/>
            <w:r w:rsidRPr="00AD188D">
              <w:rPr>
                <w:sz w:val="18"/>
                <w:szCs w:val="18"/>
              </w:rPr>
              <w:t>)</w:t>
            </w:r>
            <w:r w:rsidR="000C06CF">
              <w:rPr>
                <w:sz w:val="18"/>
                <w:szCs w:val="18"/>
              </w:rPr>
              <w:br/>
            </w:r>
            <w:r w:rsidRPr="00AD188D">
              <w:rPr>
                <w:sz w:val="18"/>
                <w:szCs w:val="18"/>
              </w:rPr>
              <w:t>G. J. Sullivan (Microsoft)</w:t>
            </w:r>
          </w:p>
        </w:tc>
      </w:tr>
      <w:tr w:rsidR="000C06CF" w:rsidRPr="000C06CF" w14:paraId="3FC3E0F0"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130123" w14:textId="7BD2D4D6" w:rsidR="0079514E" w:rsidRPr="00AD188D" w:rsidRDefault="000B614C" w:rsidP="00AD188D">
            <w:pPr>
              <w:spacing w:before="0"/>
              <w:jc w:val="left"/>
              <w:rPr>
                <w:sz w:val="18"/>
                <w:szCs w:val="18"/>
              </w:rPr>
            </w:pPr>
            <w:hyperlink r:id="rId652" w:history="1">
              <w:r w:rsidR="0079514E" w:rsidRPr="00AD188D">
                <w:rPr>
                  <w:color w:val="0000FF"/>
                  <w:sz w:val="18"/>
                  <w:szCs w:val="18"/>
                  <w:u w:val="single"/>
                </w:rPr>
                <w:t>JVET-Z012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1F7747" w14:textId="77777777" w:rsidR="0079514E" w:rsidRPr="00AD188D" w:rsidRDefault="0079514E" w:rsidP="00AD188D">
            <w:pPr>
              <w:spacing w:before="0"/>
              <w:jc w:val="left"/>
              <w:rPr>
                <w:sz w:val="18"/>
                <w:szCs w:val="18"/>
              </w:rPr>
            </w:pPr>
            <w:r w:rsidRPr="00AD188D">
              <w:rPr>
                <w:sz w:val="18"/>
                <w:szCs w:val="18"/>
              </w:rPr>
              <w:t>m5945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2FB749" w14:textId="77777777" w:rsidR="0079514E" w:rsidRPr="00AD188D" w:rsidRDefault="0079514E" w:rsidP="000C06CF">
            <w:pPr>
              <w:spacing w:before="0"/>
              <w:jc w:val="left"/>
              <w:rPr>
                <w:sz w:val="18"/>
                <w:szCs w:val="18"/>
              </w:rPr>
            </w:pPr>
            <w:r w:rsidRPr="00AD188D">
              <w:rPr>
                <w:sz w:val="18"/>
                <w:szCs w:val="18"/>
              </w:rPr>
              <w:t>2022-04-13 23:49:2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9732DB" w14:textId="77777777" w:rsidR="0079514E" w:rsidRPr="00AD188D" w:rsidRDefault="0079514E" w:rsidP="000C06CF">
            <w:pPr>
              <w:spacing w:before="0"/>
              <w:jc w:val="left"/>
              <w:rPr>
                <w:sz w:val="18"/>
                <w:szCs w:val="18"/>
              </w:rPr>
            </w:pPr>
            <w:r w:rsidRPr="00AD188D">
              <w:rPr>
                <w:sz w:val="18"/>
                <w:szCs w:val="18"/>
              </w:rPr>
              <w:t>2022-04-14 01:47:4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86AC09" w14:textId="77777777" w:rsidR="0079514E" w:rsidRPr="00AD188D" w:rsidRDefault="0079514E" w:rsidP="000C06CF">
            <w:pPr>
              <w:spacing w:before="0"/>
              <w:jc w:val="left"/>
              <w:rPr>
                <w:sz w:val="18"/>
                <w:szCs w:val="18"/>
              </w:rPr>
            </w:pPr>
            <w:r w:rsidRPr="00AD188D">
              <w:rPr>
                <w:sz w:val="18"/>
                <w:szCs w:val="18"/>
              </w:rPr>
              <w:t>2022-04-26 19:32:20</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82C31C" w14:textId="77777777" w:rsidR="0079514E" w:rsidRPr="00AD188D" w:rsidRDefault="0079514E" w:rsidP="000C06CF">
            <w:pPr>
              <w:spacing w:before="0"/>
              <w:jc w:val="left"/>
              <w:rPr>
                <w:sz w:val="18"/>
                <w:szCs w:val="18"/>
              </w:rPr>
            </w:pPr>
            <w:r w:rsidRPr="00AD188D">
              <w:rPr>
                <w:sz w:val="18"/>
                <w:szCs w:val="18"/>
              </w:rPr>
              <w:t>EE2-related: On chroma interpolation filters for motion compensation</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841477" w14:textId="75CC0BED" w:rsidR="0079514E" w:rsidRPr="00AD188D" w:rsidRDefault="00907AED" w:rsidP="000C06CF">
            <w:pPr>
              <w:spacing w:before="0"/>
              <w:jc w:val="left"/>
              <w:rPr>
                <w:sz w:val="18"/>
                <w:szCs w:val="18"/>
              </w:rPr>
            </w:pPr>
            <w:r w:rsidRPr="00AD188D">
              <w:rPr>
                <w:sz w:val="18"/>
                <w:szCs w:val="18"/>
              </w:rPr>
              <w:t>J. Gan</w:t>
            </w:r>
            <w:r w:rsidR="000C06CF">
              <w:rPr>
                <w:sz w:val="18"/>
                <w:szCs w:val="18"/>
              </w:rPr>
              <w:br/>
            </w:r>
            <w:r w:rsidRPr="00AD188D">
              <w:rPr>
                <w:sz w:val="18"/>
                <w:szCs w:val="18"/>
              </w:rPr>
              <w:t>Y. Yu</w:t>
            </w:r>
            <w:r w:rsidR="000C06CF">
              <w:rPr>
                <w:sz w:val="18"/>
                <w:szCs w:val="18"/>
              </w:rPr>
              <w:br/>
            </w:r>
            <w:r w:rsidRPr="00AD188D">
              <w:rPr>
                <w:sz w:val="18"/>
                <w:szCs w:val="18"/>
              </w:rPr>
              <w:t>H. Yu (OPPO)</w:t>
            </w:r>
          </w:p>
        </w:tc>
      </w:tr>
      <w:tr w:rsidR="000C06CF" w:rsidRPr="000C06CF" w14:paraId="337175C9"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993286" w14:textId="052EB2C2" w:rsidR="0079514E" w:rsidRPr="00AD188D" w:rsidRDefault="000B614C" w:rsidP="00AD188D">
            <w:pPr>
              <w:spacing w:before="0"/>
              <w:jc w:val="left"/>
              <w:rPr>
                <w:sz w:val="18"/>
                <w:szCs w:val="18"/>
              </w:rPr>
            </w:pPr>
            <w:hyperlink r:id="rId653" w:history="1">
              <w:r w:rsidR="0079514E" w:rsidRPr="00AD188D">
                <w:rPr>
                  <w:color w:val="0000FF"/>
                  <w:sz w:val="18"/>
                  <w:szCs w:val="18"/>
                  <w:u w:val="single"/>
                </w:rPr>
                <w:t>JVET-Z012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3428A2" w14:textId="77777777" w:rsidR="0079514E" w:rsidRPr="00AD188D" w:rsidRDefault="0079514E" w:rsidP="00AD188D">
            <w:pPr>
              <w:spacing w:before="0"/>
              <w:jc w:val="left"/>
              <w:rPr>
                <w:sz w:val="18"/>
                <w:szCs w:val="18"/>
              </w:rPr>
            </w:pPr>
            <w:r w:rsidRPr="00AD188D">
              <w:rPr>
                <w:sz w:val="18"/>
                <w:szCs w:val="18"/>
              </w:rPr>
              <w:t>m5945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4077C2F" w14:textId="77777777" w:rsidR="0079514E" w:rsidRPr="00AD188D" w:rsidRDefault="0079514E" w:rsidP="000C06CF">
            <w:pPr>
              <w:spacing w:before="0"/>
              <w:jc w:val="left"/>
              <w:rPr>
                <w:sz w:val="18"/>
                <w:szCs w:val="18"/>
              </w:rPr>
            </w:pPr>
            <w:r w:rsidRPr="00AD188D">
              <w:rPr>
                <w:sz w:val="18"/>
                <w:szCs w:val="18"/>
              </w:rPr>
              <w:t>2022-04-13 23:49:2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E33ECCB" w14:textId="77777777" w:rsidR="0079514E" w:rsidRPr="00AD188D" w:rsidRDefault="0079514E" w:rsidP="000C06CF">
            <w:pPr>
              <w:spacing w:before="0"/>
              <w:jc w:val="left"/>
              <w:rPr>
                <w:sz w:val="18"/>
                <w:szCs w:val="18"/>
              </w:rPr>
            </w:pPr>
            <w:r w:rsidRPr="00AD188D">
              <w:rPr>
                <w:sz w:val="18"/>
                <w:szCs w:val="18"/>
              </w:rPr>
              <w:t>2022-04-14 04:31:1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0FF9CA" w14:textId="77777777" w:rsidR="0079514E" w:rsidRPr="00AD188D" w:rsidRDefault="0079514E" w:rsidP="000C06CF">
            <w:pPr>
              <w:spacing w:before="0"/>
              <w:jc w:val="left"/>
              <w:rPr>
                <w:sz w:val="18"/>
                <w:szCs w:val="18"/>
              </w:rPr>
            </w:pPr>
            <w:r w:rsidRPr="00AD188D">
              <w:rPr>
                <w:sz w:val="18"/>
                <w:szCs w:val="18"/>
              </w:rPr>
              <w:t>2022-04-20 23:52:26</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EEB69E" w14:textId="77777777" w:rsidR="0079514E" w:rsidRPr="00AD188D" w:rsidRDefault="0079514E" w:rsidP="000C06CF">
            <w:pPr>
              <w:spacing w:before="0"/>
              <w:jc w:val="left"/>
              <w:rPr>
                <w:sz w:val="18"/>
                <w:szCs w:val="18"/>
              </w:rPr>
            </w:pPr>
            <w:r w:rsidRPr="00AD188D">
              <w:rPr>
                <w:sz w:val="18"/>
                <w:szCs w:val="18"/>
              </w:rPr>
              <w:t>Non-EE2: Spatial GPM</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4E08504" w14:textId="506F8273" w:rsidR="0079514E" w:rsidRPr="00AD188D" w:rsidRDefault="00907AED" w:rsidP="000C06CF">
            <w:pPr>
              <w:spacing w:before="0"/>
              <w:jc w:val="left"/>
              <w:rPr>
                <w:sz w:val="18"/>
                <w:szCs w:val="18"/>
              </w:rPr>
            </w:pPr>
            <w:r w:rsidRPr="00AD188D">
              <w:rPr>
                <w:sz w:val="18"/>
                <w:szCs w:val="18"/>
              </w:rPr>
              <w:t>F. Wang</w:t>
            </w:r>
            <w:r w:rsidR="000C06CF">
              <w:rPr>
                <w:sz w:val="18"/>
                <w:szCs w:val="18"/>
              </w:rPr>
              <w:br/>
            </w:r>
            <w:r w:rsidRPr="00AD188D">
              <w:rPr>
                <w:sz w:val="18"/>
                <w:szCs w:val="18"/>
              </w:rPr>
              <w:t>Y. Yu</w:t>
            </w:r>
            <w:r w:rsidR="000C06CF">
              <w:rPr>
                <w:sz w:val="18"/>
                <w:szCs w:val="18"/>
              </w:rPr>
              <w:br/>
            </w:r>
            <w:r w:rsidRPr="00AD188D">
              <w:rPr>
                <w:sz w:val="18"/>
                <w:szCs w:val="18"/>
              </w:rPr>
              <w:t>H. Yu</w:t>
            </w:r>
            <w:r w:rsidR="000C06CF">
              <w:rPr>
                <w:sz w:val="18"/>
                <w:szCs w:val="18"/>
              </w:rPr>
              <w:br/>
            </w:r>
            <w:r w:rsidRPr="00AD188D">
              <w:rPr>
                <w:sz w:val="18"/>
                <w:szCs w:val="18"/>
              </w:rPr>
              <w:t>D. Wang (OPPO)</w:t>
            </w:r>
          </w:p>
        </w:tc>
      </w:tr>
      <w:tr w:rsidR="000C06CF" w:rsidRPr="000C06CF" w14:paraId="3C2255BF"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C0669B" w14:textId="4A3209AA" w:rsidR="0079514E" w:rsidRPr="00AD188D" w:rsidRDefault="000B614C" w:rsidP="00AD188D">
            <w:pPr>
              <w:spacing w:before="0"/>
              <w:jc w:val="left"/>
              <w:rPr>
                <w:sz w:val="18"/>
                <w:szCs w:val="18"/>
              </w:rPr>
            </w:pPr>
            <w:hyperlink r:id="rId654" w:history="1">
              <w:r w:rsidR="0079514E" w:rsidRPr="00AD188D">
                <w:rPr>
                  <w:color w:val="0000FF"/>
                  <w:sz w:val="18"/>
                  <w:szCs w:val="18"/>
                  <w:u w:val="single"/>
                </w:rPr>
                <w:t>JVET-Z012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2CFFD5" w14:textId="77777777" w:rsidR="0079514E" w:rsidRPr="00AD188D" w:rsidRDefault="0079514E" w:rsidP="00AD188D">
            <w:pPr>
              <w:spacing w:before="0"/>
              <w:jc w:val="left"/>
              <w:rPr>
                <w:sz w:val="18"/>
                <w:szCs w:val="18"/>
              </w:rPr>
            </w:pPr>
            <w:r w:rsidRPr="00AD188D">
              <w:rPr>
                <w:sz w:val="18"/>
                <w:szCs w:val="18"/>
              </w:rPr>
              <w:t>m5945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5F58B5" w14:textId="77777777" w:rsidR="0079514E" w:rsidRPr="00AD188D" w:rsidRDefault="0079514E" w:rsidP="000C06CF">
            <w:pPr>
              <w:spacing w:before="0"/>
              <w:jc w:val="left"/>
              <w:rPr>
                <w:sz w:val="18"/>
                <w:szCs w:val="18"/>
              </w:rPr>
            </w:pPr>
            <w:r w:rsidRPr="00AD188D">
              <w:rPr>
                <w:sz w:val="18"/>
                <w:szCs w:val="18"/>
              </w:rPr>
              <w:t>2022-04-13 23:50:3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DAF8C9" w14:textId="77777777" w:rsidR="0079514E" w:rsidRPr="00AD188D" w:rsidRDefault="0079514E" w:rsidP="000C06CF">
            <w:pPr>
              <w:spacing w:before="0"/>
              <w:jc w:val="left"/>
              <w:rPr>
                <w:sz w:val="18"/>
                <w:szCs w:val="18"/>
              </w:rPr>
            </w:pPr>
            <w:r w:rsidRPr="00AD188D">
              <w:rPr>
                <w:sz w:val="18"/>
                <w:szCs w:val="18"/>
              </w:rPr>
              <w:t>2022-04-14 00:13:0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87197A" w14:textId="77777777" w:rsidR="0079514E" w:rsidRPr="00AD188D" w:rsidRDefault="0079514E" w:rsidP="000C06CF">
            <w:pPr>
              <w:spacing w:before="0"/>
              <w:jc w:val="left"/>
              <w:rPr>
                <w:sz w:val="18"/>
                <w:szCs w:val="18"/>
              </w:rPr>
            </w:pPr>
            <w:r w:rsidRPr="00AD188D">
              <w:rPr>
                <w:sz w:val="18"/>
                <w:szCs w:val="18"/>
              </w:rPr>
              <w:t>2022-04-25 23:46:12</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E92AB8" w14:textId="77777777" w:rsidR="0079514E" w:rsidRPr="00AD188D" w:rsidRDefault="0079514E" w:rsidP="000C06CF">
            <w:pPr>
              <w:spacing w:before="0"/>
              <w:jc w:val="left"/>
              <w:rPr>
                <w:sz w:val="18"/>
                <w:szCs w:val="18"/>
              </w:rPr>
            </w:pPr>
            <w:r w:rsidRPr="00AD188D">
              <w:rPr>
                <w:sz w:val="18"/>
                <w:szCs w:val="18"/>
              </w:rPr>
              <w:t>EE2-related: Regression based affine candidate derivation</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318C70A" w14:textId="2CB3A642" w:rsidR="0079514E" w:rsidRPr="00AD188D" w:rsidRDefault="00907AED" w:rsidP="000C06CF">
            <w:pPr>
              <w:spacing w:before="0"/>
              <w:jc w:val="left"/>
              <w:rPr>
                <w:sz w:val="18"/>
                <w:szCs w:val="18"/>
              </w:rPr>
            </w:pPr>
            <w:r w:rsidRPr="00AD188D">
              <w:rPr>
                <w:sz w:val="18"/>
                <w:szCs w:val="18"/>
              </w:rPr>
              <w:t>Y. Zhang</w:t>
            </w:r>
            <w:r w:rsidR="000C06CF">
              <w:rPr>
                <w:sz w:val="18"/>
                <w:szCs w:val="18"/>
              </w:rPr>
              <w:br/>
            </w:r>
            <w:r w:rsidRPr="00AD188D">
              <w:rPr>
                <w:sz w:val="18"/>
                <w:szCs w:val="18"/>
              </w:rPr>
              <w:t>H. Huang</w:t>
            </w:r>
            <w:r w:rsidR="000C06CF">
              <w:rPr>
                <w:sz w:val="18"/>
                <w:szCs w:val="18"/>
              </w:rPr>
              <w:br/>
            </w:r>
            <w:r w:rsidRPr="00AD188D">
              <w:rPr>
                <w:sz w:val="18"/>
                <w:szCs w:val="18"/>
              </w:rPr>
              <w:t xml:space="preserve">V. </w:t>
            </w:r>
            <w:proofErr w:type="spellStart"/>
            <w:r w:rsidRPr="00AD188D">
              <w:rPr>
                <w:sz w:val="18"/>
                <w:szCs w:val="18"/>
              </w:rPr>
              <w:t>Seregin</w:t>
            </w:r>
            <w:proofErr w:type="spellEnd"/>
            <w:r w:rsidR="000C06CF">
              <w:rPr>
                <w:sz w:val="18"/>
                <w:szCs w:val="18"/>
              </w:rPr>
              <w:br/>
            </w:r>
            <w:r w:rsidR="0079514E" w:rsidRPr="00AD188D">
              <w:rPr>
                <w:sz w:val="18"/>
                <w:szCs w:val="18"/>
              </w:rPr>
              <w:t>M. Coban</w:t>
            </w:r>
            <w:r w:rsidR="000C06CF">
              <w:rPr>
                <w:sz w:val="18"/>
                <w:szCs w:val="18"/>
              </w:rPr>
              <w:br/>
            </w:r>
            <w:r w:rsidR="0079514E" w:rsidRPr="00AD188D">
              <w:rPr>
                <w:sz w:val="18"/>
                <w:szCs w:val="18"/>
              </w:rPr>
              <w:t xml:space="preserve">M. </w:t>
            </w:r>
            <w:proofErr w:type="spellStart"/>
            <w:r w:rsidR="0079514E" w:rsidRPr="00AD188D">
              <w:rPr>
                <w:sz w:val="18"/>
                <w:szCs w:val="18"/>
              </w:rPr>
              <w:t>Karczewicz</w:t>
            </w:r>
            <w:proofErr w:type="spellEnd"/>
            <w:r w:rsidR="0079514E" w:rsidRPr="00AD188D">
              <w:rPr>
                <w:sz w:val="18"/>
                <w:szCs w:val="18"/>
              </w:rPr>
              <w:t xml:space="preserve"> (Qualcomm)</w:t>
            </w:r>
          </w:p>
        </w:tc>
      </w:tr>
      <w:tr w:rsidR="000C06CF" w:rsidRPr="000C06CF" w14:paraId="08772FC5"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4045EC" w14:textId="0E12D13B" w:rsidR="0079514E" w:rsidRPr="00AD188D" w:rsidRDefault="000B614C" w:rsidP="00AD188D">
            <w:pPr>
              <w:spacing w:before="0"/>
              <w:jc w:val="left"/>
              <w:rPr>
                <w:sz w:val="18"/>
                <w:szCs w:val="18"/>
              </w:rPr>
            </w:pPr>
            <w:hyperlink r:id="rId655" w:history="1">
              <w:r w:rsidR="0079514E" w:rsidRPr="00AD188D">
                <w:rPr>
                  <w:color w:val="0000FF"/>
                  <w:sz w:val="18"/>
                  <w:szCs w:val="18"/>
                  <w:u w:val="single"/>
                </w:rPr>
                <w:t>JVET-Z012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C737CB" w14:textId="77777777" w:rsidR="0079514E" w:rsidRPr="00AD188D" w:rsidRDefault="0079514E" w:rsidP="00AD188D">
            <w:pPr>
              <w:spacing w:before="0"/>
              <w:jc w:val="left"/>
              <w:rPr>
                <w:sz w:val="18"/>
                <w:szCs w:val="18"/>
              </w:rPr>
            </w:pPr>
            <w:r w:rsidRPr="00AD188D">
              <w:rPr>
                <w:sz w:val="18"/>
                <w:szCs w:val="18"/>
              </w:rPr>
              <w:t>m5945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B41E0B" w14:textId="77777777" w:rsidR="0079514E" w:rsidRPr="00AD188D" w:rsidRDefault="0079514E" w:rsidP="000C06CF">
            <w:pPr>
              <w:spacing w:before="0"/>
              <w:jc w:val="left"/>
              <w:rPr>
                <w:sz w:val="18"/>
                <w:szCs w:val="18"/>
              </w:rPr>
            </w:pPr>
            <w:r w:rsidRPr="00AD188D">
              <w:rPr>
                <w:sz w:val="18"/>
                <w:szCs w:val="18"/>
              </w:rPr>
              <w:t>2022-04-13 23:52:3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F167C8" w14:textId="77777777" w:rsidR="0079514E" w:rsidRPr="00AD188D" w:rsidRDefault="0079514E" w:rsidP="000C06CF">
            <w:pPr>
              <w:spacing w:before="0"/>
              <w:jc w:val="left"/>
              <w:rPr>
                <w:sz w:val="18"/>
                <w:szCs w:val="18"/>
              </w:rPr>
            </w:pPr>
            <w:r w:rsidRPr="00AD188D">
              <w:rPr>
                <w:sz w:val="18"/>
                <w:szCs w:val="18"/>
              </w:rPr>
              <w:t>2022-04-14 04:37:4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27510D" w14:textId="77777777" w:rsidR="0079514E" w:rsidRPr="00AD188D" w:rsidRDefault="0079514E" w:rsidP="000C06CF">
            <w:pPr>
              <w:spacing w:before="0"/>
              <w:jc w:val="left"/>
              <w:rPr>
                <w:sz w:val="18"/>
                <w:szCs w:val="18"/>
              </w:rPr>
            </w:pPr>
            <w:r w:rsidRPr="00AD188D">
              <w:rPr>
                <w:sz w:val="18"/>
                <w:szCs w:val="18"/>
              </w:rPr>
              <w:t>2022-04-20 11:30:29</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5D410E" w14:textId="77777777" w:rsidR="0079514E" w:rsidRPr="00AD188D" w:rsidRDefault="0079514E" w:rsidP="000C06CF">
            <w:pPr>
              <w:spacing w:before="0"/>
              <w:jc w:val="left"/>
              <w:rPr>
                <w:sz w:val="18"/>
                <w:szCs w:val="18"/>
              </w:rPr>
            </w:pPr>
            <w:r w:rsidRPr="00AD188D">
              <w:rPr>
                <w:sz w:val="18"/>
                <w:szCs w:val="18"/>
              </w:rPr>
              <w:t>Non-EE2: Improvement on Local Illumination Compensatio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4958E0D" w14:textId="37B3B841" w:rsidR="0079514E" w:rsidRPr="00AD188D" w:rsidRDefault="00907AED" w:rsidP="000C06CF">
            <w:pPr>
              <w:spacing w:before="0"/>
              <w:jc w:val="left"/>
              <w:rPr>
                <w:sz w:val="18"/>
                <w:szCs w:val="18"/>
              </w:rPr>
            </w:pPr>
            <w:r w:rsidRPr="00AD188D">
              <w:rPr>
                <w:sz w:val="18"/>
                <w:szCs w:val="18"/>
              </w:rPr>
              <w:t>Z. Xie</w:t>
            </w:r>
            <w:r w:rsidR="000C06CF">
              <w:rPr>
                <w:sz w:val="18"/>
                <w:szCs w:val="18"/>
              </w:rPr>
              <w:br/>
            </w:r>
            <w:r w:rsidRPr="00AD188D">
              <w:rPr>
                <w:sz w:val="18"/>
                <w:szCs w:val="18"/>
              </w:rPr>
              <w:t>Y. Yu</w:t>
            </w:r>
            <w:r w:rsidR="000C06CF">
              <w:rPr>
                <w:sz w:val="18"/>
                <w:szCs w:val="18"/>
              </w:rPr>
              <w:br/>
            </w:r>
            <w:r w:rsidRPr="00AD188D">
              <w:rPr>
                <w:sz w:val="18"/>
                <w:szCs w:val="18"/>
              </w:rPr>
              <w:t>H. Yu</w:t>
            </w:r>
            <w:r w:rsidR="000C06CF">
              <w:rPr>
                <w:sz w:val="18"/>
                <w:szCs w:val="18"/>
              </w:rPr>
              <w:br/>
            </w:r>
            <w:r w:rsidRPr="00AD188D">
              <w:rPr>
                <w:sz w:val="18"/>
                <w:szCs w:val="18"/>
              </w:rPr>
              <w:t>D. Wang (OPPO)</w:t>
            </w:r>
          </w:p>
        </w:tc>
      </w:tr>
      <w:tr w:rsidR="000C06CF" w:rsidRPr="000C06CF" w14:paraId="2BDDF2DA"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703E07" w14:textId="520D989C" w:rsidR="0079514E" w:rsidRPr="00AD188D" w:rsidRDefault="000B614C" w:rsidP="00AD188D">
            <w:pPr>
              <w:spacing w:before="0"/>
              <w:jc w:val="left"/>
              <w:rPr>
                <w:sz w:val="18"/>
                <w:szCs w:val="18"/>
              </w:rPr>
            </w:pPr>
            <w:hyperlink r:id="rId656" w:history="1">
              <w:r w:rsidR="0079514E" w:rsidRPr="00AD188D">
                <w:rPr>
                  <w:color w:val="0000FF"/>
                  <w:sz w:val="18"/>
                  <w:szCs w:val="18"/>
                  <w:u w:val="single"/>
                </w:rPr>
                <w:t>JVET-Z012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088BD9" w14:textId="77777777" w:rsidR="0079514E" w:rsidRPr="00AD188D" w:rsidRDefault="0079514E" w:rsidP="00AD188D">
            <w:pPr>
              <w:spacing w:before="0"/>
              <w:jc w:val="left"/>
              <w:rPr>
                <w:sz w:val="18"/>
                <w:szCs w:val="18"/>
              </w:rPr>
            </w:pPr>
            <w:r w:rsidRPr="00AD188D">
              <w:rPr>
                <w:sz w:val="18"/>
                <w:szCs w:val="18"/>
              </w:rPr>
              <w:t>m5945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EA06F6" w14:textId="77777777" w:rsidR="0079514E" w:rsidRPr="00AD188D" w:rsidRDefault="0079514E" w:rsidP="000C06CF">
            <w:pPr>
              <w:spacing w:before="0"/>
              <w:jc w:val="left"/>
              <w:rPr>
                <w:sz w:val="18"/>
                <w:szCs w:val="18"/>
              </w:rPr>
            </w:pPr>
            <w:r w:rsidRPr="00AD188D">
              <w:rPr>
                <w:sz w:val="18"/>
                <w:szCs w:val="18"/>
              </w:rPr>
              <w:t>2022-04-13 23:53:2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19BA0C" w14:textId="77777777" w:rsidR="0079514E" w:rsidRPr="00AD188D" w:rsidRDefault="0079514E" w:rsidP="000C06CF">
            <w:pPr>
              <w:spacing w:before="0"/>
              <w:jc w:val="left"/>
              <w:rPr>
                <w:sz w:val="18"/>
                <w:szCs w:val="18"/>
              </w:rPr>
            </w:pPr>
            <w:r w:rsidRPr="00AD188D">
              <w:rPr>
                <w:sz w:val="18"/>
                <w:szCs w:val="18"/>
              </w:rPr>
              <w:t>2022-04-13 23:56:5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033E6A" w14:textId="77777777" w:rsidR="0079514E" w:rsidRPr="00AD188D" w:rsidRDefault="0079514E" w:rsidP="000C06CF">
            <w:pPr>
              <w:spacing w:before="0"/>
              <w:jc w:val="left"/>
              <w:rPr>
                <w:sz w:val="18"/>
                <w:szCs w:val="18"/>
              </w:rPr>
            </w:pPr>
            <w:r w:rsidRPr="00AD188D">
              <w:rPr>
                <w:sz w:val="18"/>
                <w:szCs w:val="18"/>
              </w:rPr>
              <w:t>2022-04-19 06:55:28</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7E6378" w14:textId="77777777" w:rsidR="0079514E" w:rsidRPr="00AD188D" w:rsidRDefault="0079514E" w:rsidP="000C06CF">
            <w:pPr>
              <w:spacing w:before="0"/>
              <w:jc w:val="left"/>
              <w:rPr>
                <w:sz w:val="18"/>
                <w:szCs w:val="18"/>
              </w:rPr>
            </w:pPr>
            <w:r w:rsidRPr="00AD188D">
              <w:rPr>
                <w:sz w:val="18"/>
                <w:szCs w:val="18"/>
              </w:rPr>
              <w:t>Non-EE2: On the maximum number of MHP merge candidates</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BAA8EB" w14:textId="7FB6468D" w:rsidR="0079514E" w:rsidRPr="00AD188D" w:rsidRDefault="00907AED" w:rsidP="000C06CF">
            <w:pPr>
              <w:spacing w:before="0"/>
              <w:jc w:val="left"/>
              <w:rPr>
                <w:sz w:val="18"/>
                <w:szCs w:val="18"/>
              </w:rPr>
            </w:pPr>
            <w:r w:rsidRPr="00AD188D">
              <w:rPr>
                <w:sz w:val="18"/>
                <w:szCs w:val="18"/>
              </w:rPr>
              <w:t>H. Huang</w:t>
            </w:r>
            <w:r w:rsidR="000C06CF">
              <w:rPr>
                <w:sz w:val="18"/>
                <w:szCs w:val="18"/>
              </w:rPr>
              <w:br/>
            </w:r>
            <w:r w:rsidRPr="00AD188D">
              <w:rPr>
                <w:sz w:val="18"/>
                <w:szCs w:val="18"/>
              </w:rPr>
              <w:t xml:space="preserve">V. </w:t>
            </w:r>
            <w:proofErr w:type="spellStart"/>
            <w:r w:rsidRPr="00AD188D">
              <w:rPr>
                <w:sz w:val="18"/>
                <w:szCs w:val="18"/>
              </w:rPr>
              <w:t>Seregin</w:t>
            </w:r>
            <w:proofErr w:type="spellEnd"/>
            <w:r w:rsidR="000C06CF">
              <w:rPr>
                <w:sz w:val="18"/>
                <w:szCs w:val="18"/>
              </w:rPr>
              <w:br/>
            </w:r>
            <w:r w:rsidR="0079514E" w:rsidRPr="00AD188D">
              <w:rPr>
                <w:sz w:val="18"/>
                <w:szCs w:val="18"/>
              </w:rPr>
              <w:t xml:space="preserve">M. </w:t>
            </w:r>
            <w:proofErr w:type="spellStart"/>
            <w:r w:rsidR="0079514E" w:rsidRPr="00AD188D">
              <w:rPr>
                <w:sz w:val="18"/>
                <w:szCs w:val="18"/>
              </w:rPr>
              <w:t>Karczewicz</w:t>
            </w:r>
            <w:proofErr w:type="spellEnd"/>
            <w:r w:rsidR="0079514E" w:rsidRPr="00AD188D">
              <w:rPr>
                <w:sz w:val="18"/>
                <w:szCs w:val="18"/>
              </w:rPr>
              <w:t xml:space="preserve"> (Qualcomm)</w:t>
            </w:r>
          </w:p>
        </w:tc>
      </w:tr>
      <w:tr w:rsidR="000C06CF" w:rsidRPr="000C06CF" w14:paraId="267F4B30"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BA71A7" w14:textId="17C52170" w:rsidR="0079514E" w:rsidRPr="00AD188D" w:rsidRDefault="000B614C" w:rsidP="00AD188D">
            <w:pPr>
              <w:spacing w:before="0"/>
              <w:jc w:val="left"/>
              <w:rPr>
                <w:sz w:val="18"/>
                <w:szCs w:val="18"/>
              </w:rPr>
            </w:pPr>
            <w:hyperlink r:id="rId657" w:history="1">
              <w:r w:rsidR="0079514E" w:rsidRPr="00AD188D">
                <w:rPr>
                  <w:color w:val="0000FF"/>
                  <w:sz w:val="18"/>
                  <w:szCs w:val="18"/>
                  <w:u w:val="single"/>
                </w:rPr>
                <w:t>JVET-Z012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A7196B" w14:textId="77777777" w:rsidR="0079514E" w:rsidRPr="00AD188D" w:rsidRDefault="0079514E" w:rsidP="00AD188D">
            <w:pPr>
              <w:spacing w:before="0"/>
              <w:jc w:val="left"/>
              <w:rPr>
                <w:sz w:val="18"/>
                <w:szCs w:val="18"/>
              </w:rPr>
            </w:pPr>
            <w:r w:rsidRPr="00AD188D">
              <w:rPr>
                <w:sz w:val="18"/>
                <w:szCs w:val="18"/>
              </w:rPr>
              <w:t>m5946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86DA31" w14:textId="77777777" w:rsidR="0079514E" w:rsidRPr="00AD188D" w:rsidRDefault="0079514E" w:rsidP="000C06CF">
            <w:pPr>
              <w:spacing w:before="0"/>
              <w:jc w:val="left"/>
              <w:rPr>
                <w:sz w:val="18"/>
                <w:szCs w:val="18"/>
              </w:rPr>
            </w:pPr>
            <w:r w:rsidRPr="00AD188D">
              <w:rPr>
                <w:sz w:val="18"/>
                <w:szCs w:val="18"/>
              </w:rPr>
              <w:t>2022-04-13 23:53:4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6D45BE" w14:textId="77777777" w:rsidR="0079514E" w:rsidRPr="00AD188D" w:rsidRDefault="0079514E" w:rsidP="000C06CF">
            <w:pPr>
              <w:spacing w:before="0"/>
              <w:jc w:val="left"/>
              <w:rPr>
                <w:sz w:val="18"/>
                <w:szCs w:val="18"/>
              </w:rPr>
            </w:pPr>
            <w:r w:rsidRPr="00AD188D">
              <w:rPr>
                <w:sz w:val="18"/>
                <w:szCs w:val="18"/>
              </w:rPr>
              <w:t>2022-04-14 04:40:0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196FDB" w14:textId="77777777" w:rsidR="0079514E" w:rsidRPr="00AD188D" w:rsidRDefault="0079514E" w:rsidP="000C06CF">
            <w:pPr>
              <w:spacing w:before="0"/>
              <w:jc w:val="left"/>
              <w:rPr>
                <w:sz w:val="18"/>
                <w:szCs w:val="18"/>
              </w:rPr>
            </w:pPr>
            <w:r w:rsidRPr="00AD188D">
              <w:rPr>
                <w:sz w:val="18"/>
                <w:szCs w:val="18"/>
              </w:rPr>
              <w:t>2022-04-21 07:15:06</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E4DDBA" w14:textId="77777777" w:rsidR="0079514E" w:rsidRPr="00AD188D" w:rsidRDefault="0079514E" w:rsidP="000C06CF">
            <w:pPr>
              <w:spacing w:before="0"/>
              <w:jc w:val="left"/>
              <w:rPr>
                <w:sz w:val="18"/>
                <w:szCs w:val="18"/>
              </w:rPr>
            </w:pPr>
            <w:r w:rsidRPr="00AD188D">
              <w:rPr>
                <w:sz w:val="18"/>
                <w:szCs w:val="18"/>
              </w:rPr>
              <w:t xml:space="preserve">EE1-related: on </w:t>
            </w:r>
            <w:proofErr w:type="spellStart"/>
            <w:r w:rsidRPr="00AD188D">
              <w:rPr>
                <w:sz w:val="18"/>
                <w:szCs w:val="18"/>
              </w:rPr>
              <w:t>BaseQP</w:t>
            </w:r>
            <w:proofErr w:type="spellEnd"/>
            <w:r w:rsidRPr="00AD188D">
              <w:rPr>
                <w:sz w:val="18"/>
                <w:szCs w:val="18"/>
              </w:rPr>
              <w:t xml:space="preserve"> parameter in EE1-1.1</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1B191E" w14:textId="06FB8703" w:rsidR="0079514E" w:rsidRPr="00AD188D" w:rsidRDefault="00907AED" w:rsidP="000C06CF">
            <w:pPr>
              <w:spacing w:before="0"/>
              <w:jc w:val="left"/>
              <w:rPr>
                <w:sz w:val="18"/>
                <w:szCs w:val="18"/>
              </w:rPr>
            </w:pPr>
            <w:r w:rsidRPr="00AD188D">
              <w:rPr>
                <w:sz w:val="18"/>
                <w:szCs w:val="18"/>
              </w:rPr>
              <w:t>Z. Xie</w:t>
            </w:r>
            <w:r w:rsidR="000C06CF">
              <w:rPr>
                <w:sz w:val="18"/>
                <w:szCs w:val="18"/>
              </w:rPr>
              <w:br/>
            </w:r>
            <w:r w:rsidRPr="00AD188D">
              <w:rPr>
                <w:sz w:val="18"/>
                <w:szCs w:val="18"/>
              </w:rPr>
              <w:t>Y. Yu</w:t>
            </w:r>
            <w:r w:rsidR="000C06CF">
              <w:rPr>
                <w:sz w:val="18"/>
                <w:szCs w:val="18"/>
              </w:rPr>
              <w:br/>
            </w:r>
            <w:r w:rsidRPr="00AD188D">
              <w:rPr>
                <w:sz w:val="18"/>
                <w:szCs w:val="18"/>
              </w:rPr>
              <w:t>H. Yu</w:t>
            </w:r>
            <w:r w:rsidR="000C06CF">
              <w:rPr>
                <w:sz w:val="18"/>
                <w:szCs w:val="18"/>
              </w:rPr>
              <w:br/>
            </w:r>
            <w:r w:rsidRPr="00AD188D">
              <w:rPr>
                <w:sz w:val="18"/>
                <w:szCs w:val="18"/>
              </w:rPr>
              <w:t>D. Wang (OPPO)</w:t>
            </w:r>
          </w:p>
        </w:tc>
      </w:tr>
      <w:tr w:rsidR="000C06CF" w:rsidRPr="000C06CF" w14:paraId="73D3E6F7"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743D16" w14:textId="44B0A8BB" w:rsidR="0079514E" w:rsidRPr="00AD188D" w:rsidRDefault="000B614C" w:rsidP="00AD188D">
            <w:pPr>
              <w:spacing w:before="0"/>
              <w:jc w:val="left"/>
              <w:rPr>
                <w:sz w:val="18"/>
                <w:szCs w:val="18"/>
              </w:rPr>
            </w:pPr>
            <w:hyperlink r:id="rId658" w:history="1">
              <w:r w:rsidR="0079514E" w:rsidRPr="00AD188D">
                <w:rPr>
                  <w:color w:val="0000FF"/>
                  <w:sz w:val="18"/>
                  <w:szCs w:val="18"/>
                  <w:u w:val="single"/>
                </w:rPr>
                <w:t>JVET-Z012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586E3B" w14:textId="77777777" w:rsidR="0079514E" w:rsidRPr="00AD188D" w:rsidRDefault="0079514E" w:rsidP="00AD188D">
            <w:pPr>
              <w:spacing w:before="0"/>
              <w:jc w:val="left"/>
              <w:rPr>
                <w:sz w:val="18"/>
                <w:szCs w:val="18"/>
              </w:rPr>
            </w:pPr>
            <w:r w:rsidRPr="00AD188D">
              <w:rPr>
                <w:sz w:val="18"/>
                <w:szCs w:val="18"/>
              </w:rPr>
              <w:t>m5946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897D03" w14:textId="77777777" w:rsidR="0079514E" w:rsidRPr="00AD188D" w:rsidRDefault="0079514E" w:rsidP="000C06CF">
            <w:pPr>
              <w:spacing w:before="0"/>
              <w:jc w:val="left"/>
              <w:rPr>
                <w:sz w:val="18"/>
                <w:szCs w:val="18"/>
              </w:rPr>
            </w:pPr>
            <w:r w:rsidRPr="00AD188D">
              <w:rPr>
                <w:sz w:val="18"/>
                <w:szCs w:val="18"/>
              </w:rPr>
              <w:t>2022-04-13 23:56:2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8DC30A" w14:textId="77777777" w:rsidR="0079514E" w:rsidRPr="00AD188D" w:rsidRDefault="0079514E" w:rsidP="000C06CF">
            <w:pPr>
              <w:spacing w:before="0"/>
              <w:jc w:val="left"/>
              <w:rPr>
                <w:sz w:val="18"/>
                <w:szCs w:val="18"/>
              </w:rPr>
            </w:pPr>
            <w:r w:rsidRPr="00AD188D">
              <w:rPr>
                <w:sz w:val="18"/>
                <w:szCs w:val="18"/>
              </w:rPr>
              <w:t>2022-04-13 23:59:3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804680" w14:textId="77777777" w:rsidR="0079514E" w:rsidRPr="00AD188D" w:rsidRDefault="0079514E" w:rsidP="000C06CF">
            <w:pPr>
              <w:spacing w:before="0"/>
              <w:jc w:val="left"/>
              <w:rPr>
                <w:sz w:val="18"/>
                <w:szCs w:val="18"/>
              </w:rPr>
            </w:pPr>
            <w:r w:rsidRPr="00AD188D">
              <w:rPr>
                <w:sz w:val="18"/>
                <w:szCs w:val="18"/>
              </w:rPr>
              <w:t>2022-04-21 21:54:23</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1D7D9C" w14:textId="77777777" w:rsidR="0079514E" w:rsidRPr="00AD188D" w:rsidRDefault="0079514E" w:rsidP="000C06CF">
            <w:pPr>
              <w:spacing w:before="0"/>
              <w:jc w:val="left"/>
              <w:rPr>
                <w:sz w:val="18"/>
                <w:szCs w:val="18"/>
              </w:rPr>
            </w:pPr>
            <w:r w:rsidRPr="00AD188D">
              <w:rPr>
                <w:sz w:val="18"/>
                <w:szCs w:val="18"/>
              </w:rPr>
              <w:t>AHG9: SEI for transparency information as dedicated layer for transparent screens</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688CBB" w14:textId="037ECAE2" w:rsidR="0079514E" w:rsidRPr="00AD188D" w:rsidRDefault="00907AED" w:rsidP="000C06CF">
            <w:pPr>
              <w:spacing w:before="0"/>
              <w:jc w:val="left"/>
              <w:rPr>
                <w:sz w:val="18"/>
                <w:szCs w:val="18"/>
              </w:rPr>
            </w:pPr>
            <w:r w:rsidRPr="00AD188D">
              <w:rPr>
                <w:sz w:val="18"/>
                <w:szCs w:val="18"/>
              </w:rPr>
              <w:t>E.</w:t>
            </w:r>
            <w:r w:rsidR="006022D5" w:rsidRPr="00AD188D">
              <w:rPr>
                <w:sz w:val="18"/>
                <w:szCs w:val="18"/>
              </w:rPr>
              <w:t xml:space="preserve"> </w:t>
            </w:r>
            <w:r w:rsidRPr="00AD188D">
              <w:rPr>
                <w:sz w:val="18"/>
                <w:szCs w:val="18"/>
              </w:rPr>
              <w:t>Thomas</w:t>
            </w:r>
            <w:r w:rsidR="000C06CF">
              <w:rPr>
                <w:sz w:val="18"/>
                <w:szCs w:val="18"/>
              </w:rPr>
              <w:br/>
            </w:r>
            <w:r w:rsidRPr="00AD188D">
              <w:rPr>
                <w:sz w:val="18"/>
                <w:szCs w:val="18"/>
              </w:rPr>
              <w:t xml:space="preserve">P. </w:t>
            </w:r>
            <w:proofErr w:type="spellStart"/>
            <w:r w:rsidRPr="00AD188D">
              <w:rPr>
                <w:sz w:val="18"/>
                <w:szCs w:val="18"/>
              </w:rPr>
              <w:t>Andrivon</w:t>
            </w:r>
            <w:proofErr w:type="spellEnd"/>
            <w:r w:rsidR="000C06CF">
              <w:rPr>
                <w:sz w:val="18"/>
                <w:szCs w:val="18"/>
              </w:rPr>
              <w:br/>
            </w:r>
            <w:r w:rsidRPr="00AD188D">
              <w:rPr>
                <w:sz w:val="18"/>
                <w:szCs w:val="18"/>
              </w:rPr>
              <w:t xml:space="preserve">F. Le </w:t>
            </w:r>
            <w:proofErr w:type="spellStart"/>
            <w:r w:rsidRPr="00AD188D">
              <w:rPr>
                <w:sz w:val="18"/>
                <w:szCs w:val="18"/>
              </w:rPr>
              <w:t>Leannec</w:t>
            </w:r>
            <w:proofErr w:type="spellEnd"/>
            <w:r w:rsidR="000C06CF">
              <w:rPr>
                <w:sz w:val="18"/>
                <w:szCs w:val="18"/>
              </w:rPr>
              <w:br/>
            </w:r>
            <w:r w:rsidRPr="00AD188D">
              <w:rPr>
                <w:sz w:val="18"/>
                <w:szCs w:val="18"/>
              </w:rPr>
              <w:t xml:space="preserve">M. </w:t>
            </w:r>
            <w:proofErr w:type="spellStart"/>
            <w:r w:rsidRPr="00AD188D">
              <w:rPr>
                <w:sz w:val="18"/>
                <w:szCs w:val="18"/>
              </w:rPr>
              <w:t>Radosavljevi</w:t>
            </w:r>
            <w:r w:rsidR="00E373FF" w:rsidRPr="00AD188D">
              <w:rPr>
                <w:sz w:val="18"/>
                <w:szCs w:val="18"/>
              </w:rPr>
              <w:t>ć</w:t>
            </w:r>
            <w:proofErr w:type="spellEnd"/>
            <w:r w:rsidR="000C06CF">
              <w:rPr>
                <w:sz w:val="18"/>
                <w:szCs w:val="18"/>
              </w:rPr>
              <w:br/>
            </w:r>
            <w:r w:rsidRPr="00AD188D">
              <w:rPr>
                <w:sz w:val="18"/>
                <w:szCs w:val="18"/>
              </w:rPr>
              <w:t xml:space="preserve">M.-L. </w:t>
            </w:r>
            <w:proofErr w:type="spellStart"/>
            <w:r w:rsidRPr="00AD188D">
              <w:rPr>
                <w:sz w:val="18"/>
                <w:szCs w:val="18"/>
              </w:rPr>
              <w:t>Champel</w:t>
            </w:r>
            <w:proofErr w:type="spellEnd"/>
            <w:r w:rsidRPr="00AD188D">
              <w:rPr>
                <w:sz w:val="18"/>
                <w:szCs w:val="18"/>
              </w:rPr>
              <w:t xml:space="preserve"> (Xiaomi)</w:t>
            </w:r>
          </w:p>
        </w:tc>
      </w:tr>
      <w:tr w:rsidR="000C06CF" w:rsidRPr="000C06CF" w14:paraId="63316A72"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508798" w14:textId="12F4EB0D" w:rsidR="0079514E" w:rsidRPr="00AD188D" w:rsidRDefault="000B614C" w:rsidP="00AD188D">
            <w:pPr>
              <w:spacing w:before="0"/>
              <w:jc w:val="left"/>
              <w:rPr>
                <w:sz w:val="18"/>
                <w:szCs w:val="18"/>
              </w:rPr>
            </w:pPr>
            <w:hyperlink r:id="rId659" w:history="1">
              <w:r w:rsidR="0079514E" w:rsidRPr="00AD188D">
                <w:rPr>
                  <w:color w:val="0000FF"/>
                  <w:sz w:val="18"/>
                  <w:szCs w:val="18"/>
                  <w:u w:val="single"/>
                </w:rPr>
                <w:t>JVET-Z013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36EA16B" w14:textId="77777777" w:rsidR="0079514E" w:rsidRPr="00AD188D" w:rsidRDefault="0079514E" w:rsidP="00AD188D">
            <w:pPr>
              <w:spacing w:before="0"/>
              <w:jc w:val="left"/>
              <w:rPr>
                <w:sz w:val="18"/>
                <w:szCs w:val="18"/>
              </w:rPr>
            </w:pPr>
            <w:r w:rsidRPr="00AD188D">
              <w:rPr>
                <w:sz w:val="18"/>
                <w:szCs w:val="18"/>
              </w:rPr>
              <w:t>m5946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335F7D" w14:textId="77777777" w:rsidR="0079514E" w:rsidRPr="00AD188D" w:rsidRDefault="0079514E" w:rsidP="000C06CF">
            <w:pPr>
              <w:spacing w:before="0"/>
              <w:jc w:val="left"/>
              <w:rPr>
                <w:sz w:val="18"/>
                <w:szCs w:val="18"/>
              </w:rPr>
            </w:pPr>
            <w:r w:rsidRPr="00AD188D">
              <w:rPr>
                <w:sz w:val="18"/>
                <w:szCs w:val="18"/>
              </w:rPr>
              <w:t>2022-04-13 23:57:2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E2FB2E" w14:textId="77777777" w:rsidR="0079514E" w:rsidRPr="00AD188D" w:rsidRDefault="0079514E" w:rsidP="000C06CF">
            <w:pPr>
              <w:spacing w:before="0"/>
              <w:jc w:val="left"/>
              <w:rPr>
                <w:sz w:val="18"/>
                <w:szCs w:val="18"/>
              </w:rPr>
            </w:pPr>
            <w:r w:rsidRPr="00AD188D">
              <w:rPr>
                <w:sz w:val="18"/>
                <w:szCs w:val="18"/>
              </w:rPr>
              <w:t>2022-04-14 00:14:5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CAD319" w14:textId="77777777" w:rsidR="0079514E" w:rsidRPr="00AD188D" w:rsidRDefault="0079514E" w:rsidP="000C06CF">
            <w:pPr>
              <w:spacing w:before="0"/>
              <w:jc w:val="left"/>
              <w:rPr>
                <w:sz w:val="18"/>
                <w:szCs w:val="18"/>
              </w:rPr>
            </w:pPr>
            <w:r w:rsidRPr="00AD188D">
              <w:rPr>
                <w:sz w:val="18"/>
                <w:szCs w:val="18"/>
              </w:rPr>
              <w:t>2022-04-26 01:09:27</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11598D" w14:textId="77777777" w:rsidR="0079514E" w:rsidRPr="00AD188D" w:rsidRDefault="0079514E" w:rsidP="000C06CF">
            <w:pPr>
              <w:spacing w:before="0"/>
              <w:jc w:val="left"/>
              <w:rPr>
                <w:sz w:val="18"/>
                <w:szCs w:val="18"/>
              </w:rPr>
            </w:pPr>
            <w:r w:rsidRPr="00AD188D">
              <w:rPr>
                <w:sz w:val="18"/>
                <w:szCs w:val="18"/>
              </w:rPr>
              <w:t>EE2-related: Motion compensation boundary padding</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A52640" w14:textId="213279F2" w:rsidR="0079514E" w:rsidRPr="00AD188D" w:rsidRDefault="00907AED" w:rsidP="000C06CF">
            <w:pPr>
              <w:spacing w:before="0"/>
              <w:jc w:val="left"/>
              <w:rPr>
                <w:sz w:val="18"/>
                <w:szCs w:val="18"/>
              </w:rPr>
            </w:pPr>
            <w:r w:rsidRPr="00AD188D">
              <w:rPr>
                <w:sz w:val="18"/>
                <w:szCs w:val="18"/>
              </w:rPr>
              <w:t>Z. Zhang</w:t>
            </w:r>
            <w:r w:rsidR="000C06CF">
              <w:rPr>
                <w:sz w:val="18"/>
                <w:szCs w:val="18"/>
              </w:rPr>
              <w:br/>
            </w:r>
            <w:r w:rsidR="0079514E" w:rsidRPr="00AD188D">
              <w:rPr>
                <w:sz w:val="18"/>
                <w:szCs w:val="18"/>
              </w:rPr>
              <w:t>H. Huang</w:t>
            </w:r>
            <w:r w:rsidR="000C06CF">
              <w:rPr>
                <w:sz w:val="18"/>
                <w:szCs w:val="18"/>
              </w:rPr>
              <w:br/>
            </w:r>
            <w:r w:rsidR="0079514E" w:rsidRPr="00AD188D">
              <w:rPr>
                <w:sz w:val="18"/>
                <w:szCs w:val="18"/>
              </w:rPr>
              <w:t>C.-C. Chen</w:t>
            </w:r>
            <w:r w:rsidR="000C06CF">
              <w:rPr>
                <w:sz w:val="18"/>
                <w:szCs w:val="18"/>
              </w:rPr>
              <w:br/>
            </w:r>
            <w:r w:rsidR="0079514E" w:rsidRPr="00AD188D">
              <w:rPr>
                <w:sz w:val="18"/>
                <w:szCs w:val="18"/>
              </w:rPr>
              <w:t>Y.-J. Chang</w:t>
            </w:r>
            <w:r w:rsidR="000C06CF">
              <w:rPr>
                <w:sz w:val="18"/>
                <w:szCs w:val="18"/>
              </w:rPr>
              <w:br/>
            </w:r>
            <w:r w:rsidR="0079514E" w:rsidRPr="00AD188D">
              <w:rPr>
                <w:sz w:val="18"/>
                <w:szCs w:val="18"/>
              </w:rPr>
              <w:t>Y. Zhang</w:t>
            </w:r>
            <w:r w:rsidR="000C06CF">
              <w:rPr>
                <w:sz w:val="18"/>
                <w:szCs w:val="18"/>
              </w:rPr>
              <w:br/>
            </w:r>
            <w:r w:rsidR="0079514E" w:rsidRPr="00AD188D">
              <w:rPr>
                <w:sz w:val="18"/>
                <w:szCs w:val="18"/>
              </w:rPr>
              <w:t xml:space="preserve">V. </w:t>
            </w:r>
            <w:proofErr w:type="spellStart"/>
            <w:r w:rsidR="0079514E" w:rsidRPr="00AD188D">
              <w:rPr>
                <w:sz w:val="18"/>
                <w:szCs w:val="18"/>
              </w:rPr>
              <w:t>Seregin</w:t>
            </w:r>
            <w:proofErr w:type="spellEnd"/>
            <w:r w:rsidR="000C06CF">
              <w:rPr>
                <w:sz w:val="18"/>
                <w:szCs w:val="18"/>
              </w:rPr>
              <w:br/>
            </w:r>
            <w:r w:rsidR="0079514E" w:rsidRPr="00AD188D">
              <w:rPr>
                <w:sz w:val="18"/>
                <w:szCs w:val="18"/>
              </w:rPr>
              <w:t>M. Coban</w:t>
            </w:r>
            <w:r w:rsidR="000C06CF">
              <w:rPr>
                <w:sz w:val="18"/>
                <w:szCs w:val="18"/>
              </w:rPr>
              <w:br/>
            </w:r>
            <w:r w:rsidR="0079514E" w:rsidRPr="00AD188D">
              <w:rPr>
                <w:sz w:val="18"/>
                <w:szCs w:val="18"/>
              </w:rPr>
              <w:t xml:space="preserve">M. </w:t>
            </w:r>
            <w:proofErr w:type="spellStart"/>
            <w:r w:rsidR="0079514E" w:rsidRPr="00AD188D">
              <w:rPr>
                <w:sz w:val="18"/>
                <w:szCs w:val="18"/>
              </w:rPr>
              <w:t>Karczewicz</w:t>
            </w:r>
            <w:proofErr w:type="spellEnd"/>
            <w:r w:rsidR="0079514E" w:rsidRPr="00AD188D">
              <w:rPr>
                <w:sz w:val="18"/>
                <w:szCs w:val="18"/>
              </w:rPr>
              <w:t xml:space="preserve"> (Qualcomm)</w:t>
            </w:r>
            <w:r w:rsidR="000C06CF">
              <w:rPr>
                <w:sz w:val="18"/>
                <w:szCs w:val="18"/>
              </w:rPr>
              <w:br/>
            </w:r>
            <w:r w:rsidRPr="00AD188D">
              <w:rPr>
                <w:sz w:val="18"/>
                <w:szCs w:val="18"/>
              </w:rPr>
              <w:t xml:space="preserve">F. Le </w:t>
            </w:r>
            <w:proofErr w:type="spellStart"/>
            <w:r w:rsidRPr="00AD188D">
              <w:rPr>
                <w:sz w:val="18"/>
                <w:szCs w:val="18"/>
              </w:rPr>
              <w:t>L</w:t>
            </w:r>
            <w:r w:rsidR="00D46758" w:rsidRPr="00AD188D">
              <w:rPr>
                <w:sz w:val="18"/>
                <w:szCs w:val="18"/>
              </w:rPr>
              <w:t>é</w:t>
            </w:r>
            <w:r w:rsidRPr="00AD188D">
              <w:rPr>
                <w:sz w:val="18"/>
                <w:szCs w:val="18"/>
              </w:rPr>
              <w:t>annec</w:t>
            </w:r>
            <w:proofErr w:type="spellEnd"/>
            <w:r w:rsidR="000C06CF">
              <w:rPr>
                <w:sz w:val="18"/>
                <w:szCs w:val="18"/>
              </w:rPr>
              <w:br/>
            </w:r>
            <w:r w:rsidR="0079514E" w:rsidRPr="00AD188D">
              <w:rPr>
                <w:sz w:val="18"/>
                <w:szCs w:val="18"/>
              </w:rPr>
              <w:t xml:space="preserve">P. </w:t>
            </w:r>
            <w:proofErr w:type="spellStart"/>
            <w:r w:rsidR="0079514E" w:rsidRPr="00AD188D">
              <w:rPr>
                <w:sz w:val="18"/>
                <w:szCs w:val="18"/>
              </w:rPr>
              <w:t>Andrivon</w:t>
            </w:r>
            <w:proofErr w:type="spellEnd"/>
            <w:r w:rsidR="000C06CF">
              <w:rPr>
                <w:sz w:val="18"/>
                <w:szCs w:val="18"/>
              </w:rPr>
              <w:br/>
            </w:r>
            <w:r w:rsidR="0079514E" w:rsidRPr="00AD188D">
              <w:rPr>
                <w:sz w:val="18"/>
                <w:szCs w:val="18"/>
              </w:rPr>
              <w:t xml:space="preserve">M. </w:t>
            </w:r>
            <w:proofErr w:type="spellStart"/>
            <w:r w:rsidR="0079514E" w:rsidRPr="00AD188D">
              <w:rPr>
                <w:sz w:val="18"/>
                <w:szCs w:val="18"/>
              </w:rPr>
              <w:t>Radosavljevi</w:t>
            </w:r>
            <w:r w:rsidR="00E373FF" w:rsidRPr="00AD188D">
              <w:rPr>
                <w:sz w:val="18"/>
                <w:szCs w:val="18"/>
              </w:rPr>
              <w:t>ć</w:t>
            </w:r>
            <w:proofErr w:type="spellEnd"/>
            <w:r w:rsidR="000C06CF">
              <w:rPr>
                <w:sz w:val="18"/>
                <w:szCs w:val="18"/>
              </w:rPr>
              <w:br/>
            </w:r>
            <w:r w:rsidR="0079514E" w:rsidRPr="00AD188D">
              <w:rPr>
                <w:sz w:val="18"/>
                <w:szCs w:val="18"/>
              </w:rPr>
              <w:t>E.</w:t>
            </w:r>
            <w:r w:rsidR="006022D5" w:rsidRPr="00AD188D">
              <w:rPr>
                <w:sz w:val="18"/>
                <w:szCs w:val="18"/>
              </w:rPr>
              <w:t xml:space="preserve"> </w:t>
            </w:r>
            <w:r w:rsidR="0079514E" w:rsidRPr="00AD188D">
              <w:rPr>
                <w:sz w:val="18"/>
                <w:szCs w:val="18"/>
              </w:rPr>
              <w:t>Thomas (Xiaomi)</w:t>
            </w:r>
          </w:p>
        </w:tc>
      </w:tr>
      <w:tr w:rsidR="000C06CF" w:rsidRPr="000C06CF" w14:paraId="2F9196C9"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CD7AC4" w14:textId="40921F68" w:rsidR="0079514E" w:rsidRPr="00AD188D" w:rsidRDefault="000B614C" w:rsidP="00AD188D">
            <w:pPr>
              <w:spacing w:before="0"/>
              <w:jc w:val="left"/>
              <w:rPr>
                <w:sz w:val="18"/>
                <w:szCs w:val="18"/>
              </w:rPr>
            </w:pPr>
            <w:hyperlink r:id="rId660" w:history="1">
              <w:r w:rsidR="0079514E" w:rsidRPr="00AD188D">
                <w:rPr>
                  <w:color w:val="0000FF"/>
                  <w:sz w:val="18"/>
                  <w:szCs w:val="18"/>
                  <w:u w:val="single"/>
                </w:rPr>
                <w:t>JVET-Z013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EBABDC" w14:textId="77777777" w:rsidR="0079514E" w:rsidRPr="00AD188D" w:rsidRDefault="0079514E" w:rsidP="00AD188D">
            <w:pPr>
              <w:spacing w:before="0"/>
              <w:jc w:val="left"/>
              <w:rPr>
                <w:sz w:val="18"/>
                <w:szCs w:val="18"/>
              </w:rPr>
            </w:pPr>
            <w:r w:rsidRPr="00AD188D">
              <w:rPr>
                <w:sz w:val="18"/>
                <w:szCs w:val="18"/>
              </w:rPr>
              <w:t>m5946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E2CFE1A" w14:textId="77777777" w:rsidR="0079514E" w:rsidRPr="00AD188D" w:rsidRDefault="0079514E" w:rsidP="000C06CF">
            <w:pPr>
              <w:spacing w:before="0"/>
              <w:jc w:val="left"/>
              <w:rPr>
                <w:sz w:val="18"/>
                <w:szCs w:val="18"/>
              </w:rPr>
            </w:pPr>
            <w:r w:rsidRPr="00AD188D">
              <w:rPr>
                <w:sz w:val="18"/>
                <w:szCs w:val="18"/>
              </w:rPr>
              <w:t>2022-04-13 23:57:4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1CE37E" w14:textId="77777777" w:rsidR="0079514E" w:rsidRPr="00AD188D" w:rsidRDefault="0079514E" w:rsidP="000C06CF">
            <w:pPr>
              <w:spacing w:before="0"/>
              <w:jc w:val="left"/>
              <w:rPr>
                <w:sz w:val="18"/>
                <w:szCs w:val="18"/>
              </w:rPr>
            </w:pPr>
            <w:r w:rsidRPr="00AD188D">
              <w:rPr>
                <w:sz w:val="18"/>
                <w:szCs w:val="18"/>
              </w:rPr>
              <w:t>2022-04-14 01:56:4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2502D84" w14:textId="77777777" w:rsidR="0079514E" w:rsidRPr="00AD188D" w:rsidRDefault="0079514E" w:rsidP="000C06CF">
            <w:pPr>
              <w:spacing w:before="0"/>
              <w:jc w:val="left"/>
              <w:rPr>
                <w:sz w:val="18"/>
                <w:szCs w:val="18"/>
              </w:rPr>
            </w:pPr>
            <w:r w:rsidRPr="00AD188D">
              <w:rPr>
                <w:sz w:val="18"/>
                <w:szCs w:val="18"/>
              </w:rPr>
              <w:t>2022-04-19 21:09:09</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EF0B80" w14:textId="77777777" w:rsidR="0079514E" w:rsidRPr="00AD188D" w:rsidRDefault="0079514E" w:rsidP="000C06CF">
            <w:pPr>
              <w:spacing w:before="0"/>
              <w:jc w:val="left"/>
              <w:rPr>
                <w:sz w:val="18"/>
                <w:szCs w:val="18"/>
              </w:rPr>
            </w:pPr>
            <w:r w:rsidRPr="00AD188D">
              <w:rPr>
                <w:sz w:val="18"/>
                <w:szCs w:val="18"/>
              </w:rPr>
              <w:t>EE2-related: Block Vector Difference Binarization</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991294" w14:textId="5C1B0346" w:rsidR="0079514E" w:rsidRPr="00AD188D" w:rsidRDefault="00907AED" w:rsidP="000C06CF">
            <w:pPr>
              <w:spacing w:before="0"/>
              <w:jc w:val="left"/>
              <w:rPr>
                <w:sz w:val="18"/>
                <w:szCs w:val="18"/>
              </w:rPr>
            </w:pPr>
            <w:r w:rsidRPr="00AD188D">
              <w:rPr>
                <w:sz w:val="18"/>
                <w:szCs w:val="18"/>
              </w:rPr>
              <w:t>K. Cao</w:t>
            </w:r>
            <w:r w:rsidR="000C06CF">
              <w:rPr>
                <w:sz w:val="18"/>
                <w:szCs w:val="18"/>
              </w:rPr>
              <w:br/>
            </w:r>
            <w:r w:rsidRPr="00AD188D">
              <w:rPr>
                <w:sz w:val="18"/>
                <w:szCs w:val="18"/>
              </w:rPr>
              <w:t xml:space="preserve">V. </w:t>
            </w:r>
            <w:proofErr w:type="spellStart"/>
            <w:r w:rsidRPr="00AD188D">
              <w:rPr>
                <w:sz w:val="18"/>
                <w:szCs w:val="18"/>
              </w:rPr>
              <w:t>Seregin</w:t>
            </w:r>
            <w:proofErr w:type="spellEnd"/>
            <w:r w:rsidR="000C06CF">
              <w:rPr>
                <w:sz w:val="18"/>
                <w:szCs w:val="18"/>
              </w:rPr>
              <w:br/>
            </w:r>
            <w:r w:rsidR="0079514E" w:rsidRPr="00AD188D">
              <w:rPr>
                <w:sz w:val="18"/>
                <w:szCs w:val="18"/>
              </w:rPr>
              <w:t xml:space="preserve">M. </w:t>
            </w:r>
            <w:proofErr w:type="spellStart"/>
            <w:r w:rsidR="0079514E" w:rsidRPr="00AD188D">
              <w:rPr>
                <w:sz w:val="18"/>
                <w:szCs w:val="18"/>
              </w:rPr>
              <w:t>Karczewicz</w:t>
            </w:r>
            <w:proofErr w:type="spellEnd"/>
            <w:r w:rsidR="0079514E" w:rsidRPr="00AD188D">
              <w:rPr>
                <w:sz w:val="18"/>
                <w:szCs w:val="18"/>
              </w:rPr>
              <w:t xml:space="preserve"> (Qualcomm)</w:t>
            </w:r>
          </w:p>
        </w:tc>
      </w:tr>
      <w:tr w:rsidR="000C06CF" w:rsidRPr="000C06CF" w14:paraId="75B0E98C"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F5256B6" w14:textId="6874BF11" w:rsidR="0079514E" w:rsidRPr="00AD188D" w:rsidRDefault="000B614C" w:rsidP="00AD188D">
            <w:pPr>
              <w:spacing w:before="0"/>
              <w:jc w:val="left"/>
              <w:rPr>
                <w:sz w:val="18"/>
                <w:szCs w:val="18"/>
              </w:rPr>
            </w:pPr>
            <w:hyperlink r:id="rId661" w:history="1">
              <w:r w:rsidR="0079514E" w:rsidRPr="00AD188D">
                <w:rPr>
                  <w:color w:val="0000FF"/>
                  <w:sz w:val="18"/>
                  <w:szCs w:val="18"/>
                  <w:u w:val="single"/>
                </w:rPr>
                <w:t>JVET-Z013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D57F14" w14:textId="77777777" w:rsidR="0079514E" w:rsidRPr="00AD188D" w:rsidRDefault="0079514E" w:rsidP="00AD188D">
            <w:pPr>
              <w:spacing w:before="0"/>
              <w:jc w:val="left"/>
              <w:rPr>
                <w:sz w:val="18"/>
                <w:szCs w:val="18"/>
              </w:rPr>
            </w:pPr>
            <w:r w:rsidRPr="00AD188D">
              <w:rPr>
                <w:sz w:val="18"/>
                <w:szCs w:val="18"/>
              </w:rPr>
              <w:t>m5946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78D896" w14:textId="77777777" w:rsidR="0079514E" w:rsidRPr="00AD188D" w:rsidRDefault="0079514E" w:rsidP="000C06CF">
            <w:pPr>
              <w:spacing w:before="0"/>
              <w:jc w:val="left"/>
              <w:rPr>
                <w:sz w:val="18"/>
                <w:szCs w:val="18"/>
              </w:rPr>
            </w:pPr>
            <w:r w:rsidRPr="00AD188D">
              <w:rPr>
                <w:sz w:val="18"/>
                <w:szCs w:val="18"/>
              </w:rPr>
              <w:t>2022-04-13 23:59:0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19E6C9" w14:textId="77777777" w:rsidR="0079514E" w:rsidRPr="00AD188D" w:rsidRDefault="0079514E" w:rsidP="000C06CF">
            <w:pPr>
              <w:spacing w:before="0"/>
              <w:jc w:val="left"/>
              <w:rPr>
                <w:sz w:val="18"/>
                <w:szCs w:val="18"/>
              </w:rPr>
            </w:pPr>
            <w:r w:rsidRPr="00AD188D">
              <w:rPr>
                <w:sz w:val="18"/>
                <w:szCs w:val="18"/>
              </w:rPr>
              <w:t>2022-04-14 00:08:1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B75CE5" w14:textId="77777777" w:rsidR="0079514E" w:rsidRPr="00AD188D" w:rsidRDefault="0079514E" w:rsidP="000C06CF">
            <w:pPr>
              <w:spacing w:before="0"/>
              <w:jc w:val="left"/>
              <w:rPr>
                <w:sz w:val="18"/>
                <w:szCs w:val="18"/>
              </w:rPr>
            </w:pPr>
            <w:r w:rsidRPr="00AD188D">
              <w:rPr>
                <w:sz w:val="18"/>
                <w:szCs w:val="18"/>
              </w:rPr>
              <w:t>2022-04-14 00:08:10</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73C005" w14:textId="77777777" w:rsidR="0079514E" w:rsidRPr="00AD188D" w:rsidRDefault="0079514E" w:rsidP="000C06CF">
            <w:pPr>
              <w:spacing w:before="0"/>
              <w:jc w:val="left"/>
              <w:rPr>
                <w:sz w:val="18"/>
                <w:szCs w:val="18"/>
              </w:rPr>
            </w:pPr>
            <w:r w:rsidRPr="00AD188D">
              <w:rPr>
                <w:sz w:val="18"/>
                <w:szCs w:val="18"/>
              </w:rPr>
              <w:t>AHG13: On film grain synthesis</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9A469F" w14:textId="0CFECD02" w:rsidR="0079514E" w:rsidRPr="00AD188D" w:rsidRDefault="00907AED" w:rsidP="000C06CF">
            <w:pPr>
              <w:spacing w:before="0"/>
              <w:jc w:val="left"/>
              <w:rPr>
                <w:sz w:val="18"/>
                <w:szCs w:val="18"/>
              </w:rPr>
            </w:pPr>
            <w:r w:rsidRPr="00AD188D">
              <w:rPr>
                <w:sz w:val="18"/>
                <w:szCs w:val="18"/>
              </w:rPr>
              <w:t>Y. He</w:t>
            </w:r>
            <w:r w:rsidR="000C06CF">
              <w:rPr>
                <w:sz w:val="18"/>
                <w:szCs w:val="18"/>
              </w:rPr>
              <w:br/>
            </w:r>
            <w:r w:rsidRPr="00AD188D">
              <w:rPr>
                <w:sz w:val="18"/>
                <w:szCs w:val="18"/>
              </w:rPr>
              <w:t>M. Coban</w:t>
            </w:r>
            <w:r w:rsidR="000C06CF">
              <w:rPr>
                <w:sz w:val="18"/>
                <w:szCs w:val="18"/>
              </w:rPr>
              <w:br/>
            </w:r>
            <w:r w:rsidRPr="00AD188D">
              <w:rPr>
                <w:sz w:val="18"/>
                <w:szCs w:val="18"/>
              </w:rPr>
              <w:t xml:space="preserve">M. </w:t>
            </w:r>
            <w:proofErr w:type="spellStart"/>
            <w:r w:rsidRPr="00AD188D">
              <w:rPr>
                <w:sz w:val="18"/>
                <w:szCs w:val="18"/>
              </w:rPr>
              <w:t>Karczewicz</w:t>
            </w:r>
            <w:proofErr w:type="spellEnd"/>
            <w:r w:rsidRPr="00AD188D">
              <w:rPr>
                <w:sz w:val="18"/>
                <w:szCs w:val="18"/>
              </w:rPr>
              <w:t xml:space="preserve"> (Qualcomm)</w:t>
            </w:r>
            <w:r w:rsidR="000C06CF">
              <w:rPr>
                <w:sz w:val="18"/>
                <w:szCs w:val="18"/>
              </w:rPr>
              <w:br/>
            </w:r>
            <w:r w:rsidRPr="00AD188D">
              <w:rPr>
                <w:sz w:val="18"/>
                <w:szCs w:val="18"/>
              </w:rPr>
              <w:t>P. de Lagrange</w:t>
            </w:r>
            <w:r w:rsidR="000C06CF">
              <w:rPr>
                <w:sz w:val="18"/>
                <w:szCs w:val="18"/>
              </w:rPr>
              <w:br/>
            </w:r>
            <w:r w:rsidRPr="00AD188D">
              <w:rPr>
                <w:sz w:val="18"/>
                <w:szCs w:val="18"/>
              </w:rPr>
              <w:t>E. Fran</w:t>
            </w:r>
            <w:r w:rsidR="00E373FF" w:rsidRPr="00AD188D">
              <w:rPr>
                <w:sz w:val="18"/>
                <w:szCs w:val="18"/>
              </w:rPr>
              <w:t>ç</w:t>
            </w:r>
            <w:r w:rsidRPr="00AD188D">
              <w:rPr>
                <w:sz w:val="18"/>
                <w:szCs w:val="18"/>
              </w:rPr>
              <w:t>ois (</w:t>
            </w:r>
            <w:proofErr w:type="spellStart"/>
            <w:r w:rsidRPr="00AD188D">
              <w:rPr>
                <w:sz w:val="18"/>
                <w:szCs w:val="18"/>
              </w:rPr>
              <w:t>InterDigital</w:t>
            </w:r>
            <w:proofErr w:type="spellEnd"/>
            <w:r w:rsidRPr="00AD188D">
              <w:rPr>
                <w:sz w:val="18"/>
                <w:szCs w:val="18"/>
              </w:rPr>
              <w:t>)</w:t>
            </w:r>
            <w:r w:rsidR="000C06CF">
              <w:rPr>
                <w:sz w:val="18"/>
                <w:szCs w:val="18"/>
              </w:rPr>
              <w:br/>
            </w:r>
            <w:r w:rsidRPr="00AD188D">
              <w:rPr>
                <w:sz w:val="18"/>
                <w:szCs w:val="18"/>
              </w:rPr>
              <w:t xml:space="preserve">M. </w:t>
            </w:r>
            <w:proofErr w:type="spellStart"/>
            <w:r w:rsidRPr="00AD188D">
              <w:rPr>
                <w:sz w:val="18"/>
                <w:szCs w:val="18"/>
              </w:rPr>
              <w:t>Radosavljevi</w:t>
            </w:r>
            <w:r w:rsidR="00E373FF" w:rsidRPr="00AD188D">
              <w:rPr>
                <w:sz w:val="18"/>
                <w:szCs w:val="18"/>
              </w:rPr>
              <w:t>ć</w:t>
            </w:r>
            <w:proofErr w:type="spellEnd"/>
            <w:r w:rsidRPr="00AD188D">
              <w:rPr>
                <w:sz w:val="18"/>
                <w:szCs w:val="18"/>
              </w:rPr>
              <w:t xml:space="preserve"> (Xiaomi)</w:t>
            </w:r>
            <w:r w:rsidR="000C06CF">
              <w:rPr>
                <w:sz w:val="18"/>
                <w:szCs w:val="18"/>
              </w:rPr>
              <w:br/>
            </w:r>
            <w:r w:rsidRPr="00AD188D">
              <w:rPr>
                <w:sz w:val="18"/>
                <w:szCs w:val="18"/>
              </w:rPr>
              <w:t>S. McCarthy</w:t>
            </w:r>
            <w:r w:rsidR="000C06CF">
              <w:rPr>
                <w:sz w:val="18"/>
                <w:szCs w:val="18"/>
              </w:rPr>
              <w:br/>
            </w:r>
            <w:r w:rsidRPr="00AD188D">
              <w:rPr>
                <w:sz w:val="18"/>
                <w:szCs w:val="18"/>
              </w:rPr>
              <w:t>W. Husak (Dolby)</w:t>
            </w:r>
          </w:p>
        </w:tc>
      </w:tr>
      <w:tr w:rsidR="000C06CF" w:rsidRPr="000C06CF" w14:paraId="4FA7B81B"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EFCA862" w14:textId="1FAD8EBC" w:rsidR="0079514E" w:rsidRPr="00AD188D" w:rsidRDefault="000B614C" w:rsidP="00AD188D">
            <w:pPr>
              <w:spacing w:before="0"/>
              <w:jc w:val="left"/>
              <w:rPr>
                <w:sz w:val="18"/>
                <w:szCs w:val="18"/>
              </w:rPr>
            </w:pPr>
            <w:hyperlink r:id="rId662" w:history="1">
              <w:r w:rsidR="0079514E" w:rsidRPr="00AD188D">
                <w:rPr>
                  <w:color w:val="0000FF"/>
                  <w:sz w:val="18"/>
                  <w:szCs w:val="18"/>
                  <w:u w:val="single"/>
                </w:rPr>
                <w:t>JVET-Z013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D46947" w14:textId="77777777" w:rsidR="0079514E" w:rsidRPr="00AD188D" w:rsidRDefault="0079514E" w:rsidP="00AD188D">
            <w:pPr>
              <w:spacing w:before="0"/>
              <w:jc w:val="left"/>
              <w:rPr>
                <w:sz w:val="18"/>
                <w:szCs w:val="18"/>
              </w:rPr>
            </w:pPr>
            <w:r w:rsidRPr="00AD188D">
              <w:rPr>
                <w:sz w:val="18"/>
                <w:szCs w:val="18"/>
              </w:rPr>
              <w:t>m5946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D7B30B" w14:textId="77777777" w:rsidR="0079514E" w:rsidRPr="00AD188D" w:rsidRDefault="0079514E" w:rsidP="000C06CF">
            <w:pPr>
              <w:spacing w:before="0"/>
              <w:jc w:val="left"/>
              <w:rPr>
                <w:sz w:val="18"/>
                <w:szCs w:val="18"/>
              </w:rPr>
            </w:pPr>
            <w:r w:rsidRPr="00AD188D">
              <w:rPr>
                <w:sz w:val="18"/>
                <w:szCs w:val="18"/>
              </w:rPr>
              <w:t>2022-04-14 00:19:3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FC7633" w14:textId="77777777" w:rsidR="0079514E" w:rsidRPr="00AD188D" w:rsidRDefault="0079514E" w:rsidP="000C06CF">
            <w:pPr>
              <w:spacing w:before="0"/>
              <w:jc w:val="left"/>
              <w:rPr>
                <w:sz w:val="18"/>
                <w:szCs w:val="18"/>
              </w:rPr>
            </w:pPr>
            <w:r w:rsidRPr="00AD188D">
              <w:rPr>
                <w:sz w:val="18"/>
                <w:szCs w:val="18"/>
              </w:rPr>
              <w:t>2022-04-14 02:51:2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14F6E21" w14:textId="77777777" w:rsidR="0079514E" w:rsidRPr="00AD188D" w:rsidRDefault="0079514E" w:rsidP="000C06CF">
            <w:pPr>
              <w:spacing w:before="0"/>
              <w:jc w:val="left"/>
              <w:rPr>
                <w:sz w:val="18"/>
                <w:szCs w:val="18"/>
              </w:rPr>
            </w:pPr>
            <w:r w:rsidRPr="00AD188D">
              <w:rPr>
                <w:sz w:val="18"/>
                <w:szCs w:val="18"/>
              </w:rPr>
              <w:t>2022-04-14 02:51:23</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40952B" w14:textId="77777777" w:rsidR="0079514E" w:rsidRPr="00AD188D" w:rsidRDefault="0079514E" w:rsidP="000C06CF">
            <w:pPr>
              <w:spacing w:before="0"/>
              <w:jc w:val="left"/>
              <w:rPr>
                <w:sz w:val="18"/>
                <w:szCs w:val="18"/>
              </w:rPr>
            </w:pPr>
            <w:r w:rsidRPr="00AD188D">
              <w:rPr>
                <w:sz w:val="18"/>
                <w:szCs w:val="18"/>
              </w:rPr>
              <w:t>EE2-4.2: CABAC initialization from previous inter slice and windows adjustment</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A780C4" w14:textId="52565053" w:rsidR="0079514E" w:rsidRPr="00AD188D" w:rsidRDefault="00907AED" w:rsidP="000C06CF">
            <w:pPr>
              <w:spacing w:before="0"/>
              <w:jc w:val="left"/>
              <w:rPr>
                <w:sz w:val="18"/>
                <w:szCs w:val="18"/>
              </w:rPr>
            </w:pPr>
            <w:r w:rsidRPr="00AD188D">
              <w:rPr>
                <w:sz w:val="18"/>
                <w:szCs w:val="18"/>
              </w:rPr>
              <w:t xml:space="preserve">V. </w:t>
            </w:r>
            <w:proofErr w:type="spellStart"/>
            <w:r w:rsidRPr="00AD188D">
              <w:rPr>
                <w:sz w:val="18"/>
                <w:szCs w:val="18"/>
              </w:rPr>
              <w:t>Seregin</w:t>
            </w:r>
            <w:proofErr w:type="spellEnd"/>
            <w:r w:rsidR="000C06CF">
              <w:rPr>
                <w:sz w:val="18"/>
                <w:szCs w:val="18"/>
              </w:rPr>
              <w:br/>
            </w:r>
            <w:r w:rsidR="0079514E" w:rsidRPr="00AD188D">
              <w:rPr>
                <w:sz w:val="18"/>
                <w:szCs w:val="18"/>
              </w:rPr>
              <w:t>H. Golestani</w:t>
            </w:r>
            <w:r w:rsidR="000C06CF">
              <w:rPr>
                <w:sz w:val="18"/>
                <w:szCs w:val="18"/>
              </w:rPr>
              <w:br/>
            </w:r>
            <w:r w:rsidR="0079514E" w:rsidRPr="00AD188D">
              <w:rPr>
                <w:sz w:val="18"/>
                <w:szCs w:val="18"/>
              </w:rPr>
              <w:t>N. Hu</w:t>
            </w:r>
            <w:r w:rsidR="000C06CF">
              <w:rPr>
                <w:sz w:val="18"/>
                <w:szCs w:val="18"/>
              </w:rPr>
              <w:br/>
            </w:r>
            <w:r w:rsidR="0079514E" w:rsidRPr="00AD188D">
              <w:rPr>
                <w:sz w:val="18"/>
                <w:szCs w:val="18"/>
              </w:rPr>
              <w:t>P. Garus</w:t>
            </w:r>
            <w:r w:rsidR="000C06CF">
              <w:rPr>
                <w:sz w:val="18"/>
                <w:szCs w:val="18"/>
              </w:rPr>
              <w:br/>
            </w:r>
            <w:r w:rsidR="0079514E" w:rsidRPr="00AD188D">
              <w:rPr>
                <w:sz w:val="18"/>
                <w:szCs w:val="18"/>
              </w:rPr>
              <w:t xml:space="preserve">M. </w:t>
            </w:r>
            <w:proofErr w:type="spellStart"/>
            <w:r w:rsidR="0079514E" w:rsidRPr="00AD188D">
              <w:rPr>
                <w:sz w:val="18"/>
                <w:szCs w:val="18"/>
              </w:rPr>
              <w:t>Karczewicz</w:t>
            </w:r>
            <w:proofErr w:type="spellEnd"/>
            <w:r w:rsidR="0079514E" w:rsidRPr="00AD188D">
              <w:rPr>
                <w:sz w:val="18"/>
                <w:szCs w:val="18"/>
              </w:rPr>
              <w:t xml:space="preserve"> (Qualcomm)</w:t>
            </w:r>
          </w:p>
        </w:tc>
      </w:tr>
      <w:tr w:rsidR="000C06CF" w:rsidRPr="000C06CF" w14:paraId="2798CF20"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4EBA33" w14:textId="55ADB77F" w:rsidR="0079514E" w:rsidRPr="00AD188D" w:rsidRDefault="000B614C" w:rsidP="00AD188D">
            <w:pPr>
              <w:spacing w:before="0"/>
              <w:jc w:val="left"/>
              <w:rPr>
                <w:sz w:val="18"/>
                <w:szCs w:val="18"/>
              </w:rPr>
            </w:pPr>
            <w:hyperlink r:id="rId663" w:history="1">
              <w:r w:rsidR="0079514E" w:rsidRPr="00AD188D">
                <w:rPr>
                  <w:color w:val="0000FF"/>
                  <w:sz w:val="18"/>
                  <w:szCs w:val="18"/>
                  <w:u w:val="single"/>
                </w:rPr>
                <w:t>JVET-Z013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4A20EE" w14:textId="77777777" w:rsidR="0079514E" w:rsidRPr="00AD188D" w:rsidRDefault="0079514E" w:rsidP="00AD188D">
            <w:pPr>
              <w:spacing w:before="0"/>
              <w:jc w:val="left"/>
              <w:rPr>
                <w:sz w:val="18"/>
                <w:szCs w:val="18"/>
              </w:rPr>
            </w:pPr>
            <w:r w:rsidRPr="00AD188D">
              <w:rPr>
                <w:sz w:val="18"/>
                <w:szCs w:val="18"/>
              </w:rPr>
              <w:t>m5946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DDFB3E" w14:textId="77777777" w:rsidR="0079514E" w:rsidRPr="00AD188D" w:rsidRDefault="0079514E" w:rsidP="000C06CF">
            <w:pPr>
              <w:spacing w:before="0"/>
              <w:jc w:val="left"/>
              <w:rPr>
                <w:sz w:val="18"/>
                <w:szCs w:val="18"/>
              </w:rPr>
            </w:pPr>
            <w:r w:rsidRPr="00AD188D">
              <w:rPr>
                <w:sz w:val="18"/>
                <w:szCs w:val="18"/>
              </w:rPr>
              <w:t>2022-04-14 00:26:5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FC3685" w14:textId="77777777" w:rsidR="0079514E" w:rsidRPr="00AD188D" w:rsidRDefault="0079514E" w:rsidP="000C06CF">
            <w:pPr>
              <w:spacing w:before="0"/>
              <w:jc w:val="left"/>
              <w:rPr>
                <w:sz w:val="18"/>
                <w:szCs w:val="18"/>
              </w:rPr>
            </w:pPr>
            <w:r w:rsidRPr="00AD188D">
              <w:rPr>
                <w:sz w:val="18"/>
                <w:szCs w:val="18"/>
              </w:rPr>
              <w:t>2022-04-14 01:04:1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C43A3F" w14:textId="77777777" w:rsidR="0079514E" w:rsidRPr="00AD188D" w:rsidRDefault="0079514E" w:rsidP="000C06CF">
            <w:pPr>
              <w:spacing w:before="0"/>
              <w:jc w:val="left"/>
              <w:rPr>
                <w:sz w:val="18"/>
                <w:szCs w:val="18"/>
              </w:rPr>
            </w:pPr>
            <w:r w:rsidRPr="00AD188D">
              <w:rPr>
                <w:sz w:val="18"/>
                <w:szCs w:val="18"/>
              </w:rPr>
              <w:t>2022-04-19 07:56:41</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FB69FD" w14:textId="77777777" w:rsidR="0079514E" w:rsidRPr="00AD188D" w:rsidRDefault="0079514E" w:rsidP="000C06CF">
            <w:pPr>
              <w:spacing w:before="0"/>
              <w:jc w:val="left"/>
              <w:rPr>
                <w:sz w:val="18"/>
                <w:szCs w:val="18"/>
              </w:rPr>
            </w:pPr>
            <w:r w:rsidRPr="00AD188D">
              <w:rPr>
                <w:sz w:val="18"/>
                <w:szCs w:val="18"/>
              </w:rPr>
              <w:t>EE2-Test4.1: Improved probability estimation for CABAC</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1DE65A" w14:textId="213E677D" w:rsidR="0079514E" w:rsidRPr="00AD188D" w:rsidRDefault="00907AED" w:rsidP="000C06CF">
            <w:pPr>
              <w:spacing w:before="0"/>
              <w:jc w:val="left"/>
              <w:rPr>
                <w:sz w:val="18"/>
                <w:szCs w:val="18"/>
              </w:rPr>
            </w:pPr>
            <w:r w:rsidRPr="00AD188D">
              <w:rPr>
                <w:sz w:val="18"/>
                <w:szCs w:val="18"/>
              </w:rPr>
              <w:t>X. Xiu</w:t>
            </w:r>
            <w:r w:rsidR="000C06CF">
              <w:rPr>
                <w:sz w:val="18"/>
                <w:szCs w:val="18"/>
              </w:rPr>
              <w:br/>
            </w:r>
            <w:r w:rsidR="0079514E" w:rsidRPr="00AD188D">
              <w:rPr>
                <w:sz w:val="18"/>
                <w:szCs w:val="18"/>
              </w:rPr>
              <w:t>W. Chen</w:t>
            </w:r>
            <w:r w:rsidR="000C06CF">
              <w:rPr>
                <w:sz w:val="18"/>
                <w:szCs w:val="18"/>
              </w:rPr>
              <w:br/>
            </w:r>
            <w:r w:rsidR="0079514E" w:rsidRPr="00AD188D">
              <w:rPr>
                <w:sz w:val="18"/>
                <w:szCs w:val="18"/>
              </w:rPr>
              <w:t>C.-W. Kuo</w:t>
            </w:r>
            <w:r w:rsidR="000C06CF">
              <w:rPr>
                <w:sz w:val="18"/>
                <w:szCs w:val="18"/>
              </w:rPr>
              <w:br/>
            </w:r>
            <w:r w:rsidR="0079514E" w:rsidRPr="00AD188D">
              <w:rPr>
                <w:sz w:val="18"/>
                <w:szCs w:val="18"/>
              </w:rPr>
              <w:t xml:space="preserve">H.-J. </w:t>
            </w:r>
            <w:proofErr w:type="spellStart"/>
            <w:r w:rsidR="0079514E" w:rsidRPr="00AD188D">
              <w:rPr>
                <w:sz w:val="18"/>
                <w:szCs w:val="18"/>
              </w:rPr>
              <w:t>Jhu</w:t>
            </w:r>
            <w:proofErr w:type="spellEnd"/>
            <w:r w:rsidR="000C06CF">
              <w:rPr>
                <w:sz w:val="18"/>
                <w:szCs w:val="18"/>
              </w:rPr>
              <w:br/>
            </w:r>
            <w:r w:rsidR="0079514E" w:rsidRPr="00AD188D">
              <w:rPr>
                <w:sz w:val="18"/>
                <w:szCs w:val="18"/>
              </w:rPr>
              <w:t>N. Yan</w:t>
            </w:r>
            <w:r w:rsidR="000C06CF">
              <w:rPr>
                <w:sz w:val="18"/>
                <w:szCs w:val="18"/>
              </w:rPr>
              <w:br/>
            </w:r>
            <w:r w:rsidR="0079514E" w:rsidRPr="00AD188D">
              <w:rPr>
                <w:sz w:val="18"/>
                <w:szCs w:val="18"/>
              </w:rPr>
              <w:t>X. Wang (Kwai)</w:t>
            </w:r>
          </w:p>
        </w:tc>
      </w:tr>
      <w:tr w:rsidR="000C06CF" w:rsidRPr="000C06CF" w14:paraId="08F66452"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4EC0DD" w14:textId="14B4E328" w:rsidR="0079514E" w:rsidRPr="00AD188D" w:rsidRDefault="000B614C" w:rsidP="00AD188D">
            <w:pPr>
              <w:spacing w:before="0"/>
              <w:jc w:val="left"/>
              <w:rPr>
                <w:sz w:val="18"/>
                <w:szCs w:val="18"/>
              </w:rPr>
            </w:pPr>
            <w:hyperlink r:id="rId664" w:history="1">
              <w:r w:rsidR="0079514E" w:rsidRPr="00AD188D">
                <w:rPr>
                  <w:color w:val="0000FF"/>
                  <w:sz w:val="18"/>
                  <w:szCs w:val="18"/>
                  <w:u w:val="single"/>
                </w:rPr>
                <w:t>JVET-Z013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49A7A3" w14:textId="77777777" w:rsidR="0079514E" w:rsidRPr="00AD188D" w:rsidRDefault="0079514E" w:rsidP="00AD188D">
            <w:pPr>
              <w:spacing w:before="0"/>
              <w:jc w:val="left"/>
              <w:rPr>
                <w:sz w:val="18"/>
                <w:szCs w:val="18"/>
              </w:rPr>
            </w:pPr>
            <w:r w:rsidRPr="00AD188D">
              <w:rPr>
                <w:sz w:val="18"/>
                <w:szCs w:val="18"/>
              </w:rPr>
              <w:t>m5946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B111BF" w14:textId="77777777" w:rsidR="0079514E" w:rsidRPr="00AD188D" w:rsidRDefault="0079514E" w:rsidP="000C06CF">
            <w:pPr>
              <w:spacing w:before="0"/>
              <w:jc w:val="left"/>
              <w:rPr>
                <w:sz w:val="18"/>
                <w:szCs w:val="18"/>
              </w:rPr>
            </w:pPr>
            <w:r w:rsidRPr="00AD188D">
              <w:rPr>
                <w:sz w:val="18"/>
                <w:szCs w:val="18"/>
              </w:rPr>
              <w:t>2022-04-14 00:28:1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02BE0E" w14:textId="77777777" w:rsidR="0079514E" w:rsidRPr="00AD188D" w:rsidRDefault="0079514E" w:rsidP="000C06CF">
            <w:pPr>
              <w:spacing w:before="0"/>
              <w:jc w:val="left"/>
              <w:rPr>
                <w:sz w:val="18"/>
                <w:szCs w:val="18"/>
              </w:rPr>
            </w:pPr>
            <w:r w:rsidRPr="00AD188D">
              <w:rPr>
                <w:sz w:val="18"/>
                <w:szCs w:val="18"/>
              </w:rPr>
              <w:t>2022-04-14 04:56:1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41E7B1" w14:textId="77777777" w:rsidR="0079514E" w:rsidRPr="00AD188D" w:rsidRDefault="0079514E" w:rsidP="000C06CF">
            <w:pPr>
              <w:spacing w:before="0"/>
              <w:jc w:val="left"/>
              <w:rPr>
                <w:sz w:val="18"/>
                <w:szCs w:val="18"/>
              </w:rPr>
            </w:pPr>
            <w:r w:rsidRPr="00AD188D">
              <w:rPr>
                <w:sz w:val="18"/>
                <w:szCs w:val="18"/>
              </w:rPr>
              <w:t>2022-04-19 07:11:17</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B624B85" w14:textId="77777777" w:rsidR="0079514E" w:rsidRPr="00AD188D" w:rsidRDefault="0079514E" w:rsidP="000C06CF">
            <w:pPr>
              <w:spacing w:before="0"/>
              <w:jc w:val="left"/>
              <w:rPr>
                <w:sz w:val="18"/>
                <w:szCs w:val="18"/>
              </w:rPr>
            </w:pPr>
            <w:r w:rsidRPr="00AD188D">
              <w:rPr>
                <w:sz w:val="18"/>
                <w:szCs w:val="18"/>
              </w:rPr>
              <w:t>EE2-Test4.3: Combined tests of EE2-4.1 and EE2-4.2</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F7D51A" w14:textId="764D07DC" w:rsidR="0079514E" w:rsidRPr="00AD188D" w:rsidRDefault="00907AED" w:rsidP="000C06CF">
            <w:pPr>
              <w:spacing w:before="0"/>
              <w:jc w:val="left"/>
              <w:rPr>
                <w:sz w:val="18"/>
                <w:szCs w:val="18"/>
              </w:rPr>
            </w:pPr>
            <w:r w:rsidRPr="00AD188D">
              <w:rPr>
                <w:sz w:val="18"/>
                <w:szCs w:val="18"/>
              </w:rPr>
              <w:t xml:space="preserve">V. </w:t>
            </w:r>
            <w:proofErr w:type="spellStart"/>
            <w:r w:rsidRPr="00AD188D">
              <w:rPr>
                <w:sz w:val="18"/>
                <w:szCs w:val="18"/>
              </w:rPr>
              <w:t>Seregin</w:t>
            </w:r>
            <w:proofErr w:type="spellEnd"/>
            <w:r w:rsidR="000C06CF">
              <w:rPr>
                <w:sz w:val="18"/>
                <w:szCs w:val="18"/>
              </w:rPr>
              <w:br/>
            </w:r>
            <w:r w:rsidR="0079514E" w:rsidRPr="00AD188D">
              <w:rPr>
                <w:sz w:val="18"/>
                <w:szCs w:val="18"/>
              </w:rPr>
              <w:t>H. Golestani</w:t>
            </w:r>
            <w:r w:rsidR="000C06CF">
              <w:rPr>
                <w:sz w:val="18"/>
                <w:szCs w:val="18"/>
              </w:rPr>
              <w:br/>
            </w:r>
            <w:r w:rsidR="0079514E" w:rsidRPr="00AD188D">
              <w:rPr>
                <w:sz w:val="18"/>
                <w:szCs w:val="18"/>
              </w:rPr>
              <w:t>N. Hu</w:t>
            </w:r>
            <w:r w:rsidR="000C06CF">
              <w:rPr>
                <w:sz w:val="18"/>
                <w:szCs w:val="18"/>
              </w:rPr>
              <w:br/>
            </w:r>
            <w:r w:rsidR="0079514E" w:rsidRPr="00AD188D">
              <w:rPr>
                <w:sz w:val="18"/>
                <w:szCs w:val="18"/>
              </w:rPr>
              <w:t>P. Garus</w:t>
            </w:r>
            <w:r w:rsidR="000C06CF">
              <w:rPr>
                <w:sz w:val="18"/>
                <w:szCs w:val="18"/>
              </w:rPr>
              <w:br/>
            </w:r>
            <w:r w:rsidR="0079514E" w:rsidRPr="00AD188D">
              <w:rPr>
                <w:sz w:val="18"/>
                <w:szCs w:val="18"/>
              </w:rPr>
              <w:t xml:space="preserve">M. </w:t>
            </w:r>
            <w:proofErr w:type="spellStart"/>
            <w:r w:rsidR="0079514E" w:rsidRPr="00AD188D">
              <w:rPr>
                <w:sz w:val="18"/>
                <w:szCs w:val="18"/>
              </w:rPr>
              <w:t>Karczewicz</w:t>
            </w:r>
            <w:proofErr w:type="spellEnd"/>
            <w:r w:rsidR="0079514E" w:rsidRPr="00AD188D">
              <w:rPr>
                <w:sz w:val="18"/>
                <w:szCs w:val="18"/>
              </w:rPr>
              <w:t xml:space="preserve"> (Qualcomm)</w:t>
            </w:r>
            <w:r w:rsidR="000C06CF">
              <w:rPr>
                <w:sz w:val="18"/>
                <w:szCs w:val="18"/>
              </w:rPr>
              <w:br/>
            </w:r>
            <w:r w:rsidRPr="00AD188D">
              <w:rPr>
                <w:sz w:val="18"/>
                <w:szCs w:val="18"/>
              </w:rPr>
              <w:t>X. Xiu</w:t>
            </w:r>
            <w:r w:rsidR="000C06CF">
              <w:rPr>
                <w:sz w:val="18"/>
                <w:szCs w:val="18"/>
              </w:rPr>
              <w:br/>
            </w:r>
            <w:r w:rsidR="0079514E" w:rsidRPr="00AD188D">
              <w:rPr>
                <w:sz w:val="18"/>
                <w:szCs w:val="18"/>
              </w:rPr>
              <w:t>W. Chen</w:t>
            </w:r>
            <w:r w:rsidR="000C06CF">
              <w:rPr>
                <w:sz w:val="18"/>
                <w:szCs w:val="18"/>
              </w:rPr>
              <w:br/>
            </w:r>
            <w:r w:rsidR="0079514E" w:rsidRPr="00AD188D">
              <w:rPr>
                <w:sz w:val="18"/>
                <w:szCs w:val="18"/>
              </w:rPr>
              <w:t>C.-W. Kuo</w:t>
            </w:r>
            <w:r w:rsidR="000C06CF">
              <w:rPr>
                <w:sz w:val="18"/>
                <w:szCs w:val="18"/>
              </w:rPr>
              <w:br/>
            </w:r>
            <w:r w:rsidR="0079514E" w:rsidRPr="00AD188D">
              <w:rPr>
                <w:sz w:val="18"/>
                <w:szCs w:val="18"/>
              </w:rPr>
              <w:t xml:space="preserve">H.-J. </w:t>
            </w:r>
            <w:proofErr w:type="spellStart"/>
            <w:r w:rsidR="0079514E" w:rsidRPr="00AD188D">
              <w:rPr>
                <w:sz w:val="18"/>
                <w:szCs w:val="18"/>
              </w:rPr>
              <w:t>Jhu</w:t>
            </w:r>
            <w:proofErr w:type="spellEnd"/>
            <w:r w:rsidR="000C06CF">
              <w:rPr>
                <w:sz w:val="18"/>
                <w:szCs w:val="18"/>
              </w:rPr>
              <w:br/>
            </w:r>
            <w:r w:rsidR="0079514E" w:rsidRPr="00AD188D">
              <w:rPr>
                <w:sz w:val="18"/>
                <w:szCs w:val="18"/>
              </w:rPr>
              <w:t>N. Yan</w:t>
            </w:r>
            <w:r w:rsidR="000C06CF">
              <w:rPr>
                <w:sz w:val="18"/>
                <w:szCs w:val="18"/>
              </w:rPr>
              <w:br/>
            </w:r>
            <w:r w:rsidR="0079514E" w:rsidRPr="00AD188D">
              <w:rPr>
                <w:sz w:val="18"/>
                <w:szCs w:val="18"/>
              </w:rPr>
              <w:t>X. Wang (Kwai)</w:t>
            </w:r>
          </w:p>
        </w:tc>
      </w:tr>
      <w:tr w:rsidR="000C06CF" w:rsidRPr="000C06CF" w14:paraId="457334A1"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7357EE" w14:textId="27FFE49D" w:rsidR="0079514E" w:rsidRPr="00AD188D" w:rsidRDefault="000B614C" w:rsidP="00AD188D">
            <w:pPr>
              <w:spacing w:before="0"/>
              <w:jc w:val="left"/>
              <w:rPr>
                <w:sz w:val="18"/>
                <w:szCs w:val="18"/>
              </w:rPr>
            </w:pPr>
            <w:hyperlink r:id="rId665" w:history="1">
              <w:r w:rsidR="0079514E" w:rsidRPr="00AD188D">
                <w:rPr>
                  <w:color w:val="0000FF"/>
                  <w:sz w:val="18"/>
                  <w:szCs w:val="18"/>
                  <w:u w:val="single"/>
                </w:rPr>
                <w:t>JVET-Z013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0143DE" w14:textId="77777777" w:rsidR="0079514E" w:rsidRPr="00AD188D" w:rsidRDefault="0079514E" w:rsidP="00AD188D">
            <w:pPr>
              <w:spacing w:before="0"/>
              <w:jc w:val="left"/>
              <w:rPr>
                <w:sz w:val="18"/>
                <w:szCs w:val="18"/>
              </w:rPr>
            </w:pPr>
            <w:r w:rsidRPr="00AD188D">
              <w:rPr>
                <w:sz w:val="18"/>
                <w:szCs w:val="18"/>
              </w:rPr>
              <w:t>m5946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955F9C" w14:textId="77777777" w:rsidR="0079514E" w:rsidRPr="00AD188D" w:rsidRDefault="0079514E" w:rsidP="000C06CF">
            <w:pPr>
              <w:spacing w:before="0"/>
              <w:jc w:val="left"/>
              <w:rPr>
                <w:sz w:val="18"/>
                <w:szCs w:val="18"/>
              </w:rPr>
            </w:pPr>
            <w:r w:rsidRPr="00AD188D">
              <w:rPr>
                <w:sz w:val="18"/>
                <w:szCs w:val="18"/>
              </w:rPr>
              <w:t>2022-04-14 00:28:4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81B3D8" w14:textId="77777777" w:rsidR="0079514E" w:rsidRPr="00AD188D" w:rsidRDefault="0079514E" w:rsidP="000C06CF">
            <w:pPr>
              <w:spacing w:before="0"/>
              <w:jc w:val="left"/>
              <w:rPr>
                <w:sz w:val="18"/>
                <w:szCs w:val="18"/>
              </w:rPr>
            </w:pPr>
            <w:r w:rsidRPr="00AD188D">
              <w:rPr>
                <w:sz w:val="18"/>
                <w:szCs w:val="18"/>
              </w:rPr>
              <w:t>2022-04-14 01:28:0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DD4CF1" w14:textId="77777777" w:rsidR="0079514E" w:rsidRPr="00AD188D" w:rsidRDefault="0079514E" w:rsidP="000C06CF">
            <w:pPr>
              <w:spacing w:before="0"/>
              <w:jc w:val="left"/>
              <w:rPr>
                <w:sz w:val="18"/>
                <w:szCs w:val="18"/>
              </w:rPr>
            </w:pPr>
            <w:r w:rsidRPr="00AD188D">
              <w:rPr>
                <w:sz w:val="18"/>
                <w:szCs w:val="18"/>
              </w:rPr>
              <w:t>2022-04-26 07:39:59</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DDB3E8" w14:textId="77777777" w:rsidR="0079514E" w:rsidRPr="00AD188D" w:rsidRDefault="0079514E" w:rsidP="000C06CF">
            <w:pPr>
              <w:spacing w:before="0"/>
              <w:jc w:val="left"/>
              <w:rPr>
                <w:sz w:val="18"/>
                <w:szCs w:val="18"/>
              </w:rPr>
            </w:pPr>
            <w:r w:rsidRPr="00AD188D">
              <w:rPr>
                <w:sz w:val="18"/>
                <w:szCs w:val="18"/>
              </w:rPr>
              <w:t>EE2-Test2.2: Enhanced bi-directional motion compensatio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94BBCDF" w14:textId="4A3DE7C4" w:rsidR="0079514E" w:rsidRPr="00AD188D" w:rsidRDefault="0079514E" w:rsidP="000C06CF">
            <w:pPr>
              <w:spacing w:before="0"/>
              <w:jc w:val="left"/>
              <w:rPr>
                <w:sz w:val="18"/>
                <w:szCs w:val="18"/>
              </w:rPr>
            </w:pPr>
            <w:r w:rsidRPr="00AD188D">
              <w:rPr>
                <w:sz w:val="18"/>
                <w:szCs w:val="18"/>
              </w:rPr>
              <w:t>Y.-W. Chen</w:t>
            </w:r>
            <w:r w:rsidR="000C06CF">
              <w:rPr>
                <w:sz w:val="18"/>
                <w:szCs w:val="18"/>
              </w:rPr>
              <w:br/>
            </w:r>
            <w:r w:rsidR="00907AED" w:rsidRPr="00AD188D">
              <w:rPr>
                <w:sz w:val="18"/>
                <w:szCs w:val="18"/>
              </w:rPr>
              <w:t>X. Xiu</w:t>
            </w:r>
            <w:r w:rsidR="000C06CF">
              <w:rPr>
                <w:sz w:val="18"/>
                <w:szCs w:val="18"/>
              </w:rPr>
              <w:br/>
            </w:r>
            <w:r w:rsidRPr="00AD188D">
              <w:rPr>
                <w:sz w:val="18"/>
                <w:szCs w:val="18"/>
              </w:rPr>
              <w:t xml:space="preserve">H.-J. </w:t>
            </w:r>
            <w:proofErr w:type="spellStart"/>
            <w:r w:rsidRPr="00AD188D">
              <w:rPr>
                <w:sz w:val="18"/>
                <w:szCs w:val="18"/>
              </w:rPr>
              <w:t>Jhu</w:t>
            </w:r>
            <w:proofErr w:type="spellEnd"/>
            <w:r w:rsidR="000C06CF">
              <w:rPr>
                <w:sz w:val="18"/>
                <w:szCs w:val="18"/>
              </w:rPr>
              <w:br/>
            </w:r>
            <w:r w:rsidRPr="00AD188D">
              <w:rPr>
                <w:sz w:val="18"/>
                <w:szCs w:val="18"/>
              </w:rPr>
              <w:t>N. Yan</w:t>
            </w:r>
            <w:r w:rsidR="000C06CF">
              <w:rPr>
                <w:sz w:val="18"/>
                <w:szCs w:val="18"/>
              </w:rPr>
              <w:br/>
            </w:r>
            <w:r w:rsidRPr="00AD188D">
              <w:rPr>
                <w:sz w:val="18"/>
                <w:szCs w:val="18"/>
              </w:rPr>
              <w:t>X. Wang (Kwai)</w:t>
            </w:r>
            <w:r w:rsidR="000C06CF">
              <w:rPr>
                <w:sz w:val="18"/>
                <w:szCs w:val="18"/>
              </w:rPr>
              <w:br/>
            </w:r>
            <w:r w:rsidRPr="00AD188D">
              <w:rPr>
                <w:sz w:val="18"/>
                <w:szCs w:val="18"/>
              </w:rPr>
              <w:t>H. Huang</w:t>
            </w:r>
            <w:r w:rsidR="000C06CF">
              <w:rPr>
                <w:sz w:val="18"/>
                <w:szCs w:val="18"/>
              </w:rPr>
              <w:br/>
            </w:r>
            <w:r w:rsidRPr="00AD188D">
              <w:rPr>
                <w:sz w:val="18"/>
                <w:szCs w:val="18"/>
              </w:rPr>
              <w:t>Y-J. Chang</w:t>
            </w:r>
            <w:r w:rsidR="000C06CF">
              <w:rPr>
                <w:sz w:val="18"/>
                <w:szCs w:val="18"/>
              </w:rPr>
              <w:br/>
            </w:r>
            <w:r w:rsidRPr="00AD188D">
              <w:rPr>
                <w:sz w:val="18"/>
                <w:szCs w:val="18"/>
              </w:rPr>
              <w:t>C.-C. Chen</w:t>
            </w:r>
            <w:r w:rsidR="000C06CF">
              <w:rPr>
                <w:sz w:val="18"/>
                <w:szCs w:val="18"/>
              </w:rPr>
              <w:br/>
            </w:r>
            <w:r w:rsidRPr="00AD188D">
              <w:rPr>
                <w:sz w:val="18"/>
                <w:szCs w:val="18"/>
              </w:rPr>
              <w:t xml:space="preserve">M. </w:t>
            </w:r>
            <w:proofErr w:type="spellStart"/>
            <w:r w:rsidRPr="00AD188D">
              <w:rPr>
                <w:sz w:val="18"/>
                <w:szCs w:val="18"/>
              </w:rPr>
              <w:t>Karczewicz</w:t>
            </w:r>
            <w:proofErr w:type="spellEnd"/>
            <w:r w:rsidR="000C06CF">
              <w:rPr>
                <w:sz w:val="18"/>
                <w:szCs w:val="18"/>
              </w:rPr>
              <w:br/>
            </w:r>
            <w:r w:rsidRPr="00AD188D">
              <w:rPr>
                <w:sz w:val="18"/>
                <w:szCs w:val="18"/>
              </w:rPr>
              <w:t xml:space="preserve">V. </w:t>
            </w:r>
            <w:proofErr w:type="spellStart"/>
            <w:r w:rsidRPr="00AD188D">
              <w:rPr>
                <w:sz w:val="18"/>
                <w:szCs w:val="18"/>
              </w:rPr>
              <w:t>Seregin</w:t>
            </w:r>
            <w:proofErr w:type="spellEnd"/>
            <w:r w:rsidR="000C06CF">
              <w:rPr>
                <w:sz w:val="18"/>
                <w:szCs w:val="18"/>
              </w:rPr>
              <w:br/>
            </w:r>
            <w:r w:rsidRPr="00AD188D">
              <w:rPr>
                <w:sz w:val="18"/>
                <w:szCs w:val="18"/>
              </w:rPr>
              <w:t>Y. Zhang</w:t>
            </w:r>
            <w:r w:rsidR="000C06CF">
              <w:rPr>
                <w:sz w:val="18"/>
                <w:szCs w:val="18"/>
              </w:rPr>
              <w:br/>
            </w:r>
            <w:r w:rsidR="00907AED" w:rsidRPr="00AD188D">
              <w:rPr>
                <w:sz w:val="18"/>
                <w:szCs w:val="18"/>
              </w:rPr>
              <w:t>Z. Zhang</w:t>
            </w:r>
            <w:r w:rsidR="000C06CF">
              <w:rPr>
                <w:sz w:val="18"/>
                <w:szCs w:val="18"/>
              </w:rPr>
              <w:br/>
            </w:r>
            <w:r w:rsidRPr="00AD188D">
              <w:rPr>
                <w:sz w:val="18"/>
                <w:szCs w:val="18"/>
              </w:rPr>
              <w:t>(Qualcomm)</w:t>
            </w:r>
          </w:p>
        </w:tc>
      </w:tr>
      <w:tr w:rsidR="000C06CF" w:rsidRPr="000C06CF" w14:paraId="31348C09"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FB6DD5A" w14:textId="2CEC3AE7" w:rsidR="0079514E" w:rsidRPr="00AD188D" w:rsidRDefault="000B614C" w:rsidP="00AD188D">
            <w:pPr>
              <w:spacing w:before="0"/>
              <w:jc w:val="left"/>
              <w:rPr>
                <w:sz w:val="18"/>
                <w:szCs w:val="18"/>
              </w:rPr>
            </w:pPr>
            <w:hyperlink r:id="rId666" w:history="1">
              <w:r w:rsidR="0079514E" w:rsidRPr="00AD188D">
                <w:rPr>
                  <w:color w:val="0000FF"/>
                  <w:sz w:val="18"/>
                  <w:szCs w:val="18"/>
                  <w:u w:val="single"/>
                </w:rPr>
                <w:t>JVET-Z013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56AFDE" w14:textId="77777777" w:rsidR="0079514E" w:rsidRPr="00AD188D" w:rsidRDefault="0079514E" w:rsidP="00AD188D">
            <w:pPr>
              <w:spacing w:before="0"/>
              <w:jc w:val="left"/>
              <w:rPr>
                <w:sz w:val="18"/>
                <w:szCs w:val="18"/>
              </w:rPr>
            </w:pPr>
            <w:r w:rsidRPr="00AD188D">
              <w:rPr>
                <w:sz w:val="18"/>
                <w:szCs w:val="18"/>
              </w:rPr>
              <w:t>m5947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A5C052" w14:textId="77777777" w:rsidR="0079514E" w:rsidRPr="00AD188D" w:rsidRDefault="0079514E" w:rsidP="000C06CF">
            <w:pPr>
              <w:spacing w:before="0"/>
              <w:jc w:val="left"/>
              <w:rPr>
                <w:sz w:val="18"/>
                <w:szCs w:val="18"/>
              </w:rPr>
            </w:pPr>
            <w:r w:rsidRPr="00AD188D">
              <w:rPr>
                <w:sz w:val="18"/>
                <w:szCs w:val="18"/>
              </w:rPr>
              <w:t>2022-04-14 00:29:5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D00079" w14:textId="77777777" w:rsidR="0079514E" w:rsidRPr="00AD188D" w:rsidRDefault="0079514E" w:rsidP="000C06CF">
            <w:pPr>
              <w:spacing w:before="0"/>
              <w:jc w:val="left"/>
              <w:rPr>
                <w:sz w:val="18"/>
                <w:szCs w:val="18"/>
              </w:rPr>
            </w:pPr>
            <w:r w:rsidRPr="00AD188D">
              <w:rPr>
                <w:sz w:val="18"/>
                <w:szCs w:val="18"/>
              </w:rPr>
              <w:t>2022-04-14 03:25:1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AF175E" w14:textId="77777777" w:rsidR="0079514E" w:rsidRPr="00AD188D" w:rsidRDefault="0079514E" w:rsidP="000C06CF">
            <w:pPr>
              <w:spacing w:before="0"/>
              <w:jc w:val="left"/>
              <w:rPr>
                <w:sz w:val="18"/>
                <w:szCs w:val="18"/>
              </w:rPr>
            </w:pPr>
            <w:r w:rsidRPr="00AD188D">
              <w:rPr>
                <w:sz w:val="18"/>
                <w:szCs w:val="18"/>
              </w:rPr>
              <w:t>2022-04-23 03:34:14</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C206330" w14:textId="77777777" w:rsidR="0079514E" w:rsidRPr="00AD188D" w:rsidRDefault="0079514E" w:rsidP="000C06CF">
            <w:pPr>
              <w:spacing w:before="0"/>
              <w:jc w:val="left"/>
              <w:rPr>
                <w:sz w:val="18"/>
                <w:szCs w:val="18"/>
              </w:rPr>
            </w:pPr>
            <w:r w:rsidRPr="00AD188D">
              <w:rPr>
                <w:sz w:val="18"/>
                <w:szCs w:val="18"/>
              </w:rPr>
              <w:t>Non-EE2: Adaptive Blending for GPM</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8A13CF" w14:textId="3F0561BA" w:rsidR="0079514E" w:rsidRPr="00AD188D" w:rsidRDefault="0079514E" w:rsidP="000C06CF">
            <w:pPr>
              <w:spacing w:before="0"/>
              <w:jc w:val="left"/>
              <w:rPr>
                <w:sz w:val="18"/>
                <w:szCs w:val="18"/>
              </w:rPr>
            </w:pPr>
            <w:r w:rsidRPr="00AD188D">
              <w:rPr>
                <w:sz w:val="18"/>
                <w:szCs w:val="18"/>
              </w:rPr>
              <w:t>H. Gao</w:t>
            </w:r>
            <w:r w:rsidR="000C06CF">
              <w:rPr>
                <w:sz w:val="18"/>
                <w:szCs w:val="18"/>
              </w:rPr>
              <w:br/>
            </w:r>
            <w:r w:rsidR="00907AED" w:rsidRPr="00AD188D">
              <w:rPr>
                <w:sz w:val="18"/>
                <w:szCs w:val="18"/>
              </w:rPr>
              <w:t>X. Xiu</w:t>
            </w:r>
            <w:r w:rsidR="000C06CF">
              <w:rPr>
                <w:sz w:val="18"/>
                <w:szCs w:val="18"/>
              </w:rPr>
              <w:br/>
            </w:r>
            <w:r w:rsidRPr="00AD188D">
              <w:rPr>
                <w:sz w:val="18"/>
                <w:szCs w:val="18"/>
              </w:rPr>
              <w:t>W. Chen</w:t>
            </w:r>
            <w:r w:rsidR="000C06CF">
              <w:rPr>
                <w:sz w:val="18"/>
                <w:szCs w:val="18"/>
              </w:rPr>
              <w:br/>
            </w:r>
            <w:r w:rsidRPr="00AD188D">
              <w:rPr>
                <w:sz w:val="18"/>
                <w:szCs w:val="18"/>
              </w:rPr>
              <w:t xml:space="preserve">H.-J. </w:t>
            </w:r>
            <w:proofErr w:type="spellStart"/>
            <w:r w:rsidRPr="00AD188D">
              <w:rPr>
                <w:sz w:val="18"/>
                <w:szCs w:val="18"/>
              </w:rPr>
              <w:t>Jhu</w:t>
            </w:r>
            <w:proofErr w:type="spellEnd"/>
            <w:r w:rsidR="000C06CF">
              <w:rPr>
                <w:sz w:val="18"/>
                <w:szCs w:val="18"/>
              </w:rPr>
              <w:br/>
            </w:r>
            <w:r w:rsidRPr="00AD188D">
              <w:rPr>
                <w:sz w:val="18"/>
                <w:szCs w:val="18"/>
              </w:rPr>
              <w:t>C.-W. Kuo</w:t>
            </w:r>
            <w:r w:rsidR="000C06CF">
              <w:rPr>
                <w:sz w:val="18"/>
                <w:szCs w:val="18"/>
              </w:rPr>
              <w:br/>
            </w:r>
            <w:r w:rsidRPr="00AD188D">
              <w:rPr>
                <w:sz w:val="18"/>
                <w:szCs w:val="18"/>
              </w:rPr>
              <w:t>N. Yan</w:t>
            </w:r>
            <w:r w:rsidR="000C06CF">
              <w:rPr>
                <w:sz w:val="18"/>
                <w:szCs w:val="18"/>
              </w:rPr>
              <w:br/>
            </w:r>
            <w:r w:rsidRPr="00AD188D">
              <w:rPr>
                <w:sz w:val="18"/>
                <w:szCs w:val="18"/>
              </w:rPr>
              <w:t>X. Wang (Kwai)</w:t>
            </w:r>
          </w:p>
        </w:tc>
      </w:tr>
      <w:tr w:rsidR="000C06CF" w:rsidRPr="000C06CF" w14:paraId="7858D0DA"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7ED0E6F" w14:textId="7A497E69" w:rsidR="0079514E" w:rsidRPr="00AD188D" w:rsidRDefault="000B614C" w:rsidP="00AD188D">
            <w:pPr>
              <w:spacing w:before="0"/>
              <w:jc w:val="left"/>
              <w:rPr>
                <w:sz w:val="18"/>
                <w:szCs w:val="18"/>
              </w:rPr>
            </w:pPr>
            <w:hyperlink r:id="rId667" w:history="1">
              <w:r w:rsidR="0079514E" w:rsidRPr="00AD188D">
                <w:rPr>
                  <w:color w:val="0000FF"/>
                  <w:sz w:val="18"/>
                  <w:szCs w:val="18"/>
                  <w:u w:val="single"/>
                </w:rPr>
                <w:t>JVET-Z013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4F9801" w14:textId="77777777" w:rsidR="0079514E" w:rsidRPr="00AD188D" w:rsidRDefault="0079514E" w:rsidP="00AD188D">
            <w:pPr>
              <w:spacing w:before="0"/>
              <w:jc w:val="left"/>
              <w:rPr>
                <w:sz w:val="18"/>
                <w:szCs w:val="18"/>
              </w:rPr>
            </w:pPr>
            <w:r w:rsidRPr="00AD188D">
              <w:rPr>
                <w:sz w:val="18"/>
                <w:szCs w:val="18"/>
              </w:rPr>
              <w:t>m5947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4875CD8" w14:textId="77777777" w:rsidR="0079514E" w:rsidRPr="00AD188D" w:rsidRDefault="0079514E" w:rsidP="000C06CF">
            <w:pPr>
              <w:spacing w:before="0"/>
              <w:jc w:val="left"/>
              <w:rPr>
                <w:sz w:val="18"/>
                <w:szCs w:val="18"/>
              </w:rPr>
            </w:pPr>
            <w:r w:rsidRPr="00AD188D">
              <w:rPr>
                <w:sz w:val="18"/>
                <w:szCs w:val="18"/>
              </w:rPr>
              <w:t>2022-04-14 00:32:1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019553" w14:textId="77777777" w:rsidR="0079514E" w:rsidRPr="00AD188D" w:rsidRDefault="0079514E" w:rsidP="000C06CF">
            <w:pPr>
              <w:spacing w:before="0"/>
              <w:jc w:val="left"/>
              <w:rPr>
                <w:sz w:val="18"/>
                <w:szCs w:val="18"/>
              </w:rPr>
            </w:pPr>
            <w:r w:rsidRPr="00AD188D">
              <w:rPr>
                <w:sz w:val="18"/>
                <w:szCs w:val="18"/>
              </w:rPr>
              <w:t>2022-04-14 10:52:2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CA563D" w14:textId="77777777" w:rsidR="0079514E" w:rsidRPr="00AD188D" w:rsidRDefault="0079514E" w:rsidP="000C06CF">
            <w:pPr>
              <w:spacing w:before="0"/>
              <w:jc w:val="left"/>
              <w:rPr>
                <w:sz w:val="18"/>
                <w:szCs w:val="18"/>
              </w:rPr>
            </w:pPr>
            <w:r w:rsidRPr="00AD188D">
              <w:rPr>
                <w:sz w:val="18"/>
                <w:szCs w:val="18"/>
              </w:rPr>
              <w:t>2022-04-26 22:31:02</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5B27C4" w14:textId="77777777" w:rsidR="0079514E" w:rsidRPr="00AD188D" w:rsidRDefault="0079514E" w:rsidP="000C06CF">
            <w:pPr>
              <w:spacing w:before="0"/>
              <w:jc w:val="left"/>
              <w:rPr>
                <w:sz w:val="18"/>
                <w:szCs w:val="18"/>
              </w:rPr>
            </w:pPr>
            <w:r w:rsidRPr="00AD188D">
              <w:rPr>
                <w:sz w:val="18"/>
                <w:szCs w:val="18"/>
              </w:rPr>
              <w:t>AHG7: Update on gaming sequences</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118098" w14:textId="5523039D" w:rsidR="0079514E" w:rsidRPr="00AD188D" w:rsidRDefault="00907AED" w:rsidP="000C06CF">
            <w:pPr>
              <w:spacing w:before="0"/>
              <w:jc w:val="left"/>
              <w:rPr>
                <w:sz w:val="18"/>
                <w:szCs w:val="18"/>
              </w:rPr>
            </w:pPr>
            <w:r w:rsidRPr="00AD188D">
              <w:rPr>
                <w:sz w:val="18"/>
                <w:szCs w:val="18"/>
              </w:rPr>
              <w:t>T. Poirier</w:t>
            </w:r>
            <w:r w:rsidR="000C06CF">
              <w:rPr>
                <w:sz w:val="18"/>
                <w:szCs w:val="18"/>
              </w:rPr>
              <w:br/>
            </w:r>
            <w:r w:rsidR="0079514E" w:rsidRPr="00AD188D">
              <w:rPr>
                <w:sz w:val="18"/>
                <w:szCs w:val="18"/>
              </w:rPr>
              <w:t>G. Martin-Cocher</w:t>
            </w:r>
            <w:r w:rsidR="000C06CF">
              <w:rPr>
                <w:sz w:val="18"/>
                <w:szCs w:val="18"/>
              </w:rPr>
              <w:br/>
            </w:r>
            <w:r w:rsidR="0079514E" w:rsidRPr="00AD188D">
              <w:rPr>
                <w:sz w:val="18"/>
                <w:szCs w:val="18"/>
              </w:rPr>
              <w:t xml:space="preserve">E. Faivre </w:t>
            </w:r>
            <w:proofErr w:type="spellStart"/>
            <w:r w:rsidR="0079514E" w:rsidRPr="00AD188D">
              <w:rPr>
                <w:sz w:val="18"/>
                <w:szCs w:val="18"/>
              </w:rPr>
              <w:t>d'Arcier</w:t>
            </w:r>
            <w:proofErr w:type="spellEnd"/>
            <w:r w:rsidR="0079514E" w:rsidRPr="00AD188D">
              <w:rPr>
                <w:sz w:val="18"/>
                <w:szCs w:val="18"/>
              </w:rPr>
              <w:t xml:space="preserve"> (Interdigital)</w:t>
            </w:r>
          </w:p>
        </w:tc>
      </w:tr>
      <w:tr w:rsidR="000C06CF" w:rsidRPr="000C06CF" w14:paraId="77A9DBEC"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512513" w14:textId="74F73DBB" w:rsidR="0079514E" w:rsidRPr="00AD188D" w:rsidRDefault="000B614C" w:rsidP="00AD188D">
            <w:pPr>
              <w:spacing w:before="0"/>
              <w:jc w:val="left"/>
              <w:rPr>
                <w:sz w:val="18"/>
                <w:szCs w:val="18"/>
              </w:rPr>
            </w:pPr>
            <w:hyperlink r:id="rId668" w:history="1">
              <w:r w:rsidR="0079514E" w:rsidRPr="00AD188D">
                <w:rPr>
                  <w:color w:val="0000FF"/>
                  <w:sz w:val="18"/>
                  <w:szCs w:val="18"/>
                  <w:u w:val="single"/>
                </w:rPr>
                <w:t>JVET-Z013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07F056" w14:textId="77777777" w:rsidR="0079514E" w:rsidRPr="00AD188D" w:rsidRDefault="0079514E" w:rsidP="00AD188D">
            <w:pPr>
              <w:spacing w:before="0"/>
              <w:jc w:val="left"/>
              <w:rPr>
                <w:sz w:val="18"/>
                <w:szCs w:val="18"/>
              </w:rPr>
            </w:pPr>
            <w:r w:rsidRPr="00AD188D">
              <w:rPr>
                <w:sz w:val="18"/>
                <w:szCs w:val="18"/>
              </w:rPr>
              <w:t>m5947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9C1A6B" w14:textId="77777777" w:rsidR="0079514E" w:rsidRPr="00AD188D" w:rsidRDefault="0079514E" w:rsidP="000C06CF">
            <w:pPr>
              <w:spacing w:before="0"/>
              <w:jc w:val="left"/>
              <w:rPr>
                <w:sz w:val="18"/>
                <w:szCs w:val="18"/>
              </w:rPr>
            </w:pPr>
            <w:r w:rsidRPr="00AD188D">
              <w:rPr>
                <w:sz w:val="18"/>
                <w:szCs w:val="18"/>
              </w:rPr>
              <w:t>2022-04-14 00:33:1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AE3923" w14:textId="77777777" w:rsidR="0079514E" w:rsidRPr="00AD188D" w:rsidRDefault="0079514E" w:rsidP="000C06CF">
            <w:pPr>
              <w:spacing w:before="0"/>
              <w:jc w:val="left"/>
              <w:rPr>
                <w:sz w:val="18"/>
                <w:szCs w:val="18"/>
              </w:rPr>
            </w:pPr>
            <w:r w:rsidRPr="00AD188D">
              <w:rPr>
                <w:sz w:val="18"/>
                <w:szCs w:val="18"/>
              </w:rPr>
              <w:t>2022-04-14 03:30:4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D2CB62" w14:textId="77777777" w:rsidR="0079514E" w:rsidRPr="00AD188D" w:rsidRDefault="0079514E" w:rsidP="000C06CF">
            <w:pPr>
              <w:spacing w:before="0"/>
              <w:jc w:val="left"/>
              <w:rPr>
                <w:sz w:val="18"/>
                <w:szCs w:val="18"/>
              </w:rPr>
            </w:pPr>
            <w:r w:rsidRPr="00AD188D">
              <w:rPr>
                <w:sz w:val="18"/>
                <w:szCs w:val="18"/>
              </w:rPr>
              <w:t>2022-04-14 03:30:44</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D13602" w14:textId="4E6D6136" w:rsidR="0079514E" w:rsidRPr="00AD188D" w:rsidRDefault="0079514E" w:rsidP="000C06CF">
            <w:pPr>
              <w:spacing w:before="0"/>
              <w:jc w:val="left"/>
              <w:rPr>
                <w:sz w:val="18"/>
                <w:szCs w:val="18"/>
              </w:rPr>
            </w:pPr>
            <w:r w:rsidRPr="00AD188D">
              <w:rPr>
                <w:sz w:val="18"/>
                <w:szCs w:val="18"/>
              </w:rPr>
              <w:t xml:space="preserve">EE2-2.7, 2.8, 2.9: History-parameter-based affine model inheritance and non-adjacent spatial </w:t>
            </w:r>
            <w:proofErr w:type="spellStart"/>
            <w:r w:rsidRPr="00AD188D">
              <w:rPr>
                <w:sz w:val="18"/>
                <w:szCs w:val="18"/>
              </w:rPr>
              <w:t>neighbo</w:t>
            </w:r>
            <w:r w:rsidR="00015F2B">
              <w:rPr>
                <w:sz w:val="18"/>
                <w:szCs w:val="18"/>
              </w:rPr>
              <w:t>u</w:t>
            </w:r>
            <w:r w:rsidRPr="00AD188D">
              <w:rPr>
                <w:sz w:val="18"/>
                <w:szCs w:val="18"/>
              </w:rPr>
              <w:t>rs</w:t>
            </w:r>
            <w:proofErr w:type="spellEnd"/>
            <w:r w:rsidRPr="00AD188D">
              <w:rPr>
                <w:sz w:val="18"/>
                <w:szCs w:val="18"/>
              </w:rPr>
              <w:t xml:space="preserve"> for affine merge mode</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11C88A" w14:textId="41FC5E0D" w:rsidR="0079514E" w:rsidRPr="00AD188D" w:rsidRDefault="00907AED" w:rsidP="000C06CF">
            <w:pPr>
              <w:spacing w:before="0"/>
              <w:jc w:val="left"/>
              <w:rPr>
                <w:sz w:val="18"/>
                <w:szCs w:val="18"/>
              </w:rPr>
            </w:pPr>
            <w:r w:rsidRPr="00AD188D">
              <w:rPr>
                <w:sz w:val="18"/>
                <w:szCs w:val="18"/>
              </w:rPr>
              <w:t>W. Chen</w:t>
            </w:r>
            <w:r w:rsidR="000C06CF">
              <w:rPr>
                <w:sz w:val="18"/>
                <w:szCs w:val="18"/>
              </w:rPr>
              <w:br/>
            </w:r>
            <w:r w:rsidR="0079514E" w:rsidRPr="00AD188D">
              <w:rPr>
                <w:sz w:val="18"/>
                <w:szCs w:val="18"/>
              </w:rPr>
              <w:t>X. Xiu</w:t>
            </w:r>
            <w:r w:rsidR="000C06CF">
              <w:rPr>
                <w:sz w:val="18"/>
                <w:szCs w:val="18"/>
              </w:rPr>
              <w:br/>
            </w:r>
            <w:r w:rsidR="0079514E" w:rsidRPr="00AD188D">
              <w:rPr>
                <w:sz w:val="18"/>
                <w:szCs w:val="18"/>
              </w:rPr>
              <w:t xml:space="preserve">H.-J. </w:t>
            </w:r>
            <w:proofErr w:type="spellStart"/>
            <w:r w:rsidR="0079514E" w:rsidRPr="00AD188D">
              <w:rPr>
                <w:sz w:val="18"/>
                <w:szCs w:val="18"/>
              </w:rPr>
              <w:t>Jhu</w:t>
            </w:r>
            <w:proofErr w:type="spellEnd"/>
            <w:r w:rsidR="000C06CF">
              <w:rPr>
                <w:sz w:val="18"/>
                <w:szCs w:val="18"/>
              </w:rPr>
              <w:br/>
            </w:r>
            <w:r w:rsidR="0079514E" w:rsidRPr="00AD188D">
              <w:rPr>
                <w:sz w:val="18"/>
                <w:szCs w:val="18"/>
              </w:rPr>
              <w:t>C.-W. Kuo</w:t>
            </w:r>
            <w:r w:rsidR="000C06CF">
              <w:rPr>
                <w:sz w:val="18"/>
                <w:szCs w:val="18"/>
              </w:rPr>
              <w:br/>
            </w:r>
            <w:r w:rsidR="0079514E" w:rsidRPr="00AD188D">
              <w:rPr>
                <w:sz w:val="18"/>
                <w:szCs w:val="18"/>
              </w:rPr>
              <w:t>X. Wang (Kwai)</w:t>
            </w:r>
            <w:r w:rsidR="000C06CF">
              <w:rPr>
                <w:sz w:val="18"/>
                <w:szCs w:val="18"/>
              </w:rPr>
              <w:br/>
            </w:r>
            <w:r w:rsidRPr="00AD188D">
              <w:rPr>
                <w:sz w:val="18"/>
                <w:szCs w:val="18"/>
              </w:rPr>
              <w:t>K. Zhang</w:t>
            </w:r>
            <w:r w:rsidR="000C06CF">
              <w:rPr>
                <w:sz w:val="18"/>
                <w:szCs w:val="18"/>
              </w:rPr>
              <w:br/>
            </w:r>
            <w:r w:rsidR="0079514E" w:rsidRPr="00AD188D">
              <w:rPr>
                <w:sz w:val="18"/>
                <w:szCs w:val="18"/>
              </w:rPr>
              <w:t>L. Zhang</w:t>
            </w:r>
            <w:r w:rsidR="000C06CF">
              <w:rPr>
                <w:sz w:val="18"/>
                <w:szCs w:val="18"/>
              </w:rPr>
              <w:br/>
            </w:r>
            <w:r w:rsidR="0079514E" w:rsidRPr="00AD188D">
              <w:rPr>
                <w:sz w:val="18"/>
                <w:szCs w:val="18"/>
              </w:rPr>
              <w:t>Z. Deng</w:t>
            </w:r>
            <w:r w:rsidR="000C06CF">
              <w:rPr>
                <w:sz w:val="18"/>
                <w:szCs w:val="18"/>
              </w:rPr>
              <w:br/>
            </w:r>
            <w:r w:rsidR="0079514E" w:rsidRPr="00AD188D">
              <w:rPr>
                <w:sz w:val="18"/>
                <w:szCs w:val="18"/>
              </w:rPr>
              <w:t>N. Zhang</w:t>
            </w:r>
            <w:r w:rsidR="000C06CF">
              <w:rPr>
                <w:sz w:val="18"/>
                <w:szCs w:val="18"/>
              </w:rPr>
              <w:br/>
            </w:r>
            <w:r w:rsidR="0079514E" w:rsidRPr="00AD188D">
              <w:rPr>
                <w:sz w:val="18"/>
                <w:szCs w:val="18"/>
              </w:rPr>
              <w:t>Y. Wang (</w:t>
            </w:r>
            <w:proofErr w:type="spellStart"/>
            <w:r w:rsidR="0079514E" w:rsidRPr="00AD188D">
              <w:rPr>
                <w:sz w:val="18"/>
                <w:szCs w:val="18"/>
              </w:rPr>
              <w:t>Bytedance</w:t>
            </w:r>
            <w:proofErr w:type="spellEnd"/>
            <w:r w:rsidR="0079514E" w:rsidRPr="00AD188D">
              <w:rPr>
                <w:sz w:val="18"/>
                <w:szCs w:val="18"/>
              </w:rPr>
              <w:t>)</w:t>
            </w:r>
          </w:p>
        </w:tc>
      </w:tr>
      <w:tr w:rsidR="000C06CF" w:rsidRPr="000C06CF" w14:paraId="431AB20C"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66F52E" w14:textId="13FEF90E" w:rsidR="0079514E" w:rsidRPr="00AD188D" w:rsidRDefault="000B614C" w:rsidP="00AD188D">
            <w:pPr>
              <w:spacing w:before="0"/>
              <w:jc w:val="left"/>
              <w:rPr>
                <w:sz w:val="18"/>
                <w:szCs w:val="18"/>
              </w:rPr>
            </w:pPr>
            <w:hyperlink r:id="rId669" w:history="1">
              <w:r w:rsidR="0079514E" w:rsidRPr="00AD188D">
                <w:rPr>
                  <w:color w:val="0000FF"/>
                  <w:sz w:val="18"/>
                  <w:szCs w:val="18"/>
                  <w:u w:val="single"/>
                </w:rPr>
                <w:t>JVET-Z014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AD8B6B5" w14:textId="77777777" w:rsidR="0079514E" w:rsidRPr="00AD188D" w:rsidRDefault="0079514E" w:rsidP="00AD188D">
            <w:pPr>
              <w:spacing w:before="0"/>
              <w:jc w:val="left"/>
              <w:rPr>
                <w:sz w:val="18"/>
                <w:szCs w:val="18"/>
              </w:rPr>
            </w:pPr>
            <w:r w:rsidRPr="00AD188D">
              <w:rPr>
                <w:sz w:val="18"/>
                <w:szCs w:val="18"/>
              </w:rPr>
              <w:t>m5947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E62528" w14:textId="77777777" w:rsidR="0079514E" w:rsidRPr="00AD188D" w:rsidRDefault="0079514E" w:rsidP="000C06CF">
            <w:pPr>
              <w:spacing w:before="0"/>
              <w:jc w:val="left"/>
              <w:rPr>
                <w:sz w:val="18"/>
                <w:szCs w:val="18"/>
              </w:rPr>
            </w:pPr>
            <w:r w:rsidRPr="00AD188D">
              <w:rPr>
                <w:sz w:val="18"/>
                <w:szCs w:val="18"/>
              </w:rPr>
              <w:t>2022-04-14 00:34:0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2C3C7C" w14:textId="77777777" w:rsidR="0079514E" w:rsidRPr="00AD188D" w:rsidRDefault="0079514E" w:rsidP="000C06CF">
            <w:pPr>
              <w:spacing w:before="0"/>
              <w:jc w:val="left"/>
              <w:rPr>
                <w:sz w:val="18"/>
                <w:szCs w:val="18"/>
              </w:rPr>
            </w:pPr>
            <w:r w:rsidRPr="00AD188D">
              <w:rPr>
                <w:sz w:val="18"/>
                <w:szCs w:val="18"/>
              </w:rPr>
              <w:t>2022-04-14 03:34:1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A19296E" w14:textId="77777777" w:rsidR="0079514E" w:rsidRPr="00AD188D" w:rsidRDefault="0079514E" w:rsidP="000C06CF">
            <w:pPr>
              <w:spacing w:before="0"/>
              <w:jc w:val="left"/>
              <w:rPr>
                <w:sz w:val="18"/>
                <w:szCs w:val="18"/>
              </w:rPr>
            </w:pPr>
            <w:r w:rsidRPr="00AD188D">
              <w:rPr>
                <w:sz w:val="18"/>
                <w:szCs w:val="18"/>
              </w:rPr>
              <w:t>2022-04-27 03:18:43</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572644" w14:textId="77777777" w:rsidR="0079514E" w:rsidRPr="00AD188D" w:rsidRDefault="0079514E" w:rsidP="000C06CF">
            <w:pPr>
              <w:spacing w:before="0"/>
              <w:jc w:val="left"/>
              <w:rPr>
                <w:sz w:val="18"/>
                <w:szCs w:val="18"/>
              </w:rPr>
            </w:pPr>
            <w:r w:rsidRPr="00AD188D">
              <w:rPr>
                <w:sz w:val="18"/>
                <w:szCs w:val="18"/>
              </w:rPr>
              <w:t>AHG12: Enhanced CCLM</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63FF95" w14:textId="0298B009" w:rsidR="0079514E" w:rsidRPr="00AD188D" w:rsidRDefault="00907AED" w:rsidP="000C06CF">
            <w:pPr>
              <w:spacing w:before="0"/>
              <w:jc w:val="left"/>
              <w:rPr>
                <w:sz w:val="18"/>
                <w:szCs w:val="18"/>
              </w:rPr>
            </w:pPr>
            <w:r w:rsidRPr="00AD188D">
              <w:rPr>
                <w:sz w:val="18"/>
                <w:szCs w:val="18"/>
              </w:rPr>
              <w:t>C.-W. Kuo</w:t>
            </w:r>
            <w:r w:rsidR="000C06CF">
              <w:rPr>
                <w:sz w:val="18"/>
                <w:szCs w:val="18"/>
              </w:rPr>
              <w:br/>
            </w:r>
            <w:r w:rsidR="0079514E" w:rsidRPr="00AD188D">
              <w:rPr>
                <w:sz w:val="18"/>
                <w:szCs w:val="18"/>
              </w:rPr>
              <w:t>X. Xiu</w:t>
            </w:r>
            <w:r w:rsidR="000C06CF">
              <w:rPr>
                <w:sz w:val="18"/>
                <w:szCs w:val="18"/>
              </w:rPr>
              <w:br/>
            </w:r>
            <w:r w:rsidR="0079514E" w:rsidRPr="00AD188D">
              <w:rPr>
                <w:sz w:val="18"/>
                <w:szCs w:val="18"/>
              </w:rPr>
              <w:t>N. Yan</w:t>
            </w:r>
            <w:r w:rsidR="000C06CF">
              <w:rPr>
                <w:sz w:val="18"/>
                <w:szCs w:val="18"/>
              </w:rPr>
              <w:br/>
            </w:r>
            <w:r w:rsidR="0079514E" w:rsidRPr="00AD188D">
              <w:rPr>
                <w:sz w:val="18"/>
                <w:szCs w:val="18"/>
              </w:rPr>
              <w:t xml:space="preserve">H.-J. </w:t>
            </w:r>
            <w:proofErr w:type="spellStart"/>
            <w:r w:rsidR="0079514E" w:rsidRPr="00AD188D">
              <w:rPr>
                <w:sz w:val="18"/>
                <w:szCs w:val="18"/>
              </w:rPr>
              <w:t>Jhu</w:t>
            </w:r>
            <w:proofErr w:type="spellEnd"/>
            <w:r w:rsidR="000C06CF">
              <w:rPr>
                <w:sz w:val="18"/>
                <w:szCs w:val="18"/>
              </w:rPr>
              <w:br/>
            </w:r>
            <w:r w:rsidR="0079514E" w:rsidRPr="00AD188D">
              <w:rPr>
                <w:sz w:val="18"/>
                <w:szCs w:val="18"/>
              </w:rPr>
              <w:t>W. Chen</w:t>
            </w:r>
            <w:r w:rsidR="000C06CF">
              <w:rPr>
                <w:sz w:val="18"/>
                <w:szCs w:val="18"/>
              </w:rPr>
              <w:br/>
            </w:r>
            <w:r w:rsidR="0079514E" w:rsidRPr="00AD188D">
              <w:rPr>
                <w:sz w:val="18"/>
                <w:szCs w:val="18"/>
              </w:rPr>
              <w:t>H. Gao</w:t>
            </w:r>
            <w:r w:rsidR="000C06CF">
              <w:rPr>
                <w:sz w:val="18"/>
                <w:szCs w:val="18"/>
              </w:rPr>
              <w:br/>
            </w:r>
            <w:r w:rsidR="0079514E" w:rsidRPr="00AD188D">
              <w:rPr>
                <w:sz w:val="18"/>
                <w:szCs w:val="18"/>
              </w:rPr>
              <w:t>X. Wang (Kwai)</w:t>
            </w:r>
          </w:p>
        </w:tc>
      </w:tr>
      <w:tr w:rsidR="000C06CF" w:rsidRPr="000C06CF" w14:paraId="0F057EBE"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2D47F4" w14:textId="076E99A0" w:rsidR="0079514E" w:rsidRPr="00AD188D" w:rsidRDefault="000B614C" w:rsidP="00AD188D">
            <w:pPr>
              <w:spacing w:before="0"/>
              <w:jc w:val="left"/>
              <w:rPr>
                <w:sz w:val="18"/>
                <w:szCs w:val="18"/>
              </w:rPr>
            </w:pPr>
            <w:hyperlink r:id="rId670" w:history="1">
              <w:r w:rsidR="0079514E" w:rsidRPr="00AD188D">
                <w:rPr>
                  <w:color w:val="0000FF"/>
                  <w:sz w:val="18"/>
                  <w:szCs w:val="18"/>
                  <w:u w:val="single"/>
                </w:rPr>
                <w:t>JVET-Z014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2E546D" w14:textId="77777777" w:rsidR="0079514E" w:rsidRPr="00AD188D" w:rsidRDefault="0079514E" w:rsidP="00AD188D">
            <w:pPr>
              <w:spacing w:before="0"/>
              <w:jc w:val="left"/>
              <w:rPr>
                <w:sz w:val="18"/>
                <w:szCs w:val="18"/>
              </w:rPr>
            </w:pPr>
            <w:r w:rsidRPr="00AD188D">
              <w:rPr>
                <w:sz w:val="18"/>
                <w:szCs w:val="18"/>
              </w:rPr>
              <w:t>m5947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269ABF1" w14:textId="77777777" w:rsidR="0079514E" w:rsidRPr="00AD188D" w:rsidRDefault="0079514E" w:rsidP="000C06CF">
            <w:pPr>
              <w:spacing w:before="0"/>
              <w:jc w:val="left"/>
              <w:rPr>
                <w:sz w:val="18"/>
                <w:szCs w:val="18"/>
              </w:rPr>
            </w:pPr>
            <w:r w:rsidRPr="00AD188D">
              <w:rPr>
                <w:sz w:val="18"/>
                <w:szCs w:val="18"/>
              </w:rPr>
              <w:t>2022-04-14 00:35:0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F62E4C" w14:textId="77777777" w:rsidR="0079514E" w:rsidRPr="00AD188D" w:rsidRDefault="0079514E" w:rsidP="000C06CF">
            <w:pPr>
              <w:spacing w:before="0"/>
              <w:jc w:val="left"/>
              <w:rPr>
                <w:sz w:val="18"/>
                <w:szCs w:val="18"/>
              </w:rPr>
            </w:pPr>
            <w:r w:rsidRPr="00AD188D">
              <w:rPr>
                <w:sz w:val="18"/>
                <w:szCs w:val="18"/>
              </w:rPr>
              <w:t>2022-04-14 10:52:3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5AC2BF" w14:textId="77777777" w:rsidR="0079514E" w:rsidRPr="00AD188D" w:rsidRDefault="0079514E" w:rsidP="000C06CF">
            <w:pPr>
              <w:spacing w:before="0"/>
              <w:jc w:val="left"/>
              <w:rPr>
                <w:sz w:val="18"/>
                <w:szCs w:val="18"/>
              </w:rPr>
            </w:pPr>
            <w:r w:rsidRPr="00AD188D">
              <w:rPr>
                <w:sz w:val="18"/>
                <w:szCs w:val="18"/>
              </w:rPr>
              <w:t>2022-04-26 07:23:14</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EDE883" w14:textId="77777777" w:rsidR="0079514E" w:rsidRPr="00AD188D" w:rsidRDefault="0079514E" w:rsidP="000C06CF">
            <w:pPr>
              <w:spacing w:before="0"/>
              <w:jc w:val="left"/>
              <w:rPr>
                <w:sz w:val="18"/>
                <w:szCs w:val="18"/>
              </w:rPr>
            </w:pPr>
            <w:r w:rsidRPr="00AD188D">
              <w:rPr>
                <w:sz w:val="18"/>
                <w:szCs w:val="18"/>
              </w:rPr>
              <w:t>AHG7: GDR in ECM-4.0</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FDBC3D" w14:textId="1787EC74" w:rsidR="0079514E" w:rsidRPr="00AD188D" w:rsidRDefault="00907AED" w:rsidP="000C06CF">
            <w:pPr>
              <w:spacing w:before="0"/>
              <w:jc w:val="left"/>
              <w:rPr>
                <w:sz w:val="18"/>
                <w:szCs w:val="18"/>
              </w:rPr>
            </w:pPr>
            <w:r w:rsidRPr="00AD188D">
              <w:rPr>
                <w:sz w:val="18"/>
                <w:szCs w:val="18"/>
              </w:rPr>
              <w:t>T. Poirier</w:t>
            </w:r>
            <w:r w:rsidR="000C06CF">
              <w:rPr>
                <w:sz w:val="18"/>
                <w:szCs w:val="18"/>
              </w:rPr>
              <w:br/>
            </w:r>
            <w:r w:rsidR="0079514E" w:rsidRPr="00AD188D">
              <w:rPr>
                <w:sz w:val="18"/>
                <w:szCs w:val="18"/>
              </w:rPr>
              <w:t>F. Aumont</w:t>
            </w:r>
            <w:r w:rsidR="000C06CF">
              <w:rPr>
                <w:sz w:val="18"/>
                <w:szCs w:val="18"/>
              </w:rPr>
              <w:br/>
            </w:r>
            <w:r w:rsidR="0079514E" w:rsidRPr="00AD188D">
              <w:rPr>
                <w:sz w:val="18"/>
                <w:szCs w:val="18"/>
              </w:rPr>
              <w:t>G. Martin-Cocher (Interdigital)</w:t>
            </w:r>
          </w:p>
        </w:tc>
      </w:tr>
      <w:tr w:rsidR="000C06CF" w:rsidRPr="000C06CF" w14:paraId="17A4639B"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DBE948" w14:textId="13AFBF62" w:rsidR="0079514E" w:rsidRPr="00AD188D" w:rsidRDefault="000B614C" w:rsidP="00AD188D">
            <w:pPr>
              <w:spacing w:before="0"/>
              <w:jc w:val="left"/>
              <w:rPr>
                <w:sz w:val="18"/>
                <w:szCs w:val="18"/>
              </w:rPr>
            </w:pPr>
            <w:hyperlink r:id="rId671" w:history="1">
              <w:r w:rsidR="0079514E" w:rsidRPr="00AD188D">
                <w:rPr>
                  <w:color w:val="0000FF"/>
                  <w:sz w:val="18"/>
                  <w:szCs w:val="18"/>
                  <w:u w:val="single"/>
                </w:rPr>
                <w:t>JVET-Z014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915A14" w14:textId="77777777" w:rsidR="0079514E" w:rsidRPr="00AD188D" w:rsidRDefault="0079514E" w:rsidP="00AD188D">
            <w:pPr>
              <w:spacing w:before="0"/>
              <w:jc w:val="left"/>
              <w:rPr>
                <w:sz w:val="18"/>
                <w:szCs w:val="18"/>
              </w:rPr>
            </w:pPr>
            <w:r w:rsidRPr="00AD188D">
              <w:rPr>
                <w:sz w:val="18"/>
                <w:szCs w:val="18"/>
              </w:rPr>
              <w:t>m5947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3992D3" w14:textId="77777777" w:rsidR="0079514E" w:rsidRPr="00AD188D" w:rsidRDefault="0079514E" w:rsidP="000C06CF">
            <w:pPr>
              <w:spacing w:before="0"/>
              <w:jc w:val="left"/>
              <w:rPr>
                <w:sz w:val="18"/>
                <w:szCs w:val="18"/>
              </w:rPr>
            </w:pPr>
            <w:r w:rsidRPr="00AD188D">
              <w:rPr>
                <w:sz w:val="18"/>
                <w:szCs w:val="18"/>
              </w:rPr>
              <w:t>2022-04-14 00:51:0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C26F4F" w14:textId="77777777" w:rsidR="0079514E" w:rsidRPr="00AD188D" w:rsidRDefault="0079514E" w:rsidP="000C06CF">
            <w:pPr>
              <w:spacing w:before="0"/>
              <w:jc w:val="left"/>
              <w:rPr>
                <w:sz w:val="18"/>
                <w:szCs w:val="18"/>
              </w:rPr>
            </w:pPr>
            <w:r w:rsidRPr="00AD188D">
              <w:rPr>
                <w:sz w:val="18"/>
                <w:szCs w:val="18"/>
              </w:rPr>
              <w:t>2022-04-14 00:58:0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350E8E" w14:textId="77777777" w:rsidR="0079514E" w:rsidRPr="00AD188D" w:rsidRDefault="0079514E" w:rsidP="000C06CF">
            <w:pPr>
              <w:spacing w:before="0"/>
              <w:jc w:val="left"/>
              <w:rPr>
                <w:sz w:val="18"/>
                <w:szCs w:val="18"/>
              </w:rPr>
            </w:pPr>
            <w:r w:rsidRPr="00AD188D">
              <w:rPr>
                <w:sz w:val="18"/>
                <w:szCs w:val="18"/>
              </w:rPr>
              <w:t>2022-04-20 19:49:54</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7C23CA" w14:textId="77777777" w:rsidR="0079514E" w:rsidRPr="00AD188D" w:rsidRDefault="0079514E" w:rsidP="000C06CF">
            <w:pPr>
              <w:spacing w:before="0"/>
              <w:jc w:val="left"/>
              <w:rPr>
                <w:sz w:val="18"/>
                <w:szCs w:val="18"/>
              </w:rPr>
            </w:pPr>
            <w:r w:rsidRPr="00AD188D">
              <w:rPr>
                <w:sz w:val="18"/>
                <w:szCs w:val="18"/>
              </w:rPr>
              <w:t>EE2-related: On MMVD and Affine MMVD Extensio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760427" w14:textId="70704A36" w:rsidR="0079514E" w:rsidRPr="00AD188D" w:rsidRDefault="00907AED" w:rsidP="000C06CF">
            <w:pPr>
              <w:spacing w:before="0"/>
              <w:jc w:val="left"/>
              <w:rPr>
                <w:sz w:val="18"/>
                <w:szCs w:val="18"/>
              </w:rPr>
            </w:pPr>
            <w:r w:rsidRPr="00AD188D">
              <w:rPr>
                <w:sz w:val="18"/>
                <w:szCs w:val="18"/>
              </w:rPr>
              <w:t xml:space="preserve">M. </w:t>
            </w:r>
            <w:proofErr w:type="spellStart"/>
            <w:r w:rsidRPr="00AD188D">
              <w:rPr>
                <w:sz w:val="18"/>
                <w:szCs w:val="18"/>
              </w:rPr>
              <w:t>Salehifar</w:t>
            </w:r>
            <w:proofErr w:type="spellEnd"/>
            <w:r w:rsidR="000C06CF">
              <w:rPr>
                <w:sz w:val="18"/>
                <w:szCs w:val="18"/>
              </w:rPr>
              <w:br/>
            </w:r>
            <w:r w:rsidRPr="00AD188D">
              <w:rPr>
                <w:sz w:val="18"/>
                <w:szCs w:val="18"/>
              </w:rPr>
              <w:t>Y. He</w:t>
            </w:r>
            <w:r w:rsidR="000C06CF">
              <w:rPr>
                <w:sz w:val="18"/>
                <w:szCs w:val="18"/>
              </w:rPr>
              <w:br/>
            </w:r>
            <w:r w:rsidRPr="00AD188D">
              <w:rPr>
                <w:sz w:val="18"/>
                <w:szCs w:val="18"/>
              </w:rPr>
              <w:t>K. Zhang</w:t>
            </w:r>
            <w:r w:rsidR="000C06CF">
              <w:rPr>
                <w:sz w:val="18"/>
                <w:szCs w:val="18"/>
              </w:rPr>
              <w:br/>
            </w:r>
            <w:r w:rsidRPr="00AD188D">
              <w:rPr>
                <w:sz w:val="18"/>
                <w:szCs w:val="18"/>
              </w:rPr>
              <w:t>N. Zhang</w:t>
            </w:r>
            <w:r w:rsidR="000C06CF">
              <w:rPr>
                <w:sz w:val="18"/>
                <w:szCs w:val="18"/>
              </w:rPr>
              <w:br/>
            </w:r>
            <w:r w:rsidRPr="00AD188D">
              <w:rPr>
                <w:sz w:val="18"/>
                <w:szCs w:val="18"/>
              </w:rPr>
              <w:t>L. Zhang (</w:t>
            </w:r>
            <w:proofErr w:type="spellStart"/>
            <w:r w:rsidRPr="00AD188D">
              <w:rPr>
                <w:sz w:val="18"/>
                <w:szCs w:val="18"/>
              </w:rPr>
              <w:t>Bytedance</w:t>
            </w:r>
            <w:proofErr w:type="spellEnd"/>
            <w:r w:rsidRPr="00AD188D">
              <w:rPr>
                <w:sz w:val="18"/>
                <w:szCs w:val="18"/>
              </w:rPr>
              <w:t>)</w:t>
            </w:r>
          </w:p>
        </w:tc>
      </w:tr>
      <w:tr w:rsidR="000C06CF" w:rsidRPr="000C06CF" w14:paraId="48346C13"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88DFF03" w14:textId="0A5E54E2" w:rsidR="0079514E" w:rsidRPr="00AD188D" w:rsidRDefault="000B614C" w:rsidP="00AD188D">
            <w:pPr>
              <w:spacing w:before="0"/>
              <w:jc w:val="left"/>
              <w:rPr>
                <w:sz w:val="18"/>
                <w:szCs w:val="18"/>
              </w:rPr>
            </w:pPr>
            <w:hyperlink r:id="rId672" w:history="1">
              <w:r w:rsidR="0079514E" w:rsidRPr="00AD188D">
                <w:rPr>
                  <w:color w:val="0000FF"/>
                  <w:sz w:val="18"/>
                  <w:szCs w:val="18"/>
                  <w:u w:val="single"/>
                </w:rPr>
                <w:t>JVET-Z014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7CD76E" w14:textId="77777777" w:rsidR="0079514E" w:rsidRPr="00AD188D" w:rsidRDefault="0079514E" w:rsidP="00AD188D">
            <w:pPr>
              <w:spacing w:before="0"/>
              <w:jc w:val="left"/>
              <w:rPr>
                <w:sz w:val="18"/>
                <w:szCs w:val="18"/>
              </w:rPr>
            </w:pPr>
            <w:r w:rsidRPr="00AD188D">
              <w:rPr>
                <w:sz w:val="18"/>
                <w:szCs w:val="18"/>
              </w:rPr>
              <w:t>m5947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61596C" w14:textId="77777777" w:rsidR="0079514E" w:rsidRPr="00AD188D" w:rsidRDefault="0079514E" w:rsidP="000C06CF">
            <w:pPr>
              <w:spacing w:before="0"/>
              <w:jc w:val="left"/>
              <w:rPr>
                <w:sz w:val="18"/>
                <w:szCs w:val="18"/>
              </w:rPr>
            </w:pPr>
            <w:r w:rsidRPr="00AD188D">
              <w:rPr>
                <w:sz w:val="18"/>
                <w:szCs w:val="18"/>
              </w:rPr>
              <w:t>2022-04-14 01:11:0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B0627F" w14:textId="77777777" w:rsidR="0079514E" w:rsidRPr="00AD188D" w:rsidRDefault="0079514E" w:rsidP="000C06CF">
            <w:pPr>
              <w:spacing w:before="0"/>
              <w:jc w:val="left"/>
              <w:rPr>
                <w:sz w:val="18"/>
                <w:szCs w:val="18"/>
              </w:rPr>
            </w:pPr>
            <w:r w:rsidRPr="00AD188D">
              <w:rPr>
                <w:sz w:val="18"/>
                <w:szCs w:val="18"/>
              </w:rPr>
              <w:t>2022-04-14 01:40:4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BF68F2" w14:textId="77777777" w:rsidR="0079514E" w:rsidRPr="00AD188D" w:rsidRDefault="0079514E" w:rsidP="000C06CF">
            <w:pPr>
              <w:spacing w:before="0"/>
              <w:jc w:val="left"/>
              <w:rPr>
                <w:sz w:val="18"/>
                <w:szCs w:val="18"/>
              </w:rPr>
            </w:pPr>
            <w:r w:rsidRPr="00AD188D">
              <w:rPr>
                <w:sz w:val="18"/>
                <w:szCs w:val="18"/>
              </w:rPr>
              <w:t>2022-04-27 00:57:50</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229D857" w14:textId="2693C155" w:rsidR="0079514E" w:rsidRPr="00AD188D" w:rsidRDefault="0079514E" w:rsidP="000C06CF">
            <w:pPr>
              <w:spacing w:before="0"/>
              <w:jc w:val="left"/>
              <w:rPr>
                <w:sz w:val="18"/>
                <w:szCs w:val="18"/>
              </w:rPr>
            </w:pPr>
            <w:r w:rsidRPr="00AD188D">
              <w:rPr>
                <w:sz w:val="18"/>
                <w:szCs w:val="18"/>
              </w:rPr>
              <w:t xml:space="preserve">Non-EE2: Chroma intra modes derived from collocated luma blocks and </w:t>
            </w:r>
            <w:proofErr w:type="spellStart"/>
            <w:r w:rsidRPr="00AD188D">
              <w:rPr>
                <w:sz w:val="18"/>
                <w:szCs w:val="18"/>
              </w:rPr>
              <w:t>neighbo</w:t>
            </w:r>
            <w:r w:rsidR="00015F2B">
              <w:rPr>
                <w:sz w:val="18"/>
                <w:szCs w:val="18"/>
              </w:rPr>
              <w:t>u</w:t>
            </w:r>
            <w:r w:rsidRPr="00AD188D">
              <w:rPr>
                <w:sz w:val="18"/>
                <w:szCs w:val="18"/>
              </w:rPr>
              <w:t>ring</w:t>
            </w:r>
            <w:proofErr w:type="spellEnd"/>
            <w:r w:rsidRPr="00AD188D">
              <w:rPr>
                <w:sz w:val="18"/>
                <w:szCs w:val="18"/>
              </w:rPr>
              <w:t xml:space="preserve"> chroma blocks</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5D65F0" w14:textId="2497E2A6" w:rsidR="0079514E" w:rsidRPr="00AD188D" w:rsidRDefault="00907AED" w:rsidP="000C06CF">
            <w:pPr>
              <w:spacing w:before="0"/>
              <w:jc w:val="left"/>
              <w:rPr>
                <w:sz w:val="18"/>
                <w:szCs w:val="18"/>
              </w:rPr>
            </w:pPr>
            <w:r w:rsidRPr="00AD188D">
              <w:rPr>
                <w:sz w:val="18"/>
                <w:szCs w:val="18"/>
              </w:rPr>
              <w:t>Y.-J. Chang</w:t>
            </w:r>
            <w:r w:rsidR="000C06CF">
              <w:rPr>
                <w:sz w:val="18"/>
                <w:szCs w:val="18"/>
              </w:rPr>
              <w:br/>
            </w:r>
            <w:r w:rsidR="0079514E" w:rsidRPr="00AD188D">
              <w:rPr>
                <w:sz w:val="18"/>
                <w:szCs w:val="18"/>
              </w:rPr>
              <w:t>K. Cao</w:t>
            </w:r>
            <w:r w:rsidR="000C06CF">
              <w:rPr>
                <w:sz w:val="18"/>
                <w:szCs w:val="18"/>
              </w:rPr>
              <w:br/>
            </w:r>
            <w:r w:rsidR="0079514E" w:rsidRPr="00AD188D">
              <w:rPr>
                <w:sz w:val="18"/>
                <w:szCs w:val="18"/>
              </w:rPr>
              <w:t>B. Ray</w:t>
            </w:r>
            <w:r w:rsidR="000C06CF">
              <w:rPr>
                <w:sz w:val="18"/>
                <w:szCs w:val="18"/>
              </w:rPr>
              <w:br/>
            </w:r>
            <w:r w:rsidR="0079514E" w:rsidRPr="00AD188D">
              <w:rPr>
                <w:sz w:val="18"/>
                <w:szCs w:val="18"/>
              </w:rPr>
              <w:t xml:space="preserve">V. </w:t>
            </w:r>
            <w:proofErr w:type="spellStart"/>
            <w:r w:rsidR="0079514E" w:rsidRPr="00AD188D">
              <w:rPr>
                <w:sz w:val="18"/>
                <w:szCs w:val="18"/>
              </w:rPr>
              <w:t>Seregin</w:t>
            </w:r>
            <w:proofErr w:type="spellEnd"/>
            <w:r w:rsidR="000C06CF">
              <w:rPr>
                <w:sz w:val="18"/>
                <w:szCs w:val="18"/>
              </w:rPr>
              <w:br/>
            </w:r>
            <w:r w:rsidR="0079514E" w:rsidRPr="00AD188D">
              <w:rPr>
                <w:sz w:val="18"/>
                <w:szCs w:val="18"/>
              </w:rPr>
              <w:t xml:space="preserve">M. </w:t>
            </w:r>
            <w:proofErr w:type="spellStart"/>
            <w:r w:rsidR="0079514E" w:rsidRPr="00AD188D">
              <w:rPr>
                <w:sz w:val="18"/>
                <w:szCs w:val="18"/>
              </w:rPr>
              <w:t>Karczewicz</w:t>
            </w:r>
            <w:proofErr w:type="spellEnd"/>
            <w:r w:rsidR="0079514E" w:rsidRPr="00AD188D">
              <w:rPr>
                <w:sz w:val="18"/>
                <w:szCs w:val="18"/>
              </w:rPr>
              <w:t xml:space="preserve"> (Qualcomm)</w:t>
            </w:r>
          </w:p>
        </w:tc>
      </w:tr>
      <w:tr w:rsidR="000C06CF" w:rsidRPr="000C06CF" w14:paraId="017AD940"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22F137" w14:textId="543229FB" w:rsidR="0079514E" w:rsidRPr="00AD188D" w:rsidRDefault="000B614C" w:rsidP="00AD188D">
            <w:pPr>
              <w:spacing w:before="0"/>
              <w:jc w:val="left"/>
              <w:rPr>
                <w:sz w:val="18"/>
                <w:szCs w:val="18"/>
              </w:rPr>
            </w:pPr>
            <w:hyperlink r:id="rId673" w:history="1">
              <w:r w:rsidR="0079514E" w:rsidRPr="00AD188D">
                <w:rPr>
                  <w:color w:val="0000FF"/>
                  <w:sz w:val="18"/>
                  <w:szCs w:val="18"/>
                  <w:u w:val="single"/>
                </w:rPr>
                <w:t>JVET-Z014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8C9C6E" w14:textId="77777777" w:rsidR="0079514E" w:rsidRPr="00AD188D" w:rsidRDefault="0079514E" w:rsidP="00AD188D">
            <w:pPr>
              <w:spacing w:before="0"/>
              <w:jc w:val="left"/>
              <w:rPr>
                <w:sz w:val="18"/>
                <w:szCs w:val="18"/>
              </w:rPr>
            </w:pPr>
            <w:r w:rsidRPr="00AD188D">
              <w:rPr>
                <w:sz w:val="18"/>
                <w:szCs w:val="18"/>
              </w:rPr>
              <w:t>m5947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659EC72" w14:textId="77777777" w:rsidR="0079514E" w:rsidRPr="00AD188D" w:rsidRDefault="0079514E" w:rsidP="000C06CF">
            <w:pPr>
              <w:spacing w:before="0"/>
              <w:jc w:val="left"/>
              <w:rPr>
                <w:sz w:val="18"/>
                <w:szCs w:val="18"/>
              </w:rPr>
            </w:pPr>
            <w:r w:rsidRPr="00AD188D">
              <w:rPr>
                <w:sz w:val="18"/>
                <w:szCs w:val="18"/>
              </w:rPr>
              <w:t>2022-04-14 01:16:2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D0AC00" w14:textId="77777777" w:rsidR="0079514E" w:rsidRPr="00AD188D" w:rsidRDefault="0079514E" w:rsidP="000C06CF">
            <w:pPr>
              <w:spacing w:before="0"/>
              <w:jc w:val="left"/>
              <w:rPr>
                <w:sz w:val="18"/>
                <w:szCs w:val="18"/>
              </w:rPr>
            </w:pPr>
            <w:r w:rsidRPr="00AD188D">
              <w:rPr>
                <w:sz w:val="18"/>
                <w:szCs w:val="18"/>
              </w:rPr>
              <w:t>2022-04-14 01:18:2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636CFE" w14:textId="77777777" w:rsidR="0079514E" w:rsidRPr="00AD188D" w:rsidRDefault="0079514E" w:rsidP="000C06CF">
            <w:pPr>
              <w:spacing w:before="0"/>
              <w:jc w:val="left"/>
              <w:rPr>
                <w:sz w:val="18"/>
                <w:szCs w:val="18"/>
              </w:rPr>
            </w:pPr>
            <w:r w:rsidRPr="00AD188D">
              <w:rPr>
                <w:sz w:val="18"/>
                <w:szCs w:val="18"/>
              </w:rPr>
              <w:t>2022-04-20 00:37:56</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5922D1" w14:textId="77777777" w:rsidR="0079514E" w:rsidRPr="00AD188D" w:rsidRDefault="0079514E" w:rsidP="000C06CF">
            <w:pPr>
              <w:spacing w:before="0"/>
              <w:jc w:val="left"/>
              <w:rPr>
                <w:sz w:val="18"/>
                <w:szCs w:val="18"/>
              </w:rPr>
            </w:pPr>
            <w:r w:rsidRPr="00AD188D">
              <w:rPr>
                <w:sz w:val="18"/>
                <w:szCs w:val="18"/>
              </w:rPr>
              <w:t>AHG11: CNN-Based Post-Processing Filter for Video Compression with Multi-Scale Feature Representatio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997DE6" w14:textId="493A90CA" w:rsidR="0079514E" w:rsidRPr="00AD188D" w:rsidRDefault="00907AED" w:rsidP="000C06CF">
            <w:pPr>
              <w:spacing w:before="0"/>
              <w:jc w:val="left"/>
              <w:rPr>
                <w:sz w:val="18"/>
                <w:szCs w:val="18"/>
              </w:rPr>
            </w:pPr>
            <w:r w:rsidRPr="00AD188D">
              <w:rPr>
                <w:sz w:val="18"/>
                <w:szCs w:val="18"/>
              </w:rPr>
              <w:t>Z. Qi</w:t>
            </w:r>
            <w:r w:rsidR="000C06CF">
              <w:rPr>
                <w:sz w:val="18"/>
                <w:szCs w:val="18"/>
              </w:rPr>
              <w:br/>
            </w:r>
            <w:r w:rsidRPr="00AD188D">
              <w:rPr>
                <w:sz w:val="18"/>
                <w:szCs w:val="18"/>
              </w:rPr>
              <w:t>C. Jung (</w:t>
            </w:r>
            <w:proofErr w:type="spellStart"/>
            <w:r w:rsidRPr="00AD188D">
              <w:rPr>
                <w:sz w:val="18"/>
                <w:szCs w:val="18"/>
              </w:rPr>
              <w:t>Xidian</w:t>
            </w:r>
            <w:proofErr w:type="spellEnd"/>
            <w:r w:rsidRPr="00AD188D">
              <w:rPr>
                <w:sz w:val="18"/>
                <w:szCs w:val="18"/>
              </w:rPr>
              <w:t xml:space="preserve"> Univ.)</w:t>
            </w:r>
            <w:r w:rsidR="000C06CF">
              <w:rPr>
                <w:sz w:val="18"/>
                <w:szCs w:val="18"/>
              </w:rPr>
              <w:br/>
            </w:r>
            <w:r w:rsidRPr="00AD188D">
              <w:rPr>
                <w:sz w:val="18"/>
                <w:szCs w:val="18"/>
              </w:rPr>
              <w:t>Y. Liu</w:t>
            </w:r>
            <w:r w:rsidR="000C06CF">
              <w:rPr>
                <w:sz w:val="18"/>
                <w:szCs w:val="18"/>
              </w:rPr>
              <w:br/>
            </w:r>
            <w:r w:rsidRPr="00AD188D">
              <w:rPr>
                <w:sz w:val="18"/>
                <w:szCs w:val="18"/>
              </w:rPr>
              <w:t>M. Li (OPPO)</w:t>
            </w:r>
          </w:p>
        </w:tc>
      </w:tr>
      <w:tr w:rsidR="000C06CF" w:rsidRPr="000C06CF" w14:paraId="657CAC01"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ED1323" w14:textId="6B38ED5F" w:rsidR="0079514E" w:rsidRPr="00AD188D" w:rsidRDefault="000B614C" w:rsidP="00AD188D">
            <w:pPr>
              <w:spacing w:before="0"/>
              <w:jc w:val="left"/>
              <w:rPr>
                <w:sz w:val="18"/>
                <w:szCs w:val="18"/>
              </w:rPr>
            </w:pPr>
            <w:hyperlink r:id="rId674" w:history="1">
              <w:r w:rsidR="0079514E" w:rsidRPr="00AD188D">
                <w:rPr>
                  <w:color w:val="0000FF"/>
                  <w:sz w:val="18"/>
                  <w:szCs w:val="18"/>
                  <w:u w:val="single"/>
                </w:rPr>
                <w:t>JVET-Z014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0409F9" w14:textId="77777777" w:rsidR="0079514E" w:rsidRPr="00AD188D" w:rsidRDefault="0079514E" w:rsidP="00AD188D">
            <w:pPr>
              <w:spacing w:before="0"/>
              <w:jc w:val="left"/>
              <w:rPr>
                <w:sz w:val="18"/>
                <w:szCs w:val="18"/>
              </w:rPr>
            </w:pPr>
            <w:r w:rsidRPr="00AD188D">
              <w:rPr>
                <w:sz w:val="18"/>
                <w:szCs w:val="18"/>
              </w:rPr>
              <w:t>m5947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FFF55BE" w14:textId="77777777" w:rsidR="0079514E" w:rsidRPr="00AD188D" w:rsidRDefault="0079514E" w:rsidP="000C06CF">
            <w:pPr>
              <w:spacing w:before="0"/>
              <w:jc w:val="left"/>
              <w:rPr>
                <w:sz w:val="18"/>
                <w:szCs w:val="18"/>
              </w:rPr>
            </w:pPr>
            <w:r w:rsidRPr="00AD188D">
              <w:rPr>
                <w:sz w:val="18"/>
                <w:szCs w:val="18"/>
              </w:rPr>
              <w:t>2022-04-14 01:45:3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895463" w14:textId="77777777" w:rsidR="0079514E" w:rsidRPr="00AD188D" w:rsidRDefault="0079514E" w:rsidP="000C06CF">
            <w:pPr>
              <w:spacing w:before="0"/>
              <w:jc w:val="left"/>
              <w:rPr>
                <w:sz w:val="18"/>
                <w:szCs w:val="18"/>
              </w:rPr>
            </w:pPr>
            <w:r w:rsidRPr="00AD188D">
              <w:rPr>
                <w:sz w:val="18"/>
                <w:szCs w:val="18"/>
              </w:rPr>
              <w:t>2022-04-14 06:41:1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7715D4" w14:textId="77777777" w:rsidR="0079514E" w:rsidRPr="00AD188D" w:rsidRDefault="0079514E" w:rsidP="000C06CF">
            <w:pPr>
              <w:spacing w:before="0"/>
              <w:jc w:val="left"/>
              <w:rPr>
                <w:sz w:val="18"/>
                <w:szCs w:val="18"/>
              </w:rPr>
            </w:pPr>
            <w:r w:rsidRPr="00AD188D">
              <w:rPr>
                <w:sz w:val="18"/>
                <w:szCs w:val="18"/>
              </w:rPr>
              <w:t>2022-04-22 06:56:07</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8D6B3C" w14:textId="77777777" w:rsidR="0079514E" w:rsidRPr="00AD188D" w:rsidRDefault="0079514E" w:rsidP="000C06CF">
            <w:pPr>
              <w:spacing w:before="0"/>
              <w:jc w:val="left"/>
              <w:rPr>
                <w:sz w:val="18"/>
                <w:szCs w:val="18"/>
              </w:rPr>
            </w:pPr>
            <w:r w:rsidRPr="00AD188D">
              <w:rPr>
                <w:sz w:val="18"/>
                <w:szCs w:val="18"/>
              </w:rPr>
              <w:t>EE2-2.5 related: More test results for ARMC with refined motion</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F57DB80" w14:textId="0B21CB46" w:rsidR="0079514E" w:rsidRPr="00AD188D" w:rsidRDefault="00907AED" w:rsidP="000C06CF">
            <w:pPr>
              <w:spacing w:before="0"/>
              <w:jc w:val="left"/>
              <w:rPr>
                <w:sz w:val="18"/>
                <w:szCs w:val="18"/>
              </w:rPr>
            </w:pPr>
            <w:r w:rsidRPr="00AD188D">
              <w:rPr>
                <w:sz w:val="18"/>
                <w:szCs w:val="18"/>
              </w:rPr>
              <w:t>Y. Wang</w:t>
            </w:r>
            <w:r w:rsidR="000C06CF">
              <w:rPr>
                <w:sz w:val="18"/>
                <w:szCs w:val="18"/>
              </w:rPr>
              <w:br/>
            </w:r>
            <w:r w:rsidRPr="00AD188D">
              <w:rPr>
                <w:sz w:val="18"/>
                <w:szCs w:val="18"/>
              </w:rPr>
              <w:t>K. Zhang</w:t>
            </w:r>
            <w:r w:rsidR="000C06CF">
              <w:rPr>
                <w:sz w:val="18"/>
                <w:szCs w:val="18"/>
              </w:rPr>
              <w:br/>
            </w:r>
            <w:r w:rsidR="0079514E" w:rsidRPr="00AD188D">
              <w:rPr>
                <w:sz w:val="18"/>
                <w:szCs w:val="18"/>
              </w:rPr>
              <w:t>N. Zhang</w:t>
            </w:r>
            <w:r w:rsidR="000C06CF">
              <w:rPr>
                <w:sz w:val="18"/>
                <w:szCs w:val="18"/>
              </w:rPr>
              <w:br/>
            </w:r>
            <w:r w:rsidR="0079514E" w:rsidRPr="00AD188D">
              <w:rPr>
                <w:sz w:val="18"/>
                <w:szCs w:val="18"/>
              </w:rPr>
              <w:lastRenderedPageBreak/>
              <w:t>Z. Deng</w:t>
            </w:r>
            <w:r w:rsidR="000C06CF">
              <w:rPr>
                <w:sz w:val="18"/>
                <w:szCs w:val="18"/>
              </w:rPr>
              <w:br/>
            </w:r>
            <w:r w:rsidRPr="00AD188D">
              <w:rPr>
                <w:sz w:val="18"/>
                <w:szCs w:val="18"/>
              </w:rPr>
              <w:t>L. Zhang (</w:t>
            </w:r>
            <w:proofErr w:type="spellStart"/>
            <w:r w:rsidRPr="00AD188D">
              <w:rPr>
                <w:sz w:val="18"/>
                <w:szCs w:val="18"/>
              </w:rPr>
              <w:t>Bytedance</w:t>
            </w:r>
            <w:proofErr w:type="spellEnd"/>
            <w:r w:rsidRPr="00AD188D">
              <w:rPr>
                <w:sz w:val="18"/>
                <w:szCs w:val="18"/>
              </w:rPr>
              <w:t>)</w:t>
            </w:r>
          </w:p>
        </w:tc>
      </w:tr>
      <w:tr w:rsidR="000C06CF" w:rsidRPr="000C06CF" w14:paraId="0445FC71"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DF924E" w14:textId="43F217ED" w:rsidR="0079514E" w:rsidRPr="00AD188D" w:rsidRDefault="000B614C" w:rsidP="00AD188D">
            <w:pPr>
              <w:spacing w:before="0"/>
              <w:jc w:val="left"/>
              <w:rPr>
                <w:sz w:val="18"/>
                <w:szCs w:val="18"/>
              </w:rPr>
            </w:pPr>
            <w:hyperlink r:id="rId675" w:history="1">
              <w:r w:rsidR="0079514E" w:rsidRPr="00AD188D">
                <w:rPr>
                  <w:color w:val="0000FF"/>
                  <w:sz w:val="18"/>
                  <w:szCs w:val="18"/>
                  <w:u w:val="single"/>
                </w:rPr>
                <w:t>JVET-Z014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FCA269" w14:textId="77777777" w:rsidR="0079514E" w:rsidRPr="00AD188D" w:rsidRDefault="0079514E" w:rsidP="00AD188D">
            <w:pPr>
              <w:spacing w:before="0"/>
              <w:jc w:val="left"/>
              <w:rPr>
                <w:sz w:val="18"/>
                <w:szCs w:val="18"/>
              </w:rPr>
            </w:pPr>
            <w:r w:rsidRPr="00AD188D">
              <w:rPr>
                <w:sz w:val="18"/>
                <w:szCs w:val="18"/>
              </w:rPr>
              <w:t>m5947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EF7B87" w14:textId="77777777" w:rsidR="0079514E" w:rsidRPr="00AD188D" w:rsidRDefault="0079514E" w:rsidP="000C06CF">
            <w:pPr>
              <w:spacing w:before="0"/>
              <w:jc w:val="left"/>
              <w:rPr>
                <w:sz w:val="18"/>
                <w:szCs w:val="18"/>
              </w:rPr>
            </w:pPr>
            <w:r w:rsidRPr="00AD188D">
              <w:rPr>
                <w:sz w:val="18"/>
                <w:szCs w:val="18"/>
              </w:rPr>
              <w:t>2022-04-14 02:25:3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629460" w14:textId="77777777" w:rsidR="0079514E" w:rsidRPr="00AD188D" w:rsidRDefault="0079514E" w:rsidP="000C06CF">
            <w:pPr>
              <w:spacing w:before="0"/>
              <w:jc w:val="left"/>
              <w:rPr>
                <w:sz w:val="18"/>
                <w:szCs w:val="18"/>
              </w:rPr>
            </w:pPr>
            <w:r w:rsidRPr="00AD188D">
              <w:rPr>
                <w:sz w:val="18"/>
                <w:szCs w:val="18"/>
              </w:rPr>
              <w:t>2022-04-14 02:31:0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E318C3" w14:textId="77777777" w:rsidR="0079514E" w:rsidRPr="00AD188D" w:rsidRDefault="0079514E" w:rsidP="000C06CF">
            <w:pPr>
              <w:spacing w:before="0"/>
              <w:jc w:val="left"/>
              <w:rPr>
                <w:sz w:val="18"/>
                <w:szCs w:val="18"/>
              </w:rPr>
            </w:pPr>
            <w:r w:rsidRPr="00AD188D">
              <w:rPr>
                <w:sz w:val="18"/>
                <w:szCs w:val="18"/>
              </w:rPr>
              <w:t>2022-04-20 23:19:41</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39F4A4" w14:textId="77777777" w:rsidR="0079514E" w:rsidRPr="00AD188D" w:rsidRDefault="0079514E" w:rsidP="000C06CF">
            <w:pPr>
              <w:spacing w:before="0"/>
              <w:jc w:val="left"/>
              <w:rPr>
                <w:sz w:val="18"/>
                <w:szCs w:val="18"/>
              </w:rPr>
            </w:pPr>
            <w:r w:rsidRPr="00AD188D">
              <w:rPr>
                <w:sz w:val="18"/>
                <w:szCs w:val="18"/>
              </w:rPr>
              <w:t>AHG12: Using samples before deblocking filter for adaptive loop filter</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6AFE8A" w14:textId="0B70AE72" w:rsidR="0079514E" w:rsidRPr="00AD188D" w:rsidRDefault="00907AED" w:rsidP="000C06CF">
            <w:pPr>
              <w:spacing w:before="0"/>
              <w:jc w:val="left"/>
              <w:rPr>
                <w:sz w:val="18"/>
                <w:szCs w:val="18"/>
              </w:rPr>
            </w:pPr>
            <w:r w:rsidRPr="00AD188D">
              <w:rPr>
                <w:sz w:val="18"/>
                <w:szCs w:val="18"/>
              </w:rPr>
              <w:t>N. Hu</w:t>
            </w:r>
            <w:r w:rsidR="000C06CF">
              <w:rPr>
                <w:sz w:val="18"/>
                <w:szCs w:val="18"/>
              </w:rPr>
              <w:br/>
            </w:r>
            <w:r w:rsidRPr="00AD188D">
              <w:rPr>
                <w:sz w:val="18"/>
                <w:szCs w:val="18"/>
              </w:rPr>
              <w:t xml:space="preserve">V. </w:t>
            </w:r>
            <w:proofErr w:type="spellStart"/>
            <w:r w:rsidRPr="00AD188D">
              <w:rPr>
                <w:sz w:val="18"/>
                <w:szCs w:val="18"/>
              </w:rPr>
              <w:t>Seregin</w:t>
            </w:r>
            <w:proofErr w:type="spellEnd"/>
            <w:r w:rsidR="000C06CF">
              <w:rPr>
                <w:sz w:val="18"/>
                <w:szCs w:val="18"/>
              </w:rPr>
              <w:br/>
            </w:r>
            <w:r w:rsidRPr="00AD188D">
              <w:rPr>
                <w:sz w:val="18"/>
                <w:szCs w:val="18"/>
              </w:rPr>
              <w:t xml:space="preserve">M. </w:t>
            </w:r>
            <w:proofErr w:type="spellStart"/>
            <w:r w:rsidRPr="00AD188D">
              <w:rPr>
                <w:sz w:val="18"/>
                <w:szCs w:val="18"/>
              </w:rPr>
              <w:t>Karczewicz</w:t>
            </w:r>
            <w:proofErr w:type="spellEnd"/>
            <w:r w:rsidRPr="00AD188D">
              <w:rPr>
                <w:sz w:val="18"/>
                <w:szCs w:val="18"/>
              </w:rPr>
              <w:t xml:space="preserve"> (Qualcomm)</w:t>
            </w:r>
          </w:p>
        </w:tc>
      </w:tr>
      <w:tr w:rsidR="000C06CF" w:rsidRPr="000C06CF" w14:paraId="178560BF"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BF23799" w14:textId="509F3D6E" w:rsidR="0079514E" w:rsidRPr="00AD188D" w:rsidRDefault="000B614C" w:rsidP="00AD188D">
            <w:pPr>
              <w:spacing w:before="0"/>
              <w:jc w:val="left"/>
              <w:rPr>
                <w:sz w:val="18"/>
                <w:szCs w:val="18"/>
              </w:rPr>
            </w:pPr>
            <w:hyperlink r:id="rId676" w:history="1">
              <w:r w:rsidR="0079514E" w:rsidRPr="00AD188D">
                <w:rPr>
                  <w:color w:val="0000FF"/>
                  <w:sz w:val="18"/>
                  <w:szCs w:val="18"/>
                  <w:u w:val="single"/>
                </w:rPr>
                <w:t>JVET-Z014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4B9310" w14:textId="77777777" w:rsidR="0079514E" w:rsidRPr="00AD188D" w:rsidRDefault="0079514E" w:rsidP="00AD188D">
            <w:pPr>
              <w:spacing w:before="0"/>
              <w:jc w:val="left"/>
              <w:rPr>
                <w:sz w:val="18"/>
                <w:szCs w:val="18"/>
              </w:rPr>
            </w:pPr>
            <w:r w:rsidRPr="00AD188D">
              <w:rPr>
                <w:sz w:val="18"/>
                <w:szCs w:val="18"/>
              </w:rPr>
              <w:t>m5948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55CCA3" w14:textId="77777777" w:rsidR="0079514E" w:rsidRPr="00AD188D" w:rsidRDefault="0079514E" w:rsidP="000C06CF">
            <w:pPr>
              <w:spacing w:before="0"/>
              <w:jc w:val="left"/>
              <w:rPr>
                <w:sz w:val="18"/>
                <w:szCs w:val="18"/>
              </w:rPr>
            </w:pPr>
            <w:r w:rsidRPr="00AD188D">
              <w:rPr>
                <w:sz w:val="18"/>
                <w:szCs w:val="18"/>
              </w:rPr>
              <w:t>2022-04-14 02:51:1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9884C7" w14:textId="77777777" w:rsidR="0079514E" w:rsidRPr="00AD188D" w:rsidRDefault="0079514E" w:rsidP="000C06CF">
            <w:pPr>
              <w:spacing w:before="0"/>
              <w:jc w:val="left"/>
              <w:rPr>
                <w:sz w:val="18"/>
                <w:szCs w:val="18"/>
              </w:rPr>
            </w:pPr>
            <w:r w:rsidRPr="00AD188D">
              <w:rPr>
                <w:sz w:val="18"/>
                <w:szCs w:val="18"/>
              </w:rPr>
              <w:t>2022-04-14 03:01:2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2A67A3" w14:textId="77777777" w:rsidR="0079514E" w:rsidRPr="00AD188D" w:rsidRDefault="0079514E" w:rsidP="000C06CF">
            <w:pPr>
              <w:spacing w:before="0"/>
              <w:jc w:val="left"/>
              <w:rPr>
                <w:sz w:val="18"/>
                <w:szCs w:val="18"/>
              </w:rPr>
            </w:pPr>
            <w:r w:rsidRPr="00AD188D">
              <w:rPr>
                <w:sz w:val="18"/>
                <w:szCs w:val="18"/>
              </w:rPr>
              <w:t>2022-04-26 10:15:52</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D6AB89" w14:textId="77777777" w:rsidR="0079514E" w:rsidRPr="00AD188D" w:rsidRDefault="0079514E" w:rsidP="000C06CF">
            <w:pPr>
              <w:spacing w:before="0"/>
              <w:jc w:val="left"/>
              <w:rPr>
                <w:sz w:val="18"/>
                <w:szCs w:val="18"/>
              </w:rPr>
            </w:pPr>
            <w:r w:rsidRPr="00AD188D">
              <w:rPr>
                <w:sz w:val="18"/>
                <w:szCs w:val="18"/>
              </w:rPr>
              <w:t>Non-EE2: Improvement of Inter-MTS in ECM</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7F9702" w14:textId="5E6E64B2" w:rsidR="0079514E" w:rsidRPr="00AD188D" w:rsidRDefault="00907AED" w:rsidP="000C06CF">
            <w:pPr>
              <w:spacing w:before="0"/>
              <w:jc w:val="left"/>
              <w:rPr>
                <w:sz w:val="18"/>
                <w:szCs w:val="18"/>
              </w:rPr>
            </w:pPr>
            <w:r w:rsidRPr="00AD188D">
              <w:rPr>
                <w:sz w:val="18"/>
                <w:szCs w:val="18"/>
              </w:rPr>
              <w:t>B. Ray</w:t>
            </w:r>
            <w:r w:rsidR="000C06CF">
              <w:rPr>
                <w:sz w:val="18"/>
                <w:szCs w:val="18"/>
              </w:rPr>
              <w:br/>
            </w:r>
            <w:r w:rsidR="0079514E" w:rsidRPr="00AD188D">
              <w:rPr>
                <w:sz w:val="18"/>
                <w:szCs w:val="18"/>
              </w:rPr>
              <w:t xml:space="preserve">V. </w:t>
            </w:r>
            <w:proofErr w:type="spellStart"/>
            <w:r w:rsidR="0079514E" w:rsidRPr="00AD188D">
              <w:rPr>
                <w:sz w:val="18"/>
                <w:szCs w:val="18"/>
              </w:rPr>
              <w:t>Seregin</w:t>
            </w:r>
            <w:proofErr w:type="spellEnd"/>
            <w:r w:rsidR="000C06CF">
              <w:rPr>
                <w:sz w:val="18"/>
                <w:szCs w:val="18"/>
              </w:rPr>
              <w:br/>
            </w:r>
            <w:r w:rsidR="0079514E" w:rsidRPr="00AD188D">
              <w:rPr>
                <w:sz w:val="18"/>
                <w:szCs w:val="18"/>
              </w:rPr>
              <w:t xml:space="preserve">M. </w:t>
            </w:r>
            <w:proofErr w:type="spellStart"/>
            <w:r w:rsidR="0079514E" w:rsidRPr="00AD188D">
              <w:rPr>
                <w:sz w:val="18"/>
                <w:szCs w:val="18"/>
              </w:rPr>
              <w:t>Karczewicz</w:t>
            </w:r>
            <w:proofErr w:type="spellEnd"/>
            <w:r w:rsidR="0079514E" w:rsidRPr="00AD188D">
              <w:rPr>
                <w:sz w:val="18"/>
                <w:szCs w:val="18"/>
              </w:rPr>
              <w:t xml:space="preserve"> (Qualcomm)</w:t>
            </w:r>
          </w:p>
        </w:tc>
      </w:tr>
      <w:tr w:rsidR="000C06CF" w:rsidRPr="000C06CF" w14:paraId="0AE689E9"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DD2B38" w14:textId="2CE05DE0" w:rsidR="0079514E" w:rsidRPr="00AD188D" w:rsidRDefault="000B614C" w:rsidP="00AD188D">
            <w:pPr>
              <w:spacing w:before="0"/>
              <w:jc w:val="left"/>
              <w:rPr>
                <w:sz w:val="18"/>
                <w:szCs w:val="18"/>
              </w:rPr>
            </w:pPr>
            <w:hyperlink r:id="rId677" w:history="1">
              <w:r w:rsidR="0079514E" w:rsidRPr="00AD188D">
                <w:rPr>
                  <w:color w:val="0000FF"/>
                  <w:sz w:val="18"/>
                  <w:szCs w:val="18"/>
                  <w:u w:val="single"/>
                </w:rPr>
                <w:t>JVET-Z014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CFE726" w14:textId="77777777" w:rsidR="0079514E" w:rsidRPr="00AD188D" w:rsidRDefault="0079514E" w:rsidP="00AD188D">
            <w:pPr>
              <w:spacing w:before="0"/>
              <w:jc w:val="left"/>
              <w:rPr>
                <w:sz w:val="18"/>
                <w:szCs w:val="18"/>
              </w:rPr>
            </w:pPr>
            <w:r w:rsidRPr="00AD188D">
              <w:rPr>
                <w:sz w:val="18"/>
                <w:szCs w:val="18"/>
              </w:rPr>
              <w:t>m5948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tcPr>
          <w:p w14:paraId="27E3748C" w14:textId="5483865F" w:rsidR="0079514E" w:rsidRPr="00AD188D" w:rsidRDefault="0079514E" w:rsidP="000C06CF">
            <w:pPr>
              <w:spacing w:before="0"/>
              <w:jc w:val="left"/>
              <w:rPr>
                <w:sz w:val="18"/>
                <w:szCs w:val="18"/>
              </w:rPr>
            </w:pP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tcPr>
          <w:p w14:paraId="5BFAED3C" w14:textId="39B449E4" w:rsidR="0079514E" w:rsidRPr="00AD188D" w:rsidRDefault="0079514E" w:rsidP="000C06CF">
            <w:pPr>
              <w:spacing w:before="0"/>
              <w:jc w:val="left"/>
              <w:rPr>
                <w:sz w:val="18"/>
                <w:szCs w:val="18"/>
              </w:rPr>
            </w:pP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tcPr>
          <w:p w14:paraId="446BF07C" w14:textId="020CA220" w:rsidR="0079514E" w:rsidRPr="00AD188D" w:rsidRDefault="0079514E" w:rsidP="000C06CF">
            <w:pPr>
              <w:spacing w:before="0"/>
              <w:jc w:val="left"/>
              <w:rPr>
                <w:sz w:val="18"/>
                <w:szCs w:val="18"/>
              </w:rPr>
            </w:pP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tcPr>
          <w:p w14:paraId="7BF5AF24" w14:textId="5A9BD464" w:rsidR="0079514E" w:rsidRPr="00AD188D" w:rsidRDefault="00E373FF" w:rsidP="000C06CF">
            <w:pPr>
              <w:spacing w:before="0"/>
              <w:jc w:val="left"/>
              <w:rPr>
                <w:sz w:val="18"/>
                <w:szCs w:val="18"/>
              </w:rPr>
            </w:pPr>
            <w:r w:rsidRPr="00AD188D">
              <w:rPr>
                <w:sz w:val="18"/>
                <w:szCs w:val="18"/>
              </w:rPr>
              <w:t>Withdraw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tcPr>
          <w:p w14:paraId="1B4D0013" w14:textId="28D3989C" w:rsidR="0079514E" w:rsidRPr="00AD188D" w:rsidRDefault="0079514E" w:rsidP="000C06CF">
            <w:pPr>
              <w:spacing w:before="0"/>
              <w:jc w:val="left"/>
              <w:rPr>
                <w:sz w:val="18"/>
                <w:szCs w:val="18"/>
              </w:rPr>
            </w:pPr>
          </w:p>
        </w:tc>
      </w:tr>
      <w:tr w:rsidR="000C06CF" w:rsidRPr="000C06CF" w14:paraId="3C83BB5B"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455422" w14:textId="411CED17" w:rsidR="0079514E" w:rsidRPr="00AD188D" w:rsidRDefault="000B614C" w:rsidP="00AD188D">
            <w:pPr>
              <w:spacing w:before="0"/>
              <w:jc w:val="left"/>
              <w:rPr>
                <w:sz w:val="18"/>
                <w:szCs w:val="18"/>
              </w:rPr>
            </w:pPr>
            <w:hyperlink r:id="rId678" w:history="1">
              <w:r w:rsidR="0079514E" w:rsidRPr="00AD188D">
                <w:rPr>
                  <w:color w:val="0000FF"/>
                  <w:sz w:val="18"/>
                  <w:szCs w:val="18"/>
                  <w:u w:val="single"/>
                </w:rPr>
                <w:t>JVET-Z014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3B987CE" w14:textId="77777777" w:rsidR="0079514E" w:rsidRPr="00AD188D" w:rsidRDefault="0079514E" w:rsidP="00AD188D">
            <w:pPr>
              <w:spacing w:before="0"/>
              <w:jc w:val="left"/>
              <w:rPr>
                <w:sz w:val="18"/>
                <w:szCs w:val="18"/>
              </w:rPr>
            </w:pPr>
            <w:r w:rsidRPr="00AD188D">
              <w:rPr>
                <w:sz w:val="18"/>
                <w:szCs w:val="18"/>
              </w:rPr>
              <w:t>m5948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9B8914" w14:textId="77777777" w:rsidR="0079514E" w:rsidRPr="00AD188D" w:rsidRDefault="0079514E" w:rsidP="000C06CF">
            <w:pPr>
              <w:spacing w:before="0"/>
              <w:jc w:val="left"/>
              <w:rPr>
                <w:sz w:val="18"/>
                <w:szCs w:val="18"/>
              </w:rPr>
            </w:pPr>
            <w:r w:rsidRPr="00AD188D">
              <w:rPr>
                <w:sz w:val="18"/>
                <w:szCs w:val="18"/>
              </w:rPr>
              <w:t>2022-04-14 03:11:3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E6BAA8" w14:textId="77777777" w:rsidR="0079514E" w:rsidRPr="00AD188D" w:rsidRDefault="0079514E" w:rsidP="000C06CF">
            <w:pPr>
              <w:spacing w:before="0"/>
              <w:jc w:val="left"/>
              <w:rPr>
                <w:sz w:val="18"/>
                <w:szCs w:val="18"/>
              </w:rPr>
            </w:pPr>
            <w:r w:rsidRPr="00AD188D">
              <w:rPr>
                <w:sz w:val="18"/>
                <w:szCs w:val="18"/>
              </w:rPr>
              <w:t>2022-04-14 06:21:4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937236" w14:textId="77777777" w:rsidR="0079514E" w:rsidRPr="00AD188D" w:rsidRDefault="0079514E" w:rsidP="000C06CF">
            <w:pPr>
              <w:spacing w:before="0"/>
              <w:jc w:val="left"/>
              <w:rPr>
                <w:sz w:val="18"/>
                <w:szCs w:val="18"/>
              </w:rPr>
            </w:pPr>
            <w:r w:rsidRPr="00AD188D">
              <w:rPr>
                <w:sz w:val="18"/>
                <w:szCs w:val="18"/>
              </w:rPr>
              <w:t>2022-04-22 23:28:21</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91376A" w14:textId="77777777" w:rsidR="0079514E" w:rsidRPr="00AD188D" w:rsidRDefault="0079514E" w:rsidP="000C06CF">
            <w:pPr>
              <w:spacing w:before="0"/>
              <w:jc w:val="left"/>
              <w:rPr>
                <w:sz w:val="18"/>
                <w:szCs w:val="18"/>
              </w:rPr>
            </w:pPr>
            <w:r w:rsidRPr="00AD188D">
              <w:rPr>
                <w:sz w:val="18"/>
                <w:szCs w:val="18"/>
              </w:rPr>
              <w:t>Non-EE2: Adaptive Filter Shape Switch for ALF</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07C762" w14:textId="1B91E27B" w:rsidR="0079514E" w:rsidRPr="00AD188D" w:rsidRDefault="00907AED" w:rsidP="000C06CF">
            <w:pPr>
              <w:spacing w:before="0"/>
              <w:jc w:val="left"/>
              <w:rPr>
                <w:sz w:val="18"/>
                <w:szCs w:val="18"/>
              </w:rPr>
            </w:pPr>
            <w:r w:rsidRPr="00AD188D">
              <w:rPr>
                <w:sz w:val="18"/>
                <w:szCs w:val="18"/>
              </w:rPr>
              <w:t>W. Yin</w:t>
            </w:r>
            <w:r w:rsidR="000C06CF">
              <w:rPr>
                <w:sz w:val="18"/>
                <w:szCs w:val="18"/>
              </w:rPr>
              <w:br/>
            </w:r>
            <w:r w:rsidRPr="00AD188D">
              <w:rPr>
                <w:sz w:val="18"/>
                <w:szCs w:val="18"/>
              </w:rPr>
              <w:t>K. Zhang</w:t>
            </w:r>
            <w:r w:rsidR="000C06CF">
              <w:rPr>
                <w:sz w:val="18"/>
                <w:szCs w:val="18"/>
              </w:rPr>
              <w:br/>
            </w:r>
            <w:r w:rsidRPr="00AD188D">
              <w:rPr>
                <w:sz w:val="18"/>
                <w:szCs w:val="18"/>
              </w:rPr>
              <w:t>L. Zhang (</w:t>
            </w:r>
            <w:proofErr w:type="spellStart"/>
            <w:r w:rsidRPr="00AD188D">
              <w:rPr>
                <w:sz w:val="18"/>
                <w:szCs w:val="18"/>
              </w:rPr>
              <w:t>Bytedance</w:t>
            </w:r>
            <w:proofErr w:type="spellEnd"/>
            <w:r w:rsidRPr="00AD188D">
              <w:rPr>
                <w:sz w:val="18"/>
                <w:szCs w:val="18"/>
              </w:rPr>
              <w:t>)</w:t>
            </w:r>
          </w:p>
        </w:tc>
      </w:tr>
      <w:tr w:rsidR="000C06CF" w:rsidRPr="000C06CF" w14:paraId="45D7D81C"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B763BC" w14:textId="4D7A68F3" w:rsidR="0079514E" w:rsidRPr="00AD188D" w:rsidRDefault="000B614C" w:rsidP="00AD188D">
            <w:pPr>
              <w:spacing w:before="0"/>
              <w:jc w:val="left"/>
              <w:rPr>
                <w:sz w:val="18"/>
                <w:szCs w:val="18"/>
              </w:rPr>
            </w:pPr>
            <w:hyperlink r:id="rId679" w:history="1">
              <w:r w:rsidR="0079514E" w:rsidRPr="00AD188D">
                <w:rPr>
                  <w:color w:val="0000FF"/>
                  <w:sz w:val="18"/>
                  <w:szCs w:val="18"/>
                  <w:u w:val="single"/>
                </w:rPr>
                <w:t>JVET-Z015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79D653" w14:textId="77777777" w:rsidR="0079514E" w:rsidRPr="00AD188D" w:rsidRDefault="0079514E" w:rsidP="00AD188D">
            <w:pPr>
              <w:spacing w:before="0"/>
              <w:jc w:val="left"/>
              <w:rPr>
                <w:sz w:val="18"/>
                <w:szCs w:val="18"/>
              </w:rPr>
            </w:pPr>
            <w:r w:rsidRPr="00AD188D">
              <w:rPr>
                <w:sz w:val="18"/>
                <w:szCs w:val="18"/>
              </w:rPr>
              <w:t>m5948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1FFC61" w14:textId="77777777" w:rsidR="0079514E" w:rsidRPr="00AD188D" w:rsidRDefault="0079514E" w:rsidP="000C06CF">
            <w:pPr>
              <w:spacing w:before="0"/>
              <w:jc w:val="left"/>
              <w:rPr>
                <w:sz w:val="18"/>
                <w:szCs w:val="18"/>
              </w:rPr>
            </w:pPr>
            <w:r w:rsidRPr="00AD188D">
              <w:rPr>
                <w:sz w:val="18"/>
                <w:szCs w:val="18"/>
              </w:rPr>
              <w:t>2022-04-14 03:51:4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21E0FE" w14:textId="77777777" w:rsidR="0079514E" w:rsidRPr="00AD188D" w:rsidRDefault="0079514E" w:rsidP="000C06CF">
            <w:pPr>
              <w:spacing w:before="0"/>
              <w:jc w:val="left"/>
              <w:rPr>
                <w:sz w:val="18"/>
                <w:szCs w:val="18"/>
              </w:rPr>
            </w:pPr>
            <w:r w:rsidRPr="00AD188D">
              <w:rPr>
                <w:sz w:val="18"/>
                <w:szCs w:val="18"/>
              </w:rPr>
              <w:t>2022-04-14 05:45:3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C13C41" w14:textId="77777777" w:rsidR="0079514E" w:rsidRPr="00AD188D" w:rsidRDefault="0079514E" w:rsidP="000C06CF">
            <w:pPr>
              <w:spacing w:before="0"/>
              <w:jc w:val="left"/>
              <w:rPr>
                <w:sz w:val="18"/>
                <w:szCs w:val="18"/>
              </w:rPr>
            </w:pPr>
            <w:r w:rsidRPr="00AD188D">
              <w:rPr>
                <w:sz w:val="18"/>
                <w:szCs w:val="18"/>
              </w:rPr>
              <w:t>2022-04-26 06:50:22</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314421" w14:textId="77777777" w:rsidR="0079514E" w:rsidRPr="00AD188D" w:rsidRDefault="0079514E" w:rsidP="000C06CF">
            <w:pPr>
              <w:spacing w:before="0"/>
              <w:jc w:val="left"/>
              <w:rPr>
                <w:sz w:val="18"/>
                <w:szCs w:val="18"/>
              </w:rPr>
            </w:pPr>
            <w:r w:rsidRPr="00AD188D">
              <w:rPr>
                <w:sz w:val="18"/>
                <w:szCs w:val="18"/>
              </w:rPr>
              <w:t>Memory usage report on VTM / ECM</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0FA0DF" w14:textId="0C513CE1" w:rsidR="0079514E" w:rsidRPr="00AD188D" w:rsidRDefault="00665710" w:rsidP="000C06CF">
            <w:pPr>
              <w:spacing w:before="0"/>
              <w:jc w:val="left"/>
              <w:rPr>
                <w:sz w:val="18"/>
                <w:szCs w:val="18"/>
              </w:rPr>
            </w:pPr>
            <w:r w:rsidRPr="00AD188D">
              <w:rPr>
                <w:sz w:val="18"/>
                <w:szCs w:val="18"/>
              </w:rPr>
              <w:t>T. Hashimoto</w:t>
            </w:r>
            <w:r w:rsidR="000C06CF">
              <w:rPr>
                <w:sz w:val="18"/>
                <w:szCs w:val="18"/>
              </w:rPr>
              <w:br/>
            </w:r>
            <w:r w:rsidRPr="00AD188D">
              <w:rPr>
                <w:sz w:val="18"/>
                <w:szCs w:val="18"/>
              </w:rPr>
              <w:t xml:space="preserve">Y. </w:t>
            </w:r>
            <w:proofErr w:type="spellStart"/>
            <w:r w:rsidRPr="00AD188D">
              <w:rPr>
                <w:sz w:val="18"/>
                <w:szCs w:val="18"/>
              </w:rPr>
              <w:t>Yasugi</w:t>
            </w:r>
            <w:proofErr w:type="spellEnd"/>
            <w:r w:rsidR="000C06CF">
              <w:rPr>
                <w:sz w:val="18"/>
                <w:szCs w:val="18"/>
              </w:rPr>
              <w:br/>
            </w:r>
            <w:r w:rsidRPr="00AD188D">
              <w:rPr>
                <w:sz w:val="18"/>
                <w:szCs w:val="18"/>
              </w:rPr>
              <w:t>T. Ikai (Sharp)</w:t>
            </w:r>
          </w:p>
        </w:tc>
      </w:tr>
      <w:tr w:rsidR="000C06CF" w:rsidRPr="000C06CF" w14:paraId="1B4F1DE9"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8A842A" w14:textId="4D9326F2" w:rsidR="0079514E" w:rsidRPr="00AD188D" w:rsidRDefault="000B614C" w:rsidP="00AD188D">
            <w:pPr>
              <w:spacing w:before="0"/>
              <w:jc w:val="left"/>
              <w:rPr>
                <w:sz w:val="18"/>
                <w:szCs w:val="18"/>
              </w:rPr>
            </w:pPr>
            <w:hyperlink r:id="rId680" w:history="1">
              <w:r w:rsidR="0079514E" w:rsidRPr="00AD188D">
                <w:rPr>
                  <w:color w:val="0000FF"/>
                  <w:sz w:val="18"/>
                  <w:szCs w:val="18"/>
                  <w:u w:val="single"/>
                </w:rPr>
                <w:t>JVET-Z015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FCF881" w14:textId="77777777" w:rsidR="0079514E" w:rsidRPr="00AD188D" w:rsidRDefault="0079514E" w:rsidP="00AD188D">
            <w:pPr>
              <w:spacing w:before="0"/>
              <w:jc w:val="left"/>
              <w:rPr>
                <w:sz w:val="18"/>
                <w:szCs w:val="18"/>
              </w:rPr>
            </w:pPr>
            <w:r w:rsidRPr="00AD188D">
              <w:rPr>
                <w:sz w:val="18"/>
                <w:szCs w:val="18"/>
              </w:rPr>
              <w:t>m5948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D63E03" w14:textId="77777777" w:rsidR="0079514E" w:rsidRPr="00AD188D" w:rsidRDefault="0079514E" w:rsidP="000C06CF">
            <w:pPr>
              <w:spacing w:before="0"/>
              <w:jc w:val="left"/>
              <w:rPr>
                <w:sz w:val="18"/>
                <w:szCs w:val="18"/>
              </w:rPr>
            </w:pPr>
            <w:r w:rsidRPr="00AD188D">
              <w:rPr>
                <w:sz w:val="18"/>
                <w:szCs w:val="18"/>
              </w:rPr>
              <w:t>2022-04-14 04:05:1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15C811" w14:textId="77777777" w:rsidR="0079514E" w:rsidRPr="00AD188D" w:rsidRDefault="0079514E" w:rsidP="000C06CF">
            <w:pPr>
              <w:spacing w:before="0"/>
              <w:jc w:val="left"/>
              <w:rPr>
                <w:sz w:val="18"/>
                <w:szCs w:val="18"/>
              </w:rPr>
            </w:pPr>
            <w:r w:rsidRPr="00AD188D">
              <w:rPr>
                <w:sz w:val="18"/>
                <w:szCs w:val="18"/>
              </w:rPr>
              <w:t>2022-04-14 06:33:5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A8F8E2" w14:textId="77777777" w:rsidR="0079514E" w:rsidRPr="00AD188D" w:rsidRDefault="0079514E" w:rsidP="000C06CF">
            <w:pPr>
              <w:spacing w:before="0"/>
              <w:jc w:val="left"/>
              <w:rPr>
                <w:sz w:val="18"/>
                <w:szCs w:val="18"/>
              </w:rPr>
            </w:pPr>
            <w:r w:rsidRPr="00AD188D">
              <w:rPr>
                <w:sz w:val="18"/>
                <w:szCs w:val="18"/>
              </w:rPr>
              <w:t>2022-04-14 06:33:52</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60E598" w14:textId="77777777" w:rsidR="0079514E" w:rsidRPr="00AD188D" w:rsidRDefault="0079514E" w:rsidP="000C06CF">
            <w:pPr>
              <w:spacing w:before="0"/>
              <w:jc w:val="left"/>
              <w:rPr>
                <w:sz w:val="18"/>
                <w:szCs w:val="18"/>
              </w:rPr>
            </w:pPr>
            <w:r w:rsidRPr="00AD188D">
              <w:rPr>
                <w:sz w:val="18"/>
                <w:szCs w:val="18"/>
              </w:rPr>
              <w:t>AHG9: On NNR post-filter SEI message</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854DCDA" w14:textId="49693953" w:rsidR="0079514E" w:rsidRPr="00AD188D" w:rsidRDefault="00665710" w:rsidP="000C06CF">
            <w:pPr>
              <w:spacing w:before="0"/>
              <w:jc w:val="left"/>
              <w:rPr>
                <w:sz w:val="18"/>
                <w:szCs w:val="18"/>
              </w:rPr>
            </w:pPr>
            <w:r w:rsidRPr="00AD188D">
              <w:rPr>
                <w:sz w:val="18"/>
                <w:szCs w:val="18"/>
              </w:rPr>
              <w:t xml:space="preserve">Y. </w:t>
            </w:r>
            <w:proofErr w:type="spellStart"/>
            <w:r w:rsidRPr="00AD188D">
              <w:rPr>
                <w:sz w:val="18"/>
                <w:szCs w:val="18"/>
              </w:rPr>
              <w:t>Yasugi</w:t>
            </w:r>
            <w:proofErr w:type="spellEnd"/>
            <w:r w:rsidR="000C06CF">
              <w:rPr>
                <w:sz w:val="18"/>
                <w:szCs w:val="18"/>
              </w:rPr>
              <w:br/>
            </w:r>
            <w:r w:rsidR="0079514E" w:rsidRPr="00AD188D">
              <w:rPr>
                <w:sz w:val="18"/>
                <w:szCs w:val="18"/>
              </w:rPr>
              <w:t xml:space="preserve">T. </w:t>
            </w:r>
            <w:proofErr w:type="spellStart"/>
            <w:r w:rsidR="0079514E" w:rsidRPr="00AD188D">
              <w:rPr>
                <w:sz w:val="18"/>
                <w:szCs w:val="18"/>
              </w:rPr>
              <w:t>Chujoh</w:t>
            </w:r>
            <w:proofErr w:type="spellEnd"/>
            <w:r w:rsidR="000C06CF">
              <w:rPr>
                <w:sz w:val="18"/>
                <w:szCs w:val="18"/>
              </w:rPr>
              <w:br/>
            </w:r>
            <w:r w:rsidR="0079514E" w:rsidRPr="00AD188D">
              <w:rPr>
                <w:sz w:val="18"/>
                <w:szCs w:val="18"/>
              </w:rPr>
              <w:t>T. Ikai (Sharp)</w:t>
            </w:r>
          </w:p>
        </w:tc>
      </w:tr>
      <w:tr w:rsidR="000C06CF" w:rsidRPr="000C06CF" w14:paraId="4DE3F1B9"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3B2B17" w14:textId="5309BFA7" w:rsidR="0079514E" w:rsidRPr="00AD188D" w:rsidRDefault="000B614C" w:rsidP="00AD188D">
            <w:pPr>
              <w:spacing w:before="0"/>
              <w:jc w:val="left"/>
              <w:rPr>
                <w:sz w:val="18"/>
                <w:szCs w:val="18"/>
              </w:rPr>
            </w:pPr>
            <w:hyperlink r:id="rId681" w:history="1">
              <w:r w:rsidR="0079514E" w:rsidRPr="00AD188D">
                <w:rPr>
                  <w:color w:val="0000FF"/>
                  <w:sz w:val="18"/>
                  <w:szCs w:val="18"/>
                  <w:u w:val="single"/>
                </w:rPr>
                <w:t>JVET-Z015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F0FB15" w14:textId="77777777" w:rsidR="0079514E" w:rsidRPr="00AD188D" w:rsidRDefault="0079514E" w:rsidP="00AD188D">
            <w:pPr>
              <w:spacing w:before="0"/>
              <w:jc w:val="left"/>
              <w:rPr>
                <w:sz w:val="18"/>
                <w:szCs w:val="18"/>
              </w:rPr>
            </w:pPr>
            <w:r w:rsidRPr="00AD188D">
              <w:rPr>
                <w:sz w:val="18"/>
                <w:szCs w:val="18"/>
              </w:rPr>
              <w:t>m5948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DD136A" w14:textId="77777777" w:rsidR="0079514E" w:rsidRPr="00AD188D" w:rsidRDefault="0079514E" w:rsidP="000C06CF">
            <w:pPr>
              <w:spacing w:before="0"/>
              <w:jc w:val="left"/>
              <w:rPr>
                <w:sz w:val="18"/>
                <w:szCs w:val="18"/>
              </w:rPr>
            </w:pPr>
            <w:r w:rsidRPr="00AD188D">
              <w:rPr>
                <w:sz w:val="18"/>
                <w:szCs w:val="18"/>
              </w:rPr>
              <w:t>2022-04-14 05:23:0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3ED1F4" w14:textId="77777777" w:rsidR="0079514E" w:rsidRPr="00AD188D" w:rsidRDefault="0079514E" w:rsidP="000C06CF">
            <w:pPr>
              <w:spacing w:before="0"/>
              <w:jc w:val="left"/>
              <w:rPr>
                <w:sz w:val="18"/>
                <w:szCs w:val="18"/>
              </w:rPr>
            </w:pPr>
            <w:r w:rsidRPr="00AD188D">
              <w:rPr>
                <w:sz w:val="18"/>
                <w:szCs w:val="18"/>
              </w:rPr>
              <w:t>2022-04-14 05:39:4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094EA4" w14:textId="77777777" w:rsidR="0079514E" w:rsidRPr="00AD188D" w:rsidRDefault="0079514E" w:rsidP="000C06CF">
            <w:pPr>
              <w:spacing w:before="0"/>
              <w:jc w:val="left"/>
              <w:rPr>
                <w:sz w:val="18"/>
                <w:szCs w:val="18"/>
              </w:rPr>
            </w:pPr>
            <w:r w:rsidRPr="00AD188D">
              <w:rPr>
                <w:sz w:val="18"/>
                <w:szCs w:val="18"/>
              </w:rPr>
              <w:t>2022-04-20 13:15:39</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1AAA9D" w14:textId="77777777" w:rsidR="0079514E" w:rsidRPr="00AD188D" w:rsidRDefault="0079514E" w:rsidP="000C06CF">
            <w:pPr>
              <w:spacing w:before="0"/>
              <w:jc w:val="left"/>
              <w:rPr>
                <w:sz w:val="18"/>
                <w:szCs w:val="18"/>
              </w:rPr>
            </w:pPr>
            <w:r w:rsidRPr="00AD188D">
              <w:rPr>
                <w:sz w:val="18"/>
                <w:szCs w:val="18"/>
              </w:rPr>
              <w:t>EE2-related: IBC Merge Mode with Block Vector Differences</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103C59" w14:textId="3AA97C63" w:rsidR="0079514E" w:rsidRPr="00AD188D" w:rsidRDefault="00665710" w:rsidP="000C06CF">
            <w:pPr>
              <w:spacing w:before="0"/>
              <w:jc w:val="left"/>
              <w:rPr>
                <w:sz w:val="18"/>
                <w:szCs w:val="18"/>
              </w:rPr>
            </w:pPr>
            <w:r w:rsidRPr="00AD188D">
              <w:rPr>
                <w:sz w:val="18"/>
                <w:szCs w:val="18"/>
              </w:rPr>
              <w:t>N. Zhang</w:t>
            </w:r>
            <w:r w:rsidR="000C06CF">
              <w:rPr>
                <w:sz w:val="18"/>
                <w:szCs w:val="18"/>
              </w:rPr>
              <w:br/>
            </w:r>
            <w:r w:rsidR="0079514E" w:rsidRPr="00AD188D">
              <w:rPr>
                <w:sz w:val="18"/>
                <w:szCs w:val="18"/>
              </w:rPr>
              <w:t>J. Xu</w:t>
            </w:r>
            <w:r w:rsidR="000C06CF">
              <w:rPr>
                <w:sz w:val="18"/>
                <w:szCs w:val="18"/>
              </w:rPr>
              <w:br/>
            </w:r>
            <w:r w:rsidRPr="00AD188D">
              <w:rPr>
                <w:sz w:val="18"/>
                <w:szCs w:val="18"/>
              </w:rPr>
              <w:t>K. Zhang</w:t>
            </w:r>
            <w:r w:rsidR="000C06CF">
              <w:rPr>
                <w:sz w:val="18"/>
                <w:szCs w:val="18"/>
              </w:rPr>
              <w:br/>
            </w:r>
            <w:r w:rsidR="0079514E" w:rsidRPr="00AD188D">
              <w:rPr>
                <w:sz w:val="18"/>
                <w:szCs w:val="18"/>
              </w:rPr>
              <w:t xml:space="preserve">M. </w:t>
            </w:r>
            <w:proofErr w:type="spellStart"/>
            <w:r w:rsidR="0079514E" w:rsidRPr="00AD188D">
              <w:rPr>
                <w:sz w:val="18"/>
                <w:szCs w:val="18"/>
              </w:rPr>
              <w:t>Salehifar</w:t>
            </w:r>
            <w:proofErr w:type="spellEnd"/>
            <w:r w:rsidR="000C06CF">
              <w:rPr>
                <w:sz w:val="18"/>
                <w:szCs w:val="18"/>
              </w:rPr>
              <w:br/>
            </w:r>
            <w:r w:rsidRPr="00AD188D">
              <w:rPr>
                <w:sz w:val="18"/>
                <w:szCs w:val="18"/>
              </w:rPr>
              <w:t>L. Zhang (</w:t>
            </w:r>
            <w:proofErr w:type="spellStart"/>
            <w:r w:rsidRPr="00AD188D">
              <w:rPr>
                <w:sz w:val="18"/>
                <w:szCs w:val="18"/>
              </w:rPr>
              <w:t>Bytedance</w:t>
            </w:r>
            <w:proofErr w:type="spellEnd"/>
            <w:r w:rsidRPr="00AD188D">
              <w:rPr>
                <w:sz w:val="18"/>
                <w:szCs w:val="18"/>
              </w:rPr>
              <w:t>)</w:t>
            </w:r>
          </w:p>
        </w:tc>
      </w:tr>
      <w:tr w:rsidR="000C06CF" w:rsidRPr="000C06CF" w14:paraId="5E6A6EB7"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BD2EA8" w14:textId="2549D527" w:rsidR="0079514E" w:rsidRPr="00AD188D" w:rsidRDefault="000B614C" w:rsidP="00AD188D">
            <w:pPr>
              <w:spacing w:before="0"/>
              <w:jc w:val="left"/>
              <w:rPr>
                <w:sz w:val="18"/>
                <w:szCs w:val="18"/>
              </w:rPr>
            </w:pPr>
            <w:hyperlink r:id="rId682" w:history="1">
              <w:r w:rsidR="0079514E" w:rsidRPr="00AD188D">
                <w:rPr>
                  <w:color w:val="0000FF"/>
                  <w:sz w:val="18"/>
                  <w:szCs w:val="18"/>
                  <w:u w:val="single"/>
                </w:rPr>
                <w:t>JVET-Z015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B3C4D0" w14:textId="77777777" w:rsidR="0079514E" w:rsidRPr="00AD188D" w:rsidRDefault="0079514E" w:rsidP="00AD188D">
            <w:pPr>
              <w:spacing w:before="0"/>
              <w:jc w:val="left"/>
              <w:rPr>
                <w:sz w:val="18"/>
                <w:szCs w:val="18"/>
              </w:rPr>
            </w:pPr>
            <w:r w:rsidRPr="00AD188D">
              <w:rPr>
                <w:sz w:val="18"/>
                <w:szCs w:val="18"/>
              </w:rPr>
              <w:t>m5948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923AFA" w14:textId="77777777" w:rsidR="0079514E" w:rsidRPr="00AD188D" w:rsidRDefault="0079514E" w:rsidP="000C06CF">
            <w:pPr>
              <w:spacing w:before="0"/>
              <w:jc w:val="left"/>
              <w:rPr>
                <w:sz w:val="18"/>
                <w:szCs w:val="18"/>
              </w:rPr>
            </w:pPr>
            <w:r w:rsidRPr="00AD188D">
              <w:rPr>
                <w:sz w:val="18"/>
                <w:szCs w:val="18"/>
              </w:rPr>
              <w:t>2022-04-14 05:40:5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ED5360" w14:textId="77777777" w:rsidR="0079514E" w:rsidRPr="00AD188D" w:rsidRDefault="0079514E" w:rsidP="000C06CF">
            <w:pPr>
              <w:spacing w:before="0"/>
              <w:jc w:val="left"/>
              <w:rPr>
                <w:sz w:val="18"/>
                <w:szCs w:val="18"/>
              </w:rPr>
            </w:pPr>
            <w:r w:rsidRPr="00AD188D">
              <w:rPr>
                <w:sz w:val="18"/>
                <w:szCs w:val="18"/>
              </w:rPr>
              <w:t>2022-04-14 07:47:0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A45974" w14:textId="77777777" w:rsidR="0079514E" w:rsidRPr="00AD188D" w:rsidRDefault="0079514E" w:rsidP="000C06CF">
            <w:pPr>
              <w:spacing w:before="0"/>
              <w:jc w:val="left"/>
              <w:rPr>
                <w:sz w:val="18"/>
                <w:szCs w:val="18"/>
              </w:rPr>
            </w:pPr>
            <w:r w:rsidRPr="00AD188D">
              <w:rPr>
                <w:sz w:val="18"/>
                <w:szCs w:val="18"/>
              </w:rPr>
              <w:t>2022-04-14 07:47:06</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0866DE" w14:textId="77777777" w:rsidR="0079514E" w:rsidRPr="00AD188D" w:rsidRDefault="0079514E" w:rsidP="000C06CF">
            <w:pPr>
              <w:spacing w:before="0"/>
              <w:jc w:val="left"/>
              <w:rPr>
                <w:sz w:val="18"/>
                <w:szCs w:val="18"/>
              </w:rPr>
            </w:pPr>
            <w:r w:rsidRPr="00AD188D">
              <w:rPr>
                <w:sz w:val="18"/>
                <w:szCs w:val="18"/>
              </w:rPr>
              <w:t>EE2-3.2: IBC Reference Area Extension</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5F478A" w14:textId="1315B151" w:rsidR="0079514E" w:rsidRPr="00AD188D" w:rsidRDefault="00665710" w:rsidP="000C06CF">
            <w:pPr>
              <w:spacing w:before="0"/>
              <w:jc w:val="left"/>
              <w:rPr>
                <w:sz w:val="18"/>
                <w:szCs w:val="18"/>
              </w:rPr>
            </w:pPr>
            <w:r w:rsidRPr="00AD188D">
              <w:rPr>
                <w:sz w:val="18"/>
                <w:szCs w:val="18"/>
              </w:rPr>
              <w:t>J. Xu</w:t>
            </w:r>
            <w:r w:rsidR="000C06CF">
              <w:rPr>
                <w:sz w:val="18"/>
                <w:szCs w:val="18"/>
              </w:rPr>
              <w:br/>
            </w:r>
            <w:r w:rsidR="0079514E" w:rsidRPr="00AD188D">
              <w:rPr>
                <w:sz w:val="18"/>
                <w:szCs w:val="18"/>
              </w:rPr>
              <w:t>N. Zhang (</w:t>
            </w:r>
            <w:proofErr w:type="spellStart"/>
            <w:r w:rsidR="0079514E" w:rsidRPr="00AD188D">
              <w:rPr>
                <w:sz w:val="18"/>
                <w:szCs w:val="18"/>
              </w:rPr>
              <w:t>ByteDance</w:t>
            </w:r>
            <w:proofErr w:type="spellEnd"/>
            <w:r w:rsidR="0079514E" w:rsidRPr="00AD188D">
              <w:rPr>
                <w:sz w:val="18"/>
                <w:szCs w:val="18"/>
              </w:rPr>
              <w:t>)</w:t>
            </w:r>
          </w:p>
        </w:tc>
      </w:tr>
      <w:tr w:rsidR="000C06CF" w:rsidRPr="000C06CF" w14:paraId="0CE4B9D9"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264191" w14:textId="4BD741C3" w:rsidR="0079514E" w:rsidRPr="00AD188D" w:rsidRDefault="000B614C" w:rsidP="00AD188D">
            <w:pPr>
              <w:spacing w:before="0"/>
              <w:jc w:val="left"/>
              <w:rPr>
                <w:sz w:val="18"/>
                <w:szCs w:val="18"/>
              </w:rPr>
            </w:pPr>
            <w:hyperlink r:id="rId683" w:history="1">
              <w:r w:rsidR="0079514E" w:rsidRPr="00AD188D">
                <w:rPr>
                  <w:color w:val="0000FF"/>
                  <w:sz w:val="18"/>
                  <w:szCs w:val="18"/>
                  <w:u w:val="single"/>
                </w:rPr>
                <w:t>JVET-Z015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AAE1E69" w14:textId="77777777" w:rsidR="0079514E" w:rsidRPr="00AD188D" w:rsidRDefault="0079514E" w:rsidP="00AD188D">
            <w:pPr>
              <w:spacing w:before="0"/>
              <w:jc w:val="left"/>
              <w:rPr>
                <w:sz w:val="18"/>
                <w:szCs w:val="18"/>
              </w:rPr>
            </w:pPr>
            <w:r w:rsidRPr="00AD188D">
              <w:rPr>
                <w:sz w:val="18"/>
                <w:szCs w:val="18"/>
              </w:rPr>
              <w:t>m5948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4D1679A" w14:textId="77777777" w:rsidR="0079514E" w:rsidRPr="00AD188D" w:rsidRDefault="0079514E" w:rsidP="000C06CF">
            <w:pPr>
              <w:spacing w:before="0"/>
              <w:jc w:val="left"/>
              <w:rPr>
                <w:sz w:val="18"/>
                <w:szCs w:val="18"/>
              </w:rPr>
            </w:pPr>
            <w:r w:rsidRPr="00AD188D">
              <w:rPr>
                <w:sz w:val="18"/>
                <w:szCs w:val="18"/>
              </w:rPr>
              <w:t>2022-04-14 06:00:2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806766" w14:textId="77777777" w:rsidR="0079514E" w:rsidRPr="00AD188D" w:rsidRDefault="0079514E" w:rsidP="000C06CF">
            <w:pPr>
              <w:spacing w:before="0"/>
              <w:jc w:val="left"/>
              <w:rPr>
                <w:sz w:val="18"/>
                <w:szCs w:val="18"/>
              </w:rPr>
            </w:pPr>
            <w:r w:rsidRPr="00AD188D">
              <w:rPr>
                <w:sz w:val="18"/>
                <w:szCs w:val="18"/>
              </w:rPr>
              <w:t>2022-04-14 06:12:4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0B6F79" w14:textId="77777777" w:rsidR="0079514E" w:rsidRPr="00AD188D" w:rsidRDefault="0079514E" w:rsidP="000C06CF">
            <w:pPr>
              <w:spacing w:before="0"/>
              <w:jc w:val="left"/>
              <w:rPr>
                <w:sz w:val="18"/>
                <w:szCs w:val="18"/>
              </w:rPr>
            </w:pPr>
            <w:r w:rsidRPr="00AD188D">
              <w:rPr>
                <w:sz w:val="18"/>
                <w:szCs w:val="18"/>
              </w:rPr>
              <w:t>2022-04-20 23:09:46</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6C0505E" w14:textId="77777777" w:rsidR="0079514E" w:rsidRPr="00AD188D" w:rsidRDefault="0079514E" w:rsidP="000C06CF">
            <w:pPr>
              <w:spacing w:before="0"/>
              <w:jc w:val="left"/>
              <w:rPr>
                <w:sz w:val="18"/>
                <w:szCs w:val="18"/>
              </w:rPr>
            </w:pPr>
            <w:r w:rsidRPr="00AD188D">
              <w:rPr>
                <w:sz w:val="18"/>
                <w:szCs w:val="18"/>
              </w:rPr>
              <w:t>EE1-1.6-related: Improved RDO Considering Deep In-Loop Filter</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D81711" w14:textId="5560FA3C" w:rsidR="0079514E" w:rsidRPr="00AD188D" w:rsidRDefault="00665710" w:rsidP="000C06CF">
            <w:pPr>
              <w:spacing w:before="0"/>
              <w:jc w:val="left"/>
              <w:rPr>
                <w:sz w:val="18"/>
                <w:szCs w:val="18"/>
              </w:rPr>
            </w:pPr>
            <w:r w:rsidRPr="00AD188D">
              <w:rPr>
                <w:sz w:val="18"/>
                <w:szCs w:val="18"/>
              </w:rPr>
              <w:t>J. Li</w:t>
            </w:r>
            <w:r w:rsidR="000C06CF">
              <w:rPr>
                <w:sz w:val="18"/>
                <w:szCs w:val="18"/>
              </w:rPr>
              <w:br/>
            </w:r>
            <w:r w:rsidRPr="00AD188D">
              <w:rPr>
                <w:sz w:val="18"/>
                <w:szCs w:val="18"/>
              </w:rPr>
              <w:t>Y. Li</w:t>
            </w:r>
            <w:r w:rsidR="000C06CF">
              <w:rPr>
                <w:sz w:val="18"/>
                <w:szCs w:val="18"/>
              </w:rPr>
              <w:br/>
            </w:r>
            <w:r w:rsidRPr="00AD188D">
              <w:rPr>
                <w:sz w:val="18"/>
                <w:szCs w:val="18"/>
              </w:rPr>
              <w:t>K. Zhang</w:t>
            </w:r>
            <w:r w:rsidR="000C06CF">
              <w:rPr>
                <w:sz w:val="18"/>
                <w:szCs w:val="18"/>
              </w:rPr>
              <w:br/>
            </w:r>
            <w:r w:rsidRPr="00AD188D">
              <w:rPr>
                <w:sz w:val="18"/>
                <w:szCs w:val="18"/>
              </w:rPr>
              <w:t>L. Zhang (</w:t>
            </w:r>
            <w:proofErr w:type="spellStart"/>
            <w:r w:rsidRPr="00AD188D">
              <w:rPr>
                <w:sz w:val="18"/>
                <w:szCs w:val="18"/>
              </w:rPr>
              <w:t>Bytedance</w:t>
            </w:r>
            <w:proofErr w:type="spellEnd"/>
            <w:r w:rsidRPr="00AD188D">
              <w:rPr>
                <w:sz w:val="18"/>
                <w:szCs w:val="18"/>
              </w:rPr>
              <w:t>)</w:t>
            </w:r>
          </w:p>
        </w:tc>
      </w:tr>
      <w:tr w:rsidR="000C06CF" w:rsidRPr="000C06CF" w14:paraId="45D07701"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BA61FE" w14:textId="64A2241E" w:rsidR="0079514E" w:rsidRPr="00AD188D" w:rsidRDefault="000B614C" w:rsidP="00AD188D">
            <w:pPr>
              <w:spacing w:before="0"/>
              <w:jc w:val="left"/>
              <w:rPr>
                <w:sz w:val="18"/>
                <w:szCs w:val="18"/>
              </w:rPr>
            </w:pPr>
            <w:hyperlink r:id="rId684" w:history="1">
              <w:r w:rsidR="0079514E" w:rsidRPr="00AD188D">
                <w:rPr>
                  <w:color w:val="0000FF"/>
                  <w:sz w:val="18"/>
                  <w:szCs w:val="18"/>
                  <w:u w:val="single"/>
                </w:rPr>
                <w:t>JVET-Z015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4E34E7" w14:textId="77777777" w:rsidR="0079514E" w:rsidRPr="00AD188D" w:rsidRDefault="0079514E" w:rsidP="00AD188D">
            <w:pPr>
              <w:spacing w:before="0"/>
              <w:jc w:val="left"/>
              <w:rPr>
                <w:sz w:val="18"/>
                <w:szCs w:val="18"/>
              </w:rPr>
            </w:pPr>
            <w:r w:rsidRPr="00AD188D">
              <w:rPr>
                <w:sz w:val="18"/>
                <w:szCs w:val="18"/>
              </w:rPr>
              <w:t>m5948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503D68" w14:textId="77777777" w:rsidR="0079514E" w:rsidRPr="00AD188D" w:rsidRDefault="0079514E" w:rsidP="000C06CF">
            <w:pPr>
              <w:spacing w:before="0"/>
              <w:jc w:val="left"/>
              <w:rPr>
                <w:sz w:val="18"/>
                <w:szCs w:val="18"/>
              </w:rPr>
            </w:pPr>
            <w:r w:rsidRPr="00AD188D">
              <w:rPr>
                <w:sz w:val="18"/>
                <w:szCs w:val="18"/>
              </w:rPr>
              <w:t>2022-04-14 06:00:4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50C787" w14:textId="77777777" w:rsidR="0079514E" w:rsidRPr="00AD188D" w:rsidRDefault="0079514E" w:rsidP="000C06CF">
            <w:pPr>
              <w:spacing w:before="0"/>
              <w:jc w:val="left"/>
              <w:rPr>
                <w:sz w:val="18"/>
                <w:szCs w:val="18"/>
              </w:rPr>
            </w:pPr>
            <w:r w:rsidRPr="00AD188D">
              <w:rPr>
                <w:sz w:val="18"/>
                <w:szCs w:val="18"/>
              </w:rPr>
              <w:t>2022-04-14 06:17:3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034C8D" w14:textId="77777777" w:rsidR="0079514E" w:rsidRPr="00AD188D" w:rsidRDefault="0079514E" w:rsidP="000C06CF">
            <w:pPr>
              <w:spacing w:before="0"/>
              <w:jc w:val="left"/>
              <w:rPr>
                <w:sz w:val="18"/>
                <w:szCs w:val="18"/>
              </w:rPr>
            </w:pPr>
            <w:r w:rsidRPr="00AD188D">
              <w:rPr>
                <w:sz w:val="18"/>
                <w:szCs w:val="18"/>
              </w:rPr>
              <w:t>2022-04-20 23:10:09</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9C9425" w14:textId="77777777" w:rsidR="0079514E" w:rsidRPr="00AD188D" w:rsidRDefault="0079514E" w:rsidP="000C06CF">
            <w:pPr>
              <w:spacing w:before="0"/>
              <w:jc w:val="left"/>
              <w:rPr>
                <w:sz w:val="18"/>
                <w:szCs w:val="18"/>
              </w:rPr>
            </w:pPr>
            <w:r w:rsidRPr="00AD188D">
              <w:rPr>
                <w:sz w:val="18"/>
                <w:szCs w:val="18"/>
              </w:rPr>
              <w:t>EE1-1.7-related: Improved RDO Considering Deep In-Loop Filter and Deblocking</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EBF787" w14:textId="1C36A9BE" w:rsidR="0079514E" w:rsidRPr="00AD188D" w:rsidRDefault="00665710" w:rsidP="000C06CF">
            <w:pPr>
              <w:spacing w:before="0"/>
              <w:jc w:val="left"/>
              <w:rPr>
                <w:sz w:val="18"/>
                <w:szCs w:val="18"/>
              </w:rPr>
            </w:pPr>
            <w:r w:rsidRPr="00AD188D">
              <w:rPr>
                <w:sz w:val="18"/>
                <w:szCs w:val="18"/>
              </w:rPr>
              <w:t>J. Li</w:t>
            </w:r>
            <w:r w:rsidR="000C06CF">
              <w:rPr>
                <w:sz w:val="18"/>
                <w:szCs w:val="18"/>
              </w:rPr>
              <w:br/>
            </w:r>
            <w:r w:rsidRPr="00AD188D">
              <w:rPr>
                <w:sz w:val="18"/>
                <w:szCs w:val="18"/>
              </w:rPr>
              <w:t>Y. Li</w:t>
            </w:r>
            <w:r w:rsidR="000C06CF">
              <w:rPr>
                <w:sz w:val="18"/>
                <w:szCs w:val="18"/>
              </w:rPr>
              <w:br/>
            </w:r>
            <w:r w:rsidRPr="00AD188D">
              <w:rPr>
                <w:sz w:val="18"/>
                <w:szCs w:val="18"/>
              </w:rPr>
              <w:t>K. Zhang</w:t>
            </w:r>
            <w:r w:rsidR="000C06CF">
              <w:rPr>
                <w:sz w:val="18"/>
                <w:szCs w:val="18"/>
              </w:rPr>
              <w:br/>
            </w:r>
            <w:r w:rsidRPr="00AD188D">
              <w:rPr>
                <w:sz w:val="18"/>
                <w:szCs w:val="18"/>
              </w:rPr>
              <w:t>L. Zhang (</w:t>
            </w:r>
            <w:proofErr w:type="spellStart"/>
            <w:r w:rsidRPr="00AD188D">
              <w:rPr>
                <w:sz w:val="18"/>
                <w:szCs w:val="18"/>
              </w:rPr>
              <w:t>Bytedance</w:t>
            </w:r>
            <w:proofErr w:type="spellEnd"/>
            <w:r w:rsidRPr="00AD188D">
              <w:rPr>
                <w:sz w:val="18"/>
                <w:szCs w:val="18"/>
              </w:rPr>
              <w:t>)</w:t>
            </w:r>
          </w:p>
        </w:tc>
      </w:tr>
      <w:tr w:rsidR="000C06CF" w:rsidRPr="000C06CF" w14:paraId="79D77DC2"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724371" w14:textId="6EC9367B" w:rsidR="0079514E" w:rsidRPr="00AD188D" w:rsidRDefault="000B614C" w:rsidP="00AD188D">
            <w:pPr>
              <w:spacing w:before="0"/>
              <w:jc w:val="left"/>
              <w:rPr>
                <w:sz w:val="18"/>
                <w:szCs w:val="18"/>
              </w:rPr>
            </w:pPr>
            <w:hyperlink r:id="rId685" w:history="1">
              <w:r w:rsidR="0079514E" w:rsidRPr="00AD188D">
                <w:rPr>
                  <w:color w:val="0000FF"/>
                  <w:sz w:val="18"/>
                  <w:szCs w:val="18"/>
                  <w:u w:val="single"/>
                </w:rPr>
                <w:t>JVET-Z015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F923D56" w14:textId="77777777" w:rsidR="0079514E" w:rsidRPr="00AD188D" w:rsidRDefault="0079514E" w:rsidP="00AD188D">
            <w:pPr>
              <w:spacing w:before="0"/>
              <w:jc w:val="left"/>
              <w:rPr>
                <w:sz w:val="18"/>
                <w:szCs w:val="18"/>
              </w:rPr>
            </w:pPr>
            <w:r w:rsidRPr="00AD188D">
              <w:rPr>
                <w:sz w:val="18"/>
                <w:szCs w:val="18"/>
              </w:rPr>
              <w:t>m5949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47ECAE" w14:textId="77777777" w:rsidR="0079514E" w:rsidRPr="00AD188D" w:rsidRDefault="0079514E" w:rsidP="000C06CF">
            <w:pPr>
              <w:spacing w:before="0"/>
              <w:jc w:val="left"/>
              <w:rPr>
                <w:sz w:val="18"/>
                <w:szCs w:val="18"/>
              </w:rPr>
            </w:pPr>
            <w:r w:rsidRPr="00AD188D">
              <w:rPr>
                <w:sz w:val="18"/>
                <w:szCs w:val="18"/>
              </w:rPr>
              <w:t>2022-04-14 07:22:1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4F79EB" w14:textId="77777777" w:rsidR="0079514E" w:rsidRPr="00AD188D" w:rsidRDefault="0079514E" w:rsidP="000C06CF">
            <w:pPr>
              <w:spacing w:before="0"/>
              <w:jc w:val="left"/>
              <w:rPr>
                <w:sz w:val="18"/>
                <w:szCs w:val="18"/>
              </w:rPr>
            </w:pPr>
            <w:r w:rsidRPr="00AD188D">
              <w:rPr>
                <w:sz w:val="18"/>
                <w:szCs w:val="18"/>
              </w:rPr>
              <w:t>2022-04-14 09:32:4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051ABD" w14:textId="77777777" w:rsidR="0079514E" w:rsidRPr="00AD188D" w:rsidRDefault="0079514E" w:rsidP="000C06CF">
            <w:pPr>
              <w:spacing w:before="0"/>
              <w:jc w:val="left"/>
              <w:rPr>
                <w:sz w:val="18"/>
                <w:szCs w:val="18"/>
              </w:rPr>
            </w:pPr>
            <w:r w:rsidRPr="00AD188D">
              <w:rPr>
                <w:sz w:val="18"/>
                <w:szCs w:val="18"/>
              </w:rPr>
              <w:t>2022-04-14 09:42:01</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DFB3DA" w14:textId="77777777" w:rsidR="0079514E" w:rsidRPr="00AD188D" w:rsidRDefault="0079514E" w:rsidP="000C06CF">
            <w:pPr>
              <w:spacing w:before="0"/>
              <w:jc w:val="left"/>
              <w:rPr>
                <w:sz w:val="18"/>
                <w:szCs w:val="18"/>
              </w:rPr>
            </w:pPr>
            <w:r w:rsidRPr="00AD188D">
              <w:rPr>
                <w:sz w:val="18"/>
                <w:szCs w:val="18"/>
              </w:rPr>
              <w:t>AHG4: New test sequences for JVET exploratio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03A150" w14:textId="156385C8" w:rsidR="0079514E" w:rsidRPr="00AD188D" w:rsidRDefault="00665710" w:rsidP="000C06CF">
            <w:pPr>
              <w:spacing w:before="0"/>
              <w:jc w:val="left"/>
              <w:rPr>
                <w:sz w:val="18"/>
                <w:szCs w:val="18"/>
              </w:rPr>
            </w:pPr>
            <w:r w:rsidRPr="00AD188D">
              <w:rPr>
                <w:sz w:val="18"/>
                <w:szCs w:val="18"/>
              </w:rPr>
              <w:t>J. Chen</w:t>
            </w:r>
            <w:r w:rsidR="000C06CF">
              <w:rPr>
                <w:sz w:val="18"/>
                <w:szCs w:val="18"/>
              </w:rPr>
              <w:br/>
            </w:r>
            <w:r w:rsidRPr="00AD188D">
              <w:rPr>
                <w:sz w:val="18"/>
                <w:szCs w:val="18"/>
              </w:rPr>
              <w:t>Y. Ye (Alibaba)</w:t>
            </w:r>
            <w:r w:rsidR="000C06CF">
              <w:rPr>
                <w:sz w:val="18"/>
                <w:szCs w:val="18"/>
              </w:rPr>
              <w:br/>
            </w:r>
            <w:r w:rsidRPr="00AD188D">
              <w:rPr>
                <w:sz w:val="18"/>
                <w:szCs w:val="18"/>
              </w:rPr>
              <w:t>R. Li</w:t>
            </w:r>
            <w:r w:rsidR="000C06CF">
              <w:rPr>
                <w:sz w:val="18"/>
                <w:szCs w:val="18"/>
              </w:rPr>
              <w:br/>
            </w:r>
            <w:r w:rsidRPr="00AD188D">
              <w:rPr>
                <w:sz w:val="18"/>
                <w:szCs w:val="18"/>
              </w:rPr>
              <w:t>W. Jiang (Youku)</w:t>
            </w:r>
          </w:p>
        </w:tc>
      </w:tr>
      <w:tr w:rsidR="000C06CF" w:rsidRPr="000C06CF" w14:paraId="18AE3349"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006367" w14:textId="6F21569D" w:rsidR="0079514E" w:rsidRPr="00AD188D" w:rsidRDefault="000B614C" w:rsidP="00AD188D">
            <w:pPr>
              <w:spacing w:before="0"/>
              <w:jc w:val="left"/>
              <w:rPr>
                <w:sz w:val="18"/>
                <w:szCs w:val="18"/>
              </w:rPr>
            </w:pPr>
            <w:hyperlink r:id="rId686" w:history="1">
              <w:r w:rsidR="0079514E" w:rsidRPr="00AD188D">
                <w:rPr>
                  <w:color w:val="0000FF"/>
                  <w:sz w:val="18"/>
                  <w:szCs w:val="18"/>
                  <w:u w:val="single"/>
                </w:rPr>
                <w:t>JVET-Z015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F23DDC" w14:textId="77777777" w:rsidR="0079514E" w:rsidRPr="00AD188D" w:rsidRDefault="0079514E" w:rsidP="00AD188D">
            <w:pPr>
              <w:spacing w:before="0"/>
              <w:jc w:val="left"/>
              <w:rPr>
                <w:sz w:val="18"/>
                <w:szCs w:val="18"/>
              </w:rPr>
            </w:pPr>
            <w:r w:rsidRPr="00AD188D">
              <w:rPr>
                <w:sz w:val="18"/>
                <w:szCs w:val="18"/>
              </w:rPr>
              <w:t>m5949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3BF9CA" w14:textId="77777777" w:rsidR="0079514E" w:rsidRPr="00AD188D" w:rsidRDefault="0079514E" w:rsidP="000C06CF">
            <w:pPr>
              <w:spacing w:before="0"/>
              <w:jc w:val="left"/>
              <w:rPr>
                <w:sz w:val="18"/>
                <w:szCs w:val="18"/>
              </w:rPr>
            </w:pPr>
            <w:r w:rsidRPr="00AD188D">
              <w:rPr>
                <w:sz w:val="18"/>
                <w:szCs w:val="18"/>
              </w:rPr>
              <w:t>2022-04-14 07:22:3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EA7E31" w14:textId="77777777" w:rsidR="0079514E" w:rsidRPr="00AD188D" w:rsidRDefault="0079514E" w:rsidP="000C06CF">
            <w:pPr>
              <w:spacing w:before="0"/>
              <w:jc w:val="left"/>
              <w:rPr>
                <w:sz w:val="18"/>
                <w:szCs w:val="18"/>
              </w:rPr>
            </w:pPr>
            <w:r w:rsidRPr="00AD188D">
              <w:rPr>
                <w:sz w:val="18"/>
                <w:szCs w:val="18"/>
              </w:rPr>
              <w:t>2022-04-14 07:49:1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F80666" w14:textId="77777777" w:rsidR="0079514E" w:rsidRPr="00AD188D" w:rsidRDefault="0079514E" w:rsidP="000C06CF">
            <w:pPr>
              <w:spacing w:before="0"/>
              <w:jc w:val="left"/>
              <w:rPr>
                <w:sz w:val="18"/>
                <w:szCs w:val="18"/>
              </w:rPr>
            </w:pPr>
            <w:r w:rsidRPr="00AD188D">
              <w:rPr>
                <w:sz w:val="18"/>
                <w:szCs w:val="18"/>
              </w:rPr>
              <w:t>2022-04-28 23:52:45</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1A66C6" w14:textId="77777777" w:rsidR="0079514E" w:rsidRPr="00AD188D" w:rsidRDefault="0079514E" w:rsidP="000C06CF">
            <w:pPr>
              <w:spacing w:before="0"/>
              <w:jc w:val="left"/>
              <w:rPr>
                <w:sz w:val="18"/>
                <w:szCs w:val="18"/>
              </w:rPr>
            </w:pPr>
            <w:r w:rsidRPr="00AD188D">
              <w:rPr>
                <w:sz w:val="18"/>
                <w:szCs w:val="18"/>
              </w:rPr>
              <w:t>EE2-3.2-related: IBC Adaptation for Camera-Captured Contents</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EE58D19" w14:textId="0ACAABFE" w:rsidR="0079514E" w:rsidRPr="00AD188D" w:rsidRDefault="00665710" w:rsidP="000C06CF">
            <w:pPr>
              <w:spacing w:before="0"/>
              <w:jc w:val="left"/>
              <w:rPr>
                <w:sz w:val="18"/>
                <w:szCs w:val="18"/>
              </w:rPr>
            </w:pPr>
            <w:r w:rsidRPr="00AD188D">
              <w:rPr>
                <w:sz w:val="18"/>
                <w:szCs w:val="18"/>
              </w:rPr>
              <w:t>J. Xu (</w:t>
            </w:r>
            <w:proofErr w:type="spellStart"/>
            <w:r w:rsidRPr="00AD188D">
              <w:rPr>
                <w:sz w:val="18"/>
                <w:szCs w:val="18"/>
              </w:rPr>
              <w:t>ByteDance</w:t>
            </w:r>
            <w:proofErr w:type="spellEnd"/>
            <w:r w:rsidRPr="00AD188D">
              <w:rPr>
                <w:sz w:val="18"/>
                <w:szCs w:val="18"/>
              </w:rPr>
              <w:t>)</w:t>
            </w:r>
          </w:p>
        </w:tc>
      </w:tr>
      <w:tr w:rsidR="000C06CF" w:rsidRPr="000C06CF" w14:paraId="207F5C49"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F22466" w14:textId="702C911C" w:rsidR="0079514E" w:rsidRPr="00AD188D" w:rsidRDefault="000B614C" w:rsidP="00AD188D">
            <w:pPr>
              <w:spacing w:before="0"/>
              <w:jc w:val="left"/>
              <w:rPr>
                <w:sz w:val="18"/>
                <w:szCs w:val="18"/>
              </w:rPr>
            </w:pPr>
            <w:hyperlink r:id="rId687" w:history="1">
              <w:r w:rsidR="0079514E" w:rsidRPr="00AD188D">
                <w:rPr>
                  <w:color w:val="0000FF"/>
                  <w:sz w:val="18"/>
                  <w:szCs w:val="18"/>
                  <w:u w:val="single"/>
                </w:rPr>
                <w:t>JVET-Z015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6B55B0" w14:textId="77777777" w:rsidR="0079514E" w:rsidRPr="00AD188D" w:rsidRDefault="0079514E" w:rsidP="00AD188D">
            <w:pPr>
              <w:spacing w:before="0"/>
              <w:jc w:val="left"/>
              <w:rPr>
                <w:sz w:val="18"/>
                <w:szCs w:val="18"/>
              </w:rPr>
            </w:pPr>
            <w:r w:rsidRPr="00AD188D">
              <w:rPr>
                <w:sz w:val="18"/>
                <w:szCs w:val="18"/>
              </w:rPr>
              <w:t>m5949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C32BDD" w14:textId="77777777" w:rsidR="0079514E" w:rsidRPr="00AD188D" w:rsidRDefault="0079514E" w:rsidP="000C06CF">
            <w:pPr>
              <w:spacing w:before="0"/>
              <w:jc w:val="left"/>
              <w:rPr>
                <w:sz w:val="18"/>
                <w:szCs w:val="18"/>
              </w:rPr>
            </w:pPr>
            <w:r w:rsidRPr="00AD188D">
              <w:rPr>
                <w:sz w:val="18"/>
                <w:szCs w:val="18"/>
              </w:rPr>
              <w:t>2022-04-14 07:30:3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76788D" w14:textId="77777777" w:rsidR="0079514E" w:rsidRPr="00AD188D" w:rsidRDefault="0079514E" w:rsidP="000C06CF">
            <w:pPr>
              <w:spacing w:before="0"/>
              <w:jc w:val="left"/>
              <w:rPr>
                <w:sz w:val="18"/>
                <w:szCs w:val="18"/>
              </w:rPr>
            </w:pPr>
            <w:r w:rsidRPr="00AD188D">
              <w:rPr>
                <w:sz w:val="18"/>
                <w:szCs w:val="18"/>
              </w:rPr>
              <w:t>2022-04-20 08:58:2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FBAD10" w14:textId="77777777" w:rsidR="0079514E" w:rsidRPr="00AD188D" w:rsidRDefault="0079514E" w:rsidP="000C06CF">
            <w:pPr>
              <w:spacing w:before="0"/>
              <w:jc w:val="left"/>
              <w:rPr>
                <w:sz w:val="18"/>
                <w:szCs w:val="18"/>
              </w:rPr>
            </w:pPr>
            <w:r w:rsidRPr="00AD188D">
              <w:rPr>
                <w:sz w:val="18"/>
                <w:szCs w:val="18"/>
              </w:rPr>
              <w:t>2022-04-20 22:57:37</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2B11C3" w14:textId="77777777" w:rsidR="0079514E" w:rsidRPr="00AD188D" w:rsidRDefault="0079514E" w:rsidP="000C06CF">
            <w:pPr>
              <w:spacing w:before="0"/>
              <w:jc w:val="left"/>
              <w:rPr>
                <w:sz w:val="18"/>
                <w:szCs w:val="18"/>
              </w:rPr>
            </w:pPr>
            <w:r w:rsidRPr="00AD188D">
              <w:rPr>
                <w:sz w:val="18"/>
                <w:szCs w:val="18"/>
              </w:rPr>
              <w:t>Cross-check of JVET-Z0145 EE2-2.5 related: More test results for ARMC with refined motio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551C3C" w14:textId="5B5D5DFA" w:rsidR="0079514E" w:rsidRPr="00AD188D" w:rsidRDefault="00665710" w:rsidP="000C06CF">
            <w:pPr>
              <w:spacing w:before="0"/>
              <w:jc w:val="left"/>
              <w:rPr>
                <w:sz w:val="18"/>
                <w:szCs w:val="18"/>
              </w:rPr>
            </w:pPr>
            <w:r w:rsidRPr="00AD188D">
              <w:rPr>
                <w:sz w:val="18"/>
                <w:szCs w:val="18"/>
              </w:rPr>
              <w:t xml:space="preserve">Z. </w:t>
            </w:r>
            <w:proofErr w:type="spellStart"/>
            <w:r w:rsidRPr="00AD188D">
              <w:rPr>
                <w:sz w:val="18"/>
                <w:szCs w:val="18"/>
              </w:rPr>
              <w:t>Lv</w:t>
            </w:r>
            <w:proofErr w:type="spellEnd"/>
            <w:r w:rsidRPr="00AD188D">
              <w:rPr>
                <w:sz w:val="18"/>
                <w:szCs w:val="18"/>
              </w:rPr>
              <w:t xml:space="preserve"> (vivo)</w:t>
            </w:r>
          </w:p>
        </w:tc>
      </w:tr>
      <w:tr w:rsidR="000C06CF" w:rsidRPr="000C06CF" w14:paraId="68025EE8"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0419F6" w14:textId="66A64049" w:rsidR="0079514E" w:rsidRPr="00AD188D" w:rsidRDefault="000B614C" w:rsidP="00AD188D">
            <w:pPr>
              <w:spacing w:before="0"/>
              <w:jc w:val="left"/>
              <w:rPr>
                <w:sz w:val="18"/>
                <w:szCs w:val="18"/>
              </w:rPr>
            </w:pPr>
            <w:hyperlink r:id="rId688" w:history="1">
              <w:r w:rsidR="0079514E" w:rsidRPr="00AD188D">
                <w:rPr>
                  <w:color w:val="0000FF"/>
                  <w:sz w:val="18"/>
                  <w:szCs w:val="18"/>
                  <w:u w:val="single"/>
                </w:rPr>
                <w:t>JVET-Z015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564CA1C" w14:textId="77777777" w:rsidR="0079514E" w:rsidRPr="00AD188D" w:rsidRDefault="0079514E" w:rsidP="00AD188D">
            <w:pPr>
              <w:spacing w:before="0"/>
              <w:jc w:val="left"/>
              <w:rPr>
                <w:sz w:val="18"/>
                <w:szCs w:val="18"/>
              </w:rPr>
            </w:pPr>
            <w:r w:rsidRPr="00AD188D">
              <w:rPr>
                <w:sz w:val="18"/>
                <w:szCs w:val="18"/>
              </w:rPr>
              <w:t>m5949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AA628C" w14:textId="77777777" w:rsidR="0079514E" w:rsidRPr="00AD188D" w:rsidRDefault="0079514E" w:rsidP="000C06CF">
            <w:pPr>
              <w:spacing w:before="0"/>
              <w:jc w:val="left"/>
              <w:rPr>
                <w:sz w:val="18"/>
                <w:szCs w:val="18"/>
              </w:rPr>
            </w:pPr>
            <w:r w:rsidRPr="00AD188D">
              <w:rPr>
                <w:sz w:val="18"/>
                <w:szCs w:val="18"/>
              </w:rPr>
              <w:t>2022-04-14 08:08:4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936E8C" w14:textId="77777777" w:rsidR="0079514E" w:rsidRPr="00AD188D" w:rsidRDefault="0079514E" w:rsidP="000C06CF">
            <w:pPr>
              <w:spacing w:before="0"/>
              <w:jc w:val="left"/>
              <w:rPr>
                <w:sz w:val="18"/>
                <w:szCs w:val="18"/>
              </w:rPr>
            </w:pPr>
            <w:r w:rsidRPr="00AD188D">
              <w:rPr>
                <w:sz w:val="18"/>
                <w:szCs w:val="18"/>
              </w:rPr>
              <w:t>2022-04-14 08:12:5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04DAF5" w14:textId="77777777" w:rsidR="0079514E" w:rsidRPr="00AD188D" w:rsidRDefault="0079514E" w:rsidP="000C06CF">
            <w:pPr>
              <w:spacing w:before="0"/>
              <w:jc w:val="left"/>
              <w:rPr>
                <w:sz w:val="18"/>
                <w:szCs w:val="18"/>
              </w:rPr>
            </w:pPr>
            <w:r w:rsidRPr="00AD188D">
              <w:rPr>
                <w:sz w:val="18"/>
                <w:szCs w:val="18"/>
              </w:rPr>
              <w:t>2022-04-26 01:23:26</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50CAA3" w14:textId="77777777" w:rsidR="0079514E" w:rsidRPr="00AD188D" w:rsidRDefault="0079514E" w:rsidP="000C06CF">
            <w:pPr>
              <w:spacing w:before="0"/>
              <w:jc w:val="left"/>
              <w:rPr>
                <w:sz w:val="18"/>
                <w:szCs w:val="18"/>
              </w:rPr>
            </w:pPr>
            <w:r w:rsidRPr="00AD188D">
              <w:rPr>
                <w:sz w:val="18"/>
                <w:szCs w:val="18"/>
              </w:rPr>
              <w:t>Non-EE2: Reconstruction-Reordered IBC for screen content coding</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7A9CB1" w14:textId="51295399" w:rsidR="0079514E" w:rsidRPr="00AD188D" w:rsidRDefault="00665710" w:rsidP="000C06CF">
            <w:pPr>
              <w:spacing w:before="0"/>
              <w:jc w:val="left"/>
              <w:rPr>
                <w:sz w:val="18"/>
                <w:szCs w:val="18"/>
              </w:rPr>
            </w:pPr>
            <w:r w:rsidRPr="00AD188D">
              <w:rPr>
                <w:sz w:val="18"/>
                <w:szCs w:val="18"/>
              </w:rPr>
              <w:t>Z. Deng</w:t>
            </w:r>
            <w:r w:rsidR="000C06CF">
              <w:rPr>
                <w:sz w:val="18"/>
                <w:szCs w:val="18"/>
              </w:rPr>
              <w:br/>
            </w:r>
            <w:r w:rsidRPr="00AD188D">
              <w:rPr>
                <w:sz w:val="18"/>
                <w:szCs w:val="18"/>
              </w:rPr>
              <w:t>K. Zhang</w:t>
            </w:r>
            <w:r w:rsidR="000C06CF">
              <w:rPr>
                <w:sz w:val="18"/>
                <w:szCs w:val="18"/>
              </w:rPr>
              <w:br/>
            </w:r>
            <w:r w:rsidRPr="00AD188D">
              <w:rPr>
                <w:sz w:val="18"/>
                <w:szCs w:val="18"/>
              </w:rPr>
              <w:t>L. Zhang (</w:t>
            </w:r>
            <w:proofErr w:type="spellStart"/>
            <w:r w:rsidRPr="00AD188D">
              <w:rPr>
                <w:sz w:val="18"/>
                <w:szCs w:val="18"/>
              </w:rPr>
              <w:t>Bytedance</w:t>
            </w:r>
            <w:proofErr w:type="spellEnd"/>
            <w:r w:rsidRPr="00AD188D">
              <w:rPr>
                <w:sz w:val="18"/>
                <w:szCs w:val="18"/>
              </w:rPr>
              <w:t>)</w:t>
            </w:r>
          </w:p>
        </w:tc>
      </w:tr>
      <w:tr w:rsidR="000C06CF" w:rsidRPr="000C06CF" w14:paraId="591DC306"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FFC76B" w14:textId="050B82F5" w:rsidR="0079514E" w:rsidRPr="00AD188D" w:rsidRDefault="000B614C" w:rsidP="00AD188D">
            <w:pPr>
              <w:spacing w:before="0"/>
              <w:jc w:val="left"/>
              <w:rPr>
                <w:sz w:val="18"/>
                <w:szCs w:val="18"/>
              </w:rPr>
            </w:pPr>
            <w:hyperlink r:id="rId689" w:history="1">
              <w:r w:rsidR="0079514E" w:rsidRPr="00AD188D">
                <w:rPr>
                  <w:color w:val="0000FF"/>
                  <w:sz w:val="18"/>
                  <w:szCs w:val="18"/>
                  <w:u w:val="single"/>
                </w:rPr>
                <w:t>JVET-Z016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92253F" w14:textId="77777777" w:rsidR="0079514E" w:rsidRPr="00AD188D" w:rsidRDefault="0079514E" w:rsidP="00AD188D">
            <w:pPr>
              <w:spacing w:before="0"/>
              <w:jc w:val="left"/>
              <w:rPr>
                <w:sz w:val="18"/>
                <w:szCs w:val="18"/>
              </w:rPr>
            </w:pPr>
            <w:r w:rsidRPr="00AD188D">
              <w:rPr>
                <w:sz w:val="18"/>
                <w:szCs w:val="18"/>
              </w:rPr>
              <w:t>m5949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AB9F67" w14:textId="77777777" w:rsidR="0079514E" w:rsidRPr="00AD188D" w:rsidRDefault="0079514E" w:rsidP="000C06CF">
            <w:pPr>
              <w:spacing w:before="0"/>
              <w:jc w:val="left"/>
              <w:rPr>
                <w:sz w:val="18"/>
                <w:szCs w:val="18"/>
              </w:rPr>
            </w:pPr>
            <w:r w:rsidRPr="00AD188D">
              <w:rPr>
                <w:sz w:val="18"/>
                <w:szCs w:val="18"/>
              </w:rPr>
              <w:t>2022-04-14 09:05:5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0F1122" w14:textId="77777777" w:rsidR="0079514E" w:rsidRPr="00AD188D" w:rsidRDefault="0079514E" w:rsidP="000C06CF">
            <w:pPr>
              <w:spacing w:before="0"/>
              <w:jc w:val="left"/>
              <w:rPr>
                <w:sz w:val="18"/>
                <w:szCs w:val="18"/>
              </w:rPr>
            </w:pPr>
            <w:r w:rsidRPr="00AD188D">
              <w:rPr>
                <w:sz w:val="18"/>
                <w:szCs w:val="18"/>
              </w:rPr>
              <w:t>2022-04-14 09:44:1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10E93E" w14:textId="77777777" w:rsidR="0079514E" w:rsidRPr="00AD188D" w:rsidRDefault="0079514E" w:rsidP="000C06CF">
            <w:pPr>
              <w:spacing w:before="0"/>
              <w:jc w:val="left"/>
              <w:rPr>
                <w:sz w:val="18"/>
                <w:szCs w:val="18"/>
              </w:rPr>
            </w:pPr>
            <w:r w:rsidRPr="00AD188D">
              <w:rPr>
                <w:sz w:val="18"/>
                <w:szCs w:val="18"/>
              </w:rPr>
              <w:t>2022-04-14 09:44:13</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D0C997" w14:textId="77777777" w:rsidR="0079514E" w:rsidRPr="00AD188D" w:rsidRDefault="0079514E" w:rsidP="000C06CF">
            <w:pPr>
              <w:spacing w:before="0"/>
              <w:jc w:val="left"/>
              <w:rPr>
                <w:sz w:val="18"/>
                <w:szCs w:val="18"/>
              </w:rPr>
            </w:pPr>
            <w:r w:rsidRPr="00AD188D">
              <w:rPr>
                <w:sz w:val="18"/>
                <w:szCs w:val="18"/>
              </w:rPr>
              <w:t>EE2-3.5: BVP candidate adjustment based on IBC reference regio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D26612" w14:textId="5227141F" w:rsidR="0079514E" w:rsidRPr="00AD188D" w:rsidRDefault="00665710" w:rsidP="000C06CF">
            <w:pPr>
              <w:spacing w:before="0"/>
              <w:jc w:val="left"/>
              <w:rPr>
                <w:sz w:val="18"/>
                <w:szCs w:val="18"/>
              </w:rPr>
            </w:pPr>
            <w:r w:rsidRPr="00AD188D">
              <w:rPr>
                <w:sz w:val="18"/>
                <w:szCs w:val="18"/>
              </w:rPr>
              <w:t>D. Ruiz Coll</w:t>
            </w:r>
            <w:r w:rsidR="000C06CF">
              <w:rPr>
                <w:sz w:val="18"/>
                <w:szCs w:val="18"/>
              </w:rPr>
              <w:br/>
            </w:r>
            <w:r w:rsidRPr="00AD188D">
              <w:rPr>
                <w:sz w:val="18"/>
                <w:szCs w:val="18"/>
              </w:rPr>
              <w:t>A. Filippov</w:t>
            </w:r>
            <w:r w:rsidR="000C06CF">
              <w:rPr>
                <w:sz w:val="18"/>
                <w:szCs w:val="18"/>
              </w:rPr>
              <w:br/>
            </w:r>
            <w:r w:rsidR="0079514E" w:rsidRPr="00AD188D">
              <w:rPr>
                <w:sz w:val="18"/>
                <w:szCs w:val="18"/>
              </w:rPr>
              <w:t xml:space="preserve">V. </w:t>
            </w:r>
            <w:proofErr w:type="spellStart"/>
            <w:r w:rsidR="0079514E" w:rsidRPr="00AD188D">
              <w:rPr>
                <w:sz w:val="18"/>
                <w:szCs w:val="18"/>
              </w:rPr>
              <w:t>Rufitskiy</w:t>
            </w:r>
            <w:proofErr w:type="spellEnd"/>
            <w:r w:rsidR="000C06CF">
              <w:rPr>
                <w:sz w:val="18"/>
                <w:szCs w:val="18"/>
              </w:rPr>
              <w:br/>
            </w:r>
            <w:r w:rsidR="0079514E" w:rsidRPr="00AD188D">
              <w:rPr>
                <w:sz w:val="18"/>
                <w:szCs w:val="18"/>
              </w:rPr>
              <w:t>T. M. Bae (</w:t>
            </w:r>
            <w:proofErr w:type="spellStart"/>
            <w:r w:rsidR="0079514E" w:rsidRPr="00AD188D">
              <w:rPr>
                <w:sz w:val="18"/>
                <w:szCs w:val="18"/>
              </w:rPr>
              <w:t>Ofinno</w:t>
            </w:r>
            <w:proofErr w:type="spellEnd"/>
            <w:r w:rsidR="0079514E" w:rsidRPr="00AD188D">
              <w:rPr>
                <w:sz w:val="18"/>
                <w:szCs w:val="18"/>
              </w:rPr>
              <w:t>)</w:t>
            </w:r>
          </w:p>
        </w:tc>
      </w:tr>
      <w:tr w:rsidR="000C06CF" w:rsidRPr="000C06CF" w14:paraId="232A3B93"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CFA4BB" w14:textId="28C9F7B2" w:rsidR="0079514E" w:rsidRPr="00AD188D" w:rsidRDefault="000B614C" w:rsidP="00AD188D">
            <w:pPr>
              <w:spacing w:before="0"/>
              <w:jc w:val="left"/>
              <w:rPr>
                <w:sz w:val="18"/>
                <w:szCs w:val="18"/>
              </w:rPr>
            </w:pPr>
            <w:hyperlink r:id="rId690" w:history="1">
              <w:r w:rsidR="0079514E" w:rsidRPr="00AD188D">
                <w:rPr>
                  <w:color w:val="0000FF"/>
                  <w:sz w:val="18"/>
                  <w:szCs w:val="18"/>
                  <w:u w:val="single"/>
                </w:rPr>
                <w:t>JVET-Z016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EF74D2" w14:textId="77777777" w:rsidR="0079514E" w:rsidRPr="00AD188D" w:rsidRDefault="0079514E" w:rsidP="00AD188D">
            <w:pPr>
              <w:spacing w:before="0"/>
              <w:jc w:val="left"/>
              <w:rPr>
                <w:sz w:val="18"/>
                <w:szCs w:val="18"/>
              </w:rPr>
            </w:pPr>
            <w:r w:rsidRPr="00AD188D">
              <w:rPr>
                <w:sz w:val="18"/>
                <w:szCs w:val="18"/>
              </w:rPr>
              <w:t>m5950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6182CB" w14:textId="77777777" w:rsidR="0079514E" w:rsidRPr="00AD188D" w:rsidRDefault="0079514E" w:rsidP="000C06CF">
            <w:pPr>
              <w:spacing w:before="0"/>
              <w:jc w:val="left"/>
              <w:rPr>
                <w:sz w:val="18"/>
                <w:szCs w:val="18"/>
              </w:rPr>
            </w:pPr>
            <w:r w:rsidRPr="00AD188D">
              <w:rPr>
                <w:sz w:val="18"/>
                <w:szCs w:val="18"/>
              </w:rPr>
              <w:t>2022-04-14 11:20:5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E36BCF" w14:textId="77777777" w:rsidR="0079514E" w:rsidRPr="00AD188D" w:rsidRDefault="0079514E" w:rsidP="000C06CF">
            <w:pPr>
              <w:spacing w:before="0"/>
              <w:jc w:val="left"/>
              <w:rPr>
                <w:sz w:val="18"/>
                <w:szCs w:val="18"/>
              </w:rPr>
            </w:pPr>
            <w:r w:rsidRPr="00AD188D">
              <w:rPr>
                <w:sz w:val="18"/>
                <w:szCs w:val="18"/>
              </w:rPr>
              <w:t>2022-04-14 12:25:0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CAB914E" w14:textId="77777777" w:rsidR="0079514E" w:rsidRPr="00AD188D" w:rsidRDefault="0079514E" w:rsidP="000C06CF">
            <w:pPr>
              <w:spacing w:before="0"/>
              <w:jc w:val="left"/>
              <w:rPr>
                <w:sz w:val="18"/>
                <w:szCs w:val="18"/>
              </w:rPr>
            </w:pPr>
            <w:r w:rsidRPr="00AD188D">
              <w:rPr>
                <w:sz w:val="18"/>
                <w:szCs w:val="18"/>
              </w:rPr>
              <w:t>2022-04-22 10:27:17</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F24483" w14:textId="77777777" w:rsidR="0079514E" w:rsidRPr="00AD188D" w:rsidRDefault="0079514E" w:rsidP="000C06CF">
            <w:pPr>
              <w:spacing w:before="0"/>
              <w:jc w:val="left"/>
              <w:rPr>
                <w:sz w:val="18"/>
                <w:szCs w:val="18"/>
              </w:rPr>
            </w:pPr>
            <w:r w:rsidRPr="00AD188D">
              <w:rPr>
                <w:sz w:val="18"/>
                <w:szCs w:val="18"/>
              </w:rPr>
              <w:t>AhG11: SADL update</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3B3400" w14:textId="07CB674B" w:rsidR="0079514E" w:rsidRPr="00AD188D" w:rsidRDefault="00665710" w:rsidP="000C06CF">
            <w:pPr>
              <w:spacing w:before="0"/>
              <w:jc w:val="left"/>
              <w:rPr>
                <w:sz w:val="18"/>
                <w:szCs w:val="18"/>
              </w:rPr>
            </w:pPr>
            <w:r w:rsidRPr="00AD188D">
              <w:rPr>
                <w:sz w:val="18"/>
                <w:szCs w:val="18"/>
              </w:rPr>
              <w:t>F. Galpin</w:t>
            </w:r>
            <w:r w:rsidR="000C06CF">
              <w:rPr>
                <w:sz w:val="18"/>
                <w:szCs w:val="18"/>
              </w:rPr>
              <w:br/>
            </w:r>
            <w:r w:rsidR="0079514E" w:rsidRPr="00AD188D">
              <w:rPr>
                <w:sz w:val="18"/>
                <w:szCs w:val="18"/>
              </w:rPr>
              <w:t>T. Dumas</w:t>
            </w:r>
            <w:r w:rsidR="000C06CF">
              <w:rPr>
                <w:sz w:val="18"/>
                <w:szCs w:val="18"/>
              </w:rPr>
              <w:br/>
            </w:r>
            <w:r w:rsidR="0079514E" w:rsidRPr="00AD188D">
              <w:rPr>
                <w:sz w:val="18"/>
                <w:szCs w:val="18"/>
              </w:rPr>
              <w:t>P. Bordes</w:t>
            </w:r>
            <w:r w:rsidR="000C06CF">
              <w:rPr>
                <w:sz w:val="18"/>
                <w:szCs w:val="18"/>
              </w:rPr>
              <w:br/>
            </w:r>
            <w:r w:rsidR="0079514E" w:rsidRPr="00AD188D">
              <w:rPr>
                <w:sz w:val="18"/>
                <w:szCs w:val="18"/>
              </w:rPr>
              <w:t>E. Fran</w:t>
            </w:r>
            <w:r w:rsidR="00E373FF" w:rsidRPr="00AD188D">
              <w:rPr>
                <w:sz w:val="18"/>
                <w:szCs w:val="18"/>
              </w:rPr>
              <w:t>ç</w:t>
            </w:r>
            <w:r w:rsidR="0079514E" w:rsidRPr="00AD188D">
              <w:rPr>
                <w:sz w:val="18"/>
                <w:szCs w:val="18"/>
              </w:rPr>
              <w:t>ois (</w:t>
            </w:r>
            <w:proofErr w:type="spellStart"/>
            <w:r w:rsidR="0079514E" w:rsidRPr="00AD188D">
              <w:rPr>
                <w:sz w:val="18"/>
                <w:szCs w:val="18"/>
              </w:rPr>
              <w:t>InterDigital</w:t>
            </w:r>
            <w:proofErr w:type="spellEnd"/>
            <w:r w:rsidR="0079514E" w:rsidRPr="00AD188D">
              <w:rPr>
                <w:sz w:val="18"/>
                <w:szCs w:val="18"/>
              </w:rPr>
              <w:t>)</w:t>
            </w:r>
          </w:p>
        </w:tc>
      </w:tr>
      <w:tr w:rsidR="000C06CF" w:rsidRPr="000C06CF" w14:paraId="1A44DB96"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3C351F" w14:textId="54CC6F38" w:rsidR="0079514E" w:rsidRPr="00AD188D" w:rsidRDefault="000B614C" w:rsidP="00AD188D">
            <w:pPr>
              <w:spacing w:before="0"/>
              <w:jc w:val="left"/>
              <w:rPr>
                <w:sz w:val="18"/>
                <w:szCs w:val="18"/>
              </w:rPr>
            </w:pPr>
            <w:hyperlink r:id="rId691" w:history="1">
              <w:r w:rsidR="0079514E" w:rsidRPr="00AD188D">
                <w:rPr>
                  <w:color w:val="0000FF"/>
                  <w:sz w:val="18"/>
                  <w:szCs w:val="18"/>
                  <w:u w:val="single"/>
                </w:rPr>
                <w:t>JVET-Z016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CE9B02" w14:textId="77777777" w:rsidR="0079514E" w:rsidRPr="00AD188D" w:rsidRDefault="0079514E" w:rsidP="00AD188D">
            <w:pPr>
              <w:spacing w:before="0"/>
              <w:jc w:val="left"/>
              <w:rPr>
                <w:sz w:val="18"/>
                <w:szCs w:val="18"/>
              </w:rPr>
            </w:pPr>
            <w:r w:rsidRPr="00AD188D">
              <w:rPr>
                <w:sz w:val="18"/>
                <w:szCs w:val="18"/>
              </w:rPr>
              <w:t>m5950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1D9723" w14:textId="77777777" w:rsidR="0079514E" w:rsidRPr="00AD188D" w:rsidRDefault="0079514E" w:rsidP="000C06CF">
            <w:pPr>
              <w:spacing w:before="0"/>
              <w:jc w:val="left"/>
              <w:rPr>
                <w:sz w:val="18"/>
                <w:szCs w:val="18"/>
              </w:rPr>
            </w:pPr>
            <w:r w:rsidRPr="00AD188D">
              <w:rPr>
                <w:sz w:val="18"/>
                <w:szCs w:val="18"/>
              </w:rPr>
              <w:t>2022-04-14 12:56:3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3BD37D" w14:textId="77777777" w:rsidR="0079514E" w:rsidRPr="00AD188D" w:rsidRDefault="0079514E" w:rsidP="000C06CF">
            <w:pPr>
              <w:spacing w:before="0"/>
              <w:jc w:val="left"/>
              <w:rPr>
                <w:sz w:val="18"/>
                <w:szCs w:val="18"/>
              </w:rPr>
            </w:pPr>
            <w:r w:rsidRPr="00AD188D">
              <w:rPr>
                <w:sz w:val="18"/>
                <w:szCs w:val="18"/>
              </w:rPr>
              <w:t>2022-04-20 00:51:4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2D179C" w14:textId="77777777" w:rsidR="0079514E" w:rsidRPr="00AD188D" w:rsidRDefault="0079514E" w:rsidP="000C06CF">
            <w:pPr>
              <w:spacing w:before="0"/>
              <w:jc w:val="left"/>
              <w:rPr>
                <w:sz w:val="18"/>
                <w:szCs w:val="18"/>
              </w:rPr>
            </w:pPr>
            <w:r w:rsidRPr="00AD188D">
              <w:rPr>
                <w:sz w:val="18"/>
                <w:szCs w:val="18"/>
              </w:rPr>
              <w:t>2022-04-22 01:05:25</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3EF9429" w14:textId="77777777" w:rsidR="0079514E" w:rsidRPr="00AD188D" w:rsidRDefault="0079514E" w:rsidP="000C06CF">
            <w:pPr>
              <w:spacing w:before="0"/>
              <w:jc w:val="left"/>
              <w:rPr>
                <w:sz w:val="18"/>
                <w:szCs w:val="18"/>
              </w:rPr>
            </w:pPr>
            <w:r w:rsidRPr="00AD188D">
              <w:rPr>
                <w:sz w:val="18"/>
                <w:szCs w:val="18"/>
              </w:rPr>
              <w:t xml:space="preserve">Crosscheck of JVET-Z0130 (EE2-related: Motion compensation boundary padding) </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913D696" w14:textId="21466816" w:rsidR="0079514E" w:rsidRPr="00AD188D" w:rsidRDefault="00665710" w:rsidP="000C06CF">
            <w:pPr>
              <w:spacing w:before="0"/>
              <w:jc w:val="left"/>
              <w:rPr>
                <w:sz w:val="18"/>
                <w:szCs w:val="18"/>
              </w:rPr>
            </w:pPr>
            <w:r w:rsidRPr="00AD188D">
              <w:rPr>
                <w:sz w:val="18"/>
                <w:szCs w:val="18"/>
              </w:rPr>
              <w:t>Y. Piao</w:t>
            </w:r>
            <w:r w:rsidR="000C06CF">
              <w:rPr>
                <w:sz w:val="18"/>
                <w:szCs w:val="18"/>
              </w:rPr>
              <w:br/>
            </w:r>
            <w:r w:rsidRPr="00AD188D">
              <w:rPr>
                <w:sz w:val="18"/>
                <w:szCs w:val="18"/>
              </w:rPr>
              <w:t>M. Park (Samsung)</w:t>
            </w:r>
          </w:p>
        </w:tc>
      </w:tr>
      <w:tr w:rsidR="000C06CF" w:rsidRPr="000C06CF" w14:paraId="5526067B"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EA8CEE0" w14:textId="0C30725F" w:rsidR="0079514E" w:rsidRPr="00AD188D" w:rsidRDefault="000B614C" w:rsidP="00AD188D">
            <w:pPr>
              <w:spacing w:before="0"/>
              <w:jc w:val="left"/>
              <w:rPr>
                <w:sz w:val="18"/>
                <w:szCs w:val="18"/>
              </w:rPr>
            </w:pPr>
            <w:hyperlink r:id="rId692" w:history="1">
              <w:r w:rsidR="0079514E" w:rsidRPr="00AD188D">
                <w:rPr>
                  <w:color w:val="0000FF"/>
                  <w:sz w:val="18"/>
                  <w:szCs w:val="18"/>
                  <w:u w:val="single"/>
                </w:rPr>
                <w:t>JVET-Z016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1548DC" w14:textId="77777777" w:rsidR="0079514E" w:rsidRPr="00AD188D" w:rsidRDefault="0079514E" w:rsidP="00AD188D">
            <w:pPr>
              <w:spacing w:before="0"/>
              <w:jc w:val="left"/>
              <w:rPr>
                <w:sz w:val="18"/>
                <w:szCs w:val="18"/>
              </w:rPr>
            </w:pPr>
            <w:r w:rsidRPr="00AD188D">
              <w:rPr>
                <w:sz w:val="18"/>
                <w:szCs w:val="18"/>
              </w:rPr>
              <w:t>m5954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98DF77" w14:textId="77777777" w:rsidR="0079514E" w:rsidRPr="00AD188D" w:rsidRDefault="0079514E" w:rsidP="000C06CF">
            <w:pPr>
              <w:spacing w:before="0"/>
              <w:jc w:val="left"/>
              <w:rPr>
                <w:sz w:val="18"/>
                <w:szCs w:val="18"/>
              </w:rPr>
            </w:pPr>
            <w:r w:rsidRPr="00AD188D">
              <w:rPr>
                <w:sz w:val="18"/>
                <w:szCs w:val="18"/>
              </w:rPr>
              <w:t>2022-04-17 05:48:0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C18CE7" w14:textId="77777777" w:rsidR="0079514E" w:rsidRPr="00AD188D" w:rsidRDefault="0079514E" w:rsidP="000C06CF">
            <w:pPr>
              <w:spacing w:before="0"/>
              <w:jc w:val="left"/>
              <w:rPr>
                <w:sz w:val="18"/>
                <w:szCs w:val="18"/>
              </w:rPr>
            </w:pPr>
            <w:r w:rsidRPr="00AD188D">
              <w:rPr>
                <w:sz w:val="18"/>
                <w:szCs w:val="18"/>
              </w:rPr>
              <w:t>2022-04-20 15:38:2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476E5B" w14:textId="77777777" w:rsidR="0079514E" w:rsidRPr="00AD188D" w:rsidRDefault="0079514E" w:rsidP="000C06CF">
            <w:pPr>
              <w:spacing w:before="0"/>
              <w:jc w:val="left"/>
              <w:rPr>
                <w:sz w:val="18"/>
                <w:szCs w:val="18"/>
              </w:rPr>
            </w:pPr>
            <w:r w:rsidRPr="00AD188D">
              <w:rPr>
                <w:sz w:val="18"/>
                <w:szCs w:val="18"/>
              </w:rPr>
              <w:t>2022-04-20 15:38:28</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617D63" w14:textId="77777777" w:rsidR="0079514E" w:rsidRPr="00AD188D" w:rsidRDefault="0079514E" w:rsidP="000C06CF">
            <w:pPr>
              <w:spacing w:before="0"/>
              <w:jc w:val="left"/>
              <w:rPr>
                <w:sz w:val="18"/>
                <w:szCs w:val="18"/>
              </w:rPr>
            </w:pPr>
            <w:r w:rsidRPr="00AD188D">
              <w:rPr>
                <w:sz w:val="18"/>
                <w:szCs w:val="18"/>
              </w:rPr>
              <w:t>Crosscheck of JVET-Z0058 (EE2-2.5: Adaptive reordering of merge candidates with refined motion)</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914211F" w14:textId="2513E48B" w:rsidR="0079514E" w:rsidRPr="00AD188D" w:rsidRDefault="00665710" w:rsidP="000C06CF">
            <w:pPr>
              <w:spacing w:before="0"/>
              <w:jc w:val="left"/>
              <w:rPr>
                <w:sz w:val="18"/>
                <w:szCs w:val="18"/>
              </w:rPr>
            </w:pPr>
            <w:r w:rsidRPr="00AD188D">
              <w:rPr>
                <w:sz w:val="18"/>
                <w:szCs w:val="18"/>
              </w:rPr>
              <w:t>G. Ren</w:t>
            </w:r>
            <w:r w:rsidR="000C06CF">
              <w:rPr>
                <w:sz w:val="18"/>
                <w:szCs w:val="18"/>
              </w:rPr>
              <w:br/>
            </w:r>
            <w:r w:rsidRPr="00AD188D">
              <w:rPr>
                <w:sz w:val="18"/>
                <w:szCs w:val="18"/>
              </w:rPr>
              <w:t>Z. Chen (Wuhan Univ.)</w:t>
            </w:r>
          </w:p>
        </w:tc>
      </w:tr>
      <w:tr w:rsidR="000C06CF" w:rsidRPr="000C06CF" w14:paraId="53CF96E5"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D36E22" w14:textId="306AE819" w:rsidR="0079514E" w:rsidRPr="00AD188D" w:rsidRDefault="000B614C" w:rsidP="00AD188D">
            <w:pPr>
              <w:spacing w:before="0"/>
              <w:jc w:val="left"/>
              <w:rPr>
                <w:sz w:val="18"/>
                <w:szCs w:val="18"/>
              </w:rPr>
            </w:pPr>
            <w:hyperlink r:id="rId693" w:history="1">
              <w:r w:rsidR="0079514E" w:rsidRPr="00AD188D">
                <w:rPr>
                  <w:color w:val="0000FF"/>
                  <w:sz w:val="18"/>
                  <w:szCs w:val="18"/>
                  <w:u w:val="single"/>
                </w:rPr>
                <w:t>JVET-Z016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34D2D7" w14:textId="77777777" w:rsidR="0079514E" w:rsidRPr="00AD188D" w:rsidRDefault="0079514E" w:rsidP="00AD188D">
            <w:pPr>
              <w:spacing w:before="0"/>
              <w:jc w:val="left"/>
              <w:rPr>
                <w:sz w:val="18"/>
                <w:szCs w:val="18"/>
              </w:rPr>
            </w:pPr>
            <w:r w:rsidRPr="00AD188D">
              <w:rPr>
                <w:sz w:val="18"/>
                <w:szCs w:val="18"/>
              </w:rPr>
              <w:t>m5956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893656" w14:textId="77777777" w:rsidR="0079514E" w:rsidRPr="00AD188D" w:rsidRDefault="0079514E" w:rsidP="000C06CF">
            <w:pPr>
              <w:spacing w:before="0"/>
              <w:jc w:val="left"/>
              <w:rPr>
                <w:sz w:val="18"/>
                <w:szCs w:val="18"/>
              </w:rPr>
            </w:pPr>
            <w:r w:rsidRPr="00AD188D">
              <w:rPr>
                <w:sz w:val="18"/>
                <w:szCs w:val="18"/>
              </w:rPr>
              <w:t>2022-04-18 09:32:0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BF62581" w14:textId="77777777" w:rsidR="0079514E" w:rsidRPr="00AD188D" w:rsidRDefault="0079514E" w:rsidP="000C06CF">
            <w:pPr>
              <w:spacing w:before="0"/>
              <w:jc w:val="left"/>
              <w:rPr>
                <w:sz w:val="18"/>
                <w:szCs w:val="18"/>
              </w:rPr>
            </w:pPr>
            <w:r w:rsidRPr="00AD188D">
              <w:rPr>
                <w:sz w:val="18"/>
                <w:szCs w:val="18"/>
              </w:rPr>
              <w:t>2022-04-18 10:33:2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09D124" w14:textId="77777777" w:rsidR="0079514E" w:rsidRPr="00AD188D" w:rsidRDefault="0079514E" w:rsidP="000C06CF">
            <w:pPr>
              <w:spacing w:before="0"/>
              <w:jc w:val="left"/>
              <w:rPr>
                <w:sz w:val="18"/>
                <w:szCs w:val="18"/>
              </w:rPr>
            </w:pPr>
            <w:r w:rsidRPr="00AD188D">
              <w:rPr>
                <w:sz w:val="18"/>
                <w:szCs w:val="18"/>
              </w:rPr>
              <w:t>2022-04-19 00:41:20</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A92EC3" w14:textId="77777777" w:rsidR="0079514E" w:rsidRPr="00AD188D" w:rsidRDefault="0079514E" w:rsidP="000C06CF">
            <w:pPr>
              <w:spacing w:before="0"/>
              <w:jc w:val="left"/>
              <w:rPr>
                <w:sz w:val="18"/>
                <w:szCs w:val="18"/>
              </w:rPr>
            </w:pPr>
            <w:proofErr w:type="spellStart"/>
            <w:r w:rsidRPr="00AD188D">
              <w:rPr>
                <w:sz w:val="18"/>
                <w:szCs w:val="18"/>
              </w:rPr>
              <w:t>YCgCo</w:t>
            </w:r>
            <w:proofErr w:type="spellEnd"/>
            <w:r w:rsidRPr="00AD188D">
              <w:rPr>
                <w:sz w:val="18"/>
                <w:szCs w:val="18"/>
              </w:rPr>
              <w:t>-R: Request for new code points in CICP</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73E321" w14:textId="07336617" w:rsidR="0079514E" w:rsidRPr="00AD188D" w:rsidRDefault="00665710" w:rsidP="000C06CF">
            <w:pPr>
              <w:spacing w:before="0"/>
              <w:jc w:val="left"/>
              <w:rPr>
                <w:sz w:val="18"/>
                <w:szCs w:val="18"/>
              </w:rPr>
            </w:pPr>
            <w:r w:rsidRPr="00AD188D">
              <w:rPr>
                <w:sz w:val="18"/>
                <w:szCs w:val="18"/>
              </w:rPr>
              <w:t>D. Buitenhuis (Vimeo)</w:t>
            </w:r>
            <w:r w:rsidR="000C06CF">
              <w:rPr>
                <w:sz w:val="18"/>
                <w:szCs w:val="18"/>
              </w:rPr>
              <w:br/>
            </w:r>
            <w:r w:rsidRPr="00AD188D">
              <w:rPr>
                <w:sz w:val="18"/>
                <w:szCs w:val="18"/>
              </w:rPr>
              <w:t xml:space="preserve">A. M. </w:t>
            </w:r>
            <w:proofErr w:type="spellStart"/>
            <w:r w:rsidRPr="00AD188D">
              <w:rPr>
                <w:sz w:val="18"/>
                <w:szCs w:val="18"/>
              </w:rPr>
              <w:t>Tourapis</w:t>
            </w:r>
            <w:proofErr w:type="spellEnd"/>
            <w:r w:rsidRPr="00AD188D">
              <w:rPr>
                <w:sz w:val="18"/>
                <w:szCs w:val="18"/>
              </w:rPr>
              <w:t xml:space="preserve"> (Apple)</w:t>
            </w:r>
          </w:p>
        </w:tc>
      </w:tr>
      <w:tr w:rsidR="000C06CF" w:rsidRPr="000C06CF" w14:paraId="33788267"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DCAE93" w14:textId="71CBA8CA" w:rsidR="0079514E" w:rsidRPr="00AD188D" w:rsidRDefault="000B614C" w:rsidP="00AD188D">
            <w:pPr>
              <w:spacing w:before="0"/>
              <w:jc w:val="left"/>
              <w:rPr>
                <w:sz w:val="18"/>
                <w:szCs w:val="18"/>
              </w:rPr>
            </w:pPr>
            <w:hyperlink r:id="rId694" w:history="1">
              <w:r w:rsidR="0079514E" w:rsidRPr="00AD188D">
                <w:rPr>
                  <w:color w:val="0000FF"/>
                  <w:sz w:val="18"/>
                  <w:szCs w:val="18"/>
                  <w:u w:val="single"/>
                </w:rPr>
                <w:t>JVET-Z016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222001" w14:textId="77777777" w:rsidR="0079514E" w:rsidRPr="00AD188D" w:rsidRDefault="0079514E" w:rsidP="00AD188D">
            <w:pPr>
              <w:spacing w:before="0"/>
              <w:jc w:val="left"/>
              <w:rPr>
                <w:sz w:val="18"/>
                <w:szCs w:val="18"/>
              </w:rPr>
            </w:pPr>
            <w:r w:rsidRPr="00AD188D">
              <w:rPr>
                <w:sz w:val="18"/>
                <w:szCs w:val="18"/>
              </w:rPr>
              <w:t>m5956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32C811" w14:textId="77777777" w:rsidR="0079514E" w:rsidRPr="00AD188D" w:rsidRDefault="0079514E" w:rsidP="000C06CF">
            <w:pPr>
              <w:spacing w:before="0"/>
              <w:jc w:val="left"/>
              <w:rPr>
                <w:sz w:val="18"/>
                <w:szCs w:val="18"/>
              </w:rPr>
            </w:pPr>
            <w:r w:rsidRPr="00AD188D">
              <w:rPr>
                <w:sz w:val="18"/>
                <w:szCs w:val="18"/>
              </w:rPr>
              <w:t>2022-04-18 09:43:3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31F7D6" w14:textId="77777777" w:rsidR="0079514E" w:rsidRPr="00AD188D" w:rsidRDefault="0079514E" w:rsidP="000C06CF">
            <w:pPr>
              <w:spacing w:before="0"/>
              <w:jc w:val="left"/>
              <w:rPr>
                <w:sz w:val="18"/>
                <w:szCs w:val="18"/>
              </w:rPr>
            </w:pPr>
            <w:r w:rsidRPr="00AD188D">
              <w:rPr>
                <w:sz w:val="18"/>
                <w:szCs w:val="18"/>
              </w:rPr>
              <w:t>2022-04-18 09:53:5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FDA767" w14:textId="77777777" w:rsidR="0079514E" w:rsidRPr="00AD188D" w:rsidRDefault="0079514E" w:rsidP="000C06CF">
            <w:pPr>
              <w:spacing w:before="0"/>
              <w:jc w:val="left"/>
              <w:rPr>
                <w:sz w:val="18"/>
                <w:szCs w:val="18"/>
              </w:rPr>
            </w:pPr>
            <w:r w:rsidRPr="00AD188D">
              <w:rPr>
                <w:sz w:val="18"/>
                <w:szCs w:val="18"/>
              </w:rPr>
              <w:t>2022-04-27 15:17:05</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0C1262" w14:textId="77777777" w:rsidR="0079514E" w:rsidRPr="00AD188D" w:rsidRDefault="0079514E" w:rsidP="000C06CF">
            <w:pPr>
              <w:spacing w:before="0"/>
              <w:jc w:val="left"/>
              <w:rPr>
                <w:sz w:val="18"/>
                <w:szCs w:val="18"/>
              </w:rPr>
            </w:pPr>
            <w:r w:rsidRPr="00AD188D">
              <w:rPr>
                <w:sz w:val="18"/>
                <w:szCs w:val="18"/>
              </w:rPr>
              <w:t>EE2-3.6: Combination tests of EE2-3.2+EE2-3.3+EE2-3.4+EE2-3.5</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29E5A8" w14:textId="0E5AEE28" w:rsidR="0079514E" w:rsidRPr="00AD188D" w:rsidRDefault="00665710" w:rsidP="000C06CF">
            <w:pPr>
              <w:spacing w:before="0"/>
              <w:jc w:val="left"/>
              <w:rPr>
                <w:sz w:val="18"/>
                <w:szCs w:val="18"/>
              </w:rPr>
            </w:pPr>
            <w:r w:rsidRPr="00AD188D">
              <w:rPr>
                <w:sz w:val="18"/>
                <w:szCs w:val="18"/>
              </w:rPr>
              <w:t>N. Zhang</w:t>
            </w:r>
            <w:r w:rsidR="000C06CF">
              <w:rPr>
                <w:sz w:val="18"/>
                <w:szCs w:val="18"/>
              </w:rPr>
              <w:br/>
            </w:r>
            <w:r w:rsidRPr="00AD188D">
              <w:rPr>
                <w:sz w:val="18"/>
                <w:szCs w:val="18"/>
              </w:rPr>
              <w:t>J. Xu</w:t>
            </w:r>
            <w:r w:rsidR="000C06CF">
              <w:rPr>
                <w:sz w:val="18"/>
                <w:szCs w:val="18"/>
              </w:rPr>
              <w:br/>
            </w:r>
            <w:r w:rsidR="0079514E" w:rsidRPr="00AD188D">
              <w:rPr>
                <w:sz w:val="18"/>
                <w:szCs w:val="18"/>
              </w:rPr>
              <w:t>K. Zhang</w:t>
            </w:r>
            <w:r w:rsidR="000C06CF">
              <w:rPr>
                <w:sz w:val="18"/>
                <w:szCs w:val="18"/>
              </w:rPr>
              <w:br/>
            </w:r>
            <w:r w:rsidR="0079514E" w:rsidRPr="00AD188D">
              <w:rPr>
                <w:sz w:val="18"/>
                <w:szCs w:val="18"/>
              </w:rPr>
              <w:t>L. Zhang (</w:t>
            </w:r>
            <w:proofErr w:type="spellStart"/>
            <w:r w:rsidR="0079514E" w:rsidRPr="00AD188D">
              <w:rPr>
                <w:sz w:val="18"/>
                <w:szCs w:val="18"/>
              </w:rPr>
              <w:t>Bytedance</w:t>
            </w:r>
            <w:proofErr w:type="spellEnd"/>
            <w:r w:rsidR="0079514E" w:rsidRPr="00AD188D">
              <w:rPr>
                <w:sz w:val="18"/>
                <w:szCs w:val="18"/>
              </w:rPr>
              <w:t>)</w:t>
            </w:r>
            <w:r w:rsidR="000C06CF">
              <w:rPr>
                <w:sz w:val="18"/>
                <w:szCs w:val="18"/>
              </w:rPr>
              <w:br/>
            </w:r>
            <w:r w:rsidRPr="00AD188D">
              <w:rPr>
                <w:sz w:val="18"/>
                <w:szCs w:val="18"/>
              </w:rPr>
              <w:t>A. Robert</w:t>
            </w:r>
            <w:r w:rsidR="000C06CF">
              <w:rPr>
                <w:sz w:val="18"/>
                <w:szCs w:val="18"/>
              </w:rPr>
              <w:br/>
            </w:r>
            <w:r w:rsidRPr="00AD188D">
              <w:rPr>
                <w:sz w:val="18"/>
                <w:szCs w:val="18"/>
              </w:rPr>
              <w:t>K. Naser</w:t>
            </w:r>
            <w:r w:rsidR="000C06CF">
              <w:rPr>
                <w:sz w:val="18"/>
                <w:szCs w:val="18"/>
              </w:rPr>
              <w:br/>
            </w:r>
            <w:r w:rsidR="0079514E" w:rsidRPr="00AD188D">
              <w:rPr>
                <w:sz w:val="18"/>
                <w:szCs w:val="18"/>
              </w:rPr>
              <w:t>T. Poirier</w:t>
            </w:r>
            <w:r w:rsidR="000C06CF">
              <w:rPr>
                <w:sz w:val="18"/>
                <w:szCs w:val="18"/>
              </w:rPr>
              <w:br/>
            </w:r>
            <w:r w:rsidR="0079514E" w:rsidRPr="00AD188D">
              <w:rPr>
                <w:sz w:val="18"/>
                <w:szCs w:val="18"/>
              </w:rPr>
              <w:t>Y. Chen</w:t>
            </w:r>
            <w:r w:rsidR="000C06CF">
              <w:rPr>
                <w:sz w:val="18"/>
                <w:szCs w:val="18"/>
              </w:rPr>
              <w:br/>
            </w:r>
            <w:r w:rsidR="0079514E" w:rsidRPr="00AD188D">
              <w:rPr>
                <w:sz w:val="18"/>
                <w:szCs w:val="18"/>
              </w:rPr>
              <w:t>F. Galpin (</w:t>
            </w:r>
            <w:proofErr w:type="spellStart"/>
            <w:r w:rsidR="0079514E" w:rsidRPr="00AD188D">
              <w:rPr>
                <w:sz w:val="18"/>
                <w:szCs w:val="18"/>
              </w:rPr>
              <w:t>InterDigital</w:t>
            </w:r>
            <w:proofErr w:type="spellEnd"/>
            <w:r w:rsidR="0079514E" w:rsidRPr="00AD188D">
              <w:rPr>
                <w:sz w:val="18"/>
                <w:szCs w:val="18"/>
              </w:rPr>
              <w:t>)</w:t>
            </w:r>
            <w:r w:rsidR="000C06CF">
              <w:rPr>
                <w:sz w:val="18"/>
                <w:szCs w:val="18"/>
              </w:rPr>
              <w:br/>
            </w:r>
            <w:r w:rsidRPr="00AD188D">
              <w:rPr>
                <w:sz w:val="18"/>
                <w:szCs w:val="18"/>
              </w:rPr>
              <w:t>D. Ruiz Coll</w:t>
            </w:r>
            <w:r w:rsidR="000C06CF">
              <w:rPr>
                <w:sz w:val="18"/>
                <w:szCs w:val="18"/>
              </w:rPr>
              <w:br/>
            </w:r>
            <w:r w:rsidRPr="00AD188D">
              <w:rPr>
                <w:sz w:val="18"/>
                <w:szCs w:val="18"/>
              </w:rPr>
              <w:t>A. Filippov</w:t>
            </w:r>
            <w:r w:rsidR="000C06CF">
              <w:rPr>
                <w:sz w:val="18"/>
                <w:szCs w:val="18"/>
              </w:rPr>
              <w:br/>
            </w:r>
            <w:r w:rsidRPr="00AD188D">
              <w:rPr>
                <w:sz w:val="18"/>
                <w:szCs w:val="18"/>
              </w:rPr>
              <w:t xml:space="preserve">V. </w:t>
            </w:r>
            <w:proofErr w:type="spellStart"/>
            <w:r w:rsidRPr="00AD188D">
              <w:rPr>
                <w:sz w:val="18"/>
                <w:szCs w:val="18"/>
              </w:rPr>
              <w:t>Rufitskiy</w:t>
            </w:r>
            <w:proofErr w:type="spellEnd"/>
            <w:r w:rsidRPr="00AD188D">
              <w:rPr>
                <w:sz w:val="18"/>
                <w:szCs w:val="18"/>
              </w:rPr>
              <w:t xml:space="preserve"> (</w:t>
            </w:r>
            <w:proofErr w:type="spellStart"/>
            <w:r w:rsidRPr="00AD188D">
              <w:rPr>
                <w:sz w:val="18"/>
                <w:szCs w:val="18"/>
              </w:rPr>
              <w:t>Ofinno</w:t>
            </w:r>
            <w:proofErr w:type="spellEnd"/>
            <w:r w:rsidRPr="00AD188D">
              <w:rPr>
                <w:sz w:val="18"/>
                <w:szCs w:val="18"/>
              </w:rPr>
              <w:t>)</w:t>
            </w:r>
          </w:p>
        </w:tc>
      </w:tr>
      <w:tr w:rsidR="000C06CF" w:rsidRPr="000C06CF" w14:paraId="74D67108"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2F78EB" w14:textId="2702F16C" w:rsidR="0079514E" w:rsidRPr="00AD188D" w:rsidRDefault="000B614C" w:rsidP="00AD188D">
            <w:pPr>
              <w:spacing w:before="0"/>
              <w:jc w:val="left"/>
              <w:rPr>
                <w:sz w:val="18"/>
                <w:szCs w:val="18"/>
              </w:rPr>
            </w:pPr>
            <w:hyperlink r:id="rId695" w:history="1">
              <w:r w:rsidR="0079514E" w:rsidRPr="00AD188D">
                <w:rPr>
                  <w:color w:val="0000FF"/>
                  <w:sz w:val="18"/>
                  <w:szCs w:val="18"/>
                  <w:u w:val="single"/>
                </w:rPr>
                <w:t>JVET-Z016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3E9E80" w14:textId="77777777" w:rsidR="0079514E" w:rsidRPr="00AD188D" w:rsidRDefault="0079514E" w:rsidP="00AD188D">
            <w:pPr>
              <w:spacing w:before="0"/>
              <w:jc w:val="left"/>
              <w:rPr>
                <w:sz w:val="18"/>
                <w:szCs w:val="18"/>
              </w:rPr>
            </w:pPr>
            <w:r w:rsidRPr="00AD188D">
              <w:rPr>
                <w:sz w:val="18"/>
                <w:szCs w:val="18"/>
              </w:rPr>
              <w:t>m5962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5340C8" w14:textId="77777777" w:rsidR="0079514E" w:rsidRPr="00AD188D" w:rsidRDefault="0079514E" w:rsidP="000C06CF">
            <w:pPr>
              <w:spacing w:before="0"/>
              <w:jc w:val="left"/>
              <w:rPr>
                <w:sz w:val="18"/>
                <w:szCs w:val="18"/>
              </w:rPr>
            </w:pPr>
            <w:r w:rsidRPr="00AD188D">
              <w:rPr>
                <w:sz w:val="18"/>
                <w:szCs w:val="18"/>
              </w:rPr>
              <w:t>2022-04-18 20:34:0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AE91FE8" w14:textId="77777777" w:rsidR="0079514E" w:rsidRPr="00AD188D" w:rsidRDefault="0079514E" w:rsidP="000C06CF">
            <w:pPr>
              <w:spacing w:before="0"/>
              <w:jc w:val="left"/>
              <w:rPr>
                <w:sz w:val="18"/>
                <w:szCs w:val="18"/>
              </w:rPr>
            </w:pPr>
            <w:r w:rsidRPr="00AD188D">
              <w:rPr>
                <w:sz w:val="18"/>
                <w:szCs w:val="18"/>
              </w:rPr>
              <w:t>2022-04-18 20:36:2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79ECAA" w14:textId="77777777" w:rsidR="0079514E" w:rsidRPr="00AD188D" w:rsidRDefault="0079514E" w:rsidP="000C06CF">
            <w:pPr>
              <w:spacing w:before="0"/>
              <w:jc w:val="left"/>
              <w:rPr>
                <w:sz w:val="18"/>
                <w:szCs w:val="18"/>
              </w:rPr>
            </w:pPr>
            <w:r w:rsidRPr="00AD188D">
              <w:rPr>
                <w:sz w:val="18"/>
                <w:szCs w:val="18"/>
              </w:rPr>
              <w:t>2022-04-18 20:36:24</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78E018" w14:textId="77777777" w:rsidR="0079514E" w:rsidRPr="00AD188D" w:rsidRDefault="0079514E" w:rsidP="000C06CF">
            <w:pPr>
              <w:spacing w:before="0"/>
              <w:jc w:val="left"/>
              <w:rPr>
                <w:sz w:val="18"/>
                <w:szCs w:val="18"/>
              </w:rPr>
            </w:pPr>
            <w:r w:rsidRPr="00AD188D">
              <w:rPr>
                <w:sz w:val="18"/>
                <w:szCs w:val="18"/>
              </w:rPr>
              <w:t>Crosscheck of JVET-Z0061 (EE2-2.3: Template matching based OBMC)</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439C440" w14:textId="55C303EA" w:rsidR="0079514E" w:rsidRPr="00AD188D" w:rsidRDefault="00665710" w:rsidP="000C06CF">
            <w:pPr>
              <w:spacing w:before="0"/>
              <w:jc w:val="left"/>
              <w:rPr>
                <w:sz w:val="18"/>
                <w:szCs w:val="18"/>
              </w:rPr>
            </w:pPr>
            <w:r w:rsidRPr="00AD188D">
              <w:rPr>
                <w:sz w:val="18"/>
                <w:szCs w:val="18"/>
              </w:rPr>
              <w:t>Y.-J. Chang (Qualcomm)</w:t>
            </w:r>
          </w:p>
        </w:tc>
      </w:tr>
      <w:tr w:rsidR="000C06CF" w:rsidRPr="000C06CF" w14:paraId="6AED2CC6"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BB39AA" w14:textId="5C9C729A" w:rsidR="0079514E" w:rsidRPr="00AD188D" w:rsidRDefault="000B614C" w:rsidP="00AD188D">
            <w:pPr>
              <w:spacing w:before="0"/>
              <w:jc w:val="left"/>
              <w:rPr>
                <w:sz w:val="18"/>
                <w:szCs w:val="18"/>
              </w:rPr>
            </w:pPr>
            <w:hyperlink r:id="rId696" w:history="1">
              <w:r w:rsidR="0079514E" w:rsidRPr="00AD188D">
                <w:rPr>
                  <w:color w:val="0000FF"/>
                  <w:sz w:val="18"/>
                  <w:szCs w:val="18"/>
                  <w:u w:val="single"/>
                </w:rPr>
                <w:t>JVET-Z016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A00F0A" w14:textId="77777777" w:rsidR="0079514E" w:rsidRPr="00AD188D" w:rsidRDefault="0079514E" w:rsidP="00AD188D">
            <w:pPr>
              <w:spacing w:before="0"/>
              <w:jc w:val="left"/>
              <w:rPr>
                <w:sz w:val="18"/>
                <w:szCs w:val="18"/>
              </w:rPr>
            </w:pPr>
            <w:r w:rsidRPr="00AD188D">
              <w:rPr>
                <w:sz w:val="18"/>
                <w:szCs w:val="18"/>
              </w:rPr>
              <w:t>m5965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56DDC22" w14:textId="77777777" w:rsidR="0079514E" w:rsidRPr="00AD188D" w:rsidRDefault="0079514E" w:rsidP="000C06CF">
            <w:pPr>
              <w:spacing w:before="0"/>
              <w:jc w:val="left"/>
              <w:rPr>
                <w:sz w:val="18"/>
                <w:szCs w:val="18"/>
              </w:rPr>
            </w:pPr>
            <w:r w:rsidRPr="00AD188D">
              <w:rPr>
                <w:sz w:val="18"/>
                <w:szCs w:val="18"/>
              </w:rPr>
              <w:t>2022-04-18 23:30:3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A2D49B" w14:textId="77777777" w:rsidR="0079514E" w:rsidRPr="00AD188D" w:rsidRDefault="0079514E" w:rsidP="000C06CF">
            <w:pPr>
              <w:spacing w:before="0"/>
              <w:jc w:val="left"/>
              <w:rPr>
                <w:sz w:val="18"/>
                <w:szCs w:val="18"/>
              </w:rPr>
            </w:pPr>
            <w:r w:rsidRPr="00AD188D">
              <w:rPr>
                <w:sz w:val="18"/>
                <w:szCs w:val="18"/>
              </w:rPr>
              <w:t>2022-04-20 22:39:1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C2E007" w14:textId="77777777" w:rsidR="0079514E" w:rsidRPr="00AD188D" w:rsidRDefault="0079514E" w:rsidP="000C06CF">
            <w:pPr>
              <w:spacing w:before="0"/>
              <w:jc w:val="left"/>
              <w:rPr>
                <w:sz w:val="18"/>
                <w:szCs w:val="18"/>
              </w:rPr>
            </w:pPr>
            <w:r w:rsidRPr="00AD188D">
              <w:rPr>
                <w:sz w:val="18"/>
                <w:szCs w:val="18"/>
              </w:rPr>
              <w:t>2022-04-20 22:39:15</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193C58" w14:textId="77777777" w:rsidR="0079514E" w:rsidRPr="00AD188D" w:rsidRDefault="0079514E" w:rsidP="000C06CF">
            <w:pPr>
              <w:spacing w:before="0"/>
              <w:jc w:val="left"/>
              <w:rPr>
                <w:sz w:val="18"/>
                <w:szCs w:val="18"/>
              </w:rPr>
            </w:pPr>
            <w:r w:rsidRPr="00AD188D">
              <w:rPr>
                <w:sz w:val="18"/>
                <w:szCs w:val="18"/>
              </w:rPr>
              <w:t>Crosscheck of JVET-Z0050 (EE2-1.3: Combined intra prediction tests)</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2CD79B" w14:textId="6A33FD6D" w:rsidR="0079514E" w:rsidRPr="00AD188D" w:rsidRDefault="00665710" w:rsidP="000C06CF">
            <w:pPr>
              <w:spacing w:before="0"/>
              <w:jc w:val="left"/>
              <w:rPr>
                <w:sz w:val="18"/>
                <w:szCs w:val="18"/>
              </w:rPr>
            </w:pPr>
            <w:r w:rsidRPr="00AD188D">
              <w:rPr>
                <w:sz w:val="18"/>
                <w:szCs w:val="18"/>
              </w:rPr>
              <w:t>Y.-J. Chang (Qualcomm)</w:t>
            </w:r>
          </w:p>
        </w:tc>
      </w:tr>
      <w:tr w:rsidR="000C06CF" w:rsidRPr="000C06CF" w14:paraId="63DDC37E"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DBA596" w14:textId="61476C2F" w:rsidR="0079514E" w:rsidRPr="00AD188D" w:rsidRDefault="000B614C" w:rsidP="00AD188D">
            <w:pPr>
              <w:spacing w:before="0"/>
              <w:jc w:val="left"/>
              <w:rPr>
                <w:sz w:val="18"/>
                <w:szCs w:val="18"/>
              </w:rPr>
            </w:pPr>
            <w:hyperlink r:id="rId697" w:history="1">
              <w:r w:rsidR="0079514E" w:rsidRPr="00AD188D">
                <w:rPr>
                  <w:color w:val="0000FF"/>
                  <w:sz w:val="18"/>
                  <w:szCs w:val="18"/>
                  <w:u w:val="single"/>
                </w:rPr>
                <w:t>JVET-Z016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6C367F" w14:textId="77777777" w:rsidR="0079514E" w:rsidRPr="00AD188D" w:rsidRDefault="0079514E" w:rsidP="00AD188D">
            <w:pPr>
              <w:spacing w:before="0"/>
              <w:jc w:val="left"/>
              <w:rPr>
                <w:sz w:val="18"/>
                <w:szCs w:val="18"/>
              </w:rPr>
            </w:pPr>
            <w:r w:rsidRPr="00AD188D">
              <w:rPr>
                <w:sz w:val="18"/>
                <w:szCs w:val="18"/>
              </w:rPr>
              <w:t>m5966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tcPr>
          <w:p w14:paraId="42737928" w14:textId="7BCEE8F3" w:rsidR="0079514E" w:rsidRPr="00AD188D" w:rsidRDefault="0079514E" w:rsidP="000C06CF">
            <w:pPr>
              <w:spacing w:before="0"/>
              <w:jc w:val="left"/>
              <w:rPr>
                <w:sz w:val="18"/>
                <w:szCs w:val="18"/>
              </w:rPr>
            </w:pP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tcPr>
          <w:p w14:paraId="62FBD742" w14:textId="77777777" w:rsidR="0079514E" w:rsidRPr="00AD188D" w:rsidRDefault="0079514E" w:rsidP="000C06CF">
            <w:pPr>
              <w:spacing w:before="0"/>
              <w:jc w:val="left"/>
              <w:rPr>
                <w:sz w:val="18"/>
                <w:szCs w:val="18"/>
              </w:rPr>
            </w:pP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tcPr>
          <w:p w14:paraId="727DF61C" w14:textId="77777777" w:rsidR="0079514E" w:rsidRPr="00AD188D" w:rsidRDefault="0079514E" w:rsidP="000C06CF">
            <w:pPr>
              <w:spacing w:before="0"/>
              <w:jc w:val="left"/>
              <w:rPr>
                <w:sz w:val="18"/>
                <w:szCs w:val="18"/>
              </w:rPr>
            </w:pP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tcPr>
          <w:p w14:paraId="65578907" w14:textId="6285197F" w:rsidR="0079514E" w:rsidRPr="00AD188D" w:rsidRDefault="00E373FF" w:rsidP="000C06CF">
            <w:pPr>
              <w:spacing w:before="0"/>
              <w:jc w:val="left"/>
              <w:rPr>
                <w:sz w:val="18"/>
                <w:szCs w:val="18"/>
              </w:rPr>
            </w:pPr>
            <w:r w:rsidRPr="00AD188D">
              <w:rPr>
                <w:sz w:val="18"/>
                <w:szCs w:val="18"/>
              </w:rPr>
              <w:t>Withdraw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tcPr>
          <w:p w14:paraId="6A30D14B" w14:textId="13C009FC" w:rsidR="0079514E" w:rsidRPr="00AD188D" w:rsidRDefault="0079514E" w:rsidP="000C06CF">
            <w:pPr>
              <w:spacing w:before="0"/>
              <w:jc w:val="left"/>
              <w:rPr>
                <w:sz w:val="18"/>
                <w:szCs w:val="18"/>
              </w:rPr>
            </w:pPr>
          </w:p>
        </w:tc>
      </w:tr>
      <w:tr w:rsidR="000C06CF" w:rsidRPr="000C06CF" w14:paraId="0568DB4A"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A1AB30" w14:textId="2E34A77A" w:rsidR="0079514E" w:rsidRPr="00AD188D" w:rsidRDefault="000B614C" w:rsidP="00AD188D">
            <w:pPr>
              <w:spacing w:before="0"/>
              <w:jc w:val="left"/>
              <w:rPr>
                <w:sz w:val="18"/>
                <w:szCs w:val="18"/>
              </w:rPr>
            </w:pPr>
            <w:hyperlink r:id="rId698" w:history="1">
              <w:r w:rsidR="0079514E" w:rsidRPr="00AD188D">
                <w:rPr>
                  <w:color w:val="0000FF"/>
                  <w:sz w:val="18"/>
                  <w:szCs w:val="18"/>
                  <w:u w:val="single"/>
                </w:rPr>
                <w:t>JVET-Z016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31384A" w14:textId="77777777" w:rsidR="0079514E" w:rsidRPr="00AD188D" w:rsidRDefault="0079514E" w:rsidP="00AD188D">
            <w:pPr>
              <w:spacing w:before="0"/>
              <w:jc w:val="left"/>
              <w:rPr>
                <w:sz w:val="18"/>
                <w:szCs w:val="18"/>
              </w:rPr>
            </w:pPr>
            <w:r w:rsidRPr="00AD188D">
              <w:rPr>
                <w:sz w:val="18"/>
                <w:szCs w:val="18"/>
              </w:rPr>
              <w:t>m5966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493F48" w14:textId="77777777" w:rsidR="0079514E" w:rsidRPr="00AD188D" w:rsidRDefault="0079514E" w:rsidP="000C06CF">
            <w:pPr>
              <w:spacing w:before="0"/>
              <w:jc w:val="left"/>
              <w:rPr>
                <w:sz w:val="18"/>
                <w:szCs w:val="18"/>
              </w:rPr>
            </w:pPr>
            <w:r w:rsidRPr="00AD188D">
              <w:rPr>
                <w:sz w:val="18"/>
                <w:szCs w:val="18"/>
              </w:rPr>
              <w:t>2022-04-19 05:38:5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0D832E" w14:textId="77777777" w:rsidR="0079514E" w:rsidRPr="00AD188D" w:rsidRDefault="0079514E" w:rsidP="000C06CF">
            <w:pPr>
              <w:spacing w:before="0"/>
              <w:jc w:val="left"/>
              <w:rPr>
                <w:sz w:val="18"/>
                <w:szCs w:val="18"/>
              </w:rPr>
            </w:pPr>
            <w:r w:rsidRPr="00AD188D">
              <w:rPr>
                <w:sz w:val="18"/>
                <w:szCs w:val="18"/>
              </w:rPr>
              <w:t>2022-04-24 05:06:4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6E1CE7" w14:textId="77777777" w:rsidR="0079514E" w:rsidRPr="00AD188D" w:rsidRDefault="0079514E" w:rsidP="000C06CF">
            <w:pPr>
              <w:spacing w:before="0"/>
              <w:jc w:val="left"/>
              <w:rPr>
                <w:sz w:val="18"/>
                <w:szCs w:val="18"/>
              </w:rPr>
            </w:pPr>
            <w:r w:rsidRPr="00AD188D">
              <w:rPr>
                <w:sz w:val="18"/>
                <w:szCs w:val="18"/>
              </w:rPr>
              <w:t>2022-04-24 05:06:47</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57B5AB" w14:textId="77777777" w:rsidR="0079514E" w:rsidRPr="00AD188D" w:rsidRDefault="0079514E" w:rsidP="000C06CF">
            <w:pPr>
              <w:spacing w:before="0"/>
              <w:jc w:val="left"/>
              <w:rPr>
                <w:sz w:val="18"/>
                <w:szCs w:val="18"/>
              </w:rPr>
            </w:pPr>
            <w:r w:rsidRPr="00AD188D">
              <w:rPr>
                <w:sz w:val="18"/>
                <w:szCs w:val="18"/>
              </w:rPr>
              <w:t>Crosscheck of JVET-Z0048 (EE2-related: Modification of LFNST for MIP coded block)</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1E1333F" w14:textId="042CEA8F" w:rsidR="0079514E" w:rsidRPr="00AD188D" w:rsidRDefault="00665710" w:rsidP="000C06CF">
            <w:pPr>
              <w:spacing w:before="0"/>
              <w:jc w:val="left"/>
              <w:rPr>
                <w:sz w:val="18"/>
                <w:szCs w:val="18"/>
              </w:rPr>
            </w:pPr>
            <w:r w:rsidRPr="00AD188D">
              <w:rPr>
                <w:sz w:val="18"/>
                <w:szCs w:val="18"/>
              </w:rPr>
              <w:t>X. Li (Alibaba)</w:t>
            </w:r>
          </w:p>
        </w:tc>
      </w:tr>
      <w:tr w:rsidR="000C06CF" w:rsidRPr="000C06CF" w14:paraId="460D16E7"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B16486" w14:textId="48F840B1" w:rsidR="0079514E" w:rsidRPr="00AD188D" w:rsidRDefault="000B614C" w:rsidP="00AD188D">
            <w:pPr>
              <w:spacing w:before="0"/>
              <w:jc w:val="left"/>
              <w:rPr>
                <w:sz w:val="18"/>
                <w:szCs w:val="18"/>
              </w:rPr>
            </w:pPr>
            <w:hyperlink r:id="rId699" w:history="1">
              <w:r w:rsidR="0079514E" w:rsidRPr="00AD188D">
                <w:rPr>
                  <w:color w:val="0000FF"/>
                  <w:sz w:val="18"/>
                  <w:szCs w:val="18"/>
                  <w:u w:val="single"/>
                </w:rPr>
                <w:t>JVET-Z017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6A3CD4" w14:textId="77777777" w:rsidR="0079514E" w:rsidRPr="00AD188D" w:rsidRDefault="0079514E" w:rsidP="00AD188D">
            <w:pPr>
              <w:spacing w:before="0"/>
              <w:jc w:val="left"/>
              <w:rPr>
                <w:sz w:val="18"/>
                <w:szCs w:val="18"/>
              </w:rPr>
            </w:pPr>
            <w:r w:rsidRPr="00AD188D">
              <w:rPr>
                <w:sz w:val="18"/>
                <w:szCs w:val="18"/>
              </w:rPr>
              <w:t>m5966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AC43D2" w14:textId="77777777" w:rsidR="0079514E" w:rsidRPr="00AD188D" w:rsidRDefault="0079514E" w:rsidP="000C06CF">
            <w:pPr>
              <w:spacing w:before="0"/>
              <w:jc w:val="left"/>
              <w:rPr>
                <w:sz w:val="18"/>
                <w:szCs w:val="18"/>
              </w:rPr>
            </w:pPr>
            <w:r w:rsidRPr="00AD188D">
              <w:rPr>
                <w:sz w:val="18"/>
                <w:szCs w:val="18"/>
              </w:rPr>
              <w:t>2022-04-19 05:47:1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3B2889B" w14:textId="77777777" w:rsidR="0079514E" w:rsidRPr="00AD188D" w:rsidRDefault="0079514E" w:rsidP="000C06CF">
            <w:pPr>
              <w:spacing w:before="0"/>
              <w:jc w:val="left"/>
              <w:rPr>
                <w:sz w:val="18"/>
                <w:szCs w:val="18"/>
              </w:rPr>
            </w:pPr>
            <w:r w:rsidRPr="00AD188D">
              <w:rPr>
                <w:sz w:val="18"/>
                <w:szCs w:val="18"/>
              </w:rPr>
              <w:t>2022-04-19 05:59:5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2FA0CA" w14:textId="77777777" w:rsidR="0079514E" w:rsidRPr="00AD188D" w:rsidRDefault="0079514E" w:rsidP="000C06CF">
            <w:pPr>
              <w:spacing w:before="0"/>
              <w:jc w:val="left"/>
              <w:rPr>
                <w:sz w:val="18"/>
                <w:szCs w:val="18"/>
              </w:rPr>
            </w:pPr>
            <w:r w:rsidRPr="00AD188D">
              <w:rPr>
                <w:sz w:val="18"/>
                <w:szCs w:val="18"/>
              </w:rPr>
              <w:t>2022-04-19 05:59:50</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38303C" w14:textId="77777777" w:rsidR="0079514E" w:rsidRPr="00AD188D" w:rsidRDefault="0079514E" w:rsidP="000C06CF">
            <w:pPr>
              <w:spacing w:before="0"/>
              <w:jc w:val="left"/>
              <w:rPr>
                <w:sz w:val="18"/>
                <w:szCs w:val="18"/>
              </w:rPr>
            </w:pPr>
            <w:r w:rsidRPr="00AD188D">
              <w:rPr>
                <w:sz w:val="18"/>
                <w:szCs w:val="18"/>
              </w:rPr>
              <w:t>Cross-check of JVET-Z0112 (EE1-1.6: Test on Deep In-Loop Filter with Adaptive Parameter Selection and Residual Scaling based on SADL implementatio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9F593F" w14:textId="7112E52C" w:rsidR="0079514E" w:rsidRPr="00AD188D" w:rsidRDefault="00665710" w:rsidP="000C06CF">
            <w:pPr>
              <w:spacing w:before="0"/>
              <w:jc w:val="left"/>
              <w:rPr>
                <w:sz w:val="18"/>
                <w:szCs w:val="18"/>
              </w:rPr>
            </w:pPr>
            <w:r w:rsidRPr="00AD188D">
              <w:rPr>
                <w:sz w:val="18"/>
                <w:szCs w:val="18"/>
              </w:rPr>
              <w:t>Z. Dai</w:t>
            </w:r>
            <w:r w:rsidR="00E373FF" w:rsidRPr="00AD188D">
              <w:rPr>
                <w:sz w:val="18"/>
                <w:szCs w:val="18"/>
              </w:rPr>
              <w:t xml:space="preserve"> </w:t>
            </w:r>
            <w:r w:rsidRPr="00AD188D">
              <w:rPr>
                <w:sz w:val="18"/>
                <w:szCs w:val="18"/>
              </w:rPr>
              <w:t>(OPPO)</w:t>
            </w:r>
          </w:p>
        </w:tc>
      </w:tr>
      <w:tr w:rsidR="000C06CF" w:rsidRPr="000C06CF" w14:paraId="454C9750"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346D36" w14:textId="2F00955E" w:rsidR="0079514E" w:rsidRPr="00AD188D" w:rsidRDefault="000B614C" w:rsidP="00AD188D">
            <w:pPr>
              <w:spacing w:before="0"/>
              <w:jc w:val="left"/>
              <w:rPr>
                <w:sz w:val="18"/>
                <w:szCs w:val="18"/>
              </w:rPr>
            </w:pPr>
            <w:hyperlink r:id="rId700" w:history="1">
              <w:r w:rsidR="0079514E" w:rsidRPr="00AD188D">
                <w:rPr>
                  <w:color w:val="0000FF"/>
                  <w:sz w:val="18"/>
                  <w:szCs w:val="18"/>
                  <w:u w:val="single"/>
                </w:rPr>
                <w:t>JVET-Z017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94EB3E5" w14:textId="77777777" w:rsidR="0079514E" w:rsidRPr="00AD188D" w:rsidRDefault="0079514E" w:rsidP="00AD188D">
            <w:pPr>
              <w:spacing w:before="0"/>
              <w:jc w:val="left"/>
              <w:rPr>
                <w:sz w:val="18"/>
                <w:szCs w:val="18"/>
              </w:rPr>
            </w:pPr>
            <w:r w:rsidRPr="00AD188D">
              <w:rPr>
                <w:sz w:val="18"/>
                <w:szCs w:val="18"/>
              </w:rPr>
              <w:t>m5966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5814A8" w14:textId="77777777" w:rsidR="0079514E" w:rsidRPr="00AD188D" w:rsidRDefault="0079514E" w:rsidP="000C06CF">
            <w:pPr>
              <w:spacing w:before="0"/>
              <w:jc w:val="left"/>
              <w:rPr>
                <w:sz w:val="18"/>
                <w:szCs w:val="18"/>
              </w:rPr>
            </w:pPr>
            <w:r w:rsidRPr="00AD188D">
              <w:rPr>
                <w:sz w:val="18"/>
                <w:szCs w:val="18"/>
              </w:rPr>
              <w:t>2022-04-19 05:47:3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1D6145" w14:textId="77777777" w:rsidR="0079514E" w:rsidRPr="00AD188D" w:rsidRDefault="0079514E" w:rsidP="000C06CF">
            <w:pPr>
              <w:spacing w:before="0"/>
              <w:jc w:val="left"/>
              <w:rPr>
                <w:sz w:val="18"/>
                <w:szCs w:val="18"/>
              </w:rPr>
            </w:pPr>
            <w:r w:rsidRPr="00AD188D">
              <w:rPr>
                <w:sz w:val="18"/>
                <w:szCs w:val="18"/>
              </w:rPr>
              <w:t>2022-04-19 06:00:1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B29982A" w14:textId="77777777" w:rsidR="0079514E" w:rsidRPr="00AD188D" w:rsidRDefault="0079514E" w:rsidP="000C06CF">
            <w:pPr>
              <w:spacing w:before="0"/>
              <w:jc w:val="left"/>
              <w:rPr>
                <w:sz w:val="18"/>
                <w:szCs w:val="18"/>
              </w:rPr>
            </w:pPr>
            <w:r w:rsidRPr="00AD188D">
              <w:rPr>
                <w:sz w:val="18"/>
                <w:szCs w:val="18"/>
              </w:rPr>
              <w:t>2022-04-19 06:00:12</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BF6617" w14:textId="77777777" w:rsidR="0079514E" w:rsidRPr="00AD188D" w:rsidRDefault="0079514E" w:rsidP="000C06CF">
            <w:pPr>
              <w:spacing w:before="0"/>
              <w:jc w:val="left"/>
              <w:rPr>
                <w:sz w:val="18"/>
                <w:szCs w:val="18"/>
              </w:rPr>
            </w:pPr>
            <w:r w:rsidRPr="00AD188D">
              <w:rPr>
                <w:sz w:val="18"/>
                <w:szCs w:val="18"/>
              </w:rPr>
              <w:t>Cross-check of JVET-Z0113 (EE1-1.7: Combined Test of EE1-1.6 and EE1-1.3)</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BC4A50" w14:textId="7CEEC01E" w:rsidR="0079514E" w:rsidRPr="00AD188D" w:rsidRDefault="00665710" w:rsidP="000C06CF">
            <w:pPr>
              <w:spacing w:before="0"/>
              <w:jc w:val="left"/>
              <w:rPr>
                <w:sz w:val="18"/>
                <w:szCs w:val="18"/>
              </w:rPr>
            </w:pPr>
            <w:r w:rsidRPr="00AD188D">
              <w:rPr>
                <w:sz w:val="18"/>
                <w:szCs w:val="18"/>
              </w:rPr>
              <w:t>Z. Dai</w:t>
            </w:r>
            <w:r w:rsidR="00E373FF" w:rsidRPr="00AD188D">
              <w:rPr>
                <w:sz w:val="18"/>
                <w:szCs w:val="18"/>
              </w:rPr>
              <w:t xml:space="preserve"> </w:t>
            </w:r>
            <w:r w:rsidRPr="00AD188D">
              <w:rPr>
                <w:sz w:val="18"/>
                <w:szCs w:val="18"/>
              </w:rPr>
              <w:t>(OPPO)</w:t>
            </w:r>
          </w:p>
        </w:tc>
      </w:tr>
      <w:tr w:rsidR="000C06CF" w:rsidRPr="000C06CF" w14:paraId="1567011E"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55A3AB" w14:textId="1D950365" w:rsidR="0079514E" w:rsidRPr="00AD188D" w:rsidRDefault="000B614C" w:rsidP="00AD188D">
            <w:pPr>
              <w:spacing w:before="0"/>
              <w:jc w:val="left"/>
              <w:rPr>
                <w:sz w:val="18"/>
                <w:szCs w:val="18"/>
              </w:rPr>
            </w:pPr>
            <w:hyperlink r:id="rId701" w:history="1">
              <w:r w:rsidR="0079514E" w:rsidRPr="00AD188D">
                <w:rPr>
                  <w:color w:val="0000FF"/>
                  <w:sz w:val="18"/>
                  <w:szCs w:val="18"/>
                  <w:u w:val="single"/>
                </w:rPr>
                <w:t>JVET-Z017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E74952A" w14:textId="77777777" w:rsidR="0079514E" w:rsidRPr="00AD188D" w:rsidRDefault="0079514E" w:rsidP="00AD188D">
            <w:pPr>
              <w:spacing w:before="0"/>
              <w:jc w:val="left"/>
              <w:rPr>
                <w:sz w:val="18"/>
                <w:szCs w:val="18"/>
              </w:rPr>
            </w:pPr>
            <w:r w:rsidRPr="00AD188D">
              <w:rPr>
                <w:sz w:val="18"/>
                <w:szCs w:val="18"/>
              </w:rPr>
              <w:t>m5966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tcPr>
          <w:p w14:paraId="198B2F06" w14:textId="57F5C535" w:rsidR="0079514E" w:rsidRPr="00AD188D" w:rsidRDefault="0079514E" w:rsidP="000C06CF">
            <w:pPr>
              <w:spacing w:before="0"/>
              <w:jc w:val="left"/>
              <w:rPr>
                <w:sz w:val="18"/>
                <w:szCs w:val="18"/>
              </w:rPr>
            </w:pP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tcPr>
          <w:p w14:paraId="0B97A697" w14:textId="77777777" w:rsidR="0079514E" w:rsidRPr="00AD188D" w:rsidRDefault="0079514E" w:rsidP="000C06CF">
            <w:pPr>
              <w:spacing w:before="0"/>
              <w:jc w:val="left"/>
              <w:rPr>
                <w:sz w:val="18"/>
                <w:szCs w:val="18"/>
              </w:rPr>
            </w:pP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tcPr>
          <w:p w14:paraId="53DEA52D" w14:textId="77777777" w:rsidR="0079514E" w:rsidRPr="00AD188D" w:rsidRDefault="0079514E" w:rsidP="000C06CF">
            <w:pPr>
              <w:spacing w:before="0"/>
              <w:jc w:val="left"/>
              <w:rPr>
                <w:sz w:val="18"/>
                <w:szCs w:val="18"/>
              </w:rPr>
            </w:pP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tcPr>
          <w:p w14:paraId="1F73A3A4" w14:textId="01FA9EDB" w:rsidR="0079514E" w:rsidRPr="00AD188D" w:rsidRDefault="00E373FF" w:rsidP="000C06CF">
            <w:pPr>
              <w:spacing w:before="0"/>
              <w:jc w:val="left"/>
              <w:rPr>
                <w:sz w:val="18"/>
                <w:szCs w:val="18"/>
              </w:rPr>
            </w:pPr>
            <w:r w:rsidRPr="00AD188D">
              <w:rPr>
                <w:sz w:val="18"/>
                <w:szCs w:val="18"/>
              </w:rPr>
              <w:t>Withdraw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tcPr>
          <w:p w14:paraId="32597A75" w14:textId="70C3ED2C" w:rsidR="0079514E" w:rsidRPr="00AD188D" w:rsidRDefault="0079514E" w:rsidP="000C06CF">
            <w:pPr>
              <w:spacing w:before="0"/>
              <w:jc w:val="left"/>
              <w:rPr>
                <w:sz w:val="18"/>
                <w:szCs w:val="18"/>
              </w:rPr>
            </w:pPr>
          </w:p>
        </w:tc>
      </w:tr>
      <w:tr w:rsidR="000C06CF" w:rsidRPr="000C06CF" w14:paraId="2314F626"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A29824" w14:textId="7A4D61DC" w:rsidR="0079514E" w:rsidRPr="00AD188D" w:rsidRDefault="000B614C" w:rsidP="00AD188D">
            <w:pPr>
              <w:spacing w:before="0"/>
              <w:jc w:val="left"/>
              <w:rPr>
                <w:sz w:val="18"/>
                <w:szCs w:val="18"/>
              </w:rPr>
            </w:pPr>
            <w:hyperlink r:id="rId702" w:history="1">
              <w:r w:rsidR="0079514E" w:rsidRPr="00AD188D">
                <w:rPr>
                  <w:color w:val="0000FF"/>
                  <w:sz w:val="18"/>
                  <w:szCs w:val="18"/>
                  <w:u w:val="single"/>
                </w:rPr>
                <w:t>JVET-Z017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7B3786B" w14:textId="77777777" w:rsidR="0079514E" w:rsidRPr="00AD188D" w:rsidRDefault="0079514E" w:rsidP="00AD188D">
            <w:pPr>
              <w:spacing w:before="0"/>
              <w:jc w:val="left"/>
              <w:rPr>
                <w:sz w:val="18"/>
                <w:szCs w:val="18"/>
              </w:rPr>
            </w:pPr>
            <w:r w:rsidRPr="00AD188D">
              <w:rPr>
                <w:sz w:val="18"/>
                <w:szCs w:val="18"/>
              </w:rPr>
              <w:t>m5966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1F6475" w14:textId="77777777" w:rsidR="0079514E" w:rsidRPr="00AD188D" w:rsidRDefault="0079514E" w:rsidP="000C06CF">
            <w:pPr>
              <w:spacing w:before="0"/>
              <w:jc w:val="left"/>
              <w:rPr>
                <w:sz w:val="18"/>
                <w:szCs w:val="18"/>
              </w:rPr>
            </w:pPr>
            <w:r w:rsidRPr="00AD188D">
              <w:rPr>
                <w:sz w:val="18"/>
                <w:szCs w:val="18"/>
              </w:rPr>
              <w:t>2022-04-19 06:09:3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E5DB033" w14:textId="77777777" w:rsidR="0079514E" w:rsidRPr="00AD188D" w:rsidRDefault="0079514E" w:rsidP="000C06CF">
            <w:pPr>
              <w:spacing w:before="0"/>
              <w:jc w:val="left"/>
              <w:rPr>
                <w:sz w:val="18"/>
                <w:szCs w:val="18"/>
              </w:rPr>
            </w:pPr>
            <w:r w:rsidRPr="00AD188D">
              <w:rPr>
                <w:sz w:val="18"/>
                <w:szCs w:val="18"/>
              </w:rPr>
              <w:t>2022-04-20 09:35:0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3D6A3F" w14:textId="77777777" w:rsidR="0079514E" w:rsidRPr="00AD188D" w:rsidRDefault="0079514E" w:rsidP="000C06CF">
            <w:pPr>
              <w:spacing w:before="0"/>
              <w:jc w:val="left"/>
              <w:rPr>
                <w:sz w:val="18"/>
                <w:szCs w:val="18"/>
              </w:rPr>
            </w:pPr>
            <w:r w:rsidRPr="00AD188D">
              <w:rPr>
                <w:sz w:val="18"/>
                <w:szCs w:val="18"/>
              </w:rPr>
              <w:t>2022-04-20 09:35:04</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21C4F0" w14:textId="77777777" w:rsidR="0079514E" w:rsidRPr="00AD188D" w:rsidRDefault="0079514E" w:rsidP="000C06CF">
            <w:pPr>
              <w:spacing w:before="0"/>
              <w:jc w:val="left"/>
              <w:rPr>
                <w:sz w:val="18"/>
                <w:szCs w:val="18"/>
              </w:rPr>
            </w:pPr>
            <w:r w:rsidRPr="00AD188D">
              <w:rPr>
                <w:sz w:val="18"/>
                <w:szCs w:val="18"/>
              </w:rPr>
              <w:t>Cross-check of test 4.2c of JVET-Z0133 (EE2-4.2: CABAC initialization from previous inter slice and windows adjustment)</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8CDAB1" w14:textId="2366A69C" w:rsidR="0079514E" w:rsidRPr="00AD188D" w:rsidRDefault="00665710" w:rsidP="000C06CF">
            <w:pPr>
              <w:spacing w:before="0"/>
              <w:jc w:val="left"/>
              <w:rPr>
                <w:sz w:val="18"/>
                <w:szCs w:val="18"/>
              </w:rPr>
            </w:pPr>
            <w:r w:rsidRPr="00AD188D">
              <w:rPr>
                <w:sz w:val="18"/>
                <w:szCs w:val="18"/>
              </w:rPr>
              <w:t>K. Sato</w:t>
            </w:r>
            <w:r w:rsidR="00E373FF" w:rsidRPr="00AD188D">
              <w:rPr>
                <w:sz w:val="18"/>
                <w:szCs w:val="18"/>
              </w:rPr>
              <w:t xml:space="preserve"> </w:t>
            </w:r>
            <w:r w:rsidRPr="00AD188D">
              <w:rPr>
                <w:sz w:val="18"/>
                <w:szCs w:val="18"/>
              </w:rPr>
              <w:t>(OPPO)</w:t>
            </w:r>
          </w:p>
        </w:tc>
      </w:tr>
      <w:tr w:rsidR="000C06CF" w:rsidRPr="000C06CF" w14:paraId="44F16A6A"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33CA2C" w14:textId="4BDCAB30" w:rsidR="0079514E" w:rsidRPr="00AD188D" w:rsidRDefault="000B614C" w:rsidP="00AD188D">
            <w:pPr>
              <w:spacing w:before="0"/>
              <w:jc w:val="left"/>
              <w:rPr>
                <w:sz w:val="18"/>
                <w:szCs w:val="18"/>
              </w:rPr>
            </w:pPr>
            <w:hyperlink r:id="rId703" w:history="1">
              <w:r w:rsidR="0079514E" w:rsidRPr="00AD188D">
                <w:rPr>
                  <w:color w:val="0000FF"/>
                  <w:sz w:val="18"/>
                  <w:szCs w:val="18"/>
                  <w:u w:val="single"/>
                </w:rPr>
                <w:t>JVET-Z017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DFE6EE" w14:textId="77777777" w:rsidR="0079514E" w:rsidRPr="00AD188D" w:rsidRDefault="0079514E" w:rsidP="00AD188D">
            <w:pPr>
              <w:spacing w:before="0"/>
              <w:jc w:val="left"/>
              <w:rPr>
                <w:sz w:val="18"/>
                <w:szCs w:val="18"/>
              </w:rPr>
            </w:pPr>
            <w:r w:rsidRPr="00AD188D">
              <w:rPr>
                <w:sz w:val="18"/>
                <w:szCs w:val="18"/>
              </w:rPr>
              <w:t>m5966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AB1680" w14:textId="77777777" w:rsidR="0079514E" w:rsidRPr="00AD188D" w:rsidRDefault="0079514E" w:rsidP="000C06CF">
            <w:pPr>
              <w:spacing w:before="0"/>
              <w:jc w:val="left"/>
              <w:rPr>
                <w:sz w:val="18"/>
                <w:szCs w:val="18"/>
              </w:rPr>
            </w:pPr>
            <w:r w:rsidRPr="00AD188D">
              <w:rPr>
                <w:sz w:val="18"/>
                <w:szCs w:val="18"/>
              </w:rPr>
              <w:t>2022-04-19 06:11:2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8ADE68" w14:textId="77777777" w:rsidR="0079514E" w:rsidRPr="00AD188D" w:rsidRDefault="0079514E" w:rsidP="000C06CF">
            <w:pPr>
              <w:spacing w:before="0"/>
              <w:jc w:val="left"/>
              <w:rPr>
                <w:sz w:val="18"/>
                <w:szCs w:val="18"/>
              </w:rPr>
            </w:pPr>
            <w:r w:rsidRPr="00AD188D">
              <w:rPr>
                <w:sz w:val="18"/>
                <w:szCs w:val="18"/>
              </w:rPr>
              <w:t>2022-04-19 06:17:0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F82EE34" w14:textId="77777777" w:rsidR="0079514E" w:rsidRPr="00AD188D" w:rsidRDefault="0079514E" w:rsidP="000C06CF">
            <w:pPr>
              <w:spacing w:before="0"/>
              <w:jc w:val="left"/>
              <w:rPr>
                <w:sz w:val="18"/>
                <w:szCs w:val="18"/>
              </w:rPr>
            </w:pPr>
            <w:r w:rsidRPr="00AD188D">
              <w:rPr>
                <w:sz w:val="18"/>
                <w:szCs w:val="18"/>
              </w:rPr>
              <w:t>2022-04-19 06:17:03</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F94A75" w14:textId="77777777" w:rsidR="0079514E" w:rsidRPr="00AD188D" w:rsidRDefault="0079514E" w:rsidP="000C06CF">
            <w:pPr>
              <w:spacing w:before="0"/>
              <w:jc w:val="left"/>
              <w:rPr>
                <w:sz w:val="18"/>
                <w:szCs w:val="18"/>
              </w:rPr>
            </w:pPr>
            <w:r w:rsidRPr="00AD188D">
              <w:rPr>
                <w:sz w:val="18"/>
                <w:szCs w:val="18"/>
              </w:rPr>
              <w:t>Cross-check of JVET-Z0049 (EE2-1.1: Slope adjustment for CCLM)</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AA5739" w14:textId="2F3693B8" w:rsidR="0079514E" w:rsidRPr="00AD188D" w:rsidRDefault="00665710" w:rsidP="000C06CF">
            <w:pPr>
              <w:spacing w:before="0"/>
              <w:jc w:val="left"/>
              <w:rPr>
                <w:sz w:val="18"/>
                <w:szCs w:val="18"/>
              </w:rPr>
            </w:pPr>
            <w:r w:rsidRPr="00AD188D">
              <w:rPr>
                <w:sz w:val="18"/>
                <w:szCs w:val="18"/>
              </w:rPr>
              <w:t>Z. Xie</w:t>
            </w:r>
            <w:r w:rsidR="000C06CF">
              <w:rPr>
                <w:sz w:val="18"/>
                <w:szCs w:val="18"/>
              </w:rPr>
              <w:br/>
            </w:r>
            <w:r w:rsidRPr="00AD188D">
              <w:rPr>
                <w:sz w:val="18"/>
                <w:szCs w:val="18"/>
              </w:rPr>
              <w:t>L. Xu</w:t>
            </w:r>
            <w:r w:rsidR="00E373FF" w:rsidRPr="00AD188D">
              <w:rPr>
                <w:sz w:val="18"/>
                <w:szCs w:val="18"/>
              </w:rPr>
              <w:t xml:space="preserve"> </w:t>
            </w:r>
            <w:r w:rsidRPr="00AD188D">
              <w:rPr>
                <w:sz w:val="18"/>
                <w:szCs w:val="18"/>
              </w:rPr>
              <w:t>(OPPO)</w:t>
            </w:r>
            <w:r w:rsidR="000C06CF">
              <w:rPr>
                <w:sz w:val="18"/>
                <w:szCs w:val="18"/>
              </w:rPr>
              <w:br/>
            </w:r>
          </w:p>
        </w:tc>
      </w:tr>
      <w:tr w:rsidR="000C06CF" w:rsidRPr="000C06CF" w14:paraId="3E8FD861"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8C446A" w14:textId="009C71EA" w:rsidR="0079514E" w:rsidRPr="00AD188D" w:rsidRDefault="000B614C" w:rsidP="00AD188D">
            <w:pPr>
              <w:spacing w:before="0"/>
              <w:jc w:val="left"/>
              <w:rPr>
                <w:sz w:val="18"/>
                <w:szCs w:val="18"/>
              </w:rPr>
            </w:pPr>
            <w:hyperlink r:id="rId704" w:history="1">
              <w:r w:rsidR="0079514E" w:rsidRPr="00AD188D">
                <w:rPr>
                  <w:color w:val="0000FF"/>
                  <w:sz w:val="18"/>
                  <w:szCs w:val="18"/>
                  <w:u w:val="single"/>
                </w:rPr>
                <w:t>JVET-Z017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298388" w14:textId="77777777" w:rsidR="0079514E" w:rsidRPr="00AD188D" w:rsidRDefault="0079514E" w:rsidP="00AD188D">
            <w:pPr>
              <w:spacing w:before="0"/>
              <w:jc w:val="left"/>
              <w:rPr>
                <w:sz w:val="18"/>
                <w:szCs w:val="18"/>
              </w:rPr>
            </w:pPr>
            <w:r w:rsidRPr="00AD188D">
              <w:rPr>
                <w:sz w:val="18"/>
                <w:szCs w:val="18"/>
              </w:rPr>
              <w:t>m5966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A7B6F9" w14:textId="77777777" w:rsidR="0079514E" w:rsidRPr="00AD188D" w:rsidRDefault="0079514E" w:rsidP="000C06CF">
            <w:pPr>
              <w:spacing w:before="0"/>
              <w:jc w:val="left"/>
              <w:rPr>
                <w:sz w:val="18"/>
                <w:szCs w:val="18"/>
              </w:rPr>
            </w:pPr>
            <w:r w:rsidRPr="00AD188D">
              <w:rPr>
                <w:sz w:val="18"/>
                <w:szCs w:val="18"/>
              </w:rPr>
              <w:t>2022-04-19 06:17:0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233BA1" w14:textId="77777777" w:rsidR="0079514E" w:rsidRPr="00AD188D" w:rsidRDefault="0079514E" w:rsidP="000C06CF">
            <w:pPr>
              <w:spacing w:before="0"/>
              <w:jc w:val="left"/>
              <w:rPr>
                <w:sz w:val="18"/>
                <w:szCs w:val="18"/>
              </w:rPr>
            </w:pPr>
            <w:r w:rsidRPr="00AD188D">
              <w:rPr>
                <w:sz w:val="18"/>
                <w:szCs w:val="18"/>
              </w:rPr>
              <w:t>2022-04-20 07:29:2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B39324" w14:textId="77777777" w:rsidR="0079514E" w:rsidRPr="00AD188D" w:rsidRDefault="0079514E" w:rsidP="000C06CF">
            <w:pPr>
              <w:spacing w:before="0"/>
              <w:jc w:val="left"/>
              <w:rPr>
                <w:sz w:val="18"/>
                <w:szCs w:val="18"/>
              </w:rPr>
            </w:pPr>
            <w:r w:rsidRPr="00AD188D">
              <w:rPr>
                <w:sz w:val="18"/>
                <w:szCs w:val="18"/>
              </w:rPr>
              <w:t>2022-04-20 07:29:23</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20851A" w14:textId="77777777" w:rsidR="0079514E" w:rsidRPr="00AD188D" w:rsidRDefault="0079514E" w:rsidP="000C06CF">
            <w:pPr>
              <w:spacing w:before="0"/>
              <w:jc w:val="left"/>
              <w:rPr>
                <w:sz w:val="18"/>
                <w:szCs w:val="18"/>
              </w:rPr>
            </w:pPr>
            <w:r w:rsidRPr="00AD188D">
              <w:rPr>
                <w:sz w:val="18"/>
                <w:szCs w:val="18"/>
              </w:rPr>
              <w:t>AHG3: On merging the HM and VTM HDR CTCs</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9EF2B1" w14:textId="74DC8B7E" w:rsidR="0079514E" w:rsidRPr="00AD188D" w:rsidRDefault="00665710" w:rsidP="000C06CF">
            <w:pPr>
              <w:spacing w:before="0"/>
              <w:jc w:val="left"/>
              <w:rPr>
                <w:sz w:val="18"/>
                <w:szCs w:val="18"/>
              </w:rPr>
            </w:pPr>
            <w:r w:rsidRPr="00AD188D">
              <w:rPr>
                <w:sz w:val="18"/>
                <w:szCs w:val="18"/>
              </w:rPr>
              <w:t>A. Segall</w:t>
            </w:r>
            <w:r w:rsidR="000C06CF">
              <w:rPr>
                <w:sz w:val="18"/>
                <w:szCs w:val="18"/>
              </w:rPr>
              <w:br/>
            </w:r>
            <w:r w:rsidR="0079514E" w:rsidRPr="00AD188D">
              <w:rPr>
                <w:sz w:val="18"/>
                <w:szCs w:val="18"/>
              </w:rPr>
              <w:t>E. Fran</w:t>
            </w:r>
            <w:r w:rsidR="00E373FF" w:rsidRPr="00AD188D">
              <w:rPr>
                <w:sz w:val="18"/>
                <w:szCs w:val="18"/>
              </w:rPr>
              <w:t>ç</w:t>
            </w:r>
            <w:r w:rsidR="0079514E" w:rsidRPr="00AD188D">
              <w:rPr>
                <w:sz w:val="18"/>
                <w:szCs w:val="18"/>
              </w:rPr>
              <w:t>ois</w:t>
            </w:r>
            <w:r w:rsidR="000C06CF">
              <w:rPr>
                <w:sz w:val="18"/>
                <w:szCs w:val="18"/>
              </w:rPr>
              <w:br/>
            </w:r>
            <w:r w:rsidR="0079514E" w:rsidRPr="00AD188D">
              <w:rPr>
                <w:sz w:val="18"/>
                <w:szCs w:val="18"/>
              </w:rPr>
              <w:t>W. Husak</w:t>
            </w:r>
            <w:r w:rsidR="000C06CF">
              <w:rPr>
                <w:sz w:val="18"/>
                <w:szCs w:val="18"/>
              </w:rPr>
              <w:br/>
            </w:r>
            <w:r w:rsidR="0079514E" w:rsidRPr="00AD188D">
              <w:rPr>
                <w:sz w:val="18"/>
                <w:szCs w:val="18"/>
              </w:rPr>
              <w:t>S. Iwamura</w:t>
            </w:r>
            <w:r w:rsidR="000C06CF">
              <w:rPr>
                <w:sz w:val="18"/>
                <w:szCs w:val="18"/>
              </w:rPr>
              <w:br/>
            </w:r>
            <w:r w:rsidR="0079514E" w:rsidRPr="00AD188D">
              <w:rPr>
                <w:sz w:val="18"/>
                <w:szCs w:val="18"/>
              </w:rPr>
              <w:t xml:space="preserve">D. </w:t>
            </w:r>
            <w:proofErr w:type="spellStart"/>
            <w:r w:rsidR="0079514E" w:rsidRPr="00AD188D">
              <w:rPr>
                <w:sz w:val="18"/>
                <w:szCs w:val="18"/>
              </w:rPr>
              <w:t>Rusanovskyy</w:t>
            </w:r>
            <w:proofErr w:type="spellEnd"/>
          </w:p>
        </w:tc>
      </w:tr>
      <w:tr w:rsidR="000C06CF" w:rsidRPr="000C06CF" w14:paraId="3195CABA"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6CD4EF" w14:textId="46B86B0E" w:rsidR="0079514E" w:rsidRPr="00AD188D" w:rsidRDefault="000B614C" w:rsidP="00AD188D">
            <w:pPr>
              <w:spacing w:before="0"/>
              <w:jc w:val="left"/>
              <w:rPr>
                <w:sz w:val="18"/>
                <w:szCs w:val="18"/>
              </w:rPr>
            </w:pPr>
            <w:hyperlink r:id="rId705" w:history="1">
              <w:r w:rsidR="0079514E" w:rsidRPr="00AD188D">
                <w:rPr>
                  <w:color w:val="0000FF"/>
                  <w:sz w:val="18"/>
                  <w:szCs w:val="18"/>
                  <w:u w:val="single"/>
                </w:rPr>
                <w:t>JVET-Z017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31AA8A" w14:textId="77777777" w:rsidR="0079514E" w:rsidRPr="00AD188D" w:rsidRDefault="0079514E" w:rsidP="00AD188D">
            <w:pPr>
              <w:spacing w:before="0"/>
              <w:jc w:val="left"/>
              <w:rPr>
                <w:sz w:val="18"/>
                <w:szCs w:val="18"/>
              </w:rPr>
            </w:pPr>
            <w:r w:rsidRPr="00AD188D">
              <w:rPr>
                <w:sz w:val="18"/>
                <w:szCs w:val="18"/>
              </w:rPr>
              <w:t>m5967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68688A" w14:textId="77777777" w:rsidR="0079514E" w:rsidRPr="00AD188D" w:rsidRDefault="0079514E" w:rsidP="000C06CF">
            <w:pPr>
              <w:spacing w:before="0"/>
              <w:jc w:val="left"/>
              <w:rPr>
                <w:sz w:val="18"/>
                <w:szCs w:val="18"/>
              </w:rPr>
            </w:pPr>
            <w:r w:rsidRPr="00AD188D">
              <w:rPr>
                <w:sz w:val="18"/>
                <w:szCs w:val="18"/>
              </w:rPr>
              <w:t>2022-04-19 06:18:2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7F7270" w14:textId="77777777" w:rsidR="0079514E" w:rsidRPr="00AD188D" w:rsidRDefault="0079514E" w:rsidP="000C06CF">
            <w:pPr>
              <w:spacing w:before="0"/>
              <w:jc w:val="left"/>
              <w:rPr>
                <w:sz w:val="18"/>
                <w:szCs w:val="18"/>
              </w:rPr>
            </w:pPr>
            <w:r w:rsidRPr="00AD188D">
              <w:rPr>
                <w:sz w:val="18"/>
                <w:szCs w:val="18"/>
              </w:rPr>
              <w:t>2022-04-25 23:42:1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5619B7" w14:textId="77777777" w:rsidR="0079514E" w:rsidRPr="00AD188D" w:rsidRDefault="0079514E" w:rsidP="000C06CF">
            <w:pPr>
              <w:spacing w:before="0"/>
              <w:jc w:val="left"/>
              <w:rPr>
                <w:sz w:val="18"/>
                <w:szCs w:val="18"/>
              </w:rPr>
            </w:pPr>
            <w:r w:rsidRPr="00AD188D">
              <w:rPr>
                <w:sz w:val="18"/>
                <w:szCs w:val="18"/>
              </w:rPr>
              <w:t>2022-04-25 23:42:17</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2551F3" w14:textId="77777777" w:rsidR="0079514E" w:rsidRPr="00AD188D" w:rsidRDefault="0079514E" w:rsidP="000C06CF">
            <w:pPr>
              <w:spacing w:before="0"/>
              <w:jc w:val="left"/>
              <w:rPr>
                <w:sz w:val="18"/>
                <w:szCs w:val="18"/>
              </w:rPr>
            </w:pPr>
            <w:r w:rsidRPr="00AD188D">
              <w:rPr>
                <w:sz w:val="18"/>
                <w:szCs w:val="18"/>
              </w:rPr>
              <w:t>Cross-check of JVET-Z0149 (Non-EE2: Adaptive Filter Shape Switch for ALF)</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C5DAA1" w14:textId="4314FD67" w:rsidR="0079514E" w:rsidRPr="00AD188D" w:rsidRDefault="00665710" w:rsidP="000C06CF">
            <w:pPr>
              <w:spacing w:before="0"/>
              <w:jc w:val="left"/>
              <w:rPr>
                <w:sz w:val="18"/>
                <w:szCs w:val="18"/>
              </w:rPr>
            </w:pPr>
            <w:r w:rsidRPr="00AD188D">
              <w:rPr>
                <w:sz w:val="18"/>
                <w:szCs w:val="18"/>
              </w:rPr>
              <w:t>Z. Xie</w:t>
            </w:r>
            <w:r w:rsidR="00E373FF" w:rsidRPr="00AD188D">
              <w:rPr>
                <w:sz w:val="18"/>
                <w:szCs w:val="18"/>
              </w:rPr>
              <w:t xml:space="preserve"> </w:t>
            </w:r>
            <w:r w:rsidRPr="00AD188D">
              <w:rPr>
                <w:sz w:val="18"/>
                <w:szCs w:val="18"/>
              </w:rPr>
              <w:t>(OPPO)</w:t>
            </w:r>
          </w:p>
        </w:tc>
      </w:tr>
      <w:tr w:rsidR="000C06CF" w:rsidRPr="000C06CF" w14:paraId="62F8E9A9"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8F1B68" w14:textId="41E106F8" w:rsidR="0079514E" w:rsidRPr="00AD188D" w:rsidRDefault="000B614C" w:rsidP="00AD188D">
            <w:pPr>
              <w:spacing w:before="0"/>
              <w:jc w:val="left"/>
              <w:rPr>
                <w:sz w:val="18"/>
                <w:szCs w:val="18"/>
              </w:rPr>
            </w:pPr>
            <w:hyperlink r:id="rId706" w:history="1">
              <w:r w:rsidR="0079514E" w:rsidRPr="00AD188D">
                <w:rPr>
                  <w:color w:val="0000FF"/>
                  <w:sz w:val="18"/>
                  <w:szCs w:val="18"/>
                  <w:u w:val="single"/>
                </w:rPr>
                <w:t>JVET-Z017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1B5CD1" w14:textId="77777777" w:rsidR="0079514E" w:rsidRPr="00AD188D" w:rsidRDefault="0079514E" w:rsidP="00AD188D">
            <w:pPr>
              <w:spacing w:before="0"/>
              <w:jc w:val="left"/>
              <w:rPr>
                <w:sz w:val="18"/>
                <w:szCs w:val="18"/>
              </w:rPr>
            </w:pPr>
            <w:r w:rsidRPr="00AD188D">
              <w:rPr>
                <w:sz w:val="18"/>
                <w:szCs w:val="18"/>
              </w:rPr>
              <w:t>m5967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7C49751" w14:textId="77777777" w:rsidR="0079514E" w:rsidRPr="00AD188D" w:rsidRDefault="0079514E" w:rsidP="000C06CF">
            <w:pPr>
              <w:spacing w:before="0"/>
              <w:jc w:val="left"/>
              <w:rPr>
                <w:sz w:val="18"/>
                <w:szCs w:val="18"/>
              </w:rPr>
            </w:pPr>
            <w:r w:rsidRPr="00AD188D">
              <w:rPr>
                <w:sz w:val="18"/>
                <w:szCs w:val="18"/>
              </w:rPr>
              <w:t>2022-04-19 06:20:0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BEDCCA6" w14:textId="77777777" w:rsidR="0079514E" w:rsidRPr="00AD188D" w:rsidRDefault="0079514E" w:rsidP="000C06CF">
            <w:pPr>
              <w:spacing w:before="0"/>
              <w:jc w:val="left"/>
              <w:rPr>
                <w:sz w:val="18"/>
                <w:szCs w:val="18"/>
              </w:rPr>
            </w:pPr>
            <w:r w:rsidRPr="00AD188D">
              <w:rPr>
                <w:sz w:val="18"/>
                <w:szCs w:val="18"/>
              </w:rPr>
              <w:t>2022-04-19 06:28:0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D0EE6C" w14:textId="77777777" w:rsidR="0079514E" w:rsidRPr="00AD188D" w:rsidRDefault="0079514E" w:rsidP="000C06CF">
            <w:pPr>
              <w:spacing w:before="0"/>
              <w:jc w:val="left"/>
              <w:rPr>
                <w:sz w:val="18"/>
                <w:szCs w:val="18"/>
              </w:rPr>
            </w:pPr>
            <w:r w:rsidRPr="00AD188D">
              <w:rPr>
                <w:sz w:val="18"/>
                <w:szCs w:val="18"/>
              </w:rPr>
              <w:t>2022-04-19 06:28:05</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57714A" w14:textId="77777777" w:rsidR="0079514E" w:rsidRPr="00AD188D" w:rsidRDefault="0079514E" w:rsidP="000C06CF">
            <w:pPr>
              <w:spacing w:before="0"/>
              <w:jc w:val="left"/>
              <w:rPr>
                <w:sz w:val="18"/>
                <w:szCs w:val="18"/>
              </w:rPr>
            </w:pPr>
            <w:r w:rsidRPr="00AD188D">
              <w:rPr>
                <w:sz w:val="18"/>
                <w:szCs w:val="18"/>
              </w:rPr>
              <w:t>Crosscheck of JVET-Z0094 (EE1-1.1: Neural network based in-loop filter with 2 models)</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A1E55F" w14:textId="4BE05789" w:rsidR="0079514E" w:rsidRPr="00AD188D" w:rsidRDefault="00665710" w:rsidP="000C06CF">
            <w:pPr>
              <w:spacing w:before="0"/>
              <w:jc w:val="left"/>
              <w:rPr>
                <w:sz w:val="18"/>
                <w:szCs w:val="18"/>
              </w:rPr>
            </w:pPr>
            <w:r w:rsidRPr="00AD188D">
              <w:rPr>
                <w:sz w:val="18"/>
                <w:szCs w:val="18"/>
              </w:rPr>
              <w:t>Z. Xie</w:t>
            </w:r>
            <w:r w:rsidR="000C06CF">
              <w:rPr>
                <w:sz w:val="18"/>
                <w:szCs w:val="18"/>
              </w:rPr>
              <w:br/>
            </w:r>
            <w:r w:rsidRPr="00AD188D">
              <w:rPr>
                <w:sz w:val="18"/>
                <w:szCs w:val="18"/>
              </w:rPr>
              <w:t>Z. Dai</w:t>
            </w:r>
            <w:r w:rsidR="00E373FF" w:rsidRPr="00AD188D">
              <w:rPr>
                <w:sz w:val="18"/>
                <w:szCs w:val="18"/>
              </w:rPr>
              <w:t xml:space="preserve"> </w:t>
            </w:r>
            <w:r w:rsidRPr="00AD188D">
              <w:rPr>
                <w:sz w:val="18"/>
                <w:szCs w:val="18"/>
              </w:rPr>
              <w:t>(OPPO)</w:t>
            </w:r>
          </w:p>
        </w:tc>
      </w:tr>
      <w:tr w:rsidR="000C06CF" w:rsidRPr="000C06CF" w14:paraId="69D88141"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28E652" w14:textId="75C2C270" w:rsidR="0079514E" w:rsidRPr="00AD188D" w:rsidRDefault="000B614C" w:rsidP="00AD188D">
            <w:pPr>
              <w:spacing w:before="0"/>
              <w:jc w:val="left"/>
              <w:rPr>
                <w:sz w:val="18"/>
                <w:szCs w:val="18"/>
              </w:rPr>
            </w:pPr>
            <w:hyperlink r:id="rId707" w:history="1">
              <w:r w:rsidR="0079514E" w:rsidRPr="00AD188D">
                <w:rPr>
                  <w:color w:val="0000FF"/>
                  <w:sz w:val="18"/>
                  <w:szCs w:val="18"/>
                  <w:u w:val="single"/>
                </w:rPr>
                <w:t>JVET-Z017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1876CE" w14:textId="77777777" w:rsidR="0079514E" w:rsidRPr="00AD188D" w:rsidRDefault="0079514E" w:rsidP="00AD188D">
            <w:pPr>
              <w:spacing w:before="0"/>
              <w:jc w:val="left"/>
              <w:rPr>
                <w:sz w:val="18"/>
                <w:szCs w:val="18"/>
              </w:rPr>
            </w:pPr>
            <w:r w:rsidRPr="00AD188D">
              <w:rPr>
                <w:sz w:val="18"/>
                <w:szCs w:val="18"/>
              </w:rPr>
              <w:t>m5967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92C4AF" w14:textId="77777777" w:rsidR="0079514E" w:rsidRPr="00AD188D" w:rsidRDefault="0079514E" w:rsidP="000C06CF">
            <w:pPr>
              <w:spacing w:before="0"/>
              <w:jc w:val="left"/>
              <w:rPr>
                <w:sz w:val="18"/>
                <w:szCs w:val="18"/>
              </w:rPr>
            </w:pPr>
            <w:r w:rsidRPr="00AD188D">
              <w:rPr>
                <w:sz w:val="18"/>
                <w:szCs w:val="18"/>
              </w:rPr>
              <w:t>2022-04-19 06:20:4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90441E" w14:textId="77777777" w:rsidR="0079514E" w:rsidRPr="00AD188D" w:rsidRDefault="0079514E" w:rsidP="000C06CF">
            <w:pPr>
              <w:spacing w:before="0"/>
              <w:jc w:val="left"/>
              <w:rPr>
                <w:sz w:val="18"/>
                <w:szCs w:val="18"/>
              </w:rPr>
            </w:pPr>
            <w:r w:rsidRPr="00AD188D">
              <w:rPr>
                <w:sz w:val="18"/>
                <w:szCs w:val="18"/>
              </w:rPr>
              <w:t>2022-04-19 06:26:3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9204DF" w14:textId="77777777" w:rsidR="0079514E" w:rsidRPr="00AD188D" w:rsidRDefault="0079514E" w:rsidP="000C06CF">
            <w:pPr>
              <w:spacing w:before="0"/>
              <w:jc w:val="left"/>
              <w:rPr>
                <w:sz w:val="18"/>
                <w:szCs w:val="18"/>
              </w:rPr>
            </w:pPr>
            <w:r w:rsidRPr="00AD188D">
              <w:rPr>
                <w:sz w:val="18"/>
                <w:szCs w:val="18"/>
              </w:rPr>
              <w:t>2022-04-19 06:26:39</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D1ADEA" w14:textId="77777777" w:rsidR="0079514E" w:rsidRPr="00AD188D" w:rsidRDefault="0079514E" w:rsidP="000C06CF">
            <w:pPr>
              <w:spacing w:before="0"/>
              <w:jc w:val="left"/>
              <w:rPr>
                <w:sz w:val="18"/>
                <w:szCs w:val="18"/>
              </w:rPr>
            </w:pPr>
            <w:r w:rsidRPr="00AD188D">
              <w:rPr>
                <w:sz w:val="18"/>
                <w:szCs w:val="18"/>
              </w:rPr>
              <w:t>Crosscheck of JVET-Z0091 (EE1-1.2: Neural network based in-loop filter with a single model)</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09A7BF" w14:textId="788AF8DC" w:rsidR="0079514E" w:rsidRPr="00AD188D" w:rsidRDefault="00665710" w:rsidP="000C06CF">
            <w:pPr>
              <w:spacing w:before="0"/>
              <w:jc w:val="left"/>
              <w:rPr>
                <w:sz w:val="18"/>
                <w:szCs w:val="18"/>
              </w:rPr>
            </w:pPr>
            <w:r w:rsidRPr="00AD188D">
              <w:rPr>
                <w:sz w:val="18"/>
                <w:szCs w:val="18"/>
              </w:rPr>
              <w:t>Z. Xie</w:t>
            </w:r>
            <w:r w:rsidR="000C06CF">
              <w:rPr>
                <w:sz w:val="18"/>
                <w:szCs w:val="18"/>
              </w:rPr>
              <w:br/>
            </w:r>
            <w:r w:rsidRPr="00AD188D">
              <w:rPr>
                <w:sz w:val="18"/>
                <w:szCs w:val="18"/>
              </w:rPr>
              <w:t>Z. Dai</w:t>
            </w:r>
            <w:r w:rsidR="00E373FF" w:rsidRPr="00AD188D">
              <w:rPr>
                <w:sz w:val="18"/>
                <w:szCs w:val="18"/>
              </w:rPr>
              <w:t xml:space="preserve"> </w:t>
            </w:r>
            <w:r w:rsidRPr="00AD188D">
              <w:rPr>
                <w:sz w:val="18"/>
                <w:szCs w:val="18"/>
              </w:rPr>
              <w:t>(OPPO)</w:t>
            </w:r>
          </w:p>
        </w:tc>
      </w:tr>
      <w:tr w:rsidR="000C06CF" w:rsidRPr="000C06CF" w14:paraId="1FFA4AF9"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E39319" w14:textId="2EBA8E0E" w:rsidR="0079514E" w:rsidRPr="00AD188D" w:rsidRDefault="000B614C" w:rsidP="00AD188D">
            <w:pPr>
              <w:spacing w:before="0"/>
              <w:jc w:val="left"/>
              <w:rPr>
                <w:sz w:val="18"/>
                <w:szCs w:val="18"/>
              </w:rPr>
            </w:pPr>
            <w:hyperlink r:id="rId708" w:history="1">
              <w:r w:rsidR="0079514E" w:rsidRPr="00AD188D">
                <w:rPr>
                  <w:color w:val="0000FF"/>
                  <w:sz w:val="18"/>
                  <w:szCs w:val="18"/>
                  <w:u w:val="single"/>
                </w:rPr>
                <w:t>JVET-Z017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8F02EC" w14:textId="77777777" w:rsidR="0079514E" w:rsidRPr="00AD188D" w:rsidRDefault="0079514E" w:rsidP="00AD188D">
            <w:pPr>
              <w:spacing w:before="0"/>
              <w:jc w:val="left"/>
              <w:rPr>
                <w:sz w:val="18"/>
                <w:szCs w:val="18"/>
              </w:rPr>
            </w:pPr>
            <w:r w:rsidRPr="00AD188D">
              <w:rPr>
                <w:sz w:val="18"/>
                <w:szCs w:val="18"/>
              </w:rPr>
              <w:t>m5967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6FCD3C" w14:textId="77777777" w:rsidR="0079514E" w:rsidRPr="00AD188D" w:rsidRDefault="0079514E" w:rsidP="000C06CF">
            <w:pPr>
              <w:spacing w:before="0"/>
              <w:jc w:val="left"/>
              <w:rPr>
                <w:sz w:val="18"/>
                <w:szCs w:val="18"/>
              </w:rPr>
            </w:pPr>
            <w:r w:rsidRPr="00AD188D">
              <w:rPr>
                <w:sz w:val="18"/>
                <w:szCs w:val="18"/>
              </w:rPr>
              <w:t>2022-04-19 06:35:5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2144CD" w14:textId="77777777" w:rsidR="0079514E" w:rsidRPr="00AD188D" w:rsidRDefault="0079514E" w:rsidP="000C06CF">
            <w:pPr>
              <w:spacing w:before="0"/>
              <w:jc w:val="left"/>
              <w:rPr>
                <w:sz w:val="18"/>
                <w:szCs w:val="18"/>
              </w:rPr>
            </w:pPr>
            <w:r w:rsidRPr="00AD188D">
              <w:rPr>
                <w:sz w:val="18"/>
                <w:szCs w:val="18"/>
              </w:rPr>
              <w:t>2022-04-27 16:10:0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E593A53" w14:textId="77777777" w:rsidR="0079514E" w:rsidRPr="00AD188D" w:rsidRDefault="0079514E" w:rsidP="000C06CF">
            <w:pPr>
              <w:spacing w:before="0"/>
              <w:jc w:val="left"/>
              <w:rPr>
                <w:sz w:val="18"/>
                <w:szCs w:val="18"/>
              </w:rPr>
            </w:pPr>
            <w:r w:rsidRPr="00AD188D">
              <w:rPr>
                <w:sz w:val="18"/>
                <w:szCs w:val="18"/>
              </w:rPr>
              <w:t>2022-04-27 16:10:08</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1F516D" w14:textId="77777777" w:rsidR="0079514E" w:rsidRPr="00AD188D" w:rsidRDefault="0079514E" w:rsidP="000C06CF">
            <w:pPr>
              <w:spacing w:before="0"/>
              <w:jc w:val="left"/>
              <w:rPr>
                <w:sz w:val="18"/>
                <w:szCs w:val="18"/>
              </w:rPr>
            </w:pPr>
            <w:r w:rsidRPr="00AD188D">
              <w:rPr>
                <w:sz w:val="18"/>
                <w:szCs w:val="18"/>
              </w:rPr>
              <w:t>Crosscheck of JVET-Z0066 (EE2-related: Template matching using extended MVP candidate list)</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83A32F" w14:textId="62D1EE5F" w:rsidR="0079514E" w:rsidRPr="00AD188D" w:rsidRDefault="00665710" w:rsidP="000C06CF">
            <w:pPr>
              <w:spacing w:before="0"/>
              <w:jc w:val="left"/>
              <w:rPr>
                <w:sz w:val="18"/>
                <w:szCs w:val="18"/>
              </w:rPr>
            </w:pPr>
            <w:r w:rsidRPr="00AD188D">
              <w:rPr>
                <w:sz w:val="18"/>
                <w:szCs w:val="18"/>
              </w:rPr>
              <w:t>C. Zhou (vivo)</w:t>
            </w:r>
          </w:p>
        </w:tc>
      </w:tr>
      <w:tr w:rsidR="000C06CF" w:rsidRPr="000C06CF" w14:paraId="0BBE8D56"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1AFC09" w14:textId="4B6A2D78" w:rsidR="0079514E" w:rsidRPr="00AD188D" w:rsidRDefault="000B614C" w:rsidP="00AD188D">
            <w:pPr>
              <w:spacing w:before="0"/>
              <w:jc w:val="left"/>
              <w:rPr>
                <w:sz w:val="18"/>
                <w:szCs w:val="18"/>
              </w:rPr>
            </w:pPr>
            <w:hyperlink r:id="rId709" w:history="1">
              <w:r w:rsidR="0079514E" w:rsidRPr="00AD188D">
                <w:rPr>
                  <w:color w:val="0000FF"/>
                  <w:sz w:val="18"/>
                  <w:szCs w:val="18"/>
                  <w:u w:val="single"/>
                </w:rPr>
                <w:t>JVET-Z018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43CD59" w14:textId="77777777" w:rsidR="0079514E" w:rsidRPr="00AD188D" w:rsidRDefault="0079514E" w:rsidP="00AD188D">
            <w:pPr>
              <w:spacing w:before="0"/>
              <w:jc w:val="left"/>
              <w:rPr>
                <w:sz w:val="18"/>
                <w:szCs w:val="18"/>
              </w:rPr>
            </w:pPr>
            <w:r w:rsidRPr="00AD188D">
              <w:rPr>
                <w:sz w:val="18"/>
                <w:szCs w:val="18"/>
              </w:rPr>
              <w:t>m5967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298E45" w14:textId="77777777" w:rsidR="0079514E" w:rsidRPr="00AD188D" w:rsidRDefault="0079514E" w:rsidP="000C06CF">
            <w:pPr>
              <w:spacing w:before="0"/>
              <w:jc w:val="left"/>
              <w:rPr>
                <w:sz w:val="18"/>
                <w:szCs w:val="18"/>
              </w:rPr>
            </w:pPr>
            <w:r w:rsidRPr="00AD188D">
              <w:rPr>
                <w:sz w:val="18"/>
                <w:szCs w:val="18"/>
              </w:rPr>
              <w:t>2022-04-19 06:37:4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F43DD16" w14:textId="77777777" w:rsidR="0079514E" w:rsidRPr="00AD188D" w:rsidRDefault="0079514E" w:rsidP="000C06CF">
            <w:pPr>
              <w:spacing w:before="0"/>
              <w:jc w:val="left"/>
              <w:rPr>
                <w:sz w:val="18"/>
                <w:szCs w:val="18"/>
              </w:rPr>
            </w:pPr>
            <w:r w:rsidRPr="00AD188D">
              <w:rPr>
                <w:sz w:val="18"/>
                <w:szCs w:val="18"/>
              </w:rPr>
              <w:t>2022-04-21 00:18:3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855DC0" w14:textId="77777777" w:rsidR="0079514E" w:rsidRPr="00AD188D" w:rsidRDefault="0079514E" w:rsidP="000C06CF">
            <w:pPr>
              <w:spacing w:before="0"/>
              <w:jc w:val="left"/>
              <w:rPr>
                <w:sz w:val="18"/>
                <w:szCs w:val="18"/>
              </w:rPr>
            </w:pPr>
            <w:r w:rsidRPr="00AD188D">
              <w:rPr>
                <w:sz w:val="18"/>
                <w:szCs w:val="18"/>
              </w:rPr>
              <w:t>2022-04-26 19:03:09</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6A5089" w14:textId="77777777" w:rsidR="0079514E" w:rsidRPr="00AD188D" w:rsidRDefault="0079514E" w:rsidP="000C06CF">
            <w:pPr>
              <w:spacing w:before="0"/>
              <w:jc w:val="left"/>
              <w:rPr>
                <w:sz w:val="18"/>
                <w:szCs w:val="18"/>
              </w:rPr>
            </w:pPr>
            <w:r w:rsidRPr="00AD188D">
              <w:rPr>
                <w:sz w:val="18"/>
                <w:szCs w:val="18"/>
              </w:rPr>
              <w:t>Crosscheck of JVET-Z0068 (EE2-2.6 related: Longer chroma interpolation filters)</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A0840B" w14:textId="3E1FAB71" w:rsidR="0079514E" w:rsidRPr="00AD188D" w:rsidRDefault="00665710" w:rsidP="000C06CF">
            <w:pPr>
              <w:spacing w:before="0"/>
              <w:jc w:val="left"/>
              <w:rPr>
                <w:sz w:val="18"/>
                <w:szCs w:val="18"/>
              </w:rPr>
            </w:pPr>
            <w:r w:rsidRPr="00AD188D">
              <w:rPr>
                <w:sz w:val="18"/>
                <w:szCs w:val="18"/>
              </w:rPr>
              <w:t>J. Gan (OPPO)</w:t>
            </w:r>
          </w:p>
        </w:tc>
      </w:tr>
      <w:tr w:rsidR="000C06CF" w:rsidRPr="000C06CF" w14:paraId="0B97EFD3"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40CF6C" w14:textId="115646E0" w:rsidR="0079514E" w:rsidRPr="00AD188D" w:rsidRDefault="000B614C" w:rsidP="00AD188D">
            <w:pPr>
              <w:spacing w:before="0"/>
              <w:jc w:val="left"/>
              <w:rPr>
                <w:sz w:val="18"/>
                <w:szCs w:val="18"/>
              </w:rPr>
            </w:pPr>
            <w:hyperlink r:id="rId710" w:history="1">
              <w:r w:rsidR="0079514E" w:rsidRPr="00AD188D">
                <w:rPr>
                  <w:color w:val="0000FF"/>
                  <w:sz w:val="18"/>
                  <w:szCs w:val="18"/>
                  <w:u w:val="single"/>
                </w:rPr>
                <w:t>JVET-Z018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621808" w14:textId="77777777" w:rsidR="0079514E" w:rsidRPr="00AD188D" w:rsidRDefault="0079514E" w:rsidP="00AD188D">
            <w:pPr>
              <w:spacing w:before="0"/>
              <w:jc w:val="left"/>
              <w:rPr>
                <w:sz w:val="18"/>
                <w:szCs w:val="18"/>
              </w:rPr>
            </w:pPr>
            <w:r w:rsidRPr="00AD188D">
              <w:rPr>
                <w:sz w:val="18"/>
                <w:szCs w:val="18"/>
              </w:rPr>
              <w:t>m5967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40D4C8" w14:textId="77777777" w:rsidR="0079514E" w:rsidRPr="00AD188D" w:rsidRDefault="0079514E" w:rsidP="000C06CF">
            <w:pPr>
              <w:spacing w:before="0"/>
              <w:jc w:val="left"/>
              <w:rPr>
                <w:sz w:val="18"/>
                <w:szCs w:val="18"/>
              </w:rPr>
            </w:pPr>
            <w:r w:rsidRPr="00AD188D">
              <w:rPr>
                <w:sz w:val="18"/>
                <w:szCs w:val="18"/>
              </w:rPr>
              <w:t>2022-04-19 07:34:5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2FC963" w14:textId="77777777" w:rsidR="0079514E" w:rsidRPr="00AD188D" w:rsidRDefault="0079514E" w:rsidP="000C06CF">
            <w:pPr>
              <w:spacing w:before="0"/>
              <w:jc w:val="left"/>
              <w:rPr>
                <w:sz w:val="18"/>
                <w:szCs w:val="18"/>
              </w:rPr>
            </w:pPr>
            <w:r w:rsidRPr="00AD188D">
              <w:rPr>
                <w:sz w:val="18"/>
                <w:szCs w:val="18"/>
              </w:rPr>
              <w:t>2022-04-20 19:36:1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4D8E72" w14:textId="77777777" w:rsidR="0079514E" w:rsidRPr="00AD188D" w:rsidRDefault="0079514E" w:rsidP="000C06CF">
            <w:pPr>
              <w:spacing w:before="0"/>
              <w:jc w:val="left"/>
              <w:rPr>
                <w:sz w:val="18"/>
                <w:szCs w:val="18"/>
              </w:rPr>
            </w:pPr>
            <w:r w:rsidRPr="00AD188D">
              <w:rPr>
                <w:sz w:val="18"/>
                <w:szCs w:val="18"/>
              </w:rPr>
              <w:t>2022-04-20 19:36:10</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5E56B8" w14:textId="77777777" w:rsidR="0079514E" w:rsidRPr="00AD188D" w:rsidRDefault="0079514E" w:rsidP="000C06CF">
            <w:pPr>
              <w:spacing w:before="0"/>
              <w:jc w:val="left"/>
              <w:rPr>
                <w:sz w:val="18"/>
                <w:szCs w:val="18"/>
              </w:rPr>
            </w:pPr>
            <w:r w:rsidRPr="00AD188D">
              <w:rPr>
                <w:sz w:val="18"/>
                <w:szCs w:val="18"/>
              </w:rPr>
              <w:t>Crosscheck of JVET-Z0135 (EE2-Test4.3: Combined tests of EE2-4.1 and EE2-4.2)</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31D098" w14:textId="77054ECB" w:rsidR="0079514E" w:rsidRPr="00AD188D" w:rsidRDefault="00665710" w:rsidP="000C06CF">
            <w:pPr>
              <w:spacing w:before="0"/>
              <w:jc w:val="left"/>
              <w:rPr>
                <w:sz w:val="18"/>
                <w:szCs w:val="18"/>
              </w:rPr>
            </w:pPr>
            <w:r w:rsidRPr="00AD188D">
              <w:rPr>
                <w:sz w:val="18"/>
                <w:szCs w:val="18"/>
              </w:rPr>
              <w:t>J. Zhao (LGE)</w:t>
            </w:r>
          </w:p>
        </w:tc>
      </w:tr>
      <w:tr w:rsidR="000C06CF" w:rsidRPr="000C06CF" w14:paraId="3D7DFF0F"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D83982" w14:textId="6801370E" w:rsidR="0079514E" w:rsidRPr="00AD188D" w:rsidRDefault="000B614C" w:rsidP="00AD188D">
            <w:pPr>
              <w:spacing w:before="0"/>
              <w:jc w:val="left"/>
              <w:rPr>
                <w:sz w:val="18"/>
                <w:szCs w:val="18"/>
              </w:rPr>
            </w:pPr>
            <w:hyperlink r:id="rId711" w:history="1">
              <w:r w:rsidR="0079514E" w:rsidRPr="00AD188D">
                <w:rPr>
                  <w:color w:val="0000FF"/>
                  <w:sz w:val="18"/>
                  <w:szCs w:val="18"/>
                  <w:u w:val="single"/>
                </w:rPr>
                <w:t>JVET-Z018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23117C" w14:textId="77777777" w:rsidR="0079514E" w:rsidRPr="00AD188D" w:rsidRDefault="0079514E" w:rsidP="00AD188D">
            <w:pPr>
              <w:spacing w:before="0"/>
              <w:jc w:val="left"/>
              <w:rPr>
                <w:sz w:val="18"/>
                <w:szCs w:val="18"/>
              </w:rPr>
            </w:pPr>
            <w:r w:rsidRPr="00AD188D">
              <w:rPr>
                <w:sz w:val="18"/>
                <w:szCs w:val="18"/>
              </w:rPr>
              <w:t>m5968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62930B" w14:textId="77777777" w:rsidR="0079514E" w:rsidRPr="00AD188D" w:rsidRDefault="0079514E" w:rsidP="000C06CF">
            <w:pPr>
              <w:spacing w:before="0"/>
              <w:jc w:val="left"/>
              <w:rPr>
                <w:sz w:val="18"/>
                <w:szCs w:val="18"/>
              </w:rPr>
            </w:pPr>
            <w:r w:rsidRPr="00AD188D">
              <w:rPr>
                <w:sz w:val="18"/>
                <w:szCs w:val="18"/>
              </w:rPr>
              <w:t>2022-04-19 09:15:1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AFF466" w14:textId="77777777" w:rsidR="0079514E" w:rsidRPr="00AD188D" w:rsidRDefault="0079514E" w:rsidP="000C06CF">
            <w:pPr>
              <w:spacing w:before="0"/>
              <w:jc w:val="left"/>
              <w:rPr>
                <w:sz w:val="18"/>
                <w:szCs w:val="18"/>
              </w:rPr>
            </w:pPr>
            <w:r w:rsidRPr="00AD188D">
              <w:rPr>
                <w:sz w:val="18"/>
                <w:szCs w:val="18"/>
              </w:rPr>
              <w:t>2022-04-21 22:46:4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3FBA01" w14:textId="77777777" w:rsidR="0079514E" w:rsidRPr="00AD188D" w:rsidRDefault="0079514E" w:rsidP="000C06CF">
            <w:pPr>
              <w:spacing w:before="0"/>
              <w:jc w:val="left"/>
              <w:rPr>
                <w:sz w:val="18"/>
                <w:szCs w:val="18"/>
              </w:rPr>
            </w:pPr>
            <w:r w:rsidRPr="00AD188D">
              <w:rPr>
                <w:sz w:val="18"/>
                <w:szCs w:val="18"/>
              </w:rPr>
              <w:t>2022-04-21 22:46:44</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CFA71B" w14:textId="77777777" w:rsidR="0079514E" w:rsidRPr="00AD188D" w:rsidRDefault="0079514E" w:rsidP="000C06CF">
            <w:pPr>
              <w:spacing w:before="0"/>
              <w:jc w:val="left"/>
              <w:rPr>
                <w:sz w:val="18"/>
                <w:szCs w:val="18"/>
              </w:rPr>
            </w:pPr>
            <w:r w:rsidRPr="00AD188D">
              <w:rPr>
                <w:sz w:val="18"/>
                <w:szCs w:val="18"/>
              </w:rPr>
              <w:t>Crosscheck of JVET-Z0055 (EE2-3.1: Cross-component palette coding)</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4AA27A" w14:textId="77777777" w:rsidR="0079514E" w:rsidRPr="00AD188D" w:rsidRDefault="0079514E" w:rsidP="000C06CF">
            <w:pPr>
              <w:spacing w:before="0"/>
              <w:jc w:val="left"/>
              <w:rPr>
                <w:sz w:val="18"/>
                <w:szCs w:val="18"/>
              </w:rPr>
            </w:pPr>
            <w:r w:rsidRPr="00AD188D">
              <w:rPr>
                <w:sz w:val="18"/>
                <w:szCs w:val="18"/>
              </w:rPr>
              <w:t xml:space="preserve">J. </w:t>
            </w:r>
            <w:proofErr w:type="spellStart"/>
            <w:r w:rsidRPr="00AD188D">
              <w:rPr>
                <w:sz w:val="18"/>
                <w:szCs w:val="18"/>
              </w:rPr>
              <w:t>Lainema</w:t>
            </w:r>
            <w:proofErr w:type="spellEnd"/>
            <w:r w:rsidRPr="00AD188D">
              <w:rPr>
                <w:sz w:val="18"/>
                <w:szCs w:val="18"/>
              </w:rPr>
              <w:t xml:space="preserve"> (Nokia)</w:t>
            </w:r>
          </w:p>
        </w:tc>
      </w:tr>
      <w:tr w:rsidR="000C06CF" w:rsidRPr="000C06CF" w14:paraId="4B901FDC"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5AEB8FE" w14:textId="4325EF76" w:rsidR="0079514E" w:rsidRPr="00AD188D" w:rsidRDefault="000B614C" w:rsidP="00AD188D">
            <w:pPr>
              <w:spacing w:before="0"/>
              <w:jc w:val="left"/>
              <w:rPr>
                <w:sz w:val="18"/>
                <w:szCs w:val="18"/>
              </w:rPr>
            </w:pPr>
            <w:hyperlink r:id="rId712" w:history="1">
              <w:r w:rsidR="0079514E" w:rsidRPr="00AD188D">
                <w:rPr>
                  <w:color w:val="0000FF"/>
                  <w:sz w:val="18"/>
                  <w:szCs w:val="18"/>
                  <w:u w:val="single"/>
                </w:rPr>
                <w:t>JVET-Z018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FBBA3F" w14:textId="77777777" w:rsidR="0079514E" w:rsidRPr="00AD188D" w:rsidRDefault="0079514E" w:rsidP="00AD188D">
            <w:pPr>
              <w:spacing w:before="0"/>
              <w:jc w:val="left"/>
              <w:rPr>
                <w:sz w:val="18"/>
                <w:szCs w:val="18"/>
              </w:rPr>
            </w:pPr>
            <w:r w:rsidRPr="00AD188D">
              <w:rPr>
                <w:sz w:val="18"/>
                <w:szCs w:val="18"/>
              </w:rPr>
              <w:t>m5968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24D1C9" w14:textId="77777777" w:rsidR="0079514E" w:rsidRPr="00AD188D" w:rsidRDefault="0079514E" w:rsidP="000C06CF">
            <w:pPr>
              <w:spacing w:before="0"/>
              <w:jc w:val="left"/>
              <w:rPr>
                <w:sz w:val="18"/>
                <w:szCs w:val="18"/>
              </w:rPr>
            </w:pPr>
            <w:r w:rsidRPr="00AD188D">
              <w:rPr>
                <w:sz w:val="18"/>
                <w:szCs w:val="18"/>
              </w:rPr>
              <w:t>2022-04-19 10:12:0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90F020" w14:textId="77777777" w:rsidR="0079514E" w:rsidRPr="00AD188D" w:rsidRDefault="0079514E" w:rsidP="000C06CF">
            <w:pPr>
              <w:spacing w:before="0"/>
              <w:jc w:val="left"/>
              <w:rPr>
                <w:sz w:val="18"/>
                <w:szCs w:val="18"/>
              </w:rPr>
            </w:pPr>
            <w:r w:rsidRPr="00AD188D">
              <w:rPr>
                <w:sz w:val="18"/>
                <w:szCs w:val="18"/>
              </w:rPr>
              <w:t>2022-04-28 07:06:0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58C8E1" w14:textId="77777777" w:rsidR="0079514E" w:rsidRPr="00AD188D" w:rsidRDefault="0079514E" w:rsidP="000C06CF">
            <w:pPr>
              <w:spacing w:before="0"/>
              <w:jc w:val="left"/>
              <w:rPr>
                <w:sz w:val="18"/>
                <w:szCs w:val="18"/>
              </w:rPr>
            </w:pPr>
            <w:r w:rsidRPr="00AD188D">
              <w:rPr>
                <w:sz w:val="18"/>
                <w:szCs w:val="18"/>
              </w:rPr>
              <w:t>2022-04-28 07:06:09</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1F1DA1" w14:textId="77777777" w:rsidR="0079514E" w:rsidRPr="00AD188D" w:rsidRDefault="0079514E" w:rsidP="000C06CF">
            <w:pPr>
              <w:spacing w:before="0"/>
              <w:jc w:val="left"/>
              <w:rPr>
                <w:sz w:val="18"/>
                <w:szCs w:val="18"/>
              </w:rPr>
            </w:pPr>
            <w:r w:rsidRPr="00AD188D">
              <w:rPr>
                <w:sz w:val="18"/>
                <w:szCs w:val="18"/>
              </w:rPr>
              <w:t>Crosscheck of JVET-Z0142 (EE2-related: On MMVD and Affine MMVD Extension)</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C084AC" w14:textId="2BD633A8" w:rsidR="0079514E" w:rsidRPr="00AD188D" w:rsidRDefault="00665710" w:rsidP="000C06CF">
            <w:pPr>
              <w:spacing w:before="0"/>
              <w:jc w:val="left"/>
              <w:rPr>
                <w:sz w:val="18"/>
                <w:szCs w:val="18"/>
              </w:rPr>
            </w:pPr>
            <w:r w:rsidRPr="00AD188D">
              <w:rPr>
                <w:sz w:val="18"/>
                <w:szCs w:val="18"/>
              </w:rPr>
              <w:t>J. Chen (Alibaba)</w:t>
            </w:r>
          </w:p>
        </w:tc>
      </w:tr>
      <w:tr w:rsidR="000C06CF" w:rsidRPr="000C06CF" w14:paraId="27A6B883"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3230FF6" w14:textId="323A7424" w:rsidR="0079514E" w:rsidRPr="00AD188D" w:rsidRDefault="000B614C" w:rsidP="00AD188D">
            <w:pPr>
              <w:spacing w:before="0"/>
              <w:jc w:val="left"/>
              <w:rPr>
                <w:sz w:val="18"/>
                <w:szCs w:val="18"/>
              </w:rPr>
            </w:pPr>
            <w:hyperlink r:id="rId713" w:history="1">
              <w:r w:rsidR="0079514E" w:rsidRPr="00AD188D">
                <w:rPr>
                  <w:color w:val="0000FF"/>
                  <w:sz w:val="18"/>
                  <w:szCs w:val="18"/>
                  <w:u w:val="single"/>
                </w:rPr>
                <w:t>JVET-Z018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2856CA" w14:textId="77777777" w:rsidR="0079514E" w:rsidRPr="00AD188D" w:rsidRDefault="0079514E" w:rsidP="00AD188D">
            <w:pPr>
              <w:spacing w:before="0"/>
              <w:jc w:val="left"/>
              <w:rPr>
                <w:sz w:val="18"/>
                <w:szCs w:val="18"/>
              </w:rPr>
            </w:pPr>
            <w:r w:rsidRPr="00AD188D">
              <w:rPr>
                <w:sz w:val="18"/>
                <w:szCs w:val="18"/>
              </w:rPr>
              <w:t>m5968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965820" w14:textId="77777777" w:rsidR="0079514E" w:rsidRPr="00AD188D" w:rsidRDefault="0079514E" w:rsidP="000C06CF">
            <w:pPr>
              <w:spacing w:before="0"/>
              <w:jc w:val="left"/>
              <w:rPr>
                <w:sz w:val="18"/>
                <w:szCs w:val="18"/>
              </w:rPr>
            </w:pPr>
            <w:r w:rsidRPr="00AD188D">
              <w:rPr>
                <w:sz w:val="18"/>
                <w:szCs w:val="18"/>
              </w:rPr>
              <w:t>2022-04-19 12:39:1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BFAE2C" w14:textId="77777777" w:rsidR="0079514E" w:rsidRPr="00AD188D" w:rsidRDefault="0079514E" w:rsidP="000C06CF">
            <w:pPr>
              <w:spacing w:before="0"/>
              <w:jc w:val="left"/>
              <w:rPr>
                <w:sz w:val="18"/>
                <w:szCs w:val="18"/>
              </w:rPr>
            </w:pPr>
            <w:r w:rsidRPr="00AD188D">
              <w:rPr>
                <w:sz w:val="18"/>
                <w:szCs w:val="18"/>
              </w:rPr>
              <w:t>2022-04-20 23:13:5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89B310" w14:textId="77777777" w:rsidR="0079514E" w:rsidRPr="00AD188D" w:rsidRDefault="0079514E" w:rsidP="000C06CF">
            <w:pPr>
              <w:spacing w:before="0"/>
              <w:jc w:val="left"/>
              <w:rPr>
                <w:sz w:val="18"/>
                <w:szCs w:val="18"/>
              </w:rPr>
            </w:pPr>
            <w:r w:rsidRPr="00AD188D">
              <w:rPr>
                <w:sz w:val="18"/>
                <w:szCs w:val="18"/>
              </w:rPr>
              <w:t>2022-04-21 18:53:24</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4A74800" w14:textId="77777777" w:rsidR="0079514E" w:rsidRPr="00AD188D" w:rsidRDefault="0079514E" w:rsidP="000C06CF">
            <w:pPr>
              <w:spacing w:before="0"/>
              <w:jc w:val="left"/>
              <w:rPr>
                <w:sz w:val="18"/>
                <w:szCs w:val="18"/>
              </w:rPr>
            </w:pPr>
            <w:r w:rsidRPr="00AD188D">
              <w:rPr>
                <w:sz w:val="18"/>
                <w:szCs w:val="18"/>
              </w:rPr>
              <w:t>EE2-3.5-related: Additional results of zero-vector candidates replacement in the IBC Merge/AMVP list</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820403" w14:textId="121760D4" w:rsidR="0079514E" w:rsidRPr="00AD188D" w:rsidRDefault="00665710" w:rsidP="000C06CF">
            <w:pPr>
              <w:spacing w:before="0"/>
              <w:jc w:val="left"/>
              <w:rPr>
                <w:sz w:val="18"/>
                <w:szCs w:val="18"/>
              </w:rPr>
            </w:pPr>
            <w:r w:rsidRPr="00AD188D">
              <w:rPr>
                <w:sz w:val="18"/>
                <w:szCs w:val="18"/>
              </w:rPr>
              <w:t>D. Ruiz Coll</w:t>
            </w:r>
            <w:r w:rsidR="000C06CF">
              <w:rPr>
                <w:sz w:val="18"/>
                <w:szCs w:val="18"/>
              </w:rPr>
              <w:br/>
            </w:r>
            <w:r w:rsidRPr="00AD188D">
              <w:rPr>
                <w:sz w:val="18"/>
                <w:szCs w:val="18"/>
              </w:rPr>
              <w:t>A. Filippov</w:t>
            </w:r>
            <w:r w:rsidR="000C06CF">
              <w:rPr>
                <w:sz w:val="18"/>
                <w:szCs w:val="18"/>
              </w:rPr>
              <w:br/>
            </w:r>
            <w:r w:rsidR="0079514E" w:rsidRPr="00AD188D">
              <w:rPr>
                <w:sz w:val="18"/>
                <w:szCs w:val="18"/>
              </w:rPr>
              <w:t xml:space="preserve">V. </w:t>
            </w:r>
            <w:proofErr w:type="spellStart"/>
            <w:r w:rsidR="0079514E" w:rsidRPr="00AD188D">
              <w:rPr>
                <w:sz w:val="18"/>
                <w:szCs w:val="18"/>
              </w:rPr>
              <w:t>Rufitskiy</w:t>
            </w:r>
            <w:proofErr w:type="spellEnd"/>
            <w:r w:rsidR="0079514E" w:rsidRPr="00AD188D">
              <w:rPr>
                <w:sz w:val="18"/>
                <w:szCs w:val="18"/>
              </w:rPr>
              <w:t xml:space="preserve"> (</w:t>
            </w:r>
            <w:proofErr w:type="spellStart"/>
            <w:r w:rsidR="0079514E" w:rsidRPr="00AD188D">
              <w:rPr>
                <w:sz w:val="18"/>
                <w:szCs w:val="18"/>
              </w:rPr>
              <w:t>Ofinno</w:t>
            </w:r>
            <w:proofErr w:type="spellEnd"/>
            <w:r w:rsidR="0079514E" w:rsidRPr="00AD188D">
              <w:rPr>
                <w:sz w:val="18"/>
                <w:szCs w:val="18"/>
              </w:rPr>
              <w:t>)</w:t>
            </w:r>
          </w:p>
        </w:tc>
      </w:tr>
      <w:tr w:rsidR="000C06CF" w:rsidRPr="000C06CF" w14:paraId="22E82E6D"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0152D4" w14:textId="03E46C4F" w:rsidR="0079514E" w:rsidRPr="00AD188D" w:rsidRDefault="000B614C" w:rsidP="00AD188D">
            <w:pPr>
              <w:spacing w:before="0"/>
              <w:jc w:val="left"/>
              <w:rPr>
                <w:sz w:val="18"/>
                <w:szCs w:val="18"/>
              </w:rPr>
            </w:pPr>
            <w:hyperlink r:id="rId714" w:history="1">
              <w:r w:rsidR="0079514E" w:rsidRPr="00AD188D">
                <w:rPr>
                  <w:color w:val="0000FF"/>
                  <w:sz w:val="18"/>
                  <w:szCs w:val="18"/>
                  <w:u w:val="single"/>
                </w:rPr>
                <w:t>JVET-Z018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7D375AB" w14:textId="77777777" w:rsidR="0079514E" w:rsidRPr="00AD188D" w:rsidRDefault="0079514E" w:rsidP="00AD188D">
            <w:pPr>
              <w:spacing w:before="0"/>
              <w:jc w:val="left"/>
              <w:rPr>
                <w:sz w:val="18"/>
                <w:szCs w:val="18"/>
              </w:rPr>
            </w:pPr>
            <w:r w:rsidRPr="00AD188D">
              <w:rPr>
                <w:sz w:val="18"/>
                <w:szCs w:val="18"/>
              </w:rPr>
              <w:t>m5969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55F51E" w14:textId="77777777" w:rsidR="0079514E" w:rsidRPr="00AD188D" w:rsidRDefault="0079514E" w:rsidP="000C06CF">
            <w:pPr>
              <w:spacing w:before="0"/>
              <w:jc w:val="left"/>
              <w:rPr>
                <w:sz w:val="18"/>
                <w:szCs w:val="18"/>
              </w:rPr>
            </w:pPr>
            <w:r w:rsidRPr="00AD188D">
              <w:rPr>
                <w:sz w:val="18"/>
                <w:szCs w:val="18"/>
              </w:rPr>
              <w:t>2022-04-19 13:34:0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A94B20" w14:textId="77777777" w:rsidR="0079514E" w:rsidRPr="00AD188D" w:rsidRDefault="0079514E" w:rsidP="000C06CF">
            <w:pPr>
              <w:spacing w:before="0"/>
              <w:jc w:val="left"/>
              <w:rPr>
                <w:sz w:val="18"/>
                <w:szCs w:val="18"/>
              </w:rPr>
            </w:pPr>
            <w:r w:rsidRPr="00AD188D">
              <w:rPr>
                <w:sz w:val="18"/>
                <w:szCs w:val="18"/>
              </w:rPr>
              <w:t>2022-04-19 14:54:4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B3F28D" w14:textId="77777777" w:rsidR="0079514E" w:rsidRPr="00AD188D" w:rsidRDefault="0079514E" w:rsidP="000C06CF">
            <w:pPr>
              <w:spacing w:before="0"/>
              <w:jc w:val="left"/>
              <w:rPr>
                <w:sz w:val="18"/>
                <w:szCs w:val="18"/>
              </w:rPr>
            </w:pPr>
            <w:r w:rsidRPr="00AD188D">
              <w:rPr>
                <w:sz w:val="18"/>
                <w:szCs w:val="18"/>
              </w:rPr>
              <w:t>2022-04-20 08:37:53</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6CE2AA" w14:textId="77777777" w:rsidR="0079514E" w:rsidRPr="00AD188D" w:rsidRDefault="0079514E" w:rsidP="000C06CF">
            <w:pPr>
              <w:spacing w:before="0"/>
              <w:jc w:val="left"/>
              <w:rPr>
                <w:sz w:val="18"/>
                <w:szCs w:val="18"/>
              </w:rPr>
            </w:pPr>
            <w:r w:rsidRPr="00AD188D">
              <w:rPr>
                <w:sz w:val="18"/>
                <w:szCs w:val="18"/>
              </w:rPr>
              <w:t>crosscheck of JVET-Z0051 (EE2-1.2: On chroma intra prediction)</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406C9F" w14:textId="1356AFC3" w:rsidR="0079514E" w:rsidRPr="00AD188D" w:rsidRDefault="00665710" w:rsidP="000C06CF">
            <w:pPr>
              <w:spacing w:before="0"/>
              <w:jc w:val="left"/>
              <w:rPr>
                <w:sz w:val="18"/>
                <w:szCs w:val="18"/>
              </w:rPr>
            </w:pPr>
            <w:r w:rsidRPr="00AD188D">
              <w:rPr>
                <w:sz w:val="18"/>
                <w:szCs w:val="18"/>
              </w:rPr>
              <w:t>Karam Naser (</w:t>
            </w:r>
            <w:proofErr w:type="spellStart"/>
            <w:r w:rsidRPr="00AD188D">
              <w:rPr>
                <w:sz w:val="18"/>
                <w:szCs w:val="18"/>
              </w:rPr>
              <w:t>InterDigital</w:t>
            </w:r>
            <w:proofErr w:type="spellEnd"/>
            <w:r w:rsidRPr="00AD188D">
              <w:rPr>
                <w:sz w:val="18"/>
                <w:szCs w:val="18"/>
              </w:rPr>
              <w:t>)</w:t>
            </w:r>
          </w:p>
        </w:tc>
      </w:tr>
      <w:tr w:rsidR="000C06CF" w:rsidRPr="000C06CF" w14:paraId="693C2E9D"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049D4F4" w14:textId="01406DA8" w:rsidR="0079514E" w:rsidRPr="00AD188D" w:rsidRDefault="000B614C" w:rsidP="00AD188D">
            <w:pPr>
              <w:spacing w:before="0"/>
              <w:jc w:val="left"/>
              <w:rPr>
                <w:sz w:val="18"/>
                <w:szCs w:val="18"/>
              </w:rPr>
            </w:pPr>
            <w:hyperlink r:id="rId715" w:history="1">
              <w:r w:rsidR="0079514E" w:rsidRPr="00AD188D">
                <w:rPr>
                  <w:color w:val="0000FF"/>
                  <w:sz w:val="18"/>
                  <w:szCs w:val="18"/>
                  <w:u w:val="single"/>
                </w:rPr>
                <w:t>JVET-Z018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7B67CF" w14:textId="77777777" w:rsidR="0079514E" w:rsidRPr="00AD188D" w:rsidRDefault="0079514E" w:rsidP="00AD188D">
            <w:pPr>
              <w:spacing w:before="0"/>
              <w:jc w:val="left"/>
              <w:rPr>
                <w:sz w:val="18"/>
                <w:szCs w:val="18"/>
              </w:rPr>
            </w:pPr>
            <w:r w:rsidRPr="00AD188D">
              <w:rPr>
                <w:sz w:val="18"/>
                <w:szCs w:val="18"/>
              </w:rPr>
              <w:t>m5969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4A61DD" w14:textId="77777777" w:rsidR="0079514E" w:rsidRPr="00AD188D" w:rsidRDefault="0079514E" w:rsidP="000C06CF">
            <w:pPr>
              <w:spacing w:before="0"/>
              <w:jc w:val="left"/>
              <w:rPr>
                <w:sz w:val="18"/>
                <w:szCs w:val="18"/>
              </w:rPr>
            </w:pPr>
            <w:r w:rsidRPr="00AD188D">
              <w:rPr>
                <w:sz w:val="18"/>
                <w:szCs w:val="18"/>
              </w:rPr>
              <w:t>2022-04-19 14:16:4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994A41" w14:textId="77777777" w:rsidR="0079514E" w:rsidRPr="00AD188D" w:rsidRDefault="0079514E" w:rsidP="000C06CF">
            <w:pPr>
              <w:spacing w:before="0"/>
              <w:jc w:val="left"/>
              <w:rPr>
                <w:sz w:val="18"/>
                <w:szCs w:val="18"/>
              </w:rPr>
            </w:pPr>
            <w:r w:rsidRPr="00AD188D">
              <w:rPr>
                <w:sz w:val="18"/>
                <w:szCs w:val="18"/>
              </w:rPr>
              <w:t>2022-04-22 00:37:0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C279E8" w14:textId="77777777" w:rsidR="0079514E" w:rsidRPr="00AD188D" w:rsidRDefault="0079514E" w:rsidP="000C06CF">
            <w:pPr>
              <w:spacing w:before="0"/>
              <w:jc w:val="left"/>
              <w:rPr>
                <w:sz w:val="18"/>
                <w:szCs w:val="18"/>
              </w:rPr>
            </w:pPr>
            <w:r w:rsidRPr="00AD188D">
              <w:rPr>
                <w:sz w:val="18"/>
                <w:szCs w:val="18"/>
              </w:rPr>
              <w:t>2022-04-22 23:18:24</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ECB6809" w14:textId="77777777" w:rsidR="0079514E" w:rsidRPr="00AD188D" w:rsidRDefault="0079514E" w:rsidP="000C06CF">
            <w:pPr>
              <w:spacing w:before="0"/>
              <w:jc w:val="left"/>
              <w:rPr>
                <w:sz w:val="18"/>
                <w:szCs w:val="18"/>
              </w:rPr>
            </w:pPr>
            <w:r w:rsidRPr="00AD188D">
              <w:rPr>
                <w:sz w:val="18"/>
                <w:szCs w:val="18"/>
              </w:rPr>
              <w:t>Crosscheck of JVET-Z0086 (EE1-1.4: ALF improvement for NNVC)</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63084C" w14:textId="3FF3677C" w:rsidR="0079514E" w:rsidRPr="00AD188D" w:rsidRDefault="00665710" w:rsidP="000C06CF">
            <w:pPr>
              <w:spacing w:before="0"/>
              <w:jc w:val="left"/>
              <w:rPr>
                <w:sz w:val="18"/>
                <w:szCs w:val="18"/>
              </w:rPr>
            </w:pPr>
            <w:r w:rsidRPr="00AD188D">
              <w:rPr>
                <w:sz w:val="18"/>
                <w:szCs w:val="18"/>
              </w:rPr>
              <w:t>C. Lin (</w:t>
            </w:r>
            <w:proofErr w:type="spellStart"/>
            <w:r w:rsidRPr="00AD188D">
              <w:rPr>
                <w:sz w:val="18"/>
                <w:szCs w:val="18"/>
              </w:rPr>
              <w:t>Bytedance</w:t>
            </w:r>
            <w:proofErr w:type="spellEnd"/>
            <w:r w:rsidRPr="00AD188D">
              <w:rPr>
                <w:sz w:val="18"/>
                <w:szCs w:val="18"/>
              </w:rPr>
              <w:t>)</w:t>
            </w:r>
          </w:p>
        </w:tc>
      </w:tr>
      <w:tr w:rsidR="000C06CF" w:rsidRPr="000C06CF" w14:paraId="5C865A3C"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D526D5" w14:textId="07AF73F1" w:rsidR="0079514E" w:rsidRPr="00AD188D" w:rsidRDefault="000B614C" w:rsidP="00AD188D">
            <w:pPr>
              <w:spacing w:before="0"/>
              <w:jc w:val="left"/>
              <w:rPr>
                <w:sz w:val="18"/>
                <w:szCs w:val="18"/>
              </w:rPr>
            </w:pPr>
            <w:hyperlink r:id="rId716" w:history="1">
              <w:r w:rsidR="0079514E" w:rsidRPr="00AD188D">
                <w:rPr>
                  <w:color w:val="0000FF"/>
                  <w:sz w:val="18"/>
                  <w:szCs w:val="18"/>
                  <w:u w:val="single"/>
                </w:rPr>
                <w:t>JVET-Z018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3FA580" w14:textId="77777777" w:rsidR="0079514E" w:rsidRPr="00AD188D" w:rsidRDefault="0079514E" w:rsidP="00AD188D">
            <w:pPr>
              <w:spacing w:before="0"/>
              <w:jc w:val="left"/>
              <w:rPr>
                <w:sz w:val="18"/>
                <w:szCs w:val="18"/>
              </w:rPr>
            </w:pPr>
            <w:r w:rsidRPr="00AD188D">
              <w:rPr>
                <w:sz w:val="18"/>
                <w:szCs w:val="18"/>
              </w:rPr>
              <w:t>m5969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BCFD75" w14:textId="77777777" w:rsidR="0079514E" w:rsidRPr="00AD188D" w:rsidRDefault="0079514E" w:rsidP="000C06CF">
            <w:pPr>
              <w:spacing w:before="0"/>
              <w:jc w:val="left"/>
              <w:rPr>
                <w:sz w:val="18"/>
                <w:szCs w:val="18"/>
              </w:rPr>
            </w:pPr>
            <w:r w:rsidRPr="00AD188D">
              <w:rPr>
                <w:sz w:val="18"/>
                <w:szCs w:val="18"/>
              </w:rPr>
              <w:t>2022-04-19 14:45:5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54692A" w14:textId="77777777" w:rsidR="0079514E" w:rsidRPr="00AD188D" w:rsidRDefault="0079514E" w:rsidP="000C06CF">
            <w:pPr>
              <w:spacing w:before="0"/>
              <w:jc w:val="left"/>
              <w:rPr>
                <w:sz w:val="18"/>
                <w:szCs w:val="18"/>
              </w:rPr>
            </w:pPr>
            <w:r w:rsidRPr="00AD188D">
              <w:rPr>
                <w:sz w:val="18"/>
                <w:szCs w:val="18"/>
              </w:rPr>
              <w:t>2022-04-20 23:27:4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E534D2B" w14:textId="77777777" w:rsidR="0079514E" w:rsidRPr="00AD188D" w:rsidRDefault="0079514E" w:rsidP="000C06CF">
            <w:pPr>
              <w:spacing w:before="0"/>
              <w:jc w:val="left"/>
              <w:rPr>
                <w:sz w:val="18"/>
                <w:szCs w:val="18"/>
              </w:rPr>
            </w:pPr>
            <w:r w:rsidRPr="00AD188D">
              <w:rPr>
                <w:sz w:val="18"/>
                <w:szCs w:val="18"/>
              </w:rPr>
              <w:t>2022-04-20 23:27:44</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C44D74" w14:textId="77777777" w:rsidR="0079514E" w:rsidRPr="00AD188D" w:rsidRDefault="0079514E" w:rsidP="000C06CF">
            <w:pPr>
              <w:spacing w:before="0"/>
              <w:jc w:val="left"/>
              <w:rPr>
                <w:sz w:val="18"/>
                <w:szCs w:val="18"/>
              </w:rPr>
            </w:pPr>
            <w:r w:rsidRPr="00AD188D">
              <w:rPr>
                <w:sz w:val="18"/>
                <w:szCs w:val="18"/>
              </w:rPr>
              <w:t>Cross-check of JVET-Z0123 (EE2-related: On chroma interpolation filters for motion compensation)</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DC2505" w14:textId="280A3047" w:rsidR="0079514E" w:rsidRPr="00AD188D" w:rsidRDefault="00665710" w:rsidP="000C06CF">
            <w:pPr>
              <w:spacing w:before="0"/>
              <w:jc w:val="left"/>
              <w:rPr>
                <w:sz w:val="18"/>
                <w:szCs w:val="18"/>
              </w:rPr>
            </w:pPr>
            <w:r w:rsidRPr="00AD188D">
              <w:rPr>
                <w:sz w:val="18"/>
                <w:szCs w:val="18"/>
              </w:rPr>
              <w:t>K. Andersson (Ericsson)</w:t>
            </w:r>
          </w:p>
        </w:tc>
      </w:tr>
      <w:tr w:rsidR="000C06CF" w:rsidRPr="000C06CF" w14:paraId="7D19840C"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40A151" w14:textId="6D7C341F" w:rsidR="0079514E" w:rsidRPr="00AD188D" w:rsidRDefault="000B614C" w:rsidP="00AD188D">
            <w:pPr>
              <w:spacing w:before="0"/>
              <w:jc w:val="left"/>
              <w:rPr>
                <w:sz w:val="18"/>
                <w:szCs w:val="18"/>
              </w:rPr>
            </w:pPr>
            <w:hyperlink r:id="rId717" w:history="1">
              <w:r w:rsidR="0079514E" w:rsidRPr="00AD188D">
                <w:rPr>
                  <w:color w:val="0000FF"/>
                  <w:sz w:val="18"/>
                  <w:szCs w:val="18"/>
                  <w:u w:val="single"/>
                </w:rPr>
                <w:t>JVET-Z018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795B05" w14:textId="77777777" w:rsidR="0079514E" w:rsidRPr="00AD188D" w:rsidRDefault="0079514E" w:rsidP="00AD188D">
            <w:pPr>
              <w:spacing w:before="0"/>
              <w:jc w:val="left"/>
              <w:rPr>
                <w:sz w:val="18"/>
                <w:szCs w:val="18"/>
              </w:rPr>
            </w:pPr>
            <w:r w:rsidRPr="00AD188D">
              <w:rPr>
                <w:sz w:val="18"/>
                <w:szCs w:val="18"/>
              </w:rPr>
              <w:t>m5970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A5AA4D" w14:textId="77777777" w:rsidR="0079514E" w:rsidRPr="00AD188D" w:rsidRDefault="0079514E" w:rsidP="000C06CF">
            <w:pPr>
              <w:spacing w:before="0"/>
              <w:jc w:val="left"/>
              <w:rPr>
                <w:sz w:val="18"/>
                <w:szCs w:val="18"/>
              </w:rPr>
            </w:pPr>
            <w:r w:rsidRPr="00AD188D">
              <w:rPr>
                <w:sz w:val="18"/>
                <w:szCs w:val="18"/>
              </w:rPr>
              <w:t>2022-04-19 17:50:1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8343DC" w14:textId="77777777" w:rsidR="0079514E" w:rsidRPr="00AD188D" w:rsidRDefault="0079514E" w:rsidP="000C06CF">
            <w:pPr>
              <w:spacing w:before="0"/>
              <w:jc w:val="left"/>
              <w:rPr>
                <w:sz w:val="18"/>
                <w:szCs w:val="18"/>
              </w:rPr>
            </w:pPr>
            <w:r w:rsidRPr="00AD188D">
              <w:rPr>
                <w:sz w:val="18"/>
                <w:szCs w:val="18"/>
              </w:rPr>
              <w:t>2022-04-20 23:03:1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CF1A60" w14:textId="77777777" w:rsidR="0079514E" w:rsidRPr="00AD188D" w:rsidRDefault="0079514E" w:rsidP="000C06CF">
            <w:pPr>
              <w:spacing w:before="0"/>
              <w:jc w:val="left"/>
              <w:rPr>
                <w:sz w:val="18"/>
                <w:szCs w:val="18"/>
              </w:rPr>
            </w:pPr>
            <w:r w:rsidRPr="00AD188D">
              <w:rPr>
                <w:sz w:val="18"/>
                <w:szCs w:val="18"/>
              </w:rPr>
              <w:t>2022-04-20 23:03:19</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33AB58" w14:textId="77777777" w:rsidR="0079514E" w:rsidRPr="00AD188D" w:rsidRDefault="0079514E" w:rsidP="000C06CF">
            <w:pPr>
              <w:spacing w:before="0"/>
              <w:jc w:val="left"/>
              <w:rPr>
                <w:sz w:val="18"/>
                <w:szCs w:val="18"/>
              </w:rPr>
            </w:pPr>
            <w:r w:rsidRPr="00AD188D">
              <w:rPr>
                <w:sz w:val="18"/>
                <w:szCs w:val="18"/>
              </w:rPr>
              <w:t>Cross-check of JVET-Z0135 (EE2-Test4.3 - tests 4.3a/4.3b)</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4119F8" w14:textId="2B853D9C" w:rsidR="0079514E" w:rsidRPr="00AD188D" w:rsidRDefault="00665710" w:rsidP="000C06CF">
            <w:pPr>
              <w:spacing w:before="0"/>
              <w:jc w:val="left"/>
              <w:rPr>
                <w:sz w:val="18"/>
                <w:szCs w:val="18"/>
              </w:rPr>
            </w:pPr>
            <w:r w:rsidRPr="00AD188D">
              <w:rPr>
                <w:sz w:val="18"/>
                <w:szCs w:val="18"/>
              </w:rPr>
              <w:t xml:space="preserve">P. </w:t>
            </w:r>
            <w:proofErr w:type="spellStart"/>
            <w:r w:rsidRPr="00AD188D">
              <w:rPr>
                <w:sz w:val="18"/>
                <w:szCs w:val="18"/>
              </w:rPr>
              <w:t>Andrivon</w:t>
            </w:r>
            <w:proofErr w:type="spellEnd"/>
            <w:r w:rsidR="000C06CF">
              <w:rPr>
                <w:sz w:val="18"/>
                <w:szCs w:val="18"/>
              </w:rPr>
              <w:br/>
            </w:r>
            <w:r w:rsidR="0079514E" w:rsidRPr="00AD188D">
              <w:rPr>
                <w:sz w:val="18"/>
                <w:szCs w:val="18"/>
              </w:rPr>
              <w:t xml:space="preserve">F. Le </w:t>
            </w:r>
            <w:proofErr w:type="spellStart"/>
            <w:r w:rsidR="0079514E" w:rsidRPr="00AD188D">
              <w:rPr>
                <w:sz w:val="18"/>
                <w:szCs w:val="18"/>
              </w:rPr>
              <w:t>L</w:t>
            </w:r>
            <w:r w:rsidR="00D46758" w:rsidRPr="00AD188D">
              <w:rPr>
                <w:sz w:val="18"/>
                <w:szCs w:val="18"/>
              </w:rPr>
              <w:t>é</w:t>
            </w:r>
            <w:r w:rsidR="0079514E" w:rsidRPr="00AD188D">
              <w:rPr>
                <w:sz w:val="18"/>
                <w:szCs w:val="18"/>
              </w:rPr>
              <w:t>annec</w:t>
            </w:r>
            <w:proofErr w:type="spellEnd"/>
            <w:r w:rsidR="000C06CF">
              <w:rPr>
                <w:sz w:val="18"/>
                <w:szCs w:val="18"/>
              </w:rPr>
              <w:br/>
            </w:r>
            <w:r w:rsidR="0079514E" w:rsidRPr="00AD188D">
              <w:rPr>
                <w:sz w:val="18"/>
                <w:szCs w:val="18"/>
              </w:rPr>
              <w:t xml:space="preserve">M. </w:t>
            </w:r>
            <w:proofErr w:type="spellStart"/>
            <w:r w:rsidR="0079514E" w:rsidRPr="00AD188D">
              <w:rPr>
                <w:sz w:val="18"/>
                <w:szCs w:val="18"/>
              </w:rPr>
              <w:t>Radosavljevi</w:t>
            </w:r>
            <w:r w:rsidR="00E373FF" w:rsidRPr="00AD188D">
              <w:rPr>
                <w:sz w:val="18"/>
                <w:szCs w:val="18"/>
              </w:rPr>
              <w:t>ć</w:t>
            </w:r>
            <w:proofErr w:type="spellEnd"/>
            <w:r w:rsidR="0079514E" w:rsidRPr="00AD188D">
              <w:rPr>
                <w:sz w:val="18"/>
                <w:szCs w:val="18"/>
              </w:rPr>
              <w:t xml:space="preserve"> (Xiaomi)</w:t>
            </w:r>
          </w:p>
        </w:tc>
      </w:tr>
      <w:tr w:rsidR="000C06CF" w:rsidRPr="000C06CF" w14:paraId="00FC42DF"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EBB77F" w14:textId="08E1A1FF" w:rsidR="0079514E" w:rsidRPr="00AD188D" w:rsidRDefault="000B614C" w:rsidP="00AD188D">
            <w:pPr>
              <w:spacing w:before="0"/>
              <w:jc w:val="left"/>
              <w:rPr>
                <w:sz w:val="18"/>
                <w:szCs w:val="18"/>
              </w:rPr>
            </w:pPr>
            <w:hyperlink r:id="rId718" w:history="1">
              <w:r w:rsidR="0079514E" w:rsidRPr="00AD188D">
                <w:rPr>
                  <w:color w:val="0000FF"/>
                  <w:sz w:val="18"/>
                  <w:szCs w:val="18"/>
                  <w:u w:val="single"/>
                </w:rPr>
                <w:t>JVET-Z018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EB55C9" w14:textId="77777777" w:rsidR="0079514E" w:rsidRPr="00AD188D" w:rsidRDefault="0079514E" w:rsidP="00AD188D">
            <w:pPr>
              <w:spacing w:before="0"/>
              <w:jc w:val="left"/>
              <w:rPr>
                <w:sz w:val="18"/>
                <w:szCs w:val="18"/>
              </w:rPr>
            </w:pPr>
            <w:r w:rsidRPr="00AD188D">
              <w:rPr>
                <w:sz w:val="18"/>
                <w:szCs w:val="18"/>
              </w:rPr>
              <w:t>m5970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46C0E7" w14:textId="77777777" w:rsidR="0079514E" w:rsidRPr="00AD188D" w:rsidRDefault="0079514E" w:rsidP="000C06CF">
            <w:pPr>
              <w:spacing w:before="0"/>
              <w:jc w:val="left"/>
              <w:rPr>
                <w:sz w:val="18"/>
                <w:szCs w:val="18"/>
              </w:rPr>
            </w:pPr>
            <w:r w:rsidRPr="00AD188D">
              <w:rPr>
                <w:sz w:val="18"/>
                <w:szCs w:val="18"/>
              </w:rPr>
              <w:t>2022-04-19 17:51:0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6369A8" w14:textId="77777777" w:rsidR="0079514E" w:rsidRPr="00AD188D" w:rsidRDefault="0079514E" w:rsidP="000C06CF">
            <w:pPr>
              <w:spacing w:before="0"/>
              <w:jc w:val="left"/>
              <w:rPr>
                <w:sz w:val="18"/>
                <w:szCs w:val="18"/>
              </w:rPr>
            </w:pPr>
            <w:r w:rsidRPr="00AD188D">
              <w:rPr>
                <w:sz w:val="18"/>
                <w:szCs w:val="18"/>
              </w:rPr>
              <w:t>2022-04-21 09:18:1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D94918" w14:textId="77777777" w:rsidR="0079514E" w:rsidRPr="00AD188D" w:rsidRDefault="0079514E" w:rsidP="000C06CF">
            <w:pPr>
              <w:spacing w:before="0"/>
              <w:jc w:val="left"/>
              <w:rPr>
                <w:sz w:val="18"/>
                <w:szCs w:val="18"/>
              </w:rPr>
            </w:pPr>
            <w:r w:rsidRPr="00AD188D">
              <w:rPr>
                <w:sz w:val="18"/>
                <w:szCs w:val="18"/>
              </w:rPr>
              <w:t>2022-04-21 09:18:14</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D5E952" w14:textId="77777777" w:rsidR="0079514E" w:rsidRPr="00AD188D" w:rsidRDefault="0079514E" w:rsidP="000C06CF">
            <w:pPr>
              <w:spacing w:before="0"/>
              <w:jc w:val="left"/>
              <w:rPr>
                <w:sz w:val="18"/>
                <w:szCs w:val="18"/>
              </w:rPr>
            </w:pPr>
            <w:r w:rsidRPr="00AD188D">
              <w:rPr>
                <w:sz w:val="18"/>
                <w:szCs w:val="18"/>
              </w:rPr>
              <w:t>Cross-check of JVET-Z0139 (EE2-2.7 - tests 2.7a/2.7b)</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264D331" w14:textId="61A2EBC1" w:rsidR="0079514E" w:rsidRPr="00AD188D" w:rsidRDefault="00665710" w:rsidP="000C06CF">
            <w:pPr>
              <w:spacing w:before="0"/>
              <w:jc w:val="left"/>
              <w:rPr>
                <w:sz w:val="18"/>
                <w:szCs w:val="18"/>
              </w:rPr>
            </w:pPr>
            <w:r w:rsidRPr="00AD188D">
              <w:rPr>
                <w:sz w:val="18"/>
                <w:szCs w:val="18"/>
              </w:rPr>
              <w:t xml:space="preserve">P. </w:t>
            </w:r>
            <w:proofErr w:type="spellStart"/>
            <w:r w:rsidRPr="00AD188D">
              <w:rPr>
                <w:sz w:val="18"/>
                <w:szCs w:val="18"/>
              </w:rPr>
              <w:t>Andrivon</w:t>
            </w:r>
            <w:proofErr w:type="spellEnd"/>
            <w:r w:rsidR="000C06CF">
              <w:rPr>
                <w:sz w:val="18"/>
                <w:szCs w:val="18"/>
              </w:rPr>
              <w:br/>
            </w:r>
            <w:r w:rsidR="0079514E" w:rsidRPr="00AD188D">
              <w:rPr>
                <w:sz w:val="18"/>
                <w:szCs w:val="18"/>
              </w:rPr>
              <w:t xml:space="preserve">F. Le </w:t>
            </w:r>
            <w:proofErr w:type="spellStart"/>
            <w:r w:rsidR="0079514E" w:rsidRPr="00AD188D">
              <w:rPr>
                <w:sz w:val="18"/>
                <w:szCs w:val="18"/>
              </w:rPr>
              <w:t>L</w:t>
            </w:r>
            <w:r w:rsidR="00D46758" w:rsidRPr="00AD188D">
              <w:rPr>
                <w:sz w:val="18"/>
                <w:szCs w:val="18"/>
              </w:rPr>
              <w:t>é</w:t>
            </w:r>
            <w:r w:rsidR="0079514E" w:rsidRPr="00AD188D">
              <w:rPr>
                <w:sz w:val="18"/>
                <w:szCs w:val="18"/>
              </w:rPr>
              <w:t>annec</w:t>
            </w:r>
            <w:proofErr w:type="spellEnd"/>
            <w:r w:rsidR="000C06CF">
              <w:rPr>
                <w:sz w:val="18"/>
                <w:szCs w:val="18"/>
              </w:rPr>
              <w:br/>
            </w:r>
            <w:r w:rsidR="0079514E" w:rsidRPr="00AD188D">
              <w:rPr>
                <w:sz w:val="18"/>
                <w:szCs w:val="18"/>
              </w:rPr>
              <w:t xml:space="preserve">M. </w:t>
            </w:r>
            <w:proofErr w:type="spellStart"/>
            <w:r w:rsidR="0079514E" w:rsidRPr="00AD188D">
              <w:rPr>
                <w:sz w:val="18"/>
                <w:szCs w:val="18"/>
              </w:rPr>
              <w:t>Radosavljevi</w:t>
            </w:r>
            <w:r w:rsidR="00E373FF" w:rsidRPr="00AD188D">
              <w:rPr>
                <w:sz w:val="18"/>
                <w:szCs w:val="18"/>
              </w:rPr>
              <w:t>ć</w:t>
            </w:r>
            <w:proofErr w:type="spellEnd"/>
            <w:r w:rsidR="0079514E" w:rsidRPr="00AD188D">
              <w:rPr>
                <w:sz w:val="18"/>
                <w:szCs w:val="18"/>
              </w:rPr>
              <w:t xml:space="preserve"> (Xiaomi)</w:t>
            </w:r>
          </w:p>
        </w:tc>
      </w:tr>
      <w:tr w:rsidR="000C06CF" w:rsidRPr="000C06CF" w14:paraId="47EEDFC9"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9E1B55" w14:textId="080D56D0" w:rsidR="0079514E" w:rsidRPr="00AD188D" w:rsidRDefault="000B614C" w:rsidP="00AD188D">
            <w:pPr>
              <w:spacing w:before="0"/>
              <w:jc w:val="left"/>
              <w:rPr>
                <w:sz w:val="18"/>
                <w:szCs w:val="18"/>
              </w:rPr>
            </w:pPr>
            <w:hyperlink r:id="rId719" w:history="1">
              <w:r w:rsidR="0079514E" w:rsidRPr="00AD188D">
                <w:rPr>
                  <w:color w:val="0000FF"/>
                  <w:sz w:val="18"/>
                  <w:szCs w:val="18"/>
                  <w:u w:val="single"/>
                </w:rPr>
                <w:t>JVET-Z019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8B8BAB" w14:textId="77777777" w:rsidR="0079514E" w:rsidRPr="00AD188D" w:rsidRDefault="0079514E" w:rsidP="00AD188D">
            <w:pPr>
              <w:spacing w:before="0"/>
              <w:jc w:val="left"/>
              <w:rPr>
                <w:sz w:val="18"/>
                <w:szCs w:val="18"/>
              </w:rPr>
            </w:pPr>
            <w:r w:rsidRPr="00AD188D">
              <w:rPr>
                <w:sz w:val="18"/>
                <w:szCs w:val="18"/>
              </w:rPr>
              <w:t>m5970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79ED0C" w14:textId="77777777" w:rsidR="0079514E" w:rsidRPr="00AD188D" w:rsidRDefault="0079514E" w:rsidP="000C06CF">
            <w:pPr>
              <w:spacing w:before="0"/>
              <w:jc w:val="left"/>
              <w:rPr>
                <w:sz w:val="18"/>
                <w:szCs w:val="18"/>
              </w:rPr>
            </w:pPr>
            <w:r w:rsidRPr="00AD188D">
              <w:rPr>
                <w:sz w:val="18"/>
                <w:szCs w:val="18"/>
              </w:rPr>
              <w:t>2022-04-19 18:55:2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87BB9B" w14:textId="77777777" w:rsidR="0079514E" w:rsidRPr="00AD188D" w:rsidRDefault="0079514E" w:rsidP="000C06CF">
            <w:pPr>
              <w:spacing w:before="0"/>
              <w:jc w:val="left"/>
              <w:rPr>
                <w:sz w:val="18"/>
                <w:szCs w:val="18"/>
              </w:rPr>
            </w:pPr>
            <w:r w:rsidRPr="00AD188D">
              <w:rPr>
                <w:sz w:val="18"/>
                <w:szCs w:val="18"/>
              </w:rPr>
              <w:t>2022-04-20 08:01:5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34DF68" w14:textId="77777777" w:rsidR="0079514E" w:rsidRPr="00AD188D" w:rsidRDefault="0079514E" w:rsidP="000C06CF">
            <w:pPr>
              <w:spacing w:before="0"/>
              <w:jc w:val="left"/>
              <w:rPr>
                <w:sz w:val="18"/>
                <w:szCs w:val="18"/>
              </w:rPr>
            </w:pPr>
            <w:r w:rsidRPr="00AD188D">
              <w:rPr>
                <w:sz w:val="18"/>
                <w:szCs w:val="18"/>
              </w:rPr>
              <w:t>2022-04-20 08:01:52</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6B782A" w14:textId="77777777" w:rsidR="0079514E" w:rsidRPr="00AD188D" w:rsidRDefault="0079514E" w:rsidP="000C06CF">
            <w:pPr>
              <w:spacing w:before="0"/>
              <w:jc w:val="left"/>
              <w:rPr>
                <w:sz w:val="18"/>
                <w:szCs w:val="18"/>
              </w:rPr>
            </w:pPr>
            <w:r w:rsidRPr="00AD188D">
              <w:rPr>
                <w:sz w:val="18"/>
                <w:szCs w:val="18"/>
              </w:rPr>
              <w:t>Cross-check of JVET-Z0130 (EE2-related: Motion compensation boundary padding</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AEDC5DC" w14:textId="154B25BF" w:rsidR="0079514E" w:rsidRPr="00AD188D" w:rsidRDefault="00665710" w:rsidP="000C06CF">
            <w:pPr>
              <w:spacing w:before="0"/>
              <w:jc w:val="left"/>
              <w:rPr>
                <w:sz w:val="18"/>
                <w:szCs w:val="18"/>
              </w:rPr>
            </w:pPr>
            <w:r w:rsidRPr="00AD188D">
              <w:rPr>
                <w:sz w:val="18"/>
                <w:szCs w:val="18"/>
              </w:rPr>
              <w:t>F.</w:t>
            </w:r>
            <w:r w:rsidR="00222C02" w:rsidRPr="00AD188D">
              <w:rPr>
                <w:sz w:val="18"/>
                <w:szCs w:val="18"/>
              </w:rPr>
              <w:t xml:space="preserve"> </w:t>
            </w:r>
            <w:r w:rsidRPr="00AD188D">
              <w:rPr>
                <w:sz w:val="18"/>
                <w:szCs w:val="18"/>
              </w:rPr>
              <w:t>Galpin (</w:t>
            </w:r>
            <w:proofErr w:type="spellStart"/>
            <w:r w:rsidRPr="00AD188D">
              <w:rPr>
                <w:sz w:val="18"/>
                <w:szCs w:val="18"/>
              </w:rPr>
              <w:t>InterDigital</w:t>
            </w:r>
            <w:proofErr w:type="spellEnd"/>
            <w:r w:rsidRPr="00AD188D">
              <w:rPr>
                <w:sz w:val="18"/>
                <w:szCs w:val="18"/>
              </w:rPr>
              <w:t>)</w:t>
            </w:r>
          </w:p>
        </w:tc>
      </w:tr>
      <w:tr w:rsidR="000C06CF" w:rsidRPr="000C06CF" w14:paraId="4A3080EE"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0BFCAF" w14:textId="41D00EA3" w:rsidR="0079514E" w:rsidRPr="00AD188D" w:rsidRDefault="000B614C" w:rsidP="00AD188D">
            <w:pPr>
              <w:spacing w:before="0"/>
              <w:jc w:val="left"/>
              <w:rPr>
                <w:sz w:val="18"/>
                <w:szCs w:val="18"/>
              </w:rPr>
            </w:pPr>
            <w:hyperlink r:id="rId720" w:history="1">
              <w:r w:rsidR="0079514E" w:rsidRPr="00AD188D">
                <w:rPr>
                  <w:color w:val="0000FF"/>
                  <w:sz w:val="18"/>
                  <w:szCs w:val="18"/>
                  <w:u w:val="single"/>
                </w:rPr>
                <w:t>JVET-Z019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E9972D" w14:textId="77777777" w:rsidR="0079514E" w:rsidRPr="00AD188D" w:rsidRDefault="0079514E" w:rsidP="00AD188D">
            <w:pPr>
              <w:spacing w:before="0"/>
              <w:jc w:val="left"/>
              <w:rPr>
                <w:sz w:val="18"/>
                <w:szCs w:val="18"/>
              </w:rPr>
            </w:pPr>
            <w:r w:rsidRPr="00AD188D">
              <w:rPr>
                <w:sz w:val="18"/>
                <w:szCs w:val="18"/>
              </w:rPr>
              <w:t>m5970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594567" w14:textId="77777777" w:rsidR="0079514E" w:rsidRPr="00AD188D" w:rsidRDefault="0079514E" w:rsidP="000C06CF">
            <w:pPr>
              <w:spacing w:before="0"/>
              <w:jc w:val="left"/>
              <w:rPr>
                <w:sz w:val="18"/>
                <w:szCs w:val="18"/>
              </w:rPr>
            </w:pPr>
            <w:r w:rsidRPr="00AD188D">
              <w:rPr>
                <w:sz w:val="18"/>
                <w:szCs w:val="18"/>
              </w:rPr>
              <w:t>2022-04-19 20:22:3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C87921" w14:textId="77777777" w:rsidR="0079514E" w:rsidRPr="00AD188D" w:rsidRDefault="0079514E" w:rsidP="000C06CF">
            <w:pPr>
              <w:spacing w:before="0"/>
              <w:jc w:val="left"/>
              <w:rPr>
                <w:sz w:val="18"/>
                <w:szCs w:val="18"/>
              </w:rPr>
            </w:pPr>
            <w:r w:rsidRPr="00AD188D">
              <w:rPr>
                <w:sz w:val="18"/>
                <w:szCs w:val="18"/>
              </w:rPr>
              <w:t>2022-04-21 08:53:1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DBB271" w14:textId="77777777" w:rsidR="0079514E" w:rsidRPr="00AD188D" w:rsidRDefault="0079514E" w:rsidP="000C06CF">
            <w:pPr>
              <w:spacing w:before="0"/>
              <w:jc w:val="left"/>
              <w:rPr>
                <w:sz w:val="18"/>
                <w:szCs w:val="18"/>
              </w:rPr>
            </w:pPr>
            <w:r w:rsidRPr="00AD188D">
              <w:rPr>
                <w:sz w:val="18"/>
                <w:szCs w:val="18"/>
              </w:rPr>
              <w:t>2022-04-23 02:10:43</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596F85" w14:textId="77777777" w:rsidR="0079514E" w:rsidRPr="00AD188D" w:rsidRDefault="0079514E" w:rsidP="000C06CF">
            <w:pPr>
              <w:spacing w:before="0"/>
              <w:jc w:val="left"/>
              <w:rPr>
                <w:sz w:val="18"/>
                <w:szCs w:val="18"/>
              </w:rPr>
            </w:pPr>
            <w:r w:rsidRPr="00AD188D">
              <w:rPr>
                <w:sz w:val="18"/>
                <w:szCs w:val="18"/>
              </w:rPr>
              <w:t>Crosscheck of JVET-Z0059 (Non-EE2: Adaptive width for GPM blending area)</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180C52" w14:textId="6433525D" w:rsidR="0079514E" w:rsidRPr="00AD188D" w:rsidRDefault="00665710" w:rsidP="000C06CF">
            <w:pPr>
              <w:spacing w:before="0"/>
              <w:jc w:val="left"/>
              <w:rPr>
                <w:sz w:val="18"/>
                <w:szCs w:val="18"/>
              </w:rPr>
            </w:pPr>
            <w:r w:rsidRPr="00AD188D">
              <w:rPr>
                <w:sz w:val="18"/>
                <w:szCs w:val="18"/>
              </w:rPr>
              <w:t>C.-C. Chen (Qualcomm)</w:t>
            </w:r>
          </w:p>
        </w:tc>
      </w:tr>
      <w:tr w:rsidR="000C06CF" w:rsidRPr="000C06CF" w14:paraId="42ED64C6"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CEFB3C" w14:textId="691FC18A" w:rsidR="0079514E" w:rsidRPr="00AD188D" w:rsidRDefault="000B614C" w:rsidP="00AD188D">
            <w:pPr>
              <w:spacing w:before="0"/>
              <w:jc w:val="left"/>
              <w:rPr>
                <w:sz w:val="18"/>
                <w:szCs w:val="18"/>
              </w:rPr>
            </w:pPr>
            <w:hyperlink r:id="rId721" w:history="1">
              <w:r w:rsidR="0079514E" w:rsidRPr="00AD188D">
                <w:rPr>
                  <w:color w:val="0000FF"/>
                  <w:sz w:val="18"/>
                  <w:szCs w:val="18"/>
                  <w:u w:val="single"/>
                </w:rPr>
                <w:t>JVET-Z019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88FF4B" w14:textId="77777777" w:rsidR="0079514E" w:rsidRPr="00AD188D" w:rsidRDefault="0079514E" w:rsidP="00AD188D">
            <w:pPr>
              <w:spacing w:before="0"/>
              <w:jc w:val="left"/>
              <w:rPr>
                <w:sz w:val="18"/>
                <w:szCs w:val="18"/>
              </w:rPr>
            </w:pPr>
            <w:r w:rsidRPr="00AD188D">
              <w:rPr>
                <w:sz w:val="18"/>
                <w:szCs w:val="18"/>
              </w:rPr>
              <w:t>m5970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B6B98F" w14:textId="77777777" w:rsidR="0079514E" w:rsidRPr="00AD188D" w:rsidRDefault="0079514E" w:rsidP="000C06CF">
            <w:pPr>
              <w:spacing w:before="0"/>
              <w:jc w:val="left"/>
              <w:rPr>
                <w:sz w:val="18"/>
                <w:szCs w:val="18"/>
              </w:rPr>
            </w:pPr>
            <w:r w:rsidRPr="00AD188D">
              <w:rPr>
                <w:sz w:val="18"/>
                <w:szCs w:val="18"/>
              </w:rPr>
              <w:t>2022-04-19 20:24:5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F99091" w14:textId="77777777" w:rsidR="0079514E" w:rsidRPr="00AD188D" w:rsidRDefault="0079514E" w:rsidP="000C06CF">
            <w:pPr>
              <w:spacing w:before="0"/>
              <w:jc w:val="left"/>
              <w:rPr>
                <w:sz w:val="18"/>
                <w:szCs w:val="18"/>
              </w:rPr>
            </w:pPr>
            <w:r w:rsidRPr="00AD188D">
              <w:rPr>
                <w:sz w:val="18"/>
                <w:szCs w:val="18"/>
              </w:rPr>
              <w:t>2022-04-27 00:01:2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2C00FC" w14:textId="77777777" w:rsidR="0079514E" w:rsidRPr="00AD188D" w:rsidRDefault="0079514E" w:rsidP="000C06CF">
            <w:pPr>
              <w:spacing w:before="0"/>
              <w:jc w:val="left"/>
              <w:rPr>
                <w:sz w:val="18"/>
                <w:szCs w:val="18"/>
              </w:rPr>
            </w:pPr>
            <w:r w:rsidRPr="00AD188D">
              <w:rPr>
                <w:sz w:val="18"/>
                <w:szCs w:val="18"/>
              </w:rPr>
              <w:t>2022-04-27 00:01:25</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22EBC8F" w14:textId="77777777" w:rsidR="0079514E" w:rsidRPr="00AD188D" w:rsidRDefault="0079514E" w:rsidP="000C06CF">
            <w:pPr>
              <w:spacing w:before="0"/>
              <w:jc w:val="left"/>
              <w:rPr>
                <w:sz w:val="18"/>
                <w:szCs w:val="18"/>
              </w:rPr>
            </w:pPr>
            <w:r w:rsidRPr="00AD188D">
              <w:rPr>
                <w:sz w:val="18"/>
                <w:szCs w:val="18"/>
              </w:rPr>
              <w:t>Crosscheck of JVET-Z0126 (Non-EE2: Improvement on Local Illumination Compensatio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047AEA" w14:textId="3E79AEBD" w:rsidR="0079514E" w:rsidRPr="00AD188D" w:rsidRDefault="00665710" w:rsidP="000C06CF">
            <w:pPr>
              <w:spacing w:before="0"/>
              <w:jc w:val="left"/>
              <w:rPr>
                <w:sz w:val="18"/>
                <w:szCs w:val="18"/>
              </w:rPr>
            </w:pPr>
            <w:r w:rsidRPr="00AD188D">
              <w:rPr>
                <w:sz w:val="18"/>
                <w:szCs w:val="18"/>
              </w:rPr>
              <w:t>C.-C. Chen (Qualcomm)</w:t>
            </w:r>
          </w:p>
        </w:tc>
      </w:tr>
      <w:tr w:rsidR="000C06CF" w:rsidRPr="000C06CF" w14:paraId="5B00D7F4"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3FEB3B" w14:textId="456D1194" w:rsidR="0079514E" w:rsidRPr="00AD188D" w:rsidRDefault="000B614C" w:rsidP="00AD188D">
            <w:pPr>
              <w:spacing w:before="0"/>
              <w:jc w:val="left"/>
              <w:rPr>
                <w:sz w:val="18"/>
                <w:szCs w:val="18"/>
              </w:rPr>
            </w:pPr>
            <w:hyperlink r:id="rId722" w:history="1">
              <w:r w:rsidR="0079514E" w:rsidRPr="00AD188D">
                <w:rPr>
                  <w:color w:val="0000FF"/>
                  <w:sz w:val="18"/>
                  <w:szCs w:val="18"/>
                  <w:u w:val="single"/>
                </w:rPr>
                <w:t>JVET-Z019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2FEE1B" w14:textId="77777777" w:rsidR="0079514E" w:rsidRPr="00AD188D" w:rsidRDefault="0079514E" w:rsidP="00AD188D">
            <w:pPr>
              <w:spacing w:before="0"/>
              <w:jc w:val="left"/>
              <w:rPr>
                <w:sz w:val="18"/>
                <w:szCs w:val="18"/>
              </w:rPr>
            </w:pPr>
            <w:r w:rsidRPr="00AD188D">
              <w:rPr>
                <w:sz w:val="18"/>
                <w:szCs w:val="18"/>
              </w:rPr>
              <w:t>m5970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CE5A13" w14:textId="77777777" w:rsidR="0079514E" w:rsidRPr="00AD188D" w:rsidRDefault="0079514E" w:rsidP="000C06CF">
            <w:pPr>
              <w:spacing w:before="0"/>
              <w:jc w:val="left"/>
              <w:rPr>
                <w:sz w:val="18"/>
                <w:szCs w:val="18"/>
              </w:rPr>
            </w:pPr>
            <w:r w:rsidRPr="00AD188D">
              <w:rPr>
                <w:sz w:val="18"/>
                <w:szCs w:val="18"/>
              </w:rPr>
              <w:t>2022-04-19 21:03:5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6263B1" w14:textId="77777777" w:rsidR="0079514E" w:rsidRPr="00AD188D" w:rsidRDefault="0079514E" w:rsidP="000C06CF">
            <w:pPr>
              <w:spacing w:before="0"/>
              <w:jc w:val="left"/>
              <w:rPr>
                <w:sz w:val="18"/>
                <w:szCs w:val="18"/>
              </w:rPr>
            </w:pPr>
            <w:r w:rsidRPr="00AD188D">
              <w:rPr>
                <w:sz w:val="18"/>
                <w:szCs w:val="18"/>
              </w:rPr>
              <w:t>2022-04-20 08:25:2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8976081" w14:textId="77777777" w:rsidR="0079514E" w:rsidRPr="00AD188D" w:rsidRDefault="0079514E" w:rsidP="000C06CF">
            <w:pPr>
              <w:spacing w:before="0"/>
              <w:jc w:val="left"/>
              <w:rPr>
                <w:sz w:val="18"/>
                <w:szCs w:val="18"/>
              </w:rPr>
            </w:pPr>
            <w:r w:rsidRPr="00AD188D">
              <w:rPr>
                <w:sz w:val="18"/>
                <w:szCs w:val="18"/>
              </w:rPr>
              <w:t>2022-04-20 08:25:22</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5E2195" w14:textId="77777777" w:rsidR="0079514E" w:rsidRPr="00AD188D" w:rsidRDefault="0079514E" w:rsidP="000C06CF">
            <w:pPr>
              <w:spacing w:before="0"/>
              <w:jc w:val="left"/>
              <w:rPr>
                <w:sz w:val="18"/>
                <w:szCs w:val="18"/>
              </w:rPr>
            </w:pPr>
            <w:r w:rsidRPr="00AD188D">
              <w:rPr>
                <w:sz w:val="18"/>
                <w:szCs w:val="18"/>
              </w:rPr>
              <w:t>Crosscheck of JVET-Z0111 (Adaptively bypass affine ME in VTM)</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3B407A" w14:textId="423B440C" w:rsidR="0079514E" w:rsidRPr="00AD188D" w:rsidRDefault="00665710" w:rsidP="000C06CF">
            <w:pPr>
              <w:spacing w:before="0"/>
              <w:jc w:val="left"/>
              <w:rPr>
                <w:sz w:val="18"/>
                <w:szCs w:val="18"/>
              </w:rPr>
            </w:pPr>
            <w:r w:rsidRPr="00AD188D">
              <w:rPr>
                <w:sz w:val="18"/>
                <w:szCs w:val="18"/>
              </w:rPr>
              <w:t xml:space="preserve">H.-J. </w:t>
            </w:r>
            <w:proofErr w:type="spellStart"/>
            <w:r w:rsidRPr="00AD188D">
              <w:rPr>
                <w:sz w:val="18"/>
                <w:szCs w:val="18"/>
              </w:rPr>
              <w:t>Jhu</w:t>
            </w:r>
            <w:proofErr w:type="spellEnd"/>
            <w:r w:rsidR="000C06CF">
              <w:rPr>
                <w:sz w:val="18"/>
                <w:szCs w:val="18"/>
              </w:rPr>
              <w:br/>
            </w:r>
            <w:r w:rsidRPr="00AD188D">
              <w:rPr>
                <w:sz w:val="18"/>
                <w:szCs w:val="18"/>
              </w:rPr>
              <w:t>X. Xiu (Kwai)</w:t>
            </w:r>
          </w:p>
        </w:tc>
      </w:tr>
      <w:tr w:rsidR="000C06CF" w:rsidRPr="000C06CF" w14:paraId="74C86D21"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69906B" w14:textId="1D2C3BC3" w:rsidR="0079514E" w:rsidRPr="00AD188D" w:rsidRDefault="000B614C" w:rsidP="00AD188D">
            <w:pPr>
              <w:spacing w:before="0"/>
              <w:jc w:val="left"/>
              <w:rPr>
                <w:sz w:val="18"/>
                <w:szCs w:val="18"/>
              </w:rPr>
            </w:pPr>
            <w:hyperlink r:id="rId723" w:history="1">
              <w:r w:rsidR="0079514E" w:rsidRPr="00AD188D">
                <w:rPr>
                  <w:color w:val="0000FF"/>
                  <w:sz w:val="18"/>
                  <w:szCs w:val="18"/>
                  <w:u w:val="single"/>
                </w:rPr>
                <w:t>JVET-Z019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D63E79" w14:textId="77777777" w:rsidR="0079514E" w:rsidRPr="00AD188D" w:rsidRDefault="0079514E" w:rsidP="00AD188D">
            <w:pPr>
              <w:spacing w:before="0"/>
              <w:jc w:val="left"/>
              <w:rPr>
                <w:sz w:val="18"/>
                <w:szCs w:val="18"/>
              </w:rPr>
            </w:pPr>
            <w:r w:rsidRPr="00AD188D">
              <w:rPr>
                <w:sz w:val="18"/>
                <w:szCs w:val="18"/>
              </w:rPr>
              <w:t>m5970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278D7D" w14:textId="77777777" w:rsidR="0079514E" w:rsidRPr="00AD188D" w:rsidRDefault="0079514E" w:rsidP="000C06CF">
            <w:pPr>
              <w:spacing w:before="0"/>
              <w:jc w:val="left"/>
              <w:rPr>
                <w:sz w:val="18"/>
                <w:szCs w:val="18"/>
              </w:rPr>
            </w:pPr>
            <w:r w:rsidRPr="00AD188D">
              <w:rPr>
                <w:sz w:val="18"/>
                <w:szCs w:val="18"/>
              </w:rPr>
              <w:t>2022-04-19 21:04:2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6BAC9B" w14:textId="77777777" w:rsidR="0079514E" w:rsidRPr="00AD188D" w:rsidRDefault="0079514E" w:rsidP="000C06CF">
            <w:pPr>
              <w:spacing w:before="0"/>
              <w:jc w:val="left"/>
              <w:rPr>
                <w:sz w:val="18"/>
                <w:szCs w:val="18"/>
              </w:rPr>
            </w:pPr>
            <w:r w:rsidRPr="00AD188D">
              <w:rPr>
                <w:sz w:val="18"/>
                <w:szCs w:val="18"/>
              </w:rPr>
              <w:t>2022-04-21 11:14:4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C998FE" w14:textId="77777777" w:rsidR="0079514E" w:rsidRPr="00AD188D" w:rsidRDefault="0079514E" w:rsidP="000C06CF">
            <w:pPr>
              <w:spacing w:before="0"/>
              <w:jc w:val="left"/>
              <w:rPr>
                <w:sz w:val="18"/>
                <w:szCs w:val="18"/>
              </w:rPr>
            </w:pPr>
            <w:r w:rsidRPr="00AD188D">
              <w:rPr>
                <w:sz w:val="18"/>
                <w:szCs w:val="18"/>
              </w:rPr>
              <w:t>2022-04-21 11:14:40</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FF0436" w14:textId="77777777" w:rsidR="0079514E" w:rsidRPr="00AD188D" w:rsidRDefault="0079514E" w:rsidP="000C06CF">
            <w:pPr>
              <w:spacing w:before="0"/>
              <w:jc w:val="left"/>
              <w:rPr>
                <w:sz w:val="18"/>
                <w:szCs w:val="18"/>
              </w:rPr>
            </w:pPr>
            <w:r w:rsidRPr="00AD188D">
              <w:rPr>
                <w:sz w:val="18"/>
                <w:szCs w:val="18"/>
              </w:rPr>
              <w:t>Crosscheck of JVET-Z0124 (Non-EE2: Spatial GPM)</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5197CF" w14:textId="1A3357FF" w:rsidR="0079514E" w:rsidRPr="00AD188D" w:rsidRDefault="00665710" w:rsidP="000C06CF">
            <w:pPr>
              <w:spacing w:before="0"/>
              <w:jc w:val="left"/>
              <w:rPr>
                <w:sz w:val="18"/>
                <w:szCs w:val="18"/>
              </w:rPr>
            </w:pPr>
            <w:r w:rsidRPr="00AD188D">
              <w:rPr>
                <w:sz w:val="18"/>
                <w:szCs w:val="18"/>
              </w:rPr>
              <w:t xml:space="preserve">H.-J. </w:t>
            </w:r>
            <w:proofErr w:type="spellStart"/>
            <w:r w:rsidRPr="00AD188D">
              <w:rPr>
                <w:sz w:val="18"/>
                <w:szCs w:val="18"/>
              </w:rPr>
              <w:t>Jhu</w:t>
            </w:r>
            <w:proofErr w:type="spellEnd"/>
            <w:r w:rsidRPr="00AD188D">
              <w:rPr>
                <w:sz w:val="18"/>
                <w:szCs w:val="18"/>
              </w:rPr>
              <w:t xml:space="preserve"> (Kwai)</w:t>
            </w:r>
          </w:p>
        </w:tc>
      </w:tr>
      <w:tr w:rsidR="000C06CF" w:rsidRPr="000C06CF" w14:paraId="67A95778"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80F9109" w14:textId="479A8EC9" w:rsidR="0079514E" w:rsidRPr="00AD188D" w:rsidRDefault="000B614C" w:rsidP="00AD188D">
            <w:pPr>
              <w:spacing w:before="0"/>
              <w:jc w:val="left"/>
              <w:rPr>
                <w:sz w:val="18"/>
                <w:szCs w:val="18"/>
              </w:rPr>
            </w:pPr>
            <w:hyperlink r:id="rId724" w:history="1">
              <w:r w:rsidR="0079514E" w:rsidRPr="00AD188D">
                <w:rPr>
                  <w:color w:val="0000FF"/>
                  <w:sz w:val="18"/>
                  <w:szCs w:val="18"/>
                  <w:u w:val="single"/>
                </w:rPr>
                <w:t>JVET-Z019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83BDE76" w14:textId="77777777" w:rsidR="0079514E" w:rsidRPr="00AD188D" w:rsidRDefault="0079514E" w:rsidP="00AD188D">
            <w:pPr>
              <w:spacing w:before="0"/>
              <w:jc w:val="left"/>
              <w:rPr>
                <w:sz w:val="18"/>
                <w:szCs w:val="18"/>
              </w:rPr>
            </w:pPr>
            <w:r w:rsidRPr="00AD188D">
              <w:rPr>
                <w:sz w:val="18"/>
                <w:szCs w:val="18"/>
              </w:rPr>
              <w:t>m5971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D226B0" w14:textId="77777777" w:rsidR="0079514E" w:rsidRPr="00AD188D" w:rsidRDefault="0079514E" w:rsidP="000C06CF">
            <w:pPr>
              <w:spacing w:before="0"/>
              <w:jc w:val="left"/>
              <w:rPr>
                <w:sz w:val="18"/>
                <w:szCs w:val="18"/>
              </w:rPr>
            </w:pPr>
            <w:r w:rsidRPr="00AD188D">
              <w:rPr>
                <w:sz w:val="18"/>
                <w:szCs w:val="18"/>
              </w:rPr>
              <w:t>2022-04-19 23:42:5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231543" w14:textId="77777777" w:rsidR="0079514E" w:rsidRPr="00AD188D" w:rsidRDefault="0079514E" w:rsidP="000C06CF">
            <w:pPr>
              <w:spacing w:before="0"/>
              <w:jc w:val="left"/>
              <w:rPr>
                <w:sz w:val="18"/>
                <w:szCs w:val="18"/>
              </w:rPr>
            </w:pPr>
            <w:r w:rsidRPr="00AD188D">
              <w:rPr>
                <w:sz w:val="18"/>
                <w:szCs w:val="18"/>
              </w:rPr>
              <w:t>2022-04-25 23:10:1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F397AF" w14:textId="77777777" w:rsidR="0079514E" w:rsidRPr="00AD188D" w:rsidRDefault="0079514E" w:rsidP="000C06CF">
            <w:pPr>
              <w:spacing w:before="0"/>
              <w:jc w:val="left"/>
              <w:rPr>
                <w:sz w:val="18"/>
                <w:szCs w:val="18"/>
              </w:rPr>
            </w:pPr>
            <w:r w:rsidRPr="00AD188D">
              <w:rPr>
                <w:sz w:val="18"/>
                <w:szCs w:val="18"/>
              </w:rPr>
              <w:t>2022-04-25 23:10:16</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0F0771" w14:textId="77777777" w:rsidR="0079514E" w:rsidRPr="00AD188D" w:rsidRDefault="0079514E" w:rsidP="000C06CF">
            <w:pPr>
              <w:spacing w:before="0"/>
              <w:jc w:val="left"/>
              <w:rPr>
                <w:sz w:val="18"/>
                <w:szCs w:val="18"/>
              </w:rPr>
            </w:pPr>
            <w:r w:rsidRPr="00AD188D">
              <w:rPr>
                <w:sz w:val="18"/>
                <w:szCs w:val="18"/>
              </w:rPr>
              <w:t>Crosscheck of JVET-Z0153 (EE2-3.2: IBC Reference Area Extension)</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9D3EFB" w14:textId="73D70D7F" w:rsidR="0079514E" w:rsidRPr="00AD188D" w:rsidRDefault="00665710" w:rsidP="000C06CF">
            <w:pPr>
              <w:spacing w:before="0"/>
              <w:jc w:val="left"/>
              <w:rPr>
                <w:sz w:val="18"/>
                <w:szCs w:val="18"/>
              </w:rPr>
            </w:pPr>
            <w:r w:rsidRPr="00AD188D">
              <w:rPr>
                <w:sz w:val="18"/>
                <w:szCs w:val="18"/>
              </w:rPr>
              <w:t>D. Ruiz Coll (</w:t>
            </w:r>
            <w:proofErr w:type="spellStart"/>
            <w:r w:rsidRPr="00AD188D">
              <w:rPr>
                <w:sz w:val="18"/>
                <w:szCs w:val="18"/>
              </w:rPr>
              <w:t>Ofinno</w:t>
            </w:r>
            <w:proofErr w:type="spellEnd"/>
            <w:r w:rsidRPr="00AD188D">
              <w:rPr>
                <w:sz w:val="18"/>
                <w:szCs w:val="18"/>
              </w:rPr>
              <w:t>)</w:t>
            </w:r>
          </w:p>
        </w:tc>
      </w:tr>
      <w:tr w:rsidR="000C06CF" w:rsidRPr="000C06CF" w14:paraId="3E647627"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8D765A" w14:textId="0196B5A0" w:rsidR="0079514E" w:rsidRPr="00AD188D" w:rsidRDefault="000B614C" w:rsidP="00AD188D">
            <w:pPr>
              <w:spacing w:before="0"/>
              <w:jc w:val="left"/>
              <w:rPr>
                <w:sz w:val="18"/>
                <w:szCs w:val="18"/>
              </w:rPr>
            </w:pPr>
            <w:hyperlink r:id="rId725" w:history="1">
              <w:r w:rsidR="0079514E" w:rsidRPr="00AD188D">
                <w:rPr>
                  <w:color w:val="0000FF"/>
                  <w:sz w:val="18"/>
                  <w:szCs w:val="18"/>
                  <w:u w:val="single"/>
                </w:rPr>
                <w:t>JVET-Z019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0239C7" w14:textId="77777777" w:rsidR="0079514E" w:rsidRPr="00AD188D" w:rsidRDefault="0079514E" w:rsidP="00AD188D">
            <w:pPr>
              <w:spacing w:before="0"/>
              <w:jc w:val="left"/>
              <w:rPr>
                <w:sz w:val="18"/>
                <w:szCs w:val="18"/>
              </w:rPr>
            </w:pPr>
            <w:r w:rsidRPr="00AD188D">
              <w:rPr>
                <w:sz w:val="18"/>
                <w:szCs w:val="18"/>
              </w:rPr>
              <w:t>m5971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6F7463" w14:textId="77777777" w:rsidR="0079514E" w:rsidRPr="00AD188D" w:rsidRDefault="0079514E" w:rsidP="000C06CF">
            <w:pPr>
              <w:spacing w:before="0"/>
              <w:jc w:val="left"/>
              <w:rPr>
                <w:sz w:val="18"/>
                <w:szCs w:val="18"/>
              </w:rPr>
            </w:pPr>
            <w:r w:rsidRPr="00AD188D">
              <w:rPr>
                <w:sz w:val="18"/>
                <w:szCs w:val="18"/>
              </w:rPr>
              <w:t>2022-04-19 23:46:3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AD0E5CA" w14:textId="77777777" w:rsidR="0079514E" w:rsidRPr="00AD188D" w:rsidRDefault="0079514E" w:rsidP="000C06CF">
            <w:pPr>
              <w:spacing w:before="0"/>
              <w:jc w:val="left"/>
              <w:rPr>
                <w:sz w:val="18"/>
                <w:szCs w:val="18"/>
              </w:rPr>
            </w:pPr>
            <w:r w:rsidRPr="00AD188D">
              <w:rPr>
                <w:sz w:val="18"/>
                <w:szCs w:val="18"/>
              </w:rPr>
              <w:t>2022-04-25 23:10:3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B0C3877" w14:textId="77777777" w:rsidR="0079514E" w:rsidRPr="00AD188D" w:rsidRDefault="0079514E" w:rsidP="000C06CF">
            <w:pPr>
              <w:spacing w:before="0"/>
              <w:jc w:val="left"/>
              <w:rPr>
                <w:sz w:val="18"/>
                <w:szCs w:val="18"/>
              </w:rPr>
            </w:pPr>
            <w:r w:rsidRPr="00AD188D">
              <w:rPr>
                <w:sz w:val="18"/>
                <w:szCs w:val="18"/>
              </w:rPr>
              <w:t>2022-04-25 23:10:38</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DF3561" w14:textId="77777777" w:rsidR="0079514E" w:rsidRPr="00AD188D" w:rsidRDefault="0079514E" w:rsidP="000C06CF">
            <w:pPr>
              <w:spacing w:before="0"/>
              <w:jc w:val="left"/>
              <w:rPr>
                <w:sz w:val="18"/>
                <w:szCs w:val="18"/>
              </w:rPr>
            </w:pPr>
            <w:r w:rsidRPr="00AD188D">
              <w:rPr>
                <w:sz w:val="18"/>
                <w:szCs w:val="18"/>
              </w:rPr>
              <w:t>Crosscheck of JVET-Z0075 (EE2-3.3: Enlarged HMVP table for IBC)</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40F7F5C" w14:textId="354E7AA2" w:rsidR="0079514E" w:rsidRPr="00AD188D" w:rsidRDefault="00665710" w:rsidP="000C06CF">
            <w:pPr>
              <w:spacing w:before="0"/>
              <w:jc w:val="left"/>
              <w:rPr>
                <w:sz w:val="18"/>
                <w:szCs w:val="18"/>
              </w:rPr>
            </w:pPr>
            <w:r w:rsidRPr="00AD188D">
              <w:rPr>
                <w:sz w:val="18"/>
                <w:szCs w:val="18"/>
              </w:rPr>
              <w:t>D. Ruiz Coll (</w:t>
            </w:r>
            <w:proofErr w:type="spellStart"/>
            <w:r w:rsidRPr="00AD188D">
              <w:rPr>
                <w:sz w:val="18"/>
                <w:szCs w:val="18"/>
              </w:rPr>
              <w:t>Ofinno</w:t>
            </w:r>
            <w:proofErr w:type="spellEnd"/>
            <w:r w:rsidRPr="00AD188D">
              <w:rPr>
                <w:sz w:val="18"/>
                <w:szCs w:val="18"/>
              </w:rPr>
              <w:t>)</w:t>
            </w:r>
          </w:p>
        </w:tc>
      </w:tr>
      <w:tr w:rsidR="000C06CF" w:rsidRPr="000C06CF" w14:paraId="4279A0C8"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158CA3" w14:textId="5239561A" w:rsidR="0079514E" w:rsidRPr="00AD188D" w:rsidRDefault="000B614C" w:rsidP="00AD188D">
            <w:pPr>
              <w:spacing w:before="0"/>
              <w:jc w:val="left"/>
              <w:rPr>
                <w:sz w:val="18"/>
                <w:szCs w:val="18"/>
              </w:rPr>
            </w:pPr>
            <w:hyperlink r:id="rId726" w:history="1">
              <w:r w:rsidR="0079514E" w:rsidRPr="00AD188D">
                <w:rPr>
                  <w:color w:val="0000FF"/>
                  <w:sz w:val="18"/>
                  <w:szCs w:val="18"/>
                  <w:u w:val="single"/>
                </w:rPr>
                <w:t>JVET-Z019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C11437" w14:textId="77777777" w:rsidR="0079514E" w:rsidRPr="00AD188D" w:rsidRDefault="0079514E" w:rsidP="00AD188D">
            <w:pPr>
              <w:spacing w:before="0"/>
              <w:jc w:val="left"/>
              <w:rPr>
                <w:sz w:val="18"/>
                <w:szCs w:val="18"/>
              </w:rPr>
            </w:pPr>
            <w:r w:rsidRPr="00AD188D">
              <w:rPr>
                <w:sz w:val="18"/>
                <w:szCs w:val="18"/>
              </w:rPr>
              <w:t>m5971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2317B5D" w14:textId="77777777" w:rsidR="0079514E" w:rsidRPr="00AD188D" w:rsidRDefault="0079514E" w:rsidP="000C06CF">
            <w:pPr>
              <w:spacing w:before="0"/>
              <w:jc w:val="left"/>
              <w:rPr>
                <w:sz w:val="18"/>
                <w:szCs w:val="18"/>
              </w:rPr>
            </w:pPr>
            <w:r w:rsidRPr="00AD188D">
              <w:rPr>
                <w:sz w:val="18"/>
                <w:szCs w:val="18"/>
              </w:rPr>
              <w:t>2022-04-19 23:47:2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568284" w14:textId="77777777" w:rsidR="0079514E" w:rsidRPr="00AD188D" w:rsidRDefault="0079514E" w:rsidP="000C06CF">
            <w:pPr>
              <w:spacing w:before="0"/>
              <w:jc w:val="left"/>
              <w:rPr>
                <w:sz w:val="18"/>
                <w:szCs w:val="18"/>
              </w:rPr>
            </w:pPr>
            <w:r w:rsidRPr="00AD188D">
              <w:rPr>
                <w:sz w:val="18"/>
                <w:szCs w:val="18"/>
              </w:rPr>
              <w:t>2022-04-25 23:10:5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D9D2BA" w14:textId="77777777" w:rsidR="0079514E" w:rsidRPr="00AD188D" w:rsidRDefault="0079514E" w:rsidP="000C06CF">
            <w:pPr>
              <w:spacing w:before="0"/>
              <w:jc w:val="left"/>
              <w:rPr>
                <w:sz w:val="18"/>
                <w:szCs w:val="18"/>
              </w:rPr>
            </w:pPr>
            <w:r w:rsidRPr="00AD188D">
              <w:rPr>
                <w:sz w:val="18"/>
                <w:szCs w:val="18"/>
              </w:rPr>
              <w:t>2022-04-25 23:10:56</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75FC10" w14:textId="77777777" w:rsidR="0079514E" w:rsidRPr="00AD188D" w:rsidRDefault="0079514E" w:rsidP="000C06CF">
            <w:pPr>
              <w:spacing w:before="0"/>
              <w:jc w:val="left"/>
              <w:rPr>
                <w:sz w:val="18"/>
                <w:szCs w:val="18"/>
              </w:rPr>
            </w:pPr>
            <w:r w:rsidRPr="00AD188D">
              <w:rPr>
                <w:sz w:val="18"/>
                <w:szCs w:val="18"/>
              </w:rPr>
              <w:t>Crosscheck of JVET-Z0084 (EE2-3.4: IBC with Template Matching)</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53F17E" w14:textId="5CF9E728" w:rsidR="0079514E" w:rsidRPr="00AD188D" w:rsidRDefault="00665710" w:rsidP="000C06CF">
            <w:pPr>
              <w:spacing w:before="0"/>
              <w:jc w:val="left"/>
              <w:rPr>
                <w:sz w:val="18"/>
                <w:szCs w:val="18"/>
              </w:rPr>
            </w:pPr>
            <w:r w:rsidRPr="00AD188D">
              <w:rPr>
                <w:sz w:val="18"/>
                <w:szCs w:val="18"/>
              </w:rPr>
              <w:t>D. Ruiz Coll (</w:t>
            </w:r>
            <w:proofErr w:type="spellStart"/>
            <w:r w:rsidRPr="00AD188D">
              <w:rPr>
                <w:sz w:val="18"/>
                <w:szCs w:val="18"/>
              </w:rPr>
              <w:t>Ofinno</w:t>
            </w:r>
            <w:proofErr w:type="spellEnd"/>
            <w:r w:rsidRPr="00AD188D">
              <w:rPr>
                <w:sz w:val="18"/>
                <w:szCs w:val="18"/>
              </w:rPr>
              <w:t>)</w:t>
            </w:r>
          </w:p>
        </w:tc>
      </w:tr>
      <w:tr w:rsidR="000C06CF" w:rsidRPr="000C06CF" w14:paraId="5CE5AC4D"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19E468" w14:textId="0437BA52" w:rsidR="0079514E" w:rsidRPr="00AD188D" w:rsidRDefault="000B614C" w:rsidP="00AD188D">
            <w:pPr>
              <w:spacing w:before="0"/>
              <w:jc w:val="left"/>
              <w:rPr>
                <w:sz w:val="18"/>
                <w:szCs w:val="18"/>
              </w:rPr>
            </w:pPr>
            <w:hyperlink r:id="rId727" w:history="1">
              <w:r w:rsidR="0079514E" w:rsidRPr="00AD188D">
                <w:rPr>
                  <w:color w:val="0000FF"/>
                  <w:sz w:val="18"/>
                  <w:szCs w:val="18"/>
                  <w:u w:val="single"/>
                </w:rPr>
                <w:t>JVET-Z019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5C5C20" w14:textId="77777777" w:rsidR="0079514E" w:rsidRPr="00AD188D" w:rsidRDefault="0079514E" w:rsidP="00AD188D">
            <w:pPr>
              <w:spacing w:before="0"/>
              <w:jc w:val="left"/>
              <w:rPr>
                <w:sz w:val="18"/>
                <w:szCs w:val="18"/>
              </w:rPr>
            </w:pPr>
            <w:r w:rsidRPr="00AD188D">
              <w:rPr>
                <w:sz w:val="18"/>
                <w:szCs w:val="18"/>
              </w:rPr>
              <w:t>m5971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46F226" w14:textId="77777777" w:rsidR="0079514E" w:rsidRPr="00AD188D" w:rsidRDefault="0079514E" w:rsidP="000C06CF">
            <w:pPr>
              <w:spacing w:before="0"/>
              <w:jc w:val="left"/>
              <w:rPr>
                <w:sz w:val="18"/>
                <w:szCs w:val="18"/>
              </w:rPr>
            </w:pPr>
            <w:r w:rsidRPr="00AD188D">
              <w:rPr>
                <w:sz w:val="18"/>
                <w:szCs w:val="18"/>
              </w:rPr>
              <w:t>2022-04-19 23:50:5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C449F7" w14:textId="77777777" w:rsidR="0079514E" w:rsidRPr="00AD188D" w:rsidRDefault="0079514E" w:rsidP="000C06CF">
            <w:pPr>
              <w:spacing w:before="0"/>
              <w:jc w:val="left"/>
              <w:rPr>
                <w:sz w:val="18"/>
                <w:szCs w:val="18"/>
              </w:rPr>
            </w:pPr>
            <w:r w:rsidRPr="00AD188D">
              <w:rPr>
                <w:sz w:val="18"/>
                <w:szCs w:val="18"/>
              </w:rPr>
              <w:t>2022-04-25 23:11:1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E563803" w14:textId="77777777" w:rsidR="0079514E" w:rsidRPr="00AD188D" w:rsidRDefault="0079514E" w:rsidP="000C06CF">
            <w:pPr>
              <w:spacing w:before="0"/>
              <w:jc w:val="left"/>
              <w:rPr>
                <w:sz w:val="18"/>
                <w:szCs w:val="18"/>
              </w:rPr>
            </w:pPr>
            <w:r w:rsidRPr="00AD188D">
              <w:rPr>
                <w:sz w:val="18"/>
                <w:szCs w:val="18"/>
              </w:rPr>
              <w:t>2022-04-25 23:11:18</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AF962C" w14:textId="77777777" w:rsidR="0079514E" w:rsidRPr="00AD188D" w:rsidRDefault="0079514E" w:rsidP="000C06CF">
            <w:pPr>
              <w:spacing w:before="0"/>
              <w:jc w:val="left"/>
              <w:rPr>
                <w:sz w:val="18"/>
                <w:szCs w:val="18"/>
              </w:rPr>
            </w:pPr>
            <w:r w:rsidRPr="00AD188D">
              <w:rPr>
                <w:sz w:val="18"/>
                <w:szCs w:val="18"/>
              </w:rPr>
              <w:t>Crosscheck of JVET-Z0095 (EE2-3.6: Combined tests involving EE2-3.4) and JVET-Z0165 (EE2-</w:t>
            </w:r>
            <w:r w:rsidRPr="00AD188D">
              <w:rPr>
                <w:sz w:val="18"/>
                <w:szCs w:val="18"/>
              </w:rPr>
              <w:lastRenderedPageBreak/>
              <w:t>3.6: Combination tests of EE2-3.2+EE2-3.3+EE2-3.4+EE2-3.5): tests EE2-3.6a, EE2-3.6b, EE2-3.6e, and EE2-3.6h</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720C99C" w14:textId="578CB56A" w:rsidR="0079514E" w:rsidRPr="00AD188D" w:rsidRDefault="00665710" w:rsidP="000C06CF">
            <w:pPr>
              <w:spacing w:before="0"/>
              <w:jc w:val="left"/>
              <w:rPr>
                <w:sz w:val="18"/>
                <w:szCs w:val="18"/>
              </w:rPr>
            </w:pPr>
            <w:r w:rsidRPr="00AD188D">
              <w:rPr>
                <w:sz w:val="18"/>
                <w:szCs w:val="18"/>
              </w:rPr>
              <w:lastRenderedPageBreak/>
              <w:t>D. Ruiz Coll (</w:t>
            </w:r>
            <w:proofErr w:type="spellStart"/>
            <w:r w:rsidRPr="00AD188D">
              <w:rPr>
                <w:sz w:val="18"/>
                <w:szCs w:val="18"/>
              </w:rPr>
              <w:t>Ofinno</w:t>
            </w:r>
            <w:proofErr w:type="spellEnd"/>
            <w:r w:rsidRPr="00AD188D">
              <w:rPr>
                <w:sz w:val="18"/>
                <w:szCs w:val="18"/>
              </w:rPr>
              <w:t>)</w:t>
            </w:r>
          </w:p>
        </w:tc>
      </w:tr>
      <w:tr w:rsidR="000C06CF" w:rsidRPr="000C06CF" w14:paraId="52FD09FA"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0FFB4F" w14:textId="0CC7BB28" w:rsidR="0079514E" w:rsidRPr="00AD188D" w:rsidRDefault="000B614C" w:rsidP="00AD188D">
            <w:pPr>
              <w:spacing w:before="0"/>
              <w:jc w:val="left"/>
              <w:rPr>
                <w:sz w:val="18"/>
                <w:szCs w:val="18"/>
              </w:rPr>
            </w:pPr>
            <w:hyperlink r:id="rId728" w:history="1">
              <w:r w:rsidR="0079514E" w:rsidRPr="00AD188D">
                <w:rPr>
                  <w:color w:val="0000FF"/>
                  <w:sz w:val="18"/>
                  <w:szCs w:val="18"/>
                  <w:u w:val="single"/>
                </w:rPr>
                <w:t>JVET-Z019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28F0C5" w14:textId="77777777" w:rsidR="0079514E" w:rsidRPr="00AD188D" w:rsidRDefault="0079514E" w:rsidP="00AD188D">
            <w:pPr>
              <w:spacing w:before="0"/>
              <w:jc w:val="left"/>
              <w:rPr>
                <w:sz w:val="18"/>
                <w:szCs w:val="18"/>
              </w:rPr>
            </w:pPr>
            <w:r w:rsidRPr="00AD188D">
              <w:rPr>
                <w:sz w:val="18"/>
                <w:szCs w:val="18"/>
              </w:rPr>
              <w:t>m5971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A9A523" w14:textId="77777777" w:rsidR="0079514E" w:rsidRPr="00AD188D" w:rsidRDefault="0079514E" w:rsidP="000C06CF">
            <w:pPr>
              <w:spacing w:before="0"/>
              <w:jc w:val="left"/>
              <w:rPr>
                <w:sz w:val="18"/>
                <w:szCs w:val="18"/>
              </w:rPr>
            </w:pPr>
            <w:r w:rsidRPr="00AD188D">
              <w:rPr>
                <w:sz w:val="18"/>
                <w:szCs w:val="18"/>
              </w:rPr>
              <w:t>2022-04-19 23:53:3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30F4F2" w14:textId="77777777" w:rsidR="0079514E" w:rsidRPr="00AD188D" w:rsidRDefault="0079514E" w:rsidP="000C06CF">
            <w:pPr>
              <w:spacing w:before="0"/>
              <w:jc w:val="left"/>
              <w:rPr>
                <w:sz w:val="18"/>
                <w:szCs w:val="18"/>
              </w:rPr>
            </w:pPr>
            <w:r w:rsidRPr="00AD188D">
              <w:rPr>
                <w:sz w:val="18"/>
                <w:szCs w:val="18"/>
              </w:rPr>
              <w:t>2022-04-25 23:12:2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31E1D2" w14:textId="77777777" w:rsidR="0079514E" w:rsidRPr="00AD188D" w:rsidRDefault="0079514E" w:rsidP="000C06CF">
            <w:pPr>
              <w:spacing w:before="0"/>
              <w:jc w:val="left"/>
              <w:rPr>
                <w:sz w:val="18"/>
                <w:szCs w:val="18"/>
              </w:rPr>
            </w:pPr>
            <w:r w:rsidRPr="00AD188D">
              <w:rPr>
                <w:sz w:val="18"/>
                <w:szCs w:val="18"/>
              </w:rPr>
              <w:t>2022-04-27 11:39:21</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B1236F" w14:textId="77777777" w:rsidR="0079514E" w:rsidRPr="00AD188D" w:rsidRDefault="0079514E" w:rsidP="000C06CF">
            <w:pPr>
              <w:spacing w:before="0"/>
              <w:jc w:val="left"/>
              <w:rPr>
                <w:sz w:val="18"/>
                <w:szCs w:val="18"/>
              </w:rPr>
            </w:pPr>
            <w:r w:rsidRPr="00AD188D">
              <w:rPr>
                <w:sz w:val="18"/>
                <w:szCs w:val="18"/>
              </w:rPr>
              <w:t>Crosscheck of JVET-Z0157 (EE2-3.2-related: IBC Adaptation for Camera-Captured Contents)</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A933C3" w14:textId="53E19C6C" w:rsidR="0079514E" w:rsidRPr="00AD188D" w:rsidRDefault="00665710" w:rsidP="000C06CF">
            <w:pPr>
              <w:spacing w:before="0"/>
              <w:jc w:val="left"/>
              <w:rPr>
                <w:sz w:val="18"/>
                <w:szCs w:val="18"/>
              </w:rPr>
            </w:pPr>
            <w:r w:rsidRPr="00AD188D">
              <w:rPr>
                <w:sz w:val="18"/>
                <w:szCs w:val="18"/>
              </w:rPr>
              <w:t>D. Ruiz Coll (</w:t>
            </w:r>
            <w:proofErr w:type="spellStart"/>
            <w:r w:rsidRPr="00AD188D">
              <w:rPr>
                <w:sz w:val="18"/>
                <w:szCs w:val="18"/>
              </w:rPr>
              <w:t>Ofinno</w:t>
            </w:r>
            <w:proofErr w:type="spellEnd"/>
            <w:r w:rsidRPr="00AD188D">
              <w:rPr>
                <w:sz w:val="18"/>
                <w:szCs w:val="18"/>
              </w:rPr>
              <w:t>)</w:t>
            </w:r>
          </w:p>
        </w:tc>
      </w:tr>
      <w:tr w:rsidR="000C06CF" w:rsidRPr="000C06CF" w14:paraId="6BE567E3"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748D0B" w14:textId="4EC26F91" w:rsidR="0079514E" w:rsidRPr="00AD188D" w:rsidRDefault="000B614C" w:rsidP="00AD188D">
            <w:pPr>
              <w:spacing w:before="0"/>
              <w:jc w:val="left"/>
              <w:rPr>
                <w:sz w:val="18"/>
                <w:szCs w:val="18"/>
              </w:rPr>
            </w:pPr>
            <w:hyperlink r:id="rId729" w:history="1">
              <w:r w:rsidR="0079514E" w:rsidRPr="00AD188D">
                <w:rPr>
                  <w:color w:val="0000FF"/>
                  <w:sz w:val="18"/>
                  <w:szCs w:val="18"/>
                  <w:u w:val="single"/>
                </w:rPr>
                <w:t>JVET-Z020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53B4F1" w14:textId="77777777" w:rsidR="0079514E" w:rsidRPr="00AD188D" w:rsidRDefault="0079514E" w:rsidP="00AD188D">
            <w:pPr>
              <w:spacing w:before="0"/>
              <w:jc w:val="left"/>
              <w:rPr>
                <w:sz w:val="18"/>
                <w:szCs w:val="18"/>
              </w:rPr>
            </w:pPr>
            <w:r w:rsidRPr="00AD188D">
              <w:rPr>
                <w:sz w:val="18"/>
                <w:szCs w:val="18"/>
              </w:rPr>
              <w:t>m5971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514225" w14:textId="77777777" w:rsidR="0079514E" w:rsidRPr="00AD188D" w:rsidRDefault="0079514E" w:rsidP="000C06CF">
            <w:pPr>
              <w:spacing w:before="0"/>
              <w:jc w:val="left"/>
              <w:rPr>
                <w:sz w:val="18"/>
                <w:szCs w:val="18"/>
              </w:rPr>
            </w:pPr>
            <w:r w:rsidRPr="00AD188D">
              <w:rPr>
                <w:sz w:val="18"/>
                <w:szCs w:val="18"/>
              </w:rPr>
              <w:t>2022-04-19 23:55:0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632895" w14:textId="77777777" w:rsidR="0079514E" w:rsidRPr="00AD188D" w:rsidRDefault="0079514E" w:rsidP="000C06CF">
            <w:pPr>
              <w:spacing w:before="0"/>
              <w:jc w:val="left"/>
              <w:rPr>
                <w:sz w:val="18"/>
                <w:szCs w:val="18"/>
              </w:rPr>
            </w:pPr>
            <w:r w:rsidRPr="00AD188D">
              <w:rPr>
                <w:sz w:val="18"/>
                <w:szCs w:val="18"/>
              </w:rPr>
              <w:t>2022-04-25 23:12:4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18BD3D" w14:textId="77777777" w:rsidR="0079514E" w:rsidRPr="00AD188D" w:rsidRDefault="0079514E" w:rsidP="000C06CF">
            <w:pPr>
              <w:spacing w:before="0"/>
              <w:jc w:val="left"/>
              <w:rPr>
                <w:sz w:val="18"/>
                <w:szCs w:val="18"/>
              </w:rPr>
            </w:pPr>
            <w:r w:rsidRPr="00AD188D">
              <w:rPr>
                <w:sz w:val="18"/>
                <w:szCs w:val="18"/>
              </w:rPr>
              <w:t>2022-04-27 20:14:03</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209E9C" w14:textId="77777777" w:rsidR="0079514E" w:rsidRPr="00AD188D" w:rsidRDefault="0079514E" w:rsidP="000C06CF">
            <w:pPr>
              <w:spacing w:before="0"/>
              <w:jc w:val="left"/>
              <w:rPr>
                <w:sz w:val="18"/>
                <w:szCs w:val="18"/>
              </w:rPr>
            </w:pPr>
            <w:r w:rsidRPr="00AD188D">
              <w:rPr>
                <w:sz w:val="18"/>
                <w:szCs w:val="18"/>
              </w:rPr>
              <w:t>Crosscheck of JVET-Z0131 (EE2-related: Block Vector Difference Binarizatio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718B28" w14:textId="5FF73066" w:rsidR="0079514E" w:rsidRPr="00AD188D" w:rsidRDefault="00665710" w:rsidP="000C06CF">
            <w:pPr>
              <w:spacing w:before="0"/>
              <w:jc w:val="left"/>
              <w:rPr>
                <w:sz w:val="18"/>
                <w:szCs w:val="18"/>
              </w:rPr>
            </w:pPr>
            <w:r w:rsidRPr="00AD188D">
              <w:rPr>
                <w:sz w:val="18"/>
                <w:szCs w:val="18"/>
              </w:rPr>
              <w:t>D. Ruiz Coll (</w:t>
            </w:r>
            <w:proofErr w:type="spellStart"/>
            <w:r w:rsidRPr="00AD188D">
              <w:rPr>
                <w:sz w:val="18"/>
                <w:szCs w:val="18"/>
              </w:rPr>
              <w:t>Ofinno</w:t>
            </w:r>
            <w:proofErr w:type="spellEnd"/>
            <w:r w:rsidRPr="00AD188D">
              <w:rPr>
                <w:sz w:val="18"/>
                <w:szCs w:val="18"/>
              </w:rPr>
              <w:t>)</w:t>
            </w:r>
          </w:p>
        </w:tc>
      </w:tr>
      <w:tr w:rsidR="000C06CF" w:rsidRPr="000C06CF" w14:paraId="39E44C4E"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CF6C5E" w14:textId="43783E89" w:rsidR="0079514E" w:rsidRPr="00AD188D" w:rsidRDefault="000B614C" w:rsidP="00AD188D">
            <w:pPr>
              <w:spacing w:before="0"/>
              <w:jc w:val="left"/>
              <w:rPr>
                <w:sz w:val="18"/>
                <w:szCs w:val="18"/>
              </w:rPr>
            </w:pPr>
            <w:hyperlink r:id="rId730" w:history="1">
              <w:r w:rsidR="0079514E" w:rsidRPr="00AD188D">
                <w:rPr>
                  <w:color w:val="0000FF"/>
                  <w:sz w:val="18"/>
                  <w:szCs w:val="18"/>
                  <w:u w:val="single"/>
                </w:rPr>
                <w:t>JVET-Z020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27D4A8E" w14:textId="77777777" w:rsidR="0079514E" w:rsidRPr="00AD188D" w:rsidRDefault="0079514E" w:rsidP="00AD188D">
            <w:pPr>
              <w:spacing w:before="0"/>
              <w:jc w:val="left"/>
              <w:rPr>
                <w:sz w:val="18"/>
                <w:szCs w:val="18"/>
              </w:rPr>
            </w:pPr>
            <w:r w:rsidRPr="00AD188D">
              <w:rPr>
                <w:sz w:val="18"/>
                <w:szCs w:val="18"/>
              </w:rPr>
              <w:t>m5971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A225D0" w14:textId="77777777" w:rsidR="0079514E" w:rsidRPr="00AD188D" w:rsidRDefault="0079514E" w:rsidP="000C06CF">
            <w:pPr>
              <w:spacing w:before="0"/>
              <w:jc w:val="left"/>
              <w:rPr>
                <w:sz w:val="18"/>
                <w:szCs w:val="18"/>
              </w:rPr>
            </w:pPr>
            <w:r w:rsidRPr="00AD188D">
              <w:rPr>
                <w:sz w:val="18"/>
                <w:szCs w:val="18"/>
              </w:rPr>
              <w:t>2022-04-20 02:23:0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91A2E9" w14:textId="77777777" w:rsidR="0079514E" w:rsidRPr="00AD188D" w:rsidRDefault="0079514E" w:rsidP="000C06CF">
            <w:pPr>
              <w:spacing w:before="0"/>
              <w:jc w:val="left"/>
              <w:rPr>
                <w:sz w:val="18"/>
                <w:szCs w:val="18"/>
              </w:rPr>
            </w:pPr>
            <w:r w:rsidRPr="00AD188D">
              <w:rPr>
                <w:sz w:val="18"/>
                <w:szCs w:val="18"/>
              </w:rPr>
              <w:t>2022-04-20 08:15:2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239258" w14:textId="77777777" w:rsidR="0079514E" w:rsidRPr="00AD188D" w:rsidRDefault="0079514E" w:rsidP="000C06CF">
            <w:pPr>
              <w:spacing w:before="0"/>
              <w:jc w:val="left"/>
              <w:rPr>
                <w:sz w:val="18"/>
                <w:szCs w:val="18"/>
              </w:rPr>
            </w:pPr>
            <w:r w:rsidRPr="00AD188D">
              <w:rPr>
                <w:sz w:val="18"/>
                <w:szCs w:val="18"/>
              </w:rPr>
              <w:t>2022-04-20 08:15:20</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B221AC" w14:textId="77777777" w:rsidR="0079514E" w:rsidRPr="00AD188D" w:rsidRDefault="0079514E" w:rsidP="000C06CF">
            <w:pPr>
              <w:spacing w:before="0"/>
              <w:jc w:val="left"/>
              <w:rPr>
                <w:sz w:val="18"/>
                <w:szCs w:val="18"/>
              </w:rPr>
            </w:pPr>
            <w:r w:rsidRPr="00AD188D">
              <w:rPr>
                <w:sz w:val="18"/>
                <w:szCs w:val="18"/>
              </w:rPr>
              <w:t>Crosscheck of JVET-Z0136 (EE2-Test2.2: Enhanced bi-directional motion compensation)</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BC285F2" w14:textId="7EF3C44F" w:rsidR="0079514E" w:rsidRPr="00AD188D" w:rsidRDefault="00665710" w:rsidP="000C06CF">
            <w:pPr>
              <w:spacing w:before="0"/>
              <w:jc w:val="left"/>
              <w:rPr>
                <w:sz w:val="18"/>
                <w:szCs w:val="18"/>
              </w:rPr>
            </w:pPr>
            <w:r w:rsidRPr="00AD188D">
              <w:rPr>
                <w:sz w:val="18"/>
                <w:szCs w:val="18"/>
              </w:rPr>
              <w:t>G. Li</w:t>
            </w:r>
            <w:r w:rsidR="00222C02" w:rsidRPr="00AD188D">
              <w:rPr>
                <w:sz w:val="18"/>
                <w:szCs w:val="18"/>
              </w:rPr>
              <w:t xml:space="preserve"> </w:t>
            </w:r>
            <w:r w:rsidRPr="00AD188D">
              <w:rPr>
                <w:sz w:val="18"/>
                <w:szCs w:val="18"/>
              </w:rPr>
              <w:t>(Tencent)</w:t>
            </w:r>
          </w:p>
        </w:tc>
      </w:tr>
      <w:tr w:rsidR="000C06CF" w:rsidRPr="000C06CF" w14:paraId="69D80762"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5026B4" w14:textId="162A6805" w:rsidR="0079514E" w:rsidRPr="00AD188D" w:rsidRDefault="000B614C" w:rsidP="00AD188D">
            <w:pPr>
              <w:spacing w:before="0"/>
              <w:jc w:val="left"/>
              <w:rPr>
                <w:sz w:val="18"/>
                <w:szCs w:val="18"/>
              </w:rPr>
            </w:pPr>
            <w:hyperlink r:id="rId731" w:history="1">
              <w:r w:rsidR="0079514E" w:rsidRPr="00AD188D">
                <w:rPr>
                  <w:color w:val="0000FF"/>
                  <w:sz w:val="18"/>
                  <w:szCs w:val="18"/>
                  <w:u w:val="single"/>
                </w:rPr>
                <w:t>JVET-Z020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E97D1D" w14:textId="77777777" w:rsidR="0079514E" w:rsidRPr="00AD188D" w:rsidRDefault="0079514E" w:rsidP="00AD188D">
            <w:pPr>
              <w:spacing w:before="0"/>
              <w:jc w:val="left"/>
              <w:rPr>
                <w:sz w:val="18"/>
                <w:szCs w:val="18"/>
              </w:rPr>
            </w:pPr>
            <w:r w:rsidRPr="00AD188D">
              <w:rPr>
                <w:sz w:val="18"/>
                <w:szCs w:val="18"/>
              </w:rPr>
              <w:t>m5972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771A470" w14:textId="77777777" w:rsidR="0079514E" w:rsidRPr="00AD188D" w:rsidRDefault="0079514E" w:rsidP="000C06CF">
            <w:pPr>
              <w:spacing w:before="0"/>
              <w:jc w:val="left"/>
              <w:rPr>
                <w:sz w:val="18"/>
                <w:szCs w:val="18"/>
              </w:rPr>
            </w:pPr>
            <w:r w:rsidRPr="00AD188D">
              <w:rPr>
                <w:sz w:val="18"/>
                <w:szCs w:val="18"/>
              </w:rPr>
              <w:t>2022-04-20 03:01:2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BE53E6" w14:textId="77777777" w:rsidR="0079514E" w:rsidRPr="00AD188D" w:rsidRDefault="0079514E" w:rsidP="000C06CF">
            <w:pPr>
              <w:spacing w:before="0"/>
              <w:jc w:val="left"/>
              <w:rPr>
                <w:sz w:val="18"/>
                <w:szCs w:val="18"/>
              </w:rPr>
            </w:pPr>
            <w:r w:rsidRPr="00AD188D">
              <w:rPr>
                <w:sz w:val="18"/>
                <w:szCs w:val="18"/>
              </w:rPr>
              <w:t>2022-04-22 08:15:5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A57805" w14:textId="77777777" w:rsidR="0079514E" w:rsidRPr="00AD188D" w:rsidRDefault="0079514E" w:rsidP="000C06CF">
            <w:pPr>
              <w:spacing w:before="0"/>
              <w:jc w:val="left"/>
              <w:rPr>
                <w:sz w:val="18"/>
                <w:szCs w:val="18"/>
              </w:rPr>
            </w:pPr>
            <w:r w:rsidRPr="00AD188D">
              <w:rPr>
                <w:sz w:val="18"/>
                <w:szCs w:val="18"/>
              </w:rPr>
              <w:t>2022-04-22 23:34:19</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FA2D02" w14:textId="77777777" w:rsidR="0079514E" w:rsidRPr="00AD188D" w:rsidRDefault="0079514E" w:rsidP="000C06CF">
            <w:pPr>
              <w:spacing w:before="0"/>
              <w:jc w:val="left"/>
              <w:rPr>
                <w:sz w:val="18"/>
                <w:szCs w:val="18"/>
              </w:rPr>
            </w:pPr>
            <w:r w:rsidRPr="00AD188D">
              <w:rPr>
                <w:sz w:val="18"/>
                <w:szCs w:val="18"/>
              </w:rPr>
              <w:t>Crosscheck of JVET-Z0120 (AHG9: Shutter interval information SEI message for VSEI)</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9D93B8" w14:textId="76AE60A4" w:rsidR="0079514E" w:rsidRPr="00AD188D" w:rsidRDefault="00665710" w:rsidP="000C06CF">
            <w:pPr>
              <w:spacing w:before="0"/>
              <w:jc w:val="left"/>
              <w:rPr>
                <w:sz w:val="18"/>
                <w:szCs w:val="18"/>
              </w:rPr>
            </w:pPr>
            <w:r w:rsidRPr="00AD188D">
              <w:rPr>
                <w:sz w:val="18"/>
                <w:szCs w:val="18"/>
              </w:rPr>
              <w:t>S. Deshpande</w:t>
            </w:r>
            <w:r w:rsidR="000C06CF">
              <w:rPr>
                <w:sz w:val="18"/>
                <w:szCs w:val="18"/>
              </w:rPr>
              <w:br/>
            </w:r>
            <w:r w:rsidR="0079514E" w:rsidRPr="00AD188D">
              <w:rPr>
                <w:sz w:val="18"/>
                <w:szCs w:val="18"/>
              </w:rPr>
              <w:t>P. Cowan (Sharp)</w:t>
            </w:r>
          </w:p>
        </w:tc>
      </w:tr>
      <w:tr w:rsidR="000C06CF" w:rsidRPr="000C06CF" w14:paraId="1850C141"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A027ED" w14:textId="5F24464C" w:rsidR="0079514E" w:rsidRPr="00AD188D" w:rsidRDefault="000B614C" w:rsidP="00AD188D">
            <w:pPr>
              <w:spacing w:before="0"/>
              <w:jc w:val="left"/>
              <w:rPr>
                <w:sz w:val="18"/>
                <w:szCs w:val="18"/>
              </w:rPr>
            </w:pPr>
            <w:hyperlink r:id="rId732" w:history="1">
              <w:r w:rsidR="0079514E" w:rsidRPr="00AD188D">
                <w:rPr>
                  <w:color w:val="0000FF"/>
                  <w:sz w:val="18"/>
                  <w:szCs w:val="18"/>
                  <w:u w:val="single"/>
                </w:rPr>
                <w:t>JVET-Z020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E286319" w14:textId="77777777" w:rsidR="0079514E" w:rsidRPr="00AD188D" w:rsidRDefault="0079514E" w:rsidP="00AD188D">
            <w:pPr>
              <w:spacing w:before="0"/>
              <w:jc w:val="left"/>
              <w:rPr>
                <w:sz w:val="18"/>
                <w:szCs w:val="18"/>
              </w:rPr>
            </w:pPr>
            <w:r w:rsidRPr="00AD188D">
              <w:rPr>
                <w:sz w:val="18"/>
                <w:szCs w:val="18"/>
              </w:rPr>
              <w:t>m5972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6E922B" w14:textId="77777777" w:rsidR="0079514E" w:rsidRPr="00AD188D" w:rsidRDefault="0079514E" w:rsidP="000C06CF">
            <w:pPr>
              <w:spacing w:before="0"/>
              <w:jc w:val="left"/>
              <w:rPr>
                <w:sz w:val="18"/>
                <w:szCs w:val="18"/>
              </w:rPr>
            </w:pPr>
            <w:r w:rsidRPr="00AD188D">
              <w:rPr>
                <w:sz w:val="18"/>
                <w:szCs w:val="18"/>
              </w:rPr>
              <w:t>2022-04-20 05:46:2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EA5E88" w14:textId="77777777" w:rsidR="0079514E" w:rsidRPr="00AD188D" w:rsidRDefault="0079514E" w:rsidP="000C06CF">
            <w:pPr>
              <w:spacing w:before="0"/>
              <w:jc w:val="left"/>
              <w:rPr>
                <w:sz w:val="18"/>
                <w:szCs w:val="18"/>
              </w:rPr>
            </w:pPr>
            <w:r w:rsidRPr="00AD188D">
              <w:rPr>
                <w:sz w:val="18"/>
                <w:szCs w:val="18"/>
              </w:rPr>
              <w:t>2022-04-28 02:50:2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3931E3" w14:textId="77777777" w:rsidR="0079514E" w:rsidRPr="00AD188D" w:rsidRDefault="0079514E" w:rsidP="000C06CF">
            <w:pPr>
              <w:spacing w:before="0"/>
              <w:jc w:val="left"/>
              <w:rPr>
                <w:sz w:val="18"/>
                <w:szCs w:val="18"/>
              </w:rPr>
            </w:pPr>
            <w:r w:rsidRPr="00AD188D">
              <w:rPr>
                <w:sz w:val="18"/>
                <w:szCs w:val="18"/>
              </w:rPr>
              <w:t>2022-04-28 02:50:26</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3BD14B" w14:textId="77777777" w:rsidR="0079514E" w:rsidRPr="00AD188D" w:rsidRDefault="0079514E" w:rsidP="000C06CF">
            <w:pPr>
              <w:spacing w:before="0"/>
              <w:jc w:val="left"/>
              <w:rPr>
                <w:sz w:val="18"/>
                <w:szCs w:val="18"/>
              </w:rPr>
            </w:pPr>
            <w:r w:rsidRPr="00AD188D">
              <w:rPr>
                <w:sz w:val="18"/>
                <w:szCs w:val="18"/>
              </w:rPr>
              <w:t>Crosscheck of JVET-Z0106 (EE1-related: Reduced complexity NN loop filter and ablation study)</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D91684" w14:textId="5A121AC0" w:rsidR="0079514E" w:rsidRPr="00AD188D" w:rsidRDefault="00665710" w:rsidP="000C06CF">
            <w:pPr>
              <w:spacing w:before="0"/>
              <w:jc w:val="left"/>
              <w:rPr>
                <w:sz w:val="18"/>
                <w:szCs w:val="18"/>
              </w:rPr>
            </w:pPr>
            <w:r w:rsidRPr="00AD188D">
              <w:rPr>
                <w:sz w:val="18"/>
                <w:szCs w:val="18"/>
              </w:rPr>
              <w:t>Y. Li (</w:t>
            </w:r>
            <w:proofErr w:type="spellStart"/>
            <w:r w:rsidRPr="00AD188D">
              <w:rPr>
                <w:sz w:val="18"/>
                <w:szCs w:val="18"/>
              </w:rPr>
              <w:t>Bytedance</w:t>
            </w:r>
            <w:proofErr w:type="spellEnd"/>
            <w:r w:rsidRPr="00AD188D">
              <w:rPr>
                <w:sz w:val="18"/>
                <w:szCs w:val="18"/>
              </w:rPr>
              <w:t>)</w:t>
            </w:r>
          </w:p>
        </w:tc>
      </w:tr>
      <w:tr w:rsidR="000C06CF" w:rsidRPr="000C06CF" w14:paraId="7B9553A3"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1291E8" w14:textId="07125E60" w:rsidR="0079514E" w:rsidRPr="00AD188D" w:rsidRDefault="000B614C" w:rsidP="00AD188D">
            <w:pPr>
              <w:spacing w:before="0"/>
              <w:jc w:val="left"/>
              <w:rPr>
                <w:sz w:val="18"/>
                <w:szCs w:val="18"/>
              </w:rPr>
            </w:pPr>
            <w:hyperlink r:id="rId733" w:history="1">
              <w:r w:rsidR="0079514E" w:rsidRPr="00AD188D">
                <w:rPr>
                  <w:color w:val="0000FF"/>
                  <w:sz w:val="18"/>
                  <w:szCs w:val="18"/>
                  <w:u w:val="single"/>
                </w:rPr>
                <w:t>JVET-Z020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74736E" w14:textId="77777777" w:rsidR="0079514E" w:rsidRPr="00AD188D" w:rsidRDefault="0079514E" w:rsidP="00AD188D">
            <w:pPr>
              <w:spacing w:before="0"/>
              <w:jc w:val="left"/>
              <w:rPr>
                <w:sz w:val="18"/>
                <w:szCs w:val="18"/>
              </w:rPr>
            </w:pPr>
            <w:r w:rsidRPr="00AD188D">
              <w:rPr>
                <w:sz w:val="18"/>
                <w:szCs w:val="18"/>
              </w:rPr>
              <w:t>m5972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A7D306F" w14:textId="77777777" w:rsidR="0079514E" w:rsidRPr="00AD188D" w:rsidRDefault="0079514E" w:rsidP="000C06CF">
            <w:pPr>
              <w:spacing w:before="0"/>
              <w:jc w:val="left"/>
              <w:rPr>
                <w:sz w:val="18"/>
                <w:szCs w:val="18"/>
              </w:rPr>
            </w:pPr>
            <w:r w:rsidRPr="00AD188D">
              <w:rPr>
                <w:sz w:val="18"/>
                <w:szCs w:val="18"/>
              </w:rPr>
              <w:t>2022-04-20 05:57:5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B7D456" w14:textId="77777777" w:rsidR="0079514E" w:rsidRPr="00AD188D" w:rsidRDefault="0079514E" w:rsidP="000C06CF">
            <w:pPr>
              <w:spacing w:before="0"/>
              <w:jc w:val="left"/>
              <w:rPr>
                <w:sz w:val="18"/>
                <w:szCs w:val="18"/>
              </w:rPr>
            </w:pPr>
            <w:r w:rsidRPr="00AD188D">
              <w:rPr>
                <w:sz w:val="18"/>
                <w:szCs w:val="18"/>
              </w:rPr>
              <w:t>2022-04-22 11:59:1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59C20E" w14:textId="77777777" w:rsidR="0079514E" w:rsidRPr="00AD188D" w:rsidRDefault="0079514E" w:rsidP="000C06CF">
            <w:pPr>
              <w:spacing w:before="0"/>
              <w:jc w:val="left"/>
              <w:rPr>
                <w:sz w:val="18"/>
                <w:szCs w:val="18"/>
              </w:rPr>
            </w:pPr>
            <w:r w:rsidRPr="00AD188D">
              <w:rPr>
                <w:sz w:val="18"/>
                <w:szCs w:val="18"/>
              </w:rPr>
              <w:t>2022-04-22 11:59:17</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076729F" w14:textId="77777777" w:rsidR="0079514E" w:rsidRPr="00AD188D" w:rsidRDefault="0079514E" w:rsidP="000C06CF">
            <w:pPr>
              <w:spacing w:before="0"/>
              <w:jc w:val="left"/>
              <w:rPr>
                <w:sz w:val="18"/>
                <w:szCs w:val="18"/>
              </w:rPr>
            </w:pPr>
            <w:r w:rsidRPr="00AD188D">
              <w:rPr>
                <w:sz w:val="18"/>
                <w:szCs w:val="18"/>
              </w:rPr>
              <w:t>Crosscheck of JVET-Z0059 (Non-EE2: Adaptive width for GPM blending area)</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1807F1" w14:textId="16B5BC24" w:rsidR="0079514E" w:rsidRPr="00AD188D" w:rsidRDefault="00665710" w:rsidP="000C06CF">
            <w:pPr>
              <w:spacing w:before="0"/>
              <w:jc w:val="left"/>
              <w:rPr>
                <w:sz w:val="18"/>
                <w:szCs w:val="18"/>
              </w:rPr>
            </w:pPr>
            <w:r w:rsidRPr="00AD188D">
              <w:rPr>
                <w:sz w:val="18"/>
                <w:szCs w:val="18"/>
              </w:rPr>
              <w:t>Z. Deng (</w:t>
            </w:r>
            <w:proofErr w:type="spellStart"/>
            <w:r w:rsidRPr="00AD188D">
              <w:rPr>
                <w:sz w:val="18"/>
                <w:szCs w:val="18"/>
              </w:rPr>
              <w:t>ByteDance</w:t>
            </w:r>
            <w:proofErr w:type="spellEnd"/>
            <w:r w:rsidRPr="00AD188D">
              <w:rPr>
                <w:sz w:val="18"/>
                <w:szCs w:val="18"/>
              </w:rPr>
              <w:t>)</w:t>
            </w:r>
          </w:p>
        </w:tc>
      </w:tr>
      <w:tr w:rsidR="000C06CF" w:rsidRPr="000C06CF" w14:paraId="717D1438"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B6873B" w14:textId="3A0882DA" w:rsidR="0079514E" w:rsidRPr="00AD188D" w:rsidRDefault="000B614C" w:rsidP="00AD188D">
            <w:pPr>
              <w:spacing w:before="0"/>
              <w:jc w:val="left"/>
              <w:rPr>
                <w:sz w:val="18"/>
                <w:szCs w:val="18"/>
              </w:rPr>
            </w:pPr>
            <w:hyperlink r:id="rId734" w:history="1">
              <w:r w:rsidR="0079514E" w:rsidRPr="00AD188D">
                <w:rPr>
                  <w:color w:val="0000FF"/>
                  <w:sz w:val="18"/>
                  <w:szCs w:val="18"/>
                  <w:u w:val="single"/>
                </w:rPr>
                <w:t>JVET-Z020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6EB561" w14:textId="77777777" w:rsidR="0079514E" w:rsidRPr="00AD188D" w:rsidRDefault="0079514E" w:rsidP="00AD188D">
            <w:pPr>
              <w:spacing w:before="0"/>
              <w:jc w:val="left"/>
              <w:rPr>
                <w:sz w:val="18"/>
                <w:szCs w:val="18"/>
              </w:rPr>
            </w:pPr>
            <w:r w:rsidRPr="00AD188D">
              <w:rPr>
                <w:sz w:val="18"/>
                <w:szCs w:val="18"/>
              </w:rPr>
              <w:t>m5972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312700" w14:textId="77777777" w:rsidR="0079514E" w:rsidRPr="00AD188D" w:rsidRDefault="0079514E" w:rsidP="000C06CF">
            <w:pPr>
              <w:spacing w:before="0"/>
              <w:jc w:val="left"/>
              <w:rPr>
                <w:sz w:val="18"/>
                <w:szCs w:val="18"/>
              </w:rPr>
            </w:pPr>
            <w:r w:rsidRPr="00AD188D">
              <w:rPr>
                <w:sz w:val="18"/>
                <w:szCs w:val="18"/>
              </w:rPr>
              <w:t>2022-04-20 07:11:3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B1FFE5" w14:textId="77777777" w:rsidR="0079514E" w:rsidRPr="00AD188D" w:rsidRDefault="0079514E" w:rsidP="000C06CF">
            <w:pPr>
              <w:spacing w:before="0"/>
              <w:jc w:val="left"/>
              <w:rPr>
                <w:sz w:val="18"/>
                <w:szCs w:val="18"/>
              </w:rPr>
            </w:pPr>
            <w:r w:rsidRPr="00AD188D">
              <w:rPr>
                <w:sz w:val="18"/>
                <w:szCs w:val="18"/>
              </w:rPr>
              <w:t>2022-04-22 07:07:0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B2C650" w14:textId="77777777" w:rsidR="0079514E" w:rsidRPr="00AD188D" w:rsidRDefault="0079514E" w:rsidP="000C06CF">
            <w:pPr>
              <w:spacing w:before="0"/>
              <w:jc w:val="left"/>
              <w:rPr>
                <w:sz w:val="18"/>
                <w:szCs w:val="18"/>
              </w:rPr>
            </w:pPr>
            <w:r w:rsidRPr="00AD188D">
              <w:rPr>
                <w:sz w:val="18"/>
                <w:szCs w:val="18"/>
              </w:rPr>
              <w:t>2022-04-22 23:30:56</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6EC7E6" w14:textId="77777777" w:rsidR="0079514E" w:rsidRPr="00AD188D" w:rsidRDefault="0079514E" w:rsidP="000C06CF">
            <w:pPr>
              <w:spacing w:before="0"/>
              <w:jc w:val="left"/>
              <w:rPr>
                <w:sz w:val="18"/>
                <w:szCs w:val="18"/>
              </w:rPr>
            </w:pPr>
            <w:r w:rsidRPr="00AD188D">
              <w:rPr>
                <w:sz w:val="18"/>
                <w:szCs w:val="18"/>
              </w:rPr>
              <w:t>Crosscheck of JVET-Z0047 (AHG13: Improvements of film grain analysis)</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9F79E6B" w14:textId="32FBEFEB" w:rsidR="0079514E" w:rsidRPr="00AD188D" w:rsidRDefault="00665710" w:rsidP="000C06CF">
            <w:pPr>
              <w:spacing w:before="0"/>
              <w:jc w:val="left"/>
              <w:rPr>
                <w:sz w:val="18"/>
                <w:szCs w:val="18"/>
              </w:rPr>
            </w:pPr>
            <w:r w:rsidRPr="00AD188D">
              <w:rPr>
                <w:sz w:val="18"/>
                <w:szCs w:val="18"/>
              </w:rPr>
              <w:t>F. Pu (Dolby)</w:t>
            </w:r>
          </w:p>
        </w:tc>
      </w:tr>
      <w:tr w:rsidR="000C06CF" w:rsidRPr="000C06CF" w14:paraId="712EFA9E"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7DA70C" w14:textId="58E15F71" w:rsidR="0079514E" w:rsidRPr="00AD188D" w:rsidRDefault="000B614C" w:rsidP="00AD188D">
            <w:pPr>
              <w:spacing w:before="0"/>
              <w:jc w:val="left"/>
              <w:rPr>
                <w:sz w:val="18"/>
                <w:szCs w:val="18"/>
              </w:rPr>
            </w:pPr>
            <w:hyperlink r:id="rId735" w:history="1">
              <w:r w:rsidR="0079514E" w:rsidRPr="00AD188D">
                <w:rPr>
                  <w:color w:val="0000FF"/>
                  <w:sz w:val="18"/>
                  <w:szCs w:val="18"/>
                  <w:u w:val="single"/>
                </w:rPr>
                <w:t>JVET-Z020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7E5730" w14:textId="77777777" w:rsidR="0079514E" w:rsidRPr="00AD188D" w:rsidRDefault="0079514E" w:rsidP="00AD188D">
            <w:pPr>
              <w:spacing w:before="0"/>
              <w:jc w:val="left"/>
              <w:rPr>
                <w:sz w:val="18"/>
                <w:szCs w:val="18"/>
              </w:rPr>
            </w:pPr>
            <w:r w:rsidRPr="00AD188D">
              <w:rPr>
                <w:sz w:val="18"/>
                <w:szCs w:val="18"/>
              </w:rPr>
              <w:t>m5972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E3D8DA" w14:textId="77777777" w:rsidR="0079514E" w:rsidRPr="00AD188D" w:rsidRDefault="0079514E" w:rsidP="000C06CF">
            <w:pPr>
              <w:spacing w:before="0"/>
              <w:jc w:val="left"/>
              <w:rPr>
                <w:sz w:val="18"/>
                <w:szCs w:val="18"/>
              </w:rPr>
            </w:pPr>
            <w:r w:rsidRPr="00AD188D">
              <w:rPr>
                <w:sz w:val="18"/>
                <w:szCs w:val="18"/>
              </w:rPr>
              <w:t>2022-04-20 07:51:3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030C52" w14:textId="77777777" w:rsidR="0079514E" w:rsidRPr="00AD188D" w:rsidRDefault="0079514E" w:rsidP="000C06CF">
            <w:pPr>
              <w:spacing w:before="0"/>
              <w:jc w:val="left"/>
              <w:rPr>
                <w:sz w:val="18"/>
                <w:szCs w:val="18"/>
              </w:rPr>
            </w:pPr>
            <w:r w:rsidRPr="00AD188D">
              <w:rPr>
                <w:sz w:val="18"/>
                <w:szCs w:val="18"/>
              </w:rPr>
              <w:t>2022-04-26 09:35:1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FC79A2" w14:textId="77777777" w:rsidR="0079514E" w:rsidRPr="00AD188D" w:rsidRDefault="0079514E" w:rsidP="000C06CF">
            <w:pPr>
              <w:spacing w:before="0"/>
              <w:jc w:val="left"/>
              <w:rPr>
                <w:sz w:val="18"/>
                <w:szCs w:val="18"/>
              </w:rPr>
            </w:pPr>
            <w:r w:rsidRPr="00AD188D">
              <w:rPr>
                <w:sz w:val="18"/>
                <w:szCs w:val="18"/>
              </w:rPr>
              <w:t>2022-04-28 17:34:10</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D31F81" w14:textId="1E59DAC3" w:rsidR="0079514E" w:rsidRPr="00AD188D" w:rsidRDefault="0079514E" w:rsidP="000C06CF">
            <w:pPr>
              <w:spacing w:before="0"/>
              <w:jc w:val="left"/>
              <w:rPr>
                <w:sz w:val="18"/>
                <w:szCs w:val="18"/>
              </w:rPr>
            </w:pPr>
            <w:r w:rsidRPr="00AD188D">
              <w:rPr>
                <w:sz w:val="18"/>
                <w:szCs w:val="18"/>
              </w:rPr>
              <w:t xml:space="preserve">Crosscheck of JVET-Z0143 (Non-EE2: Chroma intra modes derived from collocated luma blocks and </w:t>
            </w:r>
            <w:proofErr w:type="spellStart"/>
            <w:r w:rsidRPr="00AD188D">
              <w:rPr>
                <w:sz w:val="18"/>
                <w:szCs w:val="18"/>
              </w:rPr>
              <w:t>neighbo</w:t>
            </w:r>
            <w:r w:rsidR="00015F2B">
              <w:rPr>
                <w:sz w:val="18"/>
                <w:szCs w:val="18"/>
              </w:rPr>
              <w:t>u</w:t>
            </w:r>
            <w:r w:rsidRPr="00AD188D">
              <w:rPr>
                <w:sz w:val="18"/>
                <w:szCs w:val="18"/>
              </w:rPr>
              <w:t>ring</w:t>
            </w:r>
            <w:proofErr w:type="spellEnd"/>
            <w:r w:rsidRPr="00AD188D">
              <w:rPr>
                <w:sz w:val="18"/>
                <w:szCs w:val="18"/>
              </w:rPr>
              <w:t xml:space="preserve"> chroma blocks)</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6C8809" w14:textId="77777777" w:rsidR="0079514E" w:rsidRPr="00AD188D" w:rsidRDefault="0079514E" w:rsidP="000C06CF">
            <w:pPr>
              <w:spacing w:before="0"/>
              <w:jc w:val="left"/>
              <w:rPr>
                <w:sz w:val="18"/>
                <w:szCs w:val="18"/>
              </w:rPr>
            </w:pPr>
            <w:r w:rsidRPr="00AD188D">
              <w:rPr>
                <w:sz w:val="18"/>
                <w:szCs w:val="18"/>
              </w:rPr>
              <w:t>P. Astola (Nokia)</w:t>
            </w:r>
          </w:p>
        </w:tc>
      </w:tr>
      <w:tr w:rsidR="000C06CF" w:rsidRPr="000C06CF" w14:paraId="62EDDEDE"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51708B" w14:textId="6B74FB97" w:rsidR="0079514E" w:rsidRPr="00AD188D" w:rsidRDefault="000B614C" w:rsidP="00AD188D">
            <w:pPr>
              <w:spacing w:before="0"/>
              <w:jc w:val="left"/>
              <w:rPr>
                <w:sz w:val="18"/>
                <w:szCs w:val="18"/>
              </w:rPr>
            </w:pPr>
            <w:hyperlink r:id="rId736" w:history="1">
              <w:r w:rsidR="0079514E" w:rsidRPr="00AD188D">
                <w:rPr>
                  <w:color w:val="0000FF"/>
                  <w:sz w:val="18"/>
                  <w:szCs w:val="18"/>
                  <w:u w:val="single"/>
                </w:rPr>
                <w:t>JVET-Z020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5742C2" w14:textId="77777777" w:rsidR="0079514E" w:rsidRPr="00AD188D" w:rsidRDefault="0079514E" w:rsidP="00AD188D">
            <w:pPr>
              <w:spacing w:before="0"/>
              <w:jc w:val="left"/>
              <w:rPr>
                <w:sz w:val="18"/>
                <w:szCs w:val="18"/>
              </w:rPr>
            </w:pPr>
            <w:r w:rsidRPr="00AD188D">
              <w:rPr>
                <w:sz w:val="18"/>
                <w:szCs w:val="18"/>
              </w:rPr>
              <w:t>m5973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A90A82" w14:textId="77777777" w:rsidR="0079514E" w:rsidRPr="00AD188D" w:rsidRDefault="0079514E" w:rsidP="000C06CF">
            <w:pPr>
              <w:spacing w:before="0"/>
              <w:jc w:val="left"/>
              <w:rPr>
                <w:sz w:val="18"/>
                <w:szCs w:val="18"/>
              </w:rPr>
            </w:pPr>
            <w:r w:rsidRPr="00AD188D">
              <w:rPr>
                <w:sz w:val="18"/>
                <w:szCs w:val="18"/>
              </w:rPr>
              <w:t>2022-04-20 14:56:5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04E4C9" w14:textId="77777777" w:rsidR="0079514E" w:rsidRPr="00AD188D" w:rsidRDefault="0079514E" w:rsidP="000C06CF">
            <w:pPr>
              <w:spacing w:before="0"/>
              <w:jc w:val="left"/>
              <w:rPr>
                <w:sz w:val="18"/>
                <w:szCs w:val="18"/>
              </w:rPr>
            </w:pPr>
            <w:r w:rsidRPr="00AD188D">
              <w:rPr>
                <w:sz w:val="18"/>
                <w:szCs w:val="18"/>
              </w:rPr>
              <w:t>2022-04-20 15:01:0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1C9B868" w14:textId="77777777" w:rsidR="0079514E" w:rsidRPr="00AD188D" w:rsidRDefault="0079514E" w:rsidP="000C06CF">
            <w:pPr>
              <w:spacing w:before="0"/>
              <w:jc w:val="left"/>
              <w:rPr>
                <w:sz w:val="18"/>
                <w:szCs w:val="18"/>
              </w:rPr>
            </w:pPr>
            <w:r w:rsidRPr="00AD188D">
              <w:rPr>
                <w:sz w:val="18"/>
                <w:szCs w:val="18"/>
              </w:rPr>
              <w:t>2022-04-20 15:01:07</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B428E7" w14:textId="77777777" w:rsidR="0079514E" w:rsidRPr="00AD188D" w:rsidRDefault="0079514E" w:rsidP="000C06CF">
            <w:pPr>
              <w:spacing w:before="0"/>
              <w:jc w:val="left"/>
              <w:rPr>
                <w:sz w:val="18"/>
                <w:szCs w:val="18"/>
              </w:rPr>
            </w:pPr>
            <w:r w:rsidRPr="00AD188D">
              <w:rPr>
                <w:sz w:val="18"/>
                <w:szCs w:val="18"/>
              </w:rPr>
              <w:t>Cross-check of JVET-Z0165 (Combination tests of EE2-3.2+EE2-3.3+EE2-3.4+EE2-3.5): test EE2-3.6i</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91E576" w14:textId="4BC41551" w:rsidR="0079514E" w:rsidRPr="00AD188D" w:rsidRDefault="00665710" w:rsidP="000C06CF">
            <w:pPr>
              <w:spacing w:before="0"/>
              <w:jc w:val="left"/>
              <w:rPr>
                <w:sz w:val="18"/>
                <w:szCs w:val="18"/>
              </w:rPr>
            </w:pPr>
            <w:r w:rsidRPr="00AD188D">
              <w:rPr>
                <w:sz w:val="18"/>
                <w:szCs w:val="18"/>
              </w:rPr>
              <w:t>A. Robert (</w:t>
            </w:r>
            <w:proofErr w:type="spellStart"/>
            <w:r w:rsidRPr="00AD188D">
              <w:rPr>
                <w:sz w:val="18"/>
                <w:szCs w:val="18"/>
              </w:rPr>
              <w:t>InterDigital</w:t>
            </w:r>
            <w:proofErr w:type="spellEnd"/>
            <w:r w:rsidRPr="00AD188D">
              <w:rPr>
                <w:sz w:val="18"/>
                <w:szCs w:val="18"/>
              </w:rPr>
              <w:t>)</w:t>
            </w:r>
          </w:p>
        </w:tc>
      </w:tr>
      <w:tr w:rsidR="000C06CF" w:rsidRPr="000C06CF" w14:paraId="6E418EE9"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8BCFA7" w14:textId="18D50870" w:rsidR="0079514E" w:rsidRPr="00AD188D" w:rsidRDefault="000B614C" w:rsidP="00AD188D">
            <w:pPr>
              <w:spacing w:before="0"/>
              <w:jc w:val="left"/>
              <w:rPr>
                <w:sz w:val="18"/>
                <w:szCs w:val="18"/>
              </w:rPr>
            </w:pPr>
            <w:hyperlink r:id="rId737" w:history="1">
              <w:r w:rsidR="0079514E" w:rsidRPr="00AD188D">
                <w:rPr>
                  <w:color w:val="0000FF"/>
                  <w:sz w:val="18"/>
                  <w:szCs w:val="18"/>
                  <w:u w:val="single"/>
                </w:rPr>
                <w:t>JVET-Z020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0AA0DD0" w14:textId="77777777" w:rsidR="0079514E" w:rsidRPr="00AD188D" w:rsidRDefault="0079514E" w:rsidP="00AD188D">
            <w:pPr>
              <w:spacing w:before="0"/>
              <w:jc w:val="left"/>
              <w:rPr>
                <w:sz w:val="18"/>
                <w:szCs w:val="18"/>
              </w:rPr>
            </w:pPr>
            <w:r w:rsidRPr="00AD188D">
              <w:rPr>
                <w:sz w:val="18"/>
                <w:szCs w:val="18"/>
              </w:rPr>
              <w:t>m5973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6E0BDBA" w14:textId="77777777" w:rsidR="0079514E" w:rsidRPr="00AD188D" w:rsidRDefault="0079514E" w:rsidP="000C06CF">
            <w:pPr>
              <w:spacing w:before="0"/>
              <w:jc w:val="left"/>
              <w:rPr>
                <w:sz w:val="18"/>
                <w:szCs w:val="18"/>
              </w:rPr>
            </w:pPr>
            <w:r w:rsidRPr="00AD188D">
              <w:rPr>
                <w:sz w:val="18"/>
                <w:szCs w:val="18"/>
              </w:rPr>
              <w:t>2022-04-20 15:29:4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DB6842" w14:textId="77777777" w:rsidR="0079514E" w:rsidRPr="00AD188D" w:rsidRDefault="0079514E" w:rsidP="000C06CF">
            <w:pPr>
              <w:spacing w:before="0"/>
              <w:jc w:val="left"/>
              <w:rPr>
                <w:sz w:val="18"/>
                <w:szCs w:val="18"/>
              </w:rPr>
            </w:pPr>
            <w:r w:rsidRPr="00AD188D">
              <w:rPr>
                <w:sz w:val="18"/>
                <w:szCs w:val="18"/>
              </w:rPr>
              <w:t>2022-04-20 15:31:3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3B5DBB" w14:textId="77777777" w:rsidR="0079514E" w:rsidRPr="00AD188D" w:rsidRDefault="0079514E" w:rsidP="000C06CF">
            <w:pPr>
              <w:spacing w:before="0"/>
              <w:jc w:val="left"/>
              <w:rPr>
                <w:sz w:val="18"/>
                <w:szCs w:val="18"/>
              </w:rPr>
            </w:pPr>
            <w:r w:rsidRPr="00AD188D">
              <w:rPr>
                <w:sz w:val="18"/>
                <w:szCs w:val="18"/>
              </w:rPr>
              <w:t>2022-04-25 11:02:34</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28799CA" w14:textId="77777777" w:rsidR="0079514E" w:rsidRPr="00AD188D" w:rsidRDefault="0079514E" w:rsidP="000C06CF">
            <w:pPr>
              <w:spacing w:before="0"/>
              <w:jc w:val="left"/>
              <w:rPr>
                <w:sz w:val="18"/>
                <w:szCs w:val="18"/>
              </w:rPr>
            </w:pPr>
            <w:r w:rsidRPr="00AD188D">
              <w:rPr>
                <w:sz w:val="18"/>
                <w:szCs w:val="18"/>
              </w:rPr>
              <w:t>Cross-check of JVET-Z0136 (EE2-Test2.2a: Enhanced bi-directional motion compensatio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7239F77" w14:textId="22B31912" w:rsidR="0079514E" w:rsidRPr="00AD188D" w:rsidRDefault="00665710" w:rsidP="000C06CF">
            <w:pPr>
              <w:spacing w:before="0"/>
              <w:jc w:val="left"/>
              <w:rPr>
                <w:sz w:val="18"/>
                <w:szCs w:val="18"/>
              </w:rPr>
            </w:pPr>
            <w:r w:rsidRPr="00AD188D">
              <w:rPr>
                <w:sz w:val="18"/>
                <w:szCs w:val="18"/>
              </w:rPr>
              <w:t>A. Robert (</w:t>
            </w:r>
            <w:proofErr w:type="spellStart"/>
            <w:r w:rsidRPr="00AD188D">
              <w:rPr>
                <w:sz w:val="18"/>
                <w:szCs w:val="18"/>
              </w:rPr>
              <w:t>InterDigital</w:t>
            </w:r>
            <w:proofErr w:type="spellEnd"/>
            <w:r w:rsidRPr="00AD188D">
              <w:rPr>
                <w:sz w:val="18"/>
                <w:szCs w:val="18"/>
              </w:rPr>
              <w:t>)</w:t>
            </w:r>
          </w:p>
        </w:tc>
      </w:tr>
      <w:tr w:rsidR="000C06CF" w:rsidRPr="000C06CF" w14:paraId="584852CA"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14808C" w14:textId="68BD9A11" w:rsidR="0079514E" w:rsidRPr="00AD188D" w:rsidRDefault="000B614C" w:rsidP="00AD188D">
            <w:pPr>
              <w:spacing w:before="0"/>
              <w:jc w:val="left"/>
              <w:rPr>
                <w:sz w:val="18"/>
                <w:szCs w:val="18"/>
              </w:rPr>
            </w:pPr>
            <w:hyperlink r:id="rId738" w:history="1">
              <w:r w:rsidR="0079514E" w:rsidRPr="00AD188D">
                <w:rPr>
                  <w:color w:val="0000FF"/>
                  <w:sz w:val="18"/>
                  <w:szCs w:val="18"/>
                  <w:u w:val="single"/>
                </w:rPr>
                <w:t>JVET-Z020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194571A" w14:textId="77777777" w:rsidR="0079514E" w:rsidRPr="00AD188D" w:rsidRDefault="0079514E" w:rsidP="00AD188D">
            <w:pPr>
              <w:spacing w:before="0"/>
              <w:jc w:val="left"/>
              <w:rPr>
                <w:sz w:val="18"/>
                <w:szCs w:val="18"/>
              </w:rPr>
            </w:pPr>
            <w:r w:rsidRPr="00AD188D">
              <w:rPr>
                <w:sz w:val="18"/>
                <w:szCs w:val="18"/>
              </w:rPr>
              <w:t>m5973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DE2490" w14:textId="77777777" w:rsidR="0079514E" w:rsidRPr="00AD188D" w:rsidRDefault="0079514E" w:rsidP="000C06CF">
            <w:pPr>
              <w:spacing w:before="0"/>
              <w:jc w:val="left"/>
              <w:rPr>
                <w:sz w:val="18"/>
                <w:szCs w:val="18"/>
              </w:rPr>
            </w:pPr>
            <w:r w:rsidRPr="00AD188D">
              <w:rPr>
                <w:sz w:val="18"/>
                <w:szCs w:val="18"/>
              </w:rPr>
              <w:t>2022-04-20 15:42:4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2D70EC" w14:textId="77777777" w:rsidR="0079514E" w:rsidRPr="00AD188D" w:rsidRDefault="0079514E" w:rsidP="000C06CF">
            <w:pPr>
              <w:spacing w:before="0"/>
              <w:jc w:val="left"/>
              <w:rPr>
                <w:sz w:val="18"/>
                <w:szCs w:val="18"/>
              </w:rPr>
            </w:pPr>
            <w:r w:rsidRPr="00AD188D">
              <w:rPr>
                <w:sz w:val="18"/>
                <w:szCs w:val="18"/>
              </w:rPr>
              <w:t>2022-04-20 16:49:3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51CD16" w14:textId="77777777" w:rsidR="0079514E" w:rsidRPr="00AD188D" w:rsidRDefault="0079514E" w:rsidP="000C06CF">
            <w:pPr>
              <w:spacing w:before="0"/>
              <w:jc w:val="left"/>
              <w:rPr>
                <w:sz w:val="18"/>
                <w:szCs w:val="18"/>
              </w:rPr>
            </w:pPr>
            <w:r w:rsidRPr="00AD188D">
              <w:rPr>
                <w:sz w:val="18"/>
                <w:szCs w:val="18"/>
              </w:rPr>
              <w:t>2022-04-22 05:26:39</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35A1CB" w14:textId="56529FFF" w:rsidR="0079514E" w:rsidRPr="00AD188D" w:rsidRDefault="0079514E" w:rsidP="000C06CF">
            <w:pPr>
              <w:spacing w:before="0"/>
              <w:jc w:val="left"/>
              <w:rPr>
                <w:sz w:val="18"/>
                <w:szCs w:val="18"/>
              </w:rPr>
            </w:pPr>
            <w:r w:rsidRPr="00AD188D">
              <w:rPr>
                <w:sz w:val="18"/>
                <w:szCs w:val="18"/>
              </w:rPr>
              <w:t>AHG10</w:t>
            </w:r>
            <w:r w:rsidR="007510E3" w:rsidRPr="00AD188D">
              <w:rPr>
                <w:sz w:val="18"/>
                <w:szCs w:val="18"/>
              </w:rPr>
              <w:t xml:space="preserve">: </w:t>
            </w:r>
            <w:r w:rsidRPr="00AD188D">
              <w:rPr>
                <w:sz w:val="18"/>
                <w:szCs w:val="18"/>
              </w:rPr>
              <w:t>Encoding algorithm optimization for HTM</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8CADFA" w14:textId="5B07642C" w:rsidR="0079514E" w:rsidRPr="00AD188D" w:rsidRDefault="00665710" w:rsidP="000C06CF">
            <w:pPr>
              <w:spacing w:before="0"/>
              <w:jc w:val="left"/>
              <w:rPr>
                <w:sz w:val="18"/>
                <w:szCs w:val="18"/>
              </w:rPr>
            </w:pPr>
            <w:r w:rsidRPr="00AD188D">
              <w:rPr>
                <w:sz w:val="18"/>
                <w:szCs w:val="18"/>
              </w:rPr>
              <w:t>J.-Y. Huo</w:t>
            </w:r>
            <w:r w:rsidR="000C06CF">
              <w:rPr>
                <w:sz w:val="18"/>
                <w:szCs w:val="18"/>
              </w:rPr>
              <w:br/>
            </w:r>
            <w:r w:rsidRPr="00AD188D">
              <w:rPr>
                <w:sz w:val="18"/>
                <w:szCs w:val="18"/>
              </w:rPr>
              <w:t>X.-L. Zhou</w:t>
            </w:r>
            <w:r w:rsidR="000C06CF">
              <w:rPr>
                <w:sz w:val="18"/>
                <w:szCs w:val="18"/>
              </w:rPr>
              <w:br/>
            </w:r>
            <w:r w:rsidRPr="00AD188D">
              <w:rPr>
                <w:sz w:val="18"/>
                <w:szCs w:val="18"/>
              </w:rPr>
              <w:t>Y.-Z. Ma</w:t>
            </w:r>
            <w:r w:rsidR="000C06CF">
              <w:rPr>
                <w:sz w:val="18"/>
                <w:szCs w:val="18"/>
              </w:rPr>
              <w:br/>
            </w:r>
            <w:r w:rsidRPr="00AD188D">
              <w:rPr>
                <w:sz w:val="18"/>
                <w:szCs w:val="18"/>
              </w:rPr>
              <w:t>F.-Z. Yang (</w:t>
            </w:r>
            <w:proofErr w:type="spellStart"/>
            <w:r w:rsidRPr="00AD188D">
              <w:rPr>
                <w:sz w:val="18"/>
                <w:szCs w:val="18"/>
              </w:rPr>
              <w:t>Xidian</w:t>
            </w:r>
            <w:proofErr w:type="spellEnd"/>
            <w:r w:rsidRPr="00AD188D">
              <w:rPr>
                <w:sz w:val="18"/>
                <w:szCs w:val="18"/>
              </w:rPr>
              <w:t xml:space="preserve"> Univ.)</w:t>
            </w:r>
            <w:r w:rsidR="000C06CF">
              <w:rPr>
                <w:sz w:val="18"/>
                <w:szCs w:val="18"/>
              </w:rPr>
              <w:br/>
            </w:r>
            <w:r w:rsidRPr="00AD188D">
              <w:rPr>
                <w:sz w:val="18"/>
                <w:szCs w:val="18"/>
              </w:rPr>
              <w:t>M. Li</w:t>
            </w:r>
            <w:r w:rsidR="000C06CF">
              <w:rPr>
                <w:sz w:val="18"/>
                <w:szCs w:val="18"/>
              </w:rPr>
              <w:br/>
            </w:r>
            <w:r w:rsidRPr="00AD188D">
              <w:rPr>
                <w:sz w:val="18"/>
                <w:szCs w:val="18"/>
              </w:rPr>
              <w:t>Y. Liu (OPPO)</w:t>
            </w:r>
          </w:p>
        </w:tc>
      </w:tr>
      <w:tr w:rsidR="000C06CF" w:rsidRPr="000C06CF" w14:paraId="263F6742"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9CF0A3" w14:textId="70212085" w:rsidR="0079514E" w:rsidRPr="00AD188D" w:rsidRDefault="000B614C" w:rsidP="00AD188D">
            <w:pPr>
              <w:spacing w:before="0"/>
              <w:jc w:val="left"/>
              <w:rPr>
                <w:sz w:val="18"/>
                <w:szCs w:val="18"/>
              </w:rPr>
            </w:pPr>
            <w:hyperlink r:id="rId739" w:history="1">
              <w:r w:rsidR="0079514E" w:rsidRPr="00AD188D">
                <w:rPr>
                  <w:color w:val="0000FF"/>
                  <w:sz w:val="18"/>
                  <w:szCs w:val="18"/>
                  <w:u w:val="single"/>
                </w:rPr>
                <w:t>JVET-Z021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4C89493" w14:textId="77777777" w:rsidR="0079514E" w:rsidRPr="00AD188D" w:rsidRDefault="0079514E" w:rsidP="00AD188D">
            <w:pPr>
              <w:spacing w:before="0"/>
              <w:jc w:val="left"/>
              <w:rPr>
                <w:sz w:val="18"/>
                <w:szCs w:val="18"/>
              </w:rPr>
            </w:pPr>
            <w:r w:rsidRPr="00AD188D">
              <w:rPr>
                <w:sz w:val="18"/>
                <w:szCs w:val="18"/>
              </w:rPr>
              <w:t>m5974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F8B2CD" w14:textId="77777777" w:rsidR="0079514E" w:rsidRPr="00AD188D" w:rsidRDefault="0079514E" w:rsidP="000C06CF">
            <w:pPr>
              <w:spacing w:before="0"/>
              <w:jc w:val="left"/>
              <w:rPr>
                <w:sz w:val="18"/>
                <w:szCs w:val="18"/>
              </w:rPr>
            </w:pPr>
            <w:r w:rsidRPr="00AD188D">
              <w:rPr>
                <w:sz w:val="18"/>
                <w:szCs w:val="18"/>
              </w:rPr>
              <w:t>2022-04-20 19:03:2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F055CA" w14:textId="77777777" w:rsidR="0079514E" w:rsidRPr="00AD188D" w:rsidRDefault="0079514E" w:rsidP="000C06CF">
            <w:pPr>
              <w:spacing w:before="0"/>
              <w:jc w:val="left"/>
              <w:rPr>
                <w:sz w:val="18"/>
                <w:szCs w:val="18"/>
              </w:rPr>
            </w:pPr>
            <w:r w:rsidRPr="00AD188D">
              <w:rPr>
                <w:sz w:val="18"/>
                <w:szCs w:val="18"/>
              </w:rPr>
              <w:t>2022-04-21 03:36:2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17EEC4" w14:textId="77777777" w:rsidR="0079514E" w:rsidRPr="00AD188D" w:rsidRDefault="0079514E" w:rsidP="000C06CF">
            <w:pPr>
              <w:spacing w:before="0"/>
              <w:jc w:val="left"/>
              <w:rPr>
                <w:sz w:val="18"/>
                <w:szCs w:val="18"/>
              </w:rPr>
            </w:pPr>
            <w:r w:rsidRPr="00AD188D">
              <w:rPr>
                <w:sz w:val="18"/>
                <w:szCs w:val="18"/>
              </w:rPr>
              <w:t>2022-04-27 05:59:22</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2F9A83" w14:textId="77777777" w:rsidR="0079514E" w:rsidRPr="00AD188D" w:rsidRDefault="0079514E" w:rsidP="000C06CF">
            <w:pPr>
              <w:spacing w:before="0"/>
              <w:jc w:val="left"/>
              <w:rPr>
                <w:sz w:val="18"/>
                <w:szCs w:val="18"/>
              </w:rPr>
            </w:pPr>
            <w:proofErr w:type="spellStart"/>
            <w:r w:rsidRPr="00AD188D">
              <w:rPr>
                <w:sz w:val="18"/>
                <w:szCs w:val="18"/>
              </w:rPr>
              <w:t>BoG</w:t>
            </w:r>
            <w:proofErr w:type="spellEnd"/>
            <w:r w:rsidRPr="00AD188D">
              <w:rPr>
                <w:sz w:val="18"/>
                <w:szCs w:val="18"/>
              </w:rPr>
              <w:t xml:space="preserve"> report on EE2 related proposals</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476E1B" w14:textId="65223FE7" w:rsidR="0079514E" w:rsidRPr="00AD188D" w:rsidRDefault="00665710" w:rsidP="000C06CF">
            <w:pPr>
              <w:spacing w:before="0"/>
              <w:jc w:val="left"/>
              <w:rPr>
                <w:sz w:val="18"/>
                <w:szCs w:val="18"/>
              </w:rPr>
            </w:pPr>
            <w:r w:rsidRPr="00AD188D">
              <w:rPr>
                <w:sz w:val="18"/>
                <w:szCs w:val="18"/>
              </w:rPr>
              <w:t>Y. Ye</w:t>
            </w:r>
          </w:p>
        </w:tc>
      </w:tr>
      <w:tr w:rsidR="000C06CF" w:rsidRPr="000C06CF" w14:paraId="717CC18F"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692092" w14:textId="5158B448" w:rsidR="0079514E" w:rsidRPr="00AD188D" w:rsidRDefault="000B614C" w:rsidP="00AD188D">
            <w:pPr>
              <w:spacing w:before="0"/>
              <w:jc w:val="left"/>
              <w:rPr>
                <w:sz w:val="18"/>
                <w:szCs w:val="18"/>
              </w:rPr>
            </w:pPr>
            <w:hyperlink r:id="rId740" w:history="1">
              <w:r w:rsidR="0079514E" w:rsidRPr="00AD188D">
                <w:rPr>
                  <w:color w:val="0000FF"/>
                  <w:sz w:val="18"/>
                  <w:szCs w:val="18"/>
                  <w:u w:val="single"/>
                </w:rPr>
                <w:t>JVET-Z021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11379D4" w14:textId="77777777" w:rsidR="0079514E" w:rsidRPr="00AD188D" w:rsidRDefault="0079514E" w:rsidP="00AD188D">
            <w:pPr>
              <w:spacing w:before="0"/>
              <w:jc w:val="left"/>
              <w:rPr>
                <w:sz w:val="18"/>
                <w:szCs w:val="18"/>
              </w:rPr>
            </w:pPr>
            <w:r w:rsidRPr="00AD188D">
              <w:rPr>
                <w:sz w:val="18"/>
                <w:szCs w:val="18"/>
              </w:rPr>
              <w:t>m5974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3565FF" w14:textId="77777777" w:rsidR="0079514E" w:rsidRPr="00AD188D" w:rsidRDefault="0079514E" w:rsidP="000C06CF">
            <w:pPr>
              <w:spacing w:before="0"/>
              <w:jc w:val="left"/>
              <w:rPr>
                <w:sz w:val="18"/>
                <w:szCs w:val="18"/>
              </w:rPr>
            </w:pPr>
            <w:r w:rsidRPr="00AD188D">
              <w:rPr>
                <w:sz w:val="18"/>
                <w:szCs w:val="18"/>
              </w:rPr>
              <w:t>2022-04-20 23:32:4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96D962" w14:textId="77777777" w:rsidR="0079514E" w:rsidRPr="00AD188D" w:rsidRDefault="0079514E" w:rsidP="000C06CF">
            <w:pPr>
              <w:spacing w:before="0"/>
              <w:jc w:val="left"/>
              <w:rPr>
                <w:sz w:val="18"/>
                <w:szCs w:val="18"/>
              </w:rPr>
            </w:pPr>
            <w:r w:rsidRPr="00AD188D">
              <w:rPr>
                <w:sz w:val="18"/>
                <w:szCs w:val="18"/>
              </w:rPr>
              <w:t>2022-04-29 03:09:5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1E3934" w14:textId="77777777" w:rsidR="0079514E" w:rsidRPr="00AD188D" w:rsidRDefault="0079514E" w:rsidP="000C06CF">
            <w:pPr>
              <w:spacing w:before="0"/>
              <w:jc w:val="left"/>
              <w:rPr>
                <w:sz w:val="18"/>
                <w:szCs w:val="18"/>
              </w:rPr>
            </w:pPr>
            <w:r w:rsidRPr="00AD188D">
              <w:rPr>
                <w:sz w:val="18"/>
                <w:szCs w:val="18"/>
              </w:rPr>
              <w:t>2022-04-29 03:09:58</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28546FF" w14:textId="4F0F44E5" w:rsidR="0079514E" w:rsidRPr="00AD188D" w:rsidRDefault="0079514E" w:rsidP="000C06CF">
            <w:pPr>
              <w:spacing w:before="0"/>
              <w:jc w:val="left"/>
              <w:rPr>
                <w:sz w:val="18"/>
                <w:szCs w:val="18"/>
              </w:rPr>
            </w:pPr>
            <w:r w:rsidRPr="00AD188D">
              <w:rPr>
                <w:sz w:val="18"/>
                <w:szCs w:val="18"/>
              </w:rPr>
              <w:t xml:space="preserve">Crosscheck of JVET-Z0139 (EE2-2.7, 2.8, 2.9: History-parameter-based affine model inheritance and non-adjacent spatial </w:t>
            </w:r>
            <w:proofErr w:type="spellStart"/>
            <w:r w:rsidRPr="00AD188D">
              <w:rPr>
                <w:sz w:val="18"/>
                <w:szCs w:val="18"/>
              </w:rPr>
              <w:t>neighbo</w:t>
            </w:r>
            <w:r w:rsidR="00015F2B">
              <w:rPr>
                <w:sz w:val="18"/>
                <w:szCs w:val="18"/>
              </w:rPr>
              <w:t>u</w:t>
            </w:r>
            <w:r w:rsidRPr="00AD188D">
              <w:rPr>
                <w:sz w:val="18"/>
                <w:szCs w:val="18"/>
              </w:rPr>
              <w:t>rs</w:t>
            </w:r>
            <w:proofErr w:type="spellEnd"/>
            <w:r w:rsidRPr="00AD188D">
              <w:rPr>
                <w:sz w:val="18"/>
                <w:szCs w:val="18"/>
              </w:rPr>
              <w:t xml:space="preserve"> for affine merge mode): Tests EE2-2.7c and EE2-2.9b</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018CF0" w14:textId="6CC84778" w:rsidR="0079514E" w:rsidRPr="00AD188D" w:rsidRDefault="00665710" w:rsidP="000C06CF">
            <w:pPr>
              <w:spacing w:before="0"/>
              <w:jc w:val="left"/>
              <w:rPr>
                <w:sz w:val="18"/>
                <w:szCs w:val="18"/>
              </w:rPr>
            </w:pPr>
            <w:r w:rsidRPr="00AD188D">
              <w:rPr>
                <w:sz w:val="18"/>
                <w:szCs w:val="18"/>
              </w:rPr>
              <w:t>L.-F. Chen (Tencent)</w:t>
            </w:r>
          </w:p>
        </w:tc>
      </w:tr>
      <w:tr w:rsidR="000C06CF" w:rsidRPr="000C06CF" w14:paraId="73622E07"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1A7B1E" w14:textId="364379F5" w:rsidR="0079514E" w:rsidRPr="00AD188D" w:rsidRDefault="000B614C" w:rsidP="00AD188D">
            <w:pPr>
              <w:spacing w:before="0"/>
              <w:jc w:val="left"/>
              <w:rPr>
                <w:sz w:val="18"/>
                <w:szCs w:val="18"/>
              </w:rPr>
            </w:pPr>
            <w:hyperlink r:id="rId741" w:history="1">
              <w:r w:rsidR="0079514E" w:rsidRPr="00AD188D">
                <w:rPr>
                  <w:color w:val="0000FF"/>
                  <w:sz w:val="18"/>
                  <w:szCs w:val="18"/>
                  <w:u w:val="single"/>
                </w:rPr>
                <w:t>JVET-Z021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4F20497" w14:textId="77777777" w:rsidR="0079514E" w:rsidRPr="00AD188D" w:rsidRDefault="0079514E" w:rsidP="00AD188D">
            <w:pPr>
              <w:spacing w:before="0"/>
              <w:jc w:val="left"/>
              <w:rPr>
                <w:sz w:val="18"/>
                <w:szCs w:val="18"/>
              </w:rPr>
            </w:pPr>
            <w:r w:rsidRPr="00AD188D">
              <w:rPr>
                <w:sz w:val="18"/>
                <w:szCs w:val="18"/>
              </w:rPr>
              <w:t>m5974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A6F4C4" w14:textId="77777777" w:rsidR="0079514E" w:rsidRPr="00AD188D" w:rsidRDefault="0079514E" w:rsidP="000C06CF">
            <w:pPr>
              <w:spacing w:before="0"/>
              <w:jc w:val="left"/>
              <w:rPr>
                <w:sz w:val="18"/>
                <w:szCs w:val="18"/>
              </w:rPr>
            </w:pPr>
            <w:r w:rsidRPr="00AD188D">
              <w:rPr>
                <w:sz w:val="18"/>
                <w:szCs w:val="18"/>
              </w:rPr>
              <w:t>2022-04-21 01:35:0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08C9DD" w14:textId="77777777" w:rsidR="0079514E" w:rsidRPr="00AD188D" w:rsidRDefault="0079514E" w:rsidP="000C06CF">
            <w:pPr>
              <w:spacing w:before="0"/>
              <w:jc w:val="left"/>
              <w:rPr>
                <w:sz w:val="18"/>
                <w:szCs w:val="18"/>
              </w:rPr>
            </w:pPr>
            <w:r w:rsidRPr="00AD188D">
              <w:rPr>
                <w:sz w:val="18"/>
                <w:szCs w:val="18"/>
              </w:rPr>
              <w:t>2022-04-26 16:14:1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34E1C6" w14:textId="77777777" w:rsidR="0079514E" w:rsidRPr="00AD188D" w:rsidRDefault="0079514E" w:rsidP="000C06CF">
            <w:pPr>
              <w:spacing w:before="0"/>
              <w:jc w:val="left"/>
              <w:rPr>
                <w:sz w:val="18"/>
                <w:szCs w:val="18"/>
              </w:rPr>
            </w:pPr>
            <w:r w:rsidRPr="00AD188D">
              <w:rPr>
                <w:sz w:val="18"/>
                <w:szCs w:val="18"/>
              </w:rPr>
              <w:t>2022-04-26 16:14:11</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2C65580" w14:textId="77777777" w:rsidR="0079514E" w:rsidRPr="00AD188D" w:rsidRDefault="0079514E" w:rsidP="000C06CF">
            <w:pPr>
              <w:spacing w:before="0"/>
              <w:jc w:val="left"/>
              <w:rPr>
                <w:sz w:val="18"/>
                <w:szCs w:val="18"/>
              </w:rPr>
            </w:pPr>
            <w:r w:rsidRPr="00AD188D">
              <w:rPr>
                <w:sz w:val="18"/>
                <w:szCs w:val="18"/>
              </w:rPr>
              <w:t>Cross-check of JVET-Z0146 (AHG12: Using samples before deblocking filter for adaptive loop filter)</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CAF0FB" w14:textId="2E9014D2" w:rsidR="0079514E" w:rsidRPr="00AD188D" w:rsidRDefault="00665710" w:rsidP="000C06CF">
            <w:pPr>
              <w:spacing w:before="0"/>
              <w:jc w:val="left"/>
              <w:rPr>
                <w:sz w:val="18"/>
                <w:szCs w:val="18"/>
              </w:rPr>
            </w:pPr>
            <w:r w:rsidRPr="00AD188D">
              <w:rPr>
                <w:sz w:val="18"/>
                <w:szCs w:val="18"/>
              </w:rPr>
              <w:t>K. Andersson (Ericsson)</w:t>
            </w:r>
          </w:p>
        </w:tc>
      </w:tr>
      <w:tr w:rsidR="000C06CF" w:rsidRPr="000C06CF" w14:paraId="6ABD0B01"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88CB70F" w14:textId="4A6FABDF" w:rsidR="0079514E" w:rsidRPr="00AD188D" w:rsidRDefault="000B614C" w:rsidP="00AD188D">
            <w:pPr>
              <w:spacing w:before="0"/>
              <w:jc w:val="left"/>
              <w:rPr>
                <w:sz w:val="18"/>
                <w:szCs w:val="18"/>
              </w:rPr>
            </w:pPr>
            <w:hyperlink r:id="rId742" w:history="1">
              <w:r w:rsidR="0079514E" w:rsidRPr="00AD188D">
                <w:rPr>
                  <w:color w:val="0000FF"/>
                  <w:sz w:val="18"/>
                  <w:szCs w:val="18"/>
                  <w:u w:val="single"/>
                </w:rPr>
                <w:t>JVET-Z021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577F4E" w14:textId="77777777" w:rsidR="0079514E" w:rsidRPr="00AD188D" w:rsidRDefault="0079514E" w:rsidP="00AD188D">
            <w:pPr>
              <w:spacing w:before="0"/>
              <w:jc w:val="left"/>
              <w:rPr>
                <w:sz w:val="18"/>
                <w:szCs w:val="18"/>
              </w:rPr>
            </w:pPr>
            <w:r w:rsidRPr="00AD188D">
              <w:rPr>
                <w:sz w:val="18"/>
                <w:szCs w:val="18"/>
              </w:rPr>
              <w:t>m5974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CBBD0C4" w14:textId="77777777" w:rsidR="0079514E" w:rsidRPr="00AD188D" w:rsidRDefault="0079514E" w:rsidP="000C06CF">
            <w:pPr>
              <w:spacing w:before="0"/>
              <w:jc w:val="left"/>
              <w:rPr>
                <w:sz w:val="18"/>
                <w:szCs w:val="18"/>
              </w:rPr>
            </w:pPr>
            <w:r w:rsidRPr="00AD188D">
              <w:rPr>
                <w:sz w:val="18"/>
                <w:szCs w:val="18"/>
              </w:rPr>
              <w:t>2022-04-21 01:46:2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44CB97" w14:textId="77777777" w:rsidR="0079514E" w:rsidRPr="00AD188D" w:rsidRDefault="0079514E" w:rsidP="000C06CF">
            <w:pPr>
              <w:spacing w:before="0"/>
              <w:jc w:val="left"/>
              <w:rPr>
                <w:sz w:val="18"/>
                <w:szCs w:val="18"/>
              </w:rPr>
            </w:pPr>
            <w:r w:rsidRPr="00AD188D">
              <w:rPr>
                <w:sz w:val="18"/>
                <w:szCs w:val="18"/>
              </w:rPr>
              <w:t>2022-04-27 19:14:4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433845" w14:textId="77777777" w:rsidR="0079514E" w:rsidRPr="00AD188D" w:rsidRDefault="0079514E" w:rsidP="000C06CF">
            <w:pPr>
              <w:spacing w:before="0"/>
              <w:jc w:val="left"/>
              <w:rPr>
                <w:sz w:val="18"/>
                <w:szCs w:val="18"/>
              </w:rPr>
            </w:pPr>
            <w:r w:rsidRPr="00AD188D">
              <w:rPr>
                <w:sz w:val="18"/>
                <w:szCs w:val="18"/>
              </w:rPr>
              <w:t>2022-04-27 19:14:48</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D295CB" w14:textId="77777777" w:rsidR="0079514E" w:rsidRPr="00AD188D" w:rsidRDefault="0079514E" w:rsidP="000C06CF">
            <w:pPr>
              <w:spacing w:before="0"/>
              <w:jc w:val="left"/>
              <w:rPr>
                <w:sz w:val="18"/>
                <w:szCs w:val="18"/>
              </w:rPr>
            </w:pPr>
            <w:r w:rsidRPr="00AD188D">
              <w:rPr>
                <w:sz w:val="18"/>
                <w:szCs w:val="18"/>
              </w:rPr>
              <w:t>Crosscheck of JVET-Z0099 (AHG10: Deblocking in RDO and beta offset minus 2 for VTM)</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8C967B6" w14:textId="4B7E0B5E" w:rsidR="0079514E" w:rsidRPr="00AD188D" w:rsidRDefault="00665710" w:rsidP="000C06CF">
            <w:pPr>
              <w:spacing w:before="0"/>
              <w:jc w:val="left"/>
              <w:rPr>
                <w:sz w:val="18"/>
                <w:szCs w:val="18"/>
              </w:rPr>
            </w:pPr>
            <w:r w:rsidRPr="00AD188D">
              <w:rPr>
                <w:sz w:val="18"/>
                <w:szCs w:val="18"/>
              </w:rPr>
              <w:t>N. Hu (Qualcomm)</w:t>
            </w:r>
          </w:p>
        </w:tc>
      </w:tr>
      <w:tr w:rsidR="000C06CF" w:rsidRPr="000C06CF" w14:paraId="19EB4916"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5C1F92" w14:textId="0FF62B7A" w:rsidR="0079514E" w:rsidRPr="00AD188D" w:rsidRDefault="000B614C" w:rsidP="00AD188D">
            <w:pPr>
              <w:spacing w:before="0"/>
              <w:jc w:val="left"/>
              <w:rPr>
                <w:sz w:val="18"/>
                <w:szCs w:val="18"/>
              </w:rPr>
            </w:pPr>
            <w:hyperlink r:id="rId743" w:history="1">
              <w:r w:rsidR="0079514E" w:rsidRPr="00AD188D">
                <w:rPr>
                  <w:color w:val="0000FF"/>
                  <w:sz w:val="18"/>
                  <w:szCs w:val="18"/>
                  <w:u w:val="single"/>
                </w:rPr>
                <w:t>JVET-Z021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341328" w14:textId="77777777" w:rsidR="0079514E" w:rsidRPr="00AD188D" w:rsidRDefault="0079514E" w:rsidP="00AD188D">
            <w:pPr>
              <w:spacing w:before="0"/>
              <w:jc w:val="left"/>
              <w:rPr>
                <w:sz w:val="18"/>
                <w:szCs w:val="18"/>
              </w:rPr>
            </w:pPr>
            <w:r w:rsidRPr="00AD188D">
              <w:rPr>
                <w:sz w:val="18"/>
                <w:szCs w:val="18"/>
              </w:rPr>
              <w:t>m5974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CFCDC2" w14:textId="77777777" w:rsidR="0079514E" w:rsidRPr="00AD188D" w:rsidRDefault="0079514E" w:rsidP="000C06CF">
            <w:pPr>
              <w:spacing w:before="0"/>
              <w:jc w:val="left"/>
              <w:rPr>
                <w:sz w:val="18"/>
                <w:szCs w:val="18"/>
              </w:rPr>
            </w:pPr>
            <w:r w:rsidRPr="00AD188D">
              <w:rPr>
                <w:sz w:val="18"/>
                <w:szCs w:val="18"/>
              </w:rPr>
              <w:t>2022-04-21 08:02:3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15586E" w14:textId="77777777" w:rsidR="0079514E" w:rsidRPr="00AD188D" w:rsidRDefault="0079514E" w:rsidP="000C06CF">
            <w:pPr>
              <w:spacing w:before="0"/>
              <w:jc w:val="left"/>
              <w:rPr>
                <w:sz w:val="18"/>
                <w:szCs w:val="18"/>
              </w:rPr>
            </w:pPr>
            <w:r w:rsidRPr="00AD188D">
              <w:rPr>
                <w:sz w:val="18"/>
                <w:szCs w:val="18"/>
              </w:rPr>
              <w:t>2022-04-28 03:41:1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EE3C58" w14:textId="77777777" w:rsidR="0079514E" w:rsidRPr="00AD188D" w:rsidRDefault="0079514E" w:rsidP="000C06CF">
            <w:pPr>
              <w:spacing w:before="0"/>
              <w:jc w:val="left"/>
              <w:rPr>
                <w:sz w:val="18"/>
                <w:szCs w:val="18"/>
              </w:rPr>
            </w:pPr>
            <w:r w:rsidRPr="00AD188D">
              <w:rPr>
                <w:sz w:val="18"/>
                <w:szCs w:val="18"/>
              </w:rPr>
              <w:t>2022-04-28 03:41:16</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8DC148" w14:textId="77777777" w:rsidR="0079514E" w:rsidRPr="00AD188D" w:rsidRDefault="0079514E" w:rsidP="000C06CF">
            <w:pPr>
              <w:spacing w:before="0"/>
              <w:jc w:val="left"/>
              <w:rPr>
                <w:sz w:val="18"/>
                <w:szCs w:val="18"/>
              </w:rPr>
            </w:pPr>
            <w:r w:rsidRPr="00AD188D">
              <w:rPr>
                <w:sz w:val="18"/>
                <w:szCs w:val="18"/>
              </w:rPr>
              <w:t>Crosscheck of JVET-Z0125 (EE2-related: Regression based affine candidate derivatio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3C9B4F" w14:textId="1AA912CE" w:rsidR="0079514E" w:rsidRPr="00AD188D" w:rsidRDefault="00665710" w:rsidP="000C06CF">
            <w:pPr>
              <w:spacing w:before="0"/>
              <w:jc w:val="left"/>
              <w:rPr>
                <w:sz w:val="18"/>
                <w:szCs w:val="18"/>
              </w:rPr>
            </w:pPr>
            <w:r w:rsidRPr="00AD188D">
              <w:rPr>
                <w:sz w:val="18"/>
                <w:szCs w:val="18"/>
              </w:rPr>
              <w:t>W. Chen (kwai)</w:t>
            </w:r>
          </w:p>
        </w:tc>
      </w:tr>
      <w:tr w:rsidR="000C06CF" w:rsidRPr="000C06CF" w14:paraId="4387AD6B"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5FA296" w14:textId="641FF0FA" w:rsidR="0079514E" w:rsidRPr="00AD188D" w:rsidRDefault="000B614C" w:rsidP="00AD188D">
            <w:pPr>
              <w:spacing w:before="0"/>
              <w:jc w:val="left"/>
              <w:rPr>
                <w:sz w:val="18"/>
                <w:szCs w:val="18"/>
              </w:rPr>
            </w:pPr>
            <w:hyperlink r:id="rId744" w:history="1">
              <w:r w:rsidR="0079514E" w:rsidRPr="00AD188D">
                <w:rPr>
                  <w:color w:val="0000FF"/>
                  <w:sz w:val="18"/>
                  <w:szCs w:val="18"/>
                  <w:u w:val="single"/>
                </w:rPr>
                <w:t>JVET-Z021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ED58C7" w14:textId="77777777" w:rsidR="0079514E" w:rsidRPr="00AD188D" w:rsidRDefault="0079514E" w:rsidP="00AD188D">
            <w:pPr>
              <w:spacing w:before="0"/>
              <w:jc w:val="left"/>
              <w:rPr>
                <w:sz w:val="18"/>
                <w:szCs w:val="18"/>
              </w:rPr>
            </w:pPr>
            <w:r w:rsidRPr="00AD188D">
              <w:rPr>
                <w:sz w:val="18"/>
                <w:szCs w:val="18"/>
              </w:rPr>
              <w:t>m5974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173AB54" w14:textId="77777777" w:rsidR="0079514E" w:rsidRPr="00AD188D" w:rsidRDefault="0079514E" w:rsidP="000C06CF">
            <w:pPr>
              <w:spacing w:before="0"/>
              <w:jc w:val="left"/>
              <w:rPr>
                <w:sz w:val="18"/>
                <w:szCs w:val="18"/>
              </w:rPr>
            </w:pPr>
            <w:r w:rsidRPr="00AD188D">
              <w:rPr>
                <w:sz w:val="18"/>
                <w:szCs w:val="18"/>
              </w:rPr>
              <w:t>2022-04-21 08:59:4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80719C" w14:textId="77777777" w:rsidR="0079514E" w:rsidRPr="00AD188D" w:rsidRDefault="0079514E" w:rsidP="000C06CF">
            <w:pPr>
              <w:spacing w:before="0"/>
              <w:jc w:val="left"/>
              <w:rPr>
                <w:sz w:val="18"/>
                <w:szCs w:val="18"/>
              </w:rPr>
            </w:pPr>
            <w:r w:rsidRPr="00AD188D">
              <w:rPr>
                <w:sz w:val="18"/>
                <w:szCs w:val="18"/>
              </w:rPr>
              <w:t>2022-04-22 01:30:2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933B13" w14:textId="77777777" w:rsidR="0079514E" w:rsidRPr="00AD188D" w:rsidRDefault="0079514E" w:rsidP="000C06CF">
            <w:pPr>
              <w:spacing w:before="0"/>
              <w:jc w:val="left"/>
              <w:rPr>
                <w:sz w:val="18"/>
                <w:szCs w:val="18"/>
              </w:rPr>
            </w:pPr>
            <w:r w:rsidRPr="00AD188D">
              <w:rPr>
                <w:sz w:val="18"/>
                <w:szCs w:val="18"/>
              </w:rPr>
              <w:t>2022-04-22 01:30:26</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24E1F31" w14:textId="77777777" w:rsidR="0079514E" w:rsidRPr="00AD188D" w:rsidRDefault="0079514E" w:rsidP="000C06CF">
            <w:pPr>
              <w:spacing w:before="0"/>
              <w:jc w:val="left"/>
              <w:rPr>
                <w:sz w:val="18"/>
                <w:szCs w:val="18"/>
              </w:rPr>
            </w:pPr>
            <w:r w:rsidRPr="00AD188D">
              <w:rPr>
                <w:sz w:val="18"/>
                <w:szCs w:val="18"/>
              </w:rPr>
              <w:t>Cross-check of JVET-Z0078 (Non-EE2: Support MMVD and Affine MMVD without template matching process)</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0F8C18" w14:textId="75402322" w:rsidR="0079514E" w:rsidRPr="00AD188D" w:rsidRDefault="00665710" w:rsidP="000C06CF">
            <w:pPr>
              <w:spacing w:before="0"/>
              <w:jc w:val="left"/>
              <w:rPr>
                <w:sz w:val="18"/>
                <w:szCs w:val="18"/>
              </w:rPr>
            </w:pPr>
            <w:r w:rsidRPr="00AD188D">
              <w:rPr>
                <w:sz w:val="18"/>
                <w:szCs w:val="18"/>
              </w:rPr>
              <w:t>H. Huang (Qualcomm)</w:t>
            </w:r>
          </w:p>
        </w:tc>
      </w:tr>
      <w:tr w:rsidR="000C06CF" w:rsidRPr="000C06CF" w14:paraId="255C6485"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714B245" w14:textId="38007015" w:rsidR="0079514E" w:rsidRPr="00AD188D" w:rsidRDefault="000B614C" w:rsidP="00AD188D">
            <w:pPr>
              <w:spacing w:before="0"/>
              <w:jc w:val="left"/>
              <w:rPr>
                <w:sz w:val="18"/>
                <w:szCs w:val="18"/>
              </w:rPr>
            </w:pPr>
            <w:hyperlink r:id="rId745" w:history="1">
              <w:r w:rsidR="0079514E" w:rsidRPr="00AD188D">
                <w:rPr>
                  <w:color w:val="0000FF"/>
                  <w:sz w:val="18"/>
                  <w:szCs w:val="18"/>
                  <w:u w:val="single"/>
                </w:rPr>
                <w:t>JVET-Z021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07D717" w14:textId="77777777" w:rsidR="0079514E" w:rsidRPr="00AD188D" w:rsidRDefault="0079514E" w:rsidP="00AD188D">
            <w:pPr>
              <w:spacing w:before="0"/>
              <w:jc w:val="left"/>
              <w:rPr>
                <w:sz w:val="18"/>
                <w:szCs w:val="18"/>
              </w:rPr>
            </w:pPr>
            <w:r w:rsidRPr="00AD188D">
              <w:rPr>
                <w:sz w:val="18"/>
                <w:szCs w:val="18"/>
              </w:rPr>
              <w:t>m5975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7D32E8C" w14:textId="77777777" w:rsidR="0079514E" w:rsidRPr="00AD188D" w:rsidRDefault="0079514E" w:rsidP="000C06CF">
            <w:pPr>
              <w:spacing w:before="0"/>
              <w:jc w:val="left"/>
              <w:rPr>
                <w:sz w:val="18"/>
                <w:szCs w:val="18"/>
              </w:rPr>
            </w:pPr>
            <w:r w:rsidRPr="00AD188D">
              <w:rPr>
                <w:sz w:val="18"/>
                <w:szCs w:val="18"/>
              </w:rPr>
              <w:t>2022-04-21 09:20:4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AD9C9C" w14:textId="77777777" w:rsidR="0079514E" w:rsidRPr="00AD188D" w:rsidRDefault="0079514E" w:rsidP="000C06CF">
            <w:pPr>
              <w:spacing w:before="0"/>
              <w:jc w:val="left"/>
              <w:rPr>
                <w:sz w:val="18"/>
                <w:szCs w:val="18"/>
              </w:rPr>
            </w:pPr>
            <w:r w:rsidRPr="00AD188D">
              <w:rPr>
                <w:sz w:val="18"/>
                <w:szCs w:val="18"/>
              </w:rPr>
              <w:t>2022-04-25 22:13:5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5DD56E" w14:textId="77777777" w:rsidR="0079514E" w:rsidRPr="00AD188D" w:rsidRDefault="0079514E" w:rsidP="000C06CF">
            <w:pPr>
              <w:spacing w:before="0"/>
              <w:jc w:val="left"/>
              <w:rPr>
                <w:sz w:val="18"/>
                <w:szCs w:val="18"/>
              </w:rPr>
            </w:pPr>
            <w:r w:rsidRPr="00AD188D">
              <w:rPr>
                <w:sz w:val="18"/>
                <w:szCs w:val="18"/>
              </w:rPr>
              <w:t>2022-04-25 22:13:53</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D19EC0" w14:textId="77777777" w:rsidR="0079514E" w:rsidRPr="00AD188D" w:rsidRDefault="0079514E" w:rsidP="000C06CF">
            <w:pPr>
              <w:spacing w:before="0"/>
              <w:jc w:val="left"/>
              <w:rPr>
                <w:sz w:val="18"/>
                <w:szCs w:val="18"/>
              </w:rPr>
            </w:pPr>
            <w:r w:rsidRPr="00AD188D">
              <w:rPr>
                <w:sz w:val="18"/>
                <w:szCs w:val="18"/>
              </w:rPr>
              <w:t>Crosscheck of JVET-Z0125 (EE2-related: Regression based affine candidate derivatio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4C3F1A8" w14:textId="459AD482" w:rsidR="0079514E" w:rsidRPr="00AD188D" w:rsidRDefault="0079514E" w:rsidP="000C06CF">
            <w:pPr>
              <w:spacing w:before="0"/>
              <w:jc w:val="left"/>
              <w:rPr>
                <w:sz w:val="18"/>
                <w:szCs w:val="18"/>
              </w:rPr>
            </w:pPr>
            <w:r w:rsidRPr="00AD188D">
              <w:rPr>
                <w:sz w:val="18"/>
                <w:szCs w:val="18"/>
              </w:rPr>
              <w:t xml:space="preserve">R. G. </w:t>
            </w:r>
            <w:proofErr w:type="spellStart"/>
            <w:r w:rsidRPr="00AD188D">
              <w:rPr>
                <w:sz w:val="18"/>
                <w:szCs w:val="18"/>
              </w:rPr>
              <w:t>Youvalari</w:t>
            </w:r>
            <w:proofErr w:type="spellEnd"/>
            <w:r w:rsidR="000C06CF">
              <w:rPr>
                <w:sz w:val="18"/>
                <w:szCs w:val="18"/>
              </w:rPr>
              <w:br/>
            </w:r>
            <w:r w:rsidRPr="00AD188D">
              <w:rPr>
                <w:sz w:val="18"/>
                <w:szCs w:val="18"/>
              </w:rPr>
              <w:t xml:space="preserve">J. </w:t>
            </w:r>
            <w:proofErr w:type="spellStart"/>
            <w:r w:rsidRPr="00AD188D">
              <w:rPr>
                <w:sz w:val="18"/>
                <w:szCs w:val="18"/>
              </w:rPr>
              <w:t>Lainema</w:t>
            </w:r>
            <w:proofErr w:type="spellEnd"/>
            <w:r w:rsidRPr="00AD188D">
              <w:rPr>
                <w:sz w:val="18"/>
                <w:szCs w:val="18"/>
              </w:rPr>
              <w:t xml:space="preserve"> (Nokia)</w:t>
            </w:r>
          </w:p>
        </w:tc>
      </w:tr>
      <w:tr w:rsidR="000C06CF" w:rsidRPr="000C06CF" w14:paraId="7B68917C"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88F9B0" w14:textId="59F94B82" w:rsidR="0079514E" w:rsidRPr="00AD188D" w:rsidRDefault="000B614C" w:rsidP="00AD188D">
            <w:pPr>
              <w:spacing w:before="0"/>
              <w:jc w:val="left"/>
              <w:rPr>
                <w:sz w:val="18"/>
                <w:szCs w:val="18"/>
              </w:rPr>
            </w:pPr>
            <w:hyperlink r:id="rId746" w:history="1">
              <w:r w:rsidR="0079514E" w:rsidRPr="00AD188D">
                <w:rPr>
                  <w:color w:val="0000FF"/>
                  <w:sz w:val="18"/>
                  <w:szCs w:val="18"/>
                  <w:u w:val="single"/>
                </w:rPr>
                <w:t>JVET-Z021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DFB7B1" w14:textId="77777777" w:rsidR="0079514E" w:rsidRPr="00AD188D" w:rsidRDefault="0079514E" w:rsidP="00AD188D">
            <w:pPr>
              <w:spacing w:before="0"/>
              <w:jc w:val="left"/>
              <w:rPr>
                <w:sz w:val="18"/>
                <w:szCs w:val="18"/>
              </w:rPr>
            </w:pPr>
            <w:r w:rsidRPr="00AD188D">
              <w:rPr>
                <w:sz w:val="18"/>
                <w:szCs w:val="18"/>
              </w:rPr>
              <w:t>m5975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96EA94" w14:textId="77777777" w:rsidR="0079514E" w:rsidRPr="00AD188D" w:rsidRDefault="0079514E" w:rsidP="000C06CF">
            <w:pPr>
              <w:spacing w:before="0"/>
              <w:jc w:val="left"/>
              <w:rPr>
                <w:sz w:val="18"/>
                <w:szCs w:val="18"/>
              </w:rPr>
            </w:pPr>
            <w:r w:rsidRPr="00AD188D">
              <w:rPr>
                <w:sz w:val="18"/>
                <w:szCs w:val="18"/>
              </w:rPr>
              <w:t>2022-04-21 09:27:0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B1EB30" w14:textId="77777777" w:rsidR="0079514E" w:rsidRPr="00AD188D" w:rsidRDefault="0079514E" w:rsidP="000C06CF">
            <w:pPr>
              <w:spacing w:before="0"/>
              <w:jc w:val="left"/>
              <w:rPr>
                <w:sz w:val="18"/>
                <w:szCs w:val="18"/>
              </w:rPr>
            </w:pPr>
            <w:r w:rsidRPr="00AD188D">
              <w:rPr>
                <w:sz w:val="18"/>
                <w:szCs w:val="18"/>
              </w:rPr>
              <w:t>2022-04-28 23:52:3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98457C" w14:textId="77777777" w:rsidR="0079514E" w:rsidRPr="00AD188D" w:rsidRDefault="0079514E" w:rsidP="000C06CF">
            <w:pPr>
              <w:spacing w:before="0"/>
              <w:jc w:val="left"/>
              <w:rPr>
                <w:sz w:val="18"/>
                <w:szCs w:val="18"/>
              </w:rPr>
            </w:pPr>
            <w:r w:rsidRPr="00AD188D">
              <w:rPr>
                <w:sz w:val="18"/>
                <w:szCs w:val="18"/>
              </w:rPr>
              <w:t>2022-04-28 23:52:33</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AE96F7" w14:textId="77777777" w:rsidR="0079514E" w:rsidRPr="00AD188D" w:rsidRDefault="0079514E" w:rsidP="000C06CF">
            <w:pPr>
              <w:spacing w:before="0"/>
              <w:jc w:val="left"/>
              <w:rPr>
                <w:sz w:val="18"/>
                <w:szCs w:val="18"/>
              </w:rPr>
            </w:pPr>
            <w:r w:rsidRPr="00AD188D">
              <w:rPr>
                <w:sz w:val="18"/>
                <w:szCs w:val="18"/>
              </w:rPr>
              <w:t>Crosscheck JVET-Z0083 (Non-EE2: Fix on MHP parsing condition)</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E2514E" w14:textId="3A67D6D5" w:rsidR="0079514E" w:rsidRPr="00AD188D" w:rsidRDefault="00665710" w:rsidP="000C06CF">
            <w:pPr>
              <w:spacing w:before="0"/>
              <w:jc w:val="left"/>
              <w:rPr>
                <w:sz w:val="18"/>
                <w:szCs w:val="18"/>
              </w:rPr>
            </w:pPr>
            <w:r w:rsidRPr="00AD188D">
              <w:rPr>
                <w:sz w:val="18"/>
                <w:szCs w:val="18"/>
              </w:rPr>
              <w:t>X. Xiu (Kwai)</w:t>
            </w:r>
          </w:p>
        </w:tc>
      </w:tr>
      <w:tr w:rsidR="000C06CF" w:rsidRPr="000C06CF" w14:paraId="285D4DF0"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A229AB" w14:textId="5640DDDB" w:rsidR="0079514E" w:rsidRPr="00AD188D" w:rsidRDefault="000B614C" w:rsidP="00AD188D">
            <w:pPr>
              <w:spacing w:before="0"/>
              <w:jc w:val="left"/>
              <w:rPr>
                <w:sz w:val="18"/>
                <w:szCs w:val="18"/>
              </w:rPr>
            </w:pPr>
            <w:hyperlink r:id="rId747" w:history="1">
              <w:r w:rsidR="0079514E" w:rsidRPr="00AD188D">
                <w:rPr>
                  <w:color w:val="0000FF"/>
                  <w:sz w:val="18"/>
                  <w:szCs w:val="18"/>
                  <w:u w:val="single"/>
                </w:rPr>
                <w:t>JVET-Z021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258D6A" w14:textId="77777777" w:rsidR="0079514E" w:rsidRPr="00AD188D" w:rsidRDefault="0079514E" w:rsidP="00AD188D">
            <w:pPr>
              <w:spacing w:before="0"/>
              <w:jc w:val="left"/>
              <w:rPr>
                <w:sz w:val="18"/>
                <w:szCs w:val="18"/>
              </w:rPr>
            </w:pPr>
            <w:r w:rsidRPr="00AD188D">
              <w:rPr>
                <w:sz w:val="18"/>
                <w:szCs w:val="18"/>
              </w:rPr>
              <w:t>m5975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AF04EE" w14:textId="77777777" w:rsidR="0079514E" w:rsidRPr="00AD188D" w:rsidRDefault="0079514E" w:rsidP="000C06CF">
            <w:pPr>
              <w:spacing w:before="0"/>
              <w:jc w:val="left"/>
              <w:rPr>
                <w:sz w:val="18"/>
                <w:szCs w:val="18"/>
              </w:rPr>
            </w:pPr>
            <w:r w:rsidRPr="00AD188D">
              <w:rPr>
                <w:sz w:val="18"/>
                <w:szCs w:val="18"/>
              </w:rPr>
              <w:t>2022-04-21 13:42:1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5D0E1B" w14:textId="77777777" w:rsidR="0079514E" w:rsidRPr="00AD188D" w:rsidRDefault="0079514E" w:rsidP="000C06CF">
            <w:pPr>
              <w:spacing w:before="0"/>
              <w:jc w:val="left"/>
              <w:rPr>
                <w:sz w:val="18"/>
                <w:szCs w:val="18"/>
              </w:rPr>
            </w:pPr>
            <w:r w:rsidRPr="00AD188D">
              <w:rPr>
                <w:sz w:val="18"/>
                <w:szCs w:val="18"/>
              </w:rPr>
              <w:t>2022-04-22 23:55:3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F2EE03" w14:textId="77777777" w:rsidR="0079514E" w:rsidRPr="00AD188D" w:rsidRDefault="0079514E" w:rsidP="000C06CF">
            <w:pPr>
              <w:spacing w:before="0"/>
              <w:jc w:val="left"/>
              <w:rPr>
                <w:sz w:val="18"/>
                <w:szCs w:val="18"/>
              </w:rPr>
            </w:pPr>
            <w:r w:rsidRPr="00AD188D">
              <w:rPr>
                <w:sz w:val="18"/>
                <w:szCs w:val="18"/>
              </w:rPr>
              <w:t>2022-04-22 23:55:35</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BA1B883" w14:textId="77777777" w:rsidR="0079514E" w:rsidRPr="00AD188D" w:rsidRDefault="0079514E" w:rsidP="000C06CF">
            <w:pPr>
              <w:spacing w:before="0"/>
              <w:jc w:val="left"/>
              <w:rPr>
                <w:sz w:val="18"/>
                <w:szCs w:val="18"/>
              </w:rPr>
            </w:pPr>
            <w:r w:rsidRPr="00AD188D">
              <w:rPr>
                <w:sz w:val="18"/>
                <w:szCs w:val="18"/>
              </w:rPr>
              <w:t>Cross-check of JVET-Z0127 (Non-EE2: On the maximum number of MHP merge candidates)</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30681D" w14:textId="77777777" w:rsidR="0079514E" w:rsidRPr="00AD188D" w:rsidRDefault="0079514E" w:rsidP="000C06CF">
            <w:pPr>
              <w:spacing w:before="0"/>
              <w:jc w:val="left"/>
              <w:rPr>
                <w:sz w:val="18"/>
                <w:szCs w:val="18"/>
              </w:rPr>
            </w:pPr>
            <w:r w:rsidRPr="00AD188D">
              <w:rPr>
                <w:sz w:val="18"/>
                <w:szCs w:val="18"/>
              </w:rPr>
              <w:t>H. Jang (LGE)</w:t>
            </w:r>
          </w:p>
        </w:tc>
      </w:tr>
      <w:tr w:rsidR="000C06CF" w:rsidRPr="000C06CF" w14:paraId="1573A91F"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E83AE9B" w14:textId="32D98FBC" w:rsidR="0079514E" w:rsidRPr="00AD188D" w:rsidRDefault="000B614C" w:rsidP="00AD188D">
            <w:pPr>
              <w:spacing w:before="0"/>
              <w:jc w:val="left"/>
              <w:rPr>
                <w:sz w:val="18"/>
                <w:szCs w:val="18"/>
              </w:rPr>
            </w:pPr>
            <w:hyperlink r:id="rId748" w:history="1">
              <w:r w:rsidR="0079514E" w:rsidRPr="00AD188D">
                <w:rPr>
                  <w:color w:val="0000FF"/>
                  <w:sz w:val="18"/>
                  <w:szCs w:val="18"/>
                  <w:u w:val="single"/>
                </w:rPr>
                <w:t>JVET-Z021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CE2F8C" w14:textId="77777777" w:rsidR="0079514E" w:rsidRPr="00AD188D" w:rsidRDefault="0079514E" w:rsidP="00AD188D">
            <w:pPr>
              <w:spacing w:before="0"/>
              <w:jc w:val="left"/>
              <w:rPr>
                <w:sz w:val="18"/>
                <w:szCs w:val="18"/>
              </w:rPr>
            </w:pPr>
            <w:r w:rsidRPr="00AD188D">
              <w:rPr>
                <w:sz w:val="18"/>
                <w:szCs w:val="18"/>
              </w:rPr>
              <w:t>m5976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02F363" w14:textId="77777777" w:rsidR="0079514E" w:rsidRPr="00AD188D" w:rsidRDefault="0079514E" w:rsidP="000C06CF">
            <w:pPr>
              <w:spacing w:before="0"/>
              <w:jc w:val="left"/>
              <w:rPr>
                <w:sz w:val="18"/>
                <w:szCs w:val="18"/>
              </w:rPr>
            </w:pPr>
            <w:r w:rsidRPr="00AD188D">
              <w:rPr>
                <w:sz w:val="18"/>
                <w:szCs w:val="18"/>
              </w:rPr>
              <w:t>2022-04-21 20:32:2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3FFB87" w14:textId="77777777" w:rsidR="0079514E" w:rsidRPr="00AD188D" w:rsidRDefault="0079514E" w:rsidP="000C06CF">
            <w:pPr>
              <w:spacing w:before="0"/>
              <w:jc w:val="left"/>
              <w:rPr>
                <w:sz w:val="18"/>
                <w:szCs w:val="18"/>
              </w:rPr>
            </w:pPr>
            <w:r w:rsidRPr="00AD188D">
              <w:rPr>
                <w:sz w:val="18"/>
                <w:szCs w:val="18"/>
              </w:rPr>
              <w:t>2022-04-21 22:12:0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A1265D" w14:textId="77777777" w:rsidR="0079514E" w:rsidRPr="00AD188D" w:rsidRDefault="0079514E" w:rsidP="000C06CF">
            <w:pPr>
              <w:spacing w:before="0"/>
              <w:jc w:val="left"/>
              <w:rPr>
                <w:sz w:val="18"/>
                <w:szCs w:val="18"/>
              </w:rPr>
            </w:pPr>
            <w:r w:rsidRPr="00AD188D">
              <w:rPr>
                <w:sz w:val="18"/>
                <w:szCs w:val="18"/>
              </w:rPr>
              <w:t>2022-04-28 07:45:33</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4979B9" w14:textId="77777777" w:rsidR="0079514E" w:rsidRPr="00AD188D" w:rsidRDefault="0079514E" w:rsidP="000C06CF">
            <w:pPr>
              <w:spacing w:before="0"/>
              <w:jc w:val="left"/>
              <w:rPr>
                <w:sz w:val="18"/>
                <w:szCs w:val="18"/>
              </w:rPr>
            </w:pPr>
            <w:r w:rsidRPr="00AD188D">
              <w:rPr>
                <w:sz w:val="18"/>
                <w:szCs w:val="18"/>
              </w:rPr>
              <w:t>Non-EE2: SPS flag to control TM-based merge/</w:t>
            </w:r>
            <w:proofErr w:type="spellStart"/>
            <w:r w:rsidRPr="00AD188D">
              <w:rPr>
                <w:sz w:val="18"/>
                <w:szCs w:val="18"/>
              </w:rPr>
              <w:t>amvp</w:t>
            </w:r>
            <w:proofErr w:type="spellEnd"/>
            <w:r w:rsidRPr="00AD188D">
              <w:rPr>
                <w:sz w:val="18"/>
                <w:szCs w:val="18"/>
              </w:rPr>
              <w:t xml:space="preserve"> and multi-pass DMVR separately.</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CCFBA66" w14:textId="384C9949" w:rsidR="0079514E" w:rsidRPr="00AD188D" w:rsidRDefault="00665710" w:rsidP="000C06CF">
            <w:pPr>
              <w:spacing w:before="0"/>
              <w:jc w:val="left"/>
              <w:rPr>
                <w:sz w:val="18"/>
                <w:szCs w:val="18"/>
              </w:rPr>
            </w:pPr>
            <w:r w:rsidRPr="00AD188D">
              <w:rPr>
                <w:sz w:val="18"/>
                <w:szCs w:val="18"/>
              </w:rPr>
              <w:t>H.</w:t>
            </w:r>
            <w:r w:rsidR="00222C02" w:rsidRPr="00AD188D">
              <w:rPr>
                <w:sz w:val="18"/>
                <w:szCs w:val="18"/>
              </w:rPr>
              <w:t xml:space="preserve"> </w:t>
            </w:r>
            <w:r w:rsidRPr="00AD188D">
              <w:rPr>
                <w:sz w:val="18"/>
                <w:szCs w:val="18"/>
              </w:rPr>
              <w:t>Jang</w:t>
            </w:r>
            <w:r w:rsidR="000C06CF">
              <w:rPr>
                <w:sz w:val="18"/>
                <w:szCs w:val="18"/>
              </w:rPr>
              <w:br/>
            </w:r>
            <w:r w:rsidR="0079514E" w:rsidRPr="00AD188D">
              <w:rPr>
                <w:sz w:val="18"/>
                <w:szCs w:val="18"/>
              </w:rPr>
              <w:t>J.</w:t>
            </w:r>
            <w:r w:rsidR="00222C02" w:rsidRPr="00AD188D">
              <w:rPr>
                <w:sz w:val="18"/>
                <w:szCs w:val="18"/>
              </w:rPr>
              <w:t xml:space="preserve"> </w:t>
            </w:r>
            <w:r w:rsidR="0079514E" w:rsidRPr="00AD188D">
              <w:rPr>
                <w:sz w:val="18"/>
                <w:szCs w:val="18"/>
              </w:rPr>
              <w:t>Nam</w:t>
            </w:r>
            <w:r w:rsidR="000C06CF">
              <w:rPr>
                <w:sz w:val="18"/>
                <w:szCs w:val="18"/>
              </w:rPr>
              <w:br/>
            </w:r>
            <w:r w:rsidR="0079514E" w:rsidRPr="00AD188D">
              <w:rPr>
                <w:sz w:val="18"/>
                <w:szCs w:val="18"/>
              </w:rPr>
              <w:t>N.</w:t>
            </w:r>
            <w:r w:rsidR="00222C02" w:rsidRPr="00AD188D">
              <w:rPr>
                <w:sz w:val="18"/>
                <w:szCs w:val="18"/>
              </w:rPr>
              <w:t xml:space="preserve"> </w:t>
            </w:r>
            <w:r w:rsidR="0079514E" w:rsidRPr="00AD188D">
              <w:rPr>
                <w:sz w:val="18"/>
                <w:szCs w:val="18"/>
              </w:rPr>
              <w:t>Park</w:t>
            </w:r>
            <w:r w:rsidR="000C06CF">
              <w:rPr>
                <w:sz w:val="18"/>
                <w:szCs w:val="18"/>
              </w:rPr>
              <w:br/>
            </w:r>
            <w:r w:rsidR="0079514E" w:rsidRPr="00AD188D">
              <w:rPr>
                <w:sz w:val="18"/>
                <w:szCs w:val="18"/>
              </w:rPr>
              <w:t>J.</w:t>
            </w:r>
            <w:r w:rsidR="00222C02" w:rsidRPr="00AD188D">
              <w:rPr>
                <w:sz w:val="18"/>
                <w:szCs w:val="18"/>
              </w:rPr>
              <w:t xml:space="preserve"> </w:t>
            </w:r>
            <w:r w:rsidR="0079514E" w:rsidRPr="00AD188D">
              <w:rPr>
                <w:sz w:val="18"/>
                <w:szCs w:val="18"/>
              </w:rPr>
              <w:t>Lim</w:t>
            </w:r>
            <w:r w:rsidR="000C06CF">
              <w:rPr>
                <w:sz w:val="18"/>
                <w:szCs w:val="18"/>
              </w:rPr>
              <w:br/>
            </w:r>
            <w:r w:rsidR="0079514E" w:rsidRPr="00AD188D">
              <w:rPr>
                <w:sz w:val="18"/>
                <w:szCs w:val="18"/>
              </w:rPr>
              <w:t>S.</w:t>
            </w:r>
            <w:r w:rsidR="00222C02" w:rsidRPr="00AD188D">
              <w:rPr>
                <w:sz w:val="18"/>
                <w:szCs w:val="18"/>
              </w:rPr>
              <w:t xml:space="preserve"> </w:t>
            </w:r>
            <w:r w:rsidR="0079514E" w:rsidRPr="00AD188D">
              <w:rPr>
                <w:sz w:val="18"/>
                <w:szCs w:val="18"/>
              </w:rPr>
              <w:t>Kim (LGE)</w:t>
            </w:r>
          </w:p>
        </w:tc>
      </w:tr>
      <w:tr w:rsidR="000C06CF" w:rsidRPr="000C06CF" w14:paraId="33E72361"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2BC888" w14:textId="312D6564" w:rsidR="0079514E" w:rsidRPr="00AD188D" w:rsidRDefault="000B614C" w:rsidP="00AD188D">
            <w:pPr>
              <w:spacing w:before="0"/>
              <w:jc w:val="left"/>
              <w:rPr>
                <w:sz w:val="18"/>
                <w:szCs w:val="18"/>
              </w:rPr>
            </w:pPr>
            <w:hyperlink r:id="rId749" w:history="1">
              <w:r w:rsidR="0079514E" w:rsidRPr="00AD188D">
                <w:rPr>
                  <w:color w:val="0000FF"/>
                  <w:sz w:val="18"/>
                  <w:szCs w:val="18"/>
                  <w:u w:val="single"/>
                </w:rPr>
                <w:t>JVET-Z022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7B8BAB5" w14:textId="77777777" w:rsidR="0079514E" w:rsidRPr="00AD188D" w:rsidRDefault="0079514E" w:rsidP="00AD188D">
            <w:pPr>
              <w:spacing w:before="0"/>
              <w:jc w:val="left"/>
              <w:rPr>
                <w:sz w:val="18"/>
                <w:szCs w:val="18"/>
              </w:rPr>
            </w:pPr>
            <w:r w:rsidRPr="00AD188D">
              <w:rPr>
                <w:sz w:val="18"/>
                <w:szCs w:val="18"/>
              </w:rPr>
              <w:t>m5976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DF9F86" w14:textId="77777777" w:rsidR="0079514E" w:rsidRPr="00AD188D" w:rsidRDefault="0079514E" w:rsidP="000C06CF">
            <w:pPr>
              <w:spacing w:before="0"/>
              <w:jc w:val="left"/>
              <w:rPr>
                <w:sz w:val="18"/>
                <w:szCs w:val="18"/>
              </w:rPr>
            </w:pPr>
            <w:r w:rsidRPr="00AD188D">
              <w:rPr>
                <w:sz w:val="18"/>
                <w:szCs w:val="18"/>
              </w:rPr>
              <w:t>2022-04-21 23:37:4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F7B57D" w14:textId="77777777" w:rsidR="0079514E" w:rsidRPr="00AD188D" w:rsidRDefault="0079514E" w:rsidP="000C06CF">
            <w:pPr>
              <w:spacing w:before="0"/>
              <w:jc w:val="left"/>
              <w:rPr>
                <w:sz w:val="18"/>
                <w:szCs w:val="18"/>
              </w:rPr>
            </w:pPr>
            <w:r w:rsidRPr="00AD188D">
              <w:rPr>
                <w:sz w:val="18"/>
                <w:szCs w:val="18"/>
              </w:rPr>
              <w:t>2022-04-25 11:12:2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FA6622" w14:textId="77777777" w:rsidR="0079514E" w:rsidRPr="00AD188D" w:rsidRDefault="0079514E" w:rsidP="000C06CF">
            <w:pPr>
              <w:spacing w:before="0"/>
              <w:jc w:val="left"/>
              <w:rPr>
                <w:sz w:val="18"/>
                <w:szCs w:val="18"/>
              </w:rPr>
            </w:pPr>
            <w:r w:rsidRPr="00AD188D">
              <w:rPr>
                <w:sz w:val="18"/>
                <w:szCs w:val="18"/>
              </w:rPr>
              <w:t>2022-04-25 11:12:27</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2D0B95" w14:textId="77777777" w:rsidR="0079514E" w:rsidRPr="00AD188D" w:rsidRDefault="0079514E" w:rsidP="000C06CF">
            <w:pPr>
              <w:spacing w:before="0"/>
              <w:jc w:val="left"/>
              <w:rPr>
                <w:sz w:val="18"/>
                <w:szCs w:val="18"/>
              </w:rPr>
            </w:pPr>
            <w:r w:rsidRPr="00AD188D">
              <w:rPr>
                <w:sz w:val="18"/>
                <w:szCs w:val="18"/>
              </w:rPr>
              <w:t>Crosscheck of JVET-Z0105 (AHG12: Virtual boundary processing for the new In-Loop filter tools in ECM)</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2215D1" w14:textId="6DA14701" w:rsidR="0079514E" w:rsidRPr="00AD188D" w:rsidRDefault="00665710" w:rsidP="000C06CF">
            <w:pPr>
              <w:spacing w:before="0"/>
              <w:jc w:val="left"/>
              <w:rPr>
                <w:sz w:val="18"/>
                <w:szCs w:val="18"/>
              </w:rPr>
            </w:pPr>
            <w:r w:rsidRPr="00AD188D">
              <w:rPr>
                <w:sz w:val="18"/>
                <w:szCs w:val="18"/>
              </w:rPr>
              <w:t xml:space="preserve">H.-J. </w:t>
            </w:r>
            <w:proofErr w:type="spellStart"/>
            <w:r w:rsidRPr="00AD188D">
              <w:rPr>
                <w:sz w:val="18"/>
                <w:szCs w:val="18"/>
              </w:rPr>
              <w:t>Jhu</w:t>
            </w:r>
            <w:proofErr w:type="spellEnd"/>
            <w:r w:rsidR="000C06CF">
              <w:rPr>
                <w:sz w:val="18"/>
                <w:szCs w:val="18"/>
              </w:rPr>
              <w:br/>
            </w:r>
            <w:r w:rsidRPr="00AD188D">
              <w:rPr>
                <w:sz w:val="18"/>
                <w:szCs w:val="18"/>
              </w:rPr>
              <w:t>C.-W. Kuo (Kwai)</w:t>
            </w:r>
          </w:p>
        </w:tc>
      </w:tr>
      <w:tr w:rsidR="000C06CF" w:rsidRPr="000C06CF" w14:paraId="313E245D"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450DCA" w14:textId="2C98CCB1" w:rsidR="0079514E" w:rsidRPr="00AD188D" w:rsidRDefault="000B614C" w:rsidP="00AD188D">
            <w:pPr>
              <w:spacing w:before="0"/>
              <w:jc w:val="left"/>
              <w:rPr>
                <w:sz w:val="18"/>
                <w:szCs w:val="18"/>
              </w:rPr>
            </w:pPr>
            <w:hyperlink r:id="rId750" w:history="1">
              <w:r w:rsidR="0079514E" w:rsidRPr="00AD188D">
                <w:rPr>
                  <w:color w:val="0000FF"/>
                  <w:sz w:val="18"/>
                  <w:szCs w:val="18"/>
                  <w:u w:val="single"/>
                </w:rPr>
                <w:t>JVET-Z022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2ED827" w14:textId="77777777" w:rsidR="0079514E" w:rsidRPr="00AD188D" w:rsidRDefault="0079514E" w:rsidP="00AD188D">
            <w:pPr>
              <w:spacing w:before="0"/>
              <w:jc w:val="left"/>
              <w:rPr>
                <w:sz w:val="18"/>
                <w:szCs w:val="18"/>
              </w:rPr>
            </w:pPr>
            <w:r w:rsidRPr="00AD188D">
              <w:rPr>
                <w:sz w:val="18"/>
                <w:szCs w:val="18"/>
              </w:rPr>
              <w:t>m5976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26F481" w14:textId="77777777" w:rsidR="0079514E" w:rsidRPr="00AD188D" w:rsidRDefault="0079514E" w:rsidP="000C06CF">
            <w:pPr>
              <w:spacing w:before="0"/>
              <w:jc w:val="left"/>
              <w:rPr>
                <w:sz w:val="18"/>
                <w:szCs w:val="18"/>
              </w:rPr>
            </w:pPr>
            <w:r w:rsidRPr="00AD188D">
              <w:rPr>
                <w:sz w:val="18"/>
                <w:szCs w:val="18"/>
              </w:rPr>
              <w:t>2022-04-22 00:30:4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7EFCBC" w14:textId="77777777" w:rsidR="0079514E" w:rsidRPr="00AD188D" w:rsidRDefault="0079514E" w:rsidP="000C06CF">
            <w:pPr>
              <w:spacing w:before="0"/>
              <w:jc w:val="left"/>
              <w:rPr>
                <w:sz w:val="18"/>
                <w:szCs w:val="18"/>
              </w:rPr>
            </w:pPr>
            <w:r w:rsidRPr="00AD188D">
              <w:rPr>
                <w:sz w:val="18"/>
                <w:szCs w:val="18"/>
              </w:rPr>
              <w:t>2022-04-22 20:36:2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B2AC82" w14:textId="77777777" w:rsidR="0079514E" w:rsidRPr="00AD188D" w:rsidRDefault="0079514E" w:rsidP="000C06CF">
            <w:pPr>
              <w:spacing w:before="0"/>
              <w:jc w:val="left"/>
              <w:rPr>
                <w:sz w:val="18"/>
                <w:szCs w:val="18"/>
              </w:rPr>
            </w:pPr>
            <w:r w:rsidRPr="00AD188D">
              <w:rPr>
                <w:sz w:val="18"/>
                <w:szCs w:val="18"/>
              </w:rPr>
              <w:t>2022-04-22 20:36:23</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990ECF1" w14:textId="77777777" w:rsidR="0079514E" w:rsidRPr="00AD188D" w:rsidRDefault="0079514E" w:rsidP="000C06CF">
            <w:pPr>
              <w:spacing w:before="0"/>
              <w:jc w:val="left"/>
              <w:rPr>
                <w:sz w:val="18"/>
                <w:szCs w:val="18"/>
              </w:rPr>
            </w:pPr>
            <w:r w:rsidRPr="00AD188D">
              <w:rPr>
                <w:sz w:val="18"/>
                <w:szCs w:val="18"/>
              </w:rPr>
              <w:t>Crosscheck of JVET-Z0160 (EE2-3.5: BVP candidate adjustment based on IBC reference region)</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DE9ABD" w14:textId="7EE847AA" w:rsidR="0079514E" w:rsidRPr="00AD188D" w:rsidRDefault="00665710" w:rsidP="000C06CF">
            <w:pPr>
              <w:spacing w:before="0"/>
              <w:jc w:val="left"/>
              <w:rPr>
                <w:sz w:val="18"/>
                <w:szCs w:val="18"/>
              </w:rPr>
            </w:pPr>
            <w:r w:rsidRPr="00AD188D">
              <w:rPr>
                <w:sz w:val="18"/>
                <w:szCs w:val="18"/>
              </w:rPr>
              <w:t>K. Cao (Qualcomm)</w:t>
            </w:r>
          </w:p>
        </w:tc>
      </w:tr>
      <w:tr w:rsidR="000C06CF" w:rsidRPr="000C06CF" w14:paraId="698D2B6C"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05C9D8" w14:textId="082A0B20" w:rsidR="0079514E" w:rsidRPr="00AD188D" w:rsidRDefault="000B614C" w:rsidP="00AD188D">
            <w:pPr>
              <w:spacing w:before="0"/>
              <w:jc w:val="left"/>
              <w:rPr>
                <w:sz w:val="18"/>
                <w:szCs w:val="18"/>
              </w:rPr>
            </w:pPr>
            <w:hyperlink r:id="rId751" w:history="1">
              <w:r w:rsidR="0079514E" w:rsidRPr="00AD188D">
                <w:rPr>
                  <w:color w:val="0000FF"/>
                  <w:sz w:val="18"/>
                  <w:szCs w:val="18"/>
                  <w:u w:val="single"/>
                </w:rPr>
                <w:t>JVET-Z022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1D36F0" w14:textId="77777777" w:rsidR="0079514E" w:rsidRPr="00AD188D" w:rsidRDefault="0079514E" w:rsidP="00AD188D">
            <w:pPr>
              <w:spacing w:before="0"/>
              <w:jc w:val="left"/>
              <w:rPr>
                <w:sz w:val="18"/>
                <w:szCs w:val="18"/>
              </w:rPr>
            </w:pPr>
            <w:r w:rsidRPr="00AD188D">
              <w:rPr>
                <w:sz w:val="18"/>
                <w:szCs w:val="18"/>
              </w:rPr>
              <w:t>m5976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D17C5D" w14:textId="77777777" w:rsidR="0079514E" w:rsidRPr="00AD188D" w:rsidRDefault="0079514E" w:rsidP="000C06CF">
            <w:pPr>
              <w:spacing w:before="0"/>
              <w:jc w:val="left"/>
              <w:rPr>
                <w:sz w:val="18"/>
                <w:szCs w:val="18"/>
              </w:rPr>
            </w:pPr>
            <w:r w:rsidRPr="00AD188D">
              <w:rPr>
                <w:sz w:val="18"/>
                <w:szCs w:val="18"/>
              </w:rPr>
              <w:t>2022-04-22 01:29:3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79CDA32" w14:textId="77777777" w:rsidR="0079514E" w:rsidRPr="00AD188D" w:rsidRDefault="0079514E" w:rsidP="000C06CF">
            <w:pPr>
              <w:spacing w:before="0"/>
              <w:jc w:val="left"/>
              <w:rPr>
                <w:sz w:val="18"/>
                <w:szCs w:val="18"/>
              </w:rPr>
            </w:pPr>
            <w:r w:rsidRPr="00AD188D">
              <w:rPr>
                <w:sz w:val="18"/>
                <w:szCs w:val="18"/>
              </w:rPr>
              <w:t>2022-04-22 01:45:1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76B84E8" w14:textId="77777777" w:rsidR="0079514E" w:rsidRPr="00AD188D" w:rsidRDefault="0079514E" w:rsidP="000C06CF">
            <w:pPr>
              <w:spacing w:before="0"/>
              <w:jc w:val="left"/>
              <w:rPr>
                <w:sz w:val="18"/>
                <w:szCs w:val="18"/>
              </w:rPr>
            </w:pPr>
            <w:r w:rsidRPr="00AD188D">
              <w:rPr>
                <w:sz w:val="18"/>
                <w:szCs w:val="18"/>
              </w:rPr>
              <w:t>2022-04-22 22:43:05</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D6A2D5" w14:textId="77777777" w:rsidR="0079514E" w:rsidRPr="00AD188D" w:rsidRDefault="0079514E" w:rsidP="000C06CF">
            <w:pPr>
              <w:spacing w:before="0"/>
              <w:jc w:val="left"/>
              <w:rPr>
                <w:sz w:val="18"/>
                <w:szCs w:val="18"/>
              </w:rPr>
            </w:pPr>
            <w:r w:rsidRPr="00AD188D">
              <w:rPr>
                <w:sz w:val="18"/>
                <w:szCs w:val="18"/>
              </w:rPr>
              <w:t>Crosscheck of JVET-Z0056 (EE2-2.4: Template matching based reordering for GPM split modes)</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318419" w14:textId="5F2DE820" w:rsidR="0079514E" w:rsidRPr="00AD188D" w:rsidRDefault="00665710" w:rsidP="000C06CF">
            <w:pPr>
              <w:spacing w:before="0"/>
              <w:jc w:val="left"/>
              <w:rPr>
                <w:sz w:val="18"/>
                <w:szCs w:val="18"/>
              </w:rPr>
            </w:pPr>
            <w:r w:rsidRPr="00AD188D">
              <w:rPr>
                <w:sz w:val="18"/>
                <w:szCs w:val="18"/>
              </w:rPr>
              <w:t>Y. Kidani</w:t>
            </w:r>
            <w:r w:rsidR="000C06CF">
              <w:rPr>
                <w:sz w:val="18"/>
                <w:szCs w:val="18"/>
              </w:rPr>
              <w:br/>
            </w:r>
            <w:r w:rsidRPr="00AD188D">
              <w:rPr>
                <w:sz w:val="18"/>
                <w:szCs w:val="18"/>
              </w:rPr>
              <w:t>K. Kawamura (KDDI)</w:t>
            </w:r>
          </w:p>
        </w:tc>
      </w:tr>
      <w:tr w:rsidR="000C06CF" w:rsidRPr="000C06CF" w14:paraId="4A250198"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C7AE4A" w14:textId="21A4A945" w:rsidR="0079514E" w:rsidRPr="00AD188D" w:rsidRDefault="000B614C" w:rsidP="00AD188D">
            <w:pPr>
              <w:spacing w:before="0"/>
              <w:jc w:val="left"/>
              <w:rPr>
                <w:sz w:val="18"/>
                <w:szCs w:val="18"/>
              </w:rPr>
            </w:pPr>
            <w:hyperlink r:id="rId752" w:history="1">
              <w:r w:rsidR="0079514E" w:rsidRPr="00AD188D">
                <w:rPr>
                  <w:color w:val="0000FF"/>
                  <w:sz w:val="18"/>
                  <w:szCs w:val="18"/>
                  <w:u w:val="single"/>
                </w:rPr>
                <w:t>JVET-Z022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7647D6" w14:textId="77777777" w:rsidR="0079514E" w:rsidRPr="00AD188D" w:rsidRDefault="0079514E" w:rsidP="00AD188D">
            <w:pPr>
              <w:spacing w:before="0"/>
              <w:jc w:val="left"/>
              <w:rPr>
                <w:sz w:val="18"/>
                <w:szCs w:val="18"/>
              </w:rPr>
            </w:pPr>
            <w:r w:rsidRPr="00AD188D">
              <w:rPr>
                <w:sz w:val="18"/>
                <w:szCs w:val="18"/>
              </w:rPr>
              <w:t>m5976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AEDFB8" w14:textId="77777777" w:rsidR="0079514E" w:rsidRPr="00AD188D" w:rsidRDefault="0079514E" w:rsidP="000C06CF">
            <w:pPr>
              <w:spacing w:before="0"/>
              <w:jc w:val="left"/>
              <w:rPr>
                <w:sz w:val="18"/>
                <w:szCs w:val="18"/>
              </w:rPr>
            </w:pPr>
            <w:r w:rsidRPr="00AD188D">
              <w:rPr>
                <w:sz w:val="18"/>
                <w:szCs w:val="18"/>
              </w:rPr>
              <w:t>2022-04-22 01:30:1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C95CCD" w14:textId="77777777" w:rsidR="0079514E" w:rsidRPr="00AD188D" w:rsidRDefault="0079514E" w:rsidP="000C06CF">
            <w:pPr>
              <w:spacing w:before="0"/>
              <w:jc w:val="left"/>
              <w:rPr>
                <w:sz w:val="18"/>
                <w:szCs w:val="18"/>
              </w:rPr>
            </w:pPr>
            <w:r w:rsidRPr="00AD188D">
              <w:rPr>
                <w:sz w:val="18"/>
                <w:szCs w:val="18"/>
              </w:rPr>
              <w:t>2022-04-22 01:45:3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F9FED7" w14:textId="77777777" w:rsidR="0079514E" w:rsidRPr="00AD188D" w:rsidRDefault="0079514E" w:rsidP="000C06CF">
            <w:pPr>
              <w:spacing w:before="0"/>
              <w:jc w:val="left"/>
              <w:rPr>
                <w:sz w:val="18"/>
                <w:szCs w:val="18"/>
              </w:rPr>
            </w:pPr>
            <w:r w:rsidRPr="00AD188D">
              <w:rPr>
                <w:sz w:val="18"/>
                <w:szCs w:val="18"/>
              </w:rPr>
              <w:t>2022-04-22 01:45:39</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9B233D5" w14:textId="77777777" w:rsidR="0079514E" w:rsidRPr="00AD188D" w:rsidRDefault="0079514E" w:rsidP="000C06CF">
            <w:pPr>
              <w:spacing w:before="0"/>
              <w:jc w:val="left"/>
              <w:rPr>
                <w:sz w:val="18"/>
                <w:szCs w:val="18"/>
              </w:rPr>
            </w:pPr>
            <w:r w:rsidRPr="00AD188D">
              <w:rPr>
                <w:sz w:val="18"/>
                <w:szCs w:val="18"/>
              </w:rPr>
              <w:t>Crosscheck of JVET-Z0137 (Non-EE2: Adaptive Blending for GPM)</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7B2EEB" w14:textId="7F2EE9B7" w:rsidR="0079514E" w:rsidRPr="00AD188D" w:rsidRDefault="00665710" w:rsidP="000C06CF">
            <w:pPr>
              <w:spacing w:before="0"/>
              <w:jc w:val="left"/>
              <w:rPr>
                <w:sz w:val="18"/>
                <w:szCs w:val="18"/>
              </w:rPr>
            </w:pPr>
            <w:r w:rsidRPr="00AD188D">
              <w:rPr>
                <w:sz w:val="18"/>
                <w:szCs w:val="18"/>
              </w:rPr>
              <w:t>Y. Kidani</w:t>
            </w:r>
            <w:r w:rsidR="000C06CF">
              <w:rPr>
                <w:sz w:val="18"/>
                <w:szCs w:val="18"/>
              </w:rPr>
              <w:br/>
            </w:r>
            <w:r w:rsidRPr="00AD188D">
              <w:rPr>
                <w:sz w:val="18"/>
                <w:szCs w:val="18"/>
              </w:rPr>
              <w:t>K. Kawamura (KDDI)</w:t>
            </w:r>
          </w:p>
        </w:tc>
      </w:tr>
      <w:tr w:rsidR="000C06CF" w:rsidRPr="000C06CF" w14:paraId="6FB88C64"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BAF96A" w14:textId="63664A9D" w:rsidR="0079514E" w:rsidRPr="00AD188D" w:rsidRDefault="000B614C" w:rsidP="00AD188D">
            <w:pPr>
              <w:spacing w:before="0"/>
              <w:jc w:val="left"/>
              <w:rPr>
                <w:sz w:val="18"/>
                <w:szCs w:val="18"/>
              </w:rPr>
            </w:pPr>
            <w:hyperlink r:id="rId753" w:history="1">
              <w:r w:rsidR="0079514E" w:rsidRPr="00AD188D">
                <w:rPr>
                  <w:color w:val="0000FF"/>
                  <w:sz w:val="18"/>
                  <w:szCs w:val="18"/>
                  <w:u w:val="single"/>
                </w:rPr>
                <w:t>JVET-Z022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FF1F25" w14:textId="77777777" w:rsidR="0079514E" w:rsidRPr="00AD188D" w:rsidRDefault="0079514E" w:rsidP="00AD188D">
            <w:pPr>
              <w:spacing w:before="0"/>
              <w:jc w:val="left"/>
              <w:rPr>
                <w:sz w:val="18"/>
                <w:szCs w:val="18"/>
              </w:rPr>
            </w:pPr>
            <w:r w:rsidRPr="00AD188D">
              <w:rPr>
                <w:sz w:val="18"/>
                <w:szCs w:val="18"/>
              </w:rPr>
              <w:t>m5976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5A746E" w14:textId="77777777" w:rsidR="0079514E" w:rsidRPr="00AD188D" w:rsidRDefault="0079514E" w:rsidP="000C06CF">
            <w:pPr>
              <w:spacing w:before="0"/>
              <w:jc w:val="left"/>
              <w:rPr>
                <w:sz w:val="18"/>
                <w:szCs w:val="18"/>
              </w:rPr>
            </w:pPr>
            <w:r w:rsidRPr="00AD188D">
              <w:rPr>
                <w:sz w:val="18"/>
                <w:szCs w:val="18"/>
              </w:rPr>
              <w:t>2022-04-22 01:30:3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317D52" w14:textId="77777777" w:rsidR="0079514E" w:rsidRPr="00AD188D" w:rsidRDefault="0079514E" w:rsidP="000C06CF">
            <w:pPr>
              <w:spacing w:before="0"/>
              <w:jc w:val="left"/>
              <w:rPr>
                <w:sz w:val="18"/>
                <w:szCs w:val="18"/>
              </w:rPr>
            </w:pPr>
            <w:r w:rsidRPr="00AD188D">
              <w:rPr>
                <w:sz w:val="18"/>
                <w:szCs w:val="18"/>
              </w:rPr>
              <w:t>2022-04-22 01:45:5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A19912" w14:textId="77777777" w:rsidR="0079514E" w:rsidRPr="00AD188D" w:rsidRDefault="0079514E" w:rsidP="000C06CF">
            <w:pPr>
              <w:spacing w:before="0"/>
              <w:jc w:val="left"/>
              <w:rPr>
                <w:sz w:val="18"/>
                <w:szCs w:val="18"/>
              </w:rPr>
            </w:pPr>
            <w:r w:rsidRPr="00AD188D">
              <w:rPr>
                <w:sz w:val="18"/>
                <w:szCs w:val="18"/>
              </w:rPr>
              <w:t>2022-04-22 01:45:58</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79F8B1" w14:textId="77777777" w:rsidR="0079514E" w:rsidRPr="00AD188D" w:rsidRDefault="0079514E" w:rsidP="000C06CF">
            <w:pPr>
              <w:spacing w:before="0"/>
              <w:jc w:val="left"/>
              <w:rPr>
                <w:sz w:val="18"/>
                <w:szCs w:val="18"/>
              </w:rPr>
            </w:pPr>
            <w:r w:rsidRPr="00AD188D">
              <w:rPr>
                <w:sz w:val="18"/>
                <w:szCs w:val="18"/>
              </w:rPr>
              <w:t>Crosscheck of JVET-Z0150 (Memory usage report on VTM / ECM)</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467E23" w14:textId="45C9065E" w:rsidR="0079514E" w:rsidRPr="00AD188D" w:rsidRDefault="00665710" w:rsidP="000C06CF">
            <w:pPr>
              <w:spacing w:before="0"/>
              <w:jc w:val="left"/>
              <w:rPr>
                <w:sz w:val="18"/>
                <w:szCs w:val="18"/>
              </w:rPr>
            </w:pPr>
            <w:r w:rsidRPr="00AD188D">
              <w:rPr>
                <w:sz w:val="18"/>
                <w:szCs w:val="18"/>
              </w:rPr>
              <w:t>Y. Kidani</w:t>
            </w:r>
            <w:r w:rsidR="000C06CF">
              <w:rPr>
                <w:sz w:val="18"/>
                <w:szCs w:val="18"/>
              </w:rPr>
              <w:br/>
            </w:r>
            <w:r w:rsidRPr="00AD188D">
              <w:rPr>
                <w:sz w:val="18"/>
                <w:szCs w:val="18"/>
              </w:rPr>
              <w:t>K. Kawamura (KDDI)</w:t>
            </w:r>
          </w:p>
        </w:tc>
      </w:tr>
      <w:tr w:rsidR="000C06CF" w:rsidRPr="000C06CF" w14:paraId="165805F0"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EEC487" w14:textId="721D2D01" w:rsidR="0079514E" w:rsidRPr="00AD188D" w:rsidRDefault="000B614C" w:rsidP="00AD188D">
            <w:pPr>
              <w:spacing w:before="0"/>
              <w:jc w:val="left"/>
              <w:rPr>
                <w:sz w:val="18"/>
                <w:szCs w:val="18"/>
              </w:rPr>
            </w:pPr>
            <w:hyperlink r:id="rId754" w:history="1">
              <w:r w:rsidR="0079514E" w:rsidRPr="00AD188D">
                <w:rPr>
                  <w:color w:val="0000FF"/>
                  <w:sz w:val="18"/>
                  <w:szCs w:val="18"/>
                  <w:u w:val="single"/>
                </w:rPr>
                <w:t>JVET-Z022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3F62D9D" w14:textId="77777777" w:rsidR="0079514E" w:rsidRPr="00AD188D" w:rsidRDefault="0079514E" w:rsidP="00AD188D">
            <w:pPr>
              <w:spacing w:before="0"/>
              <w:jc w:val="left"/>
              <w:rPr>
                <w:sz w:val="18"/>
                <w:szCs w:val="18"/>
              </w:rPr>
            </w:pPr>
            <w:r w:rsidRPr="00AD188D">
              <w:rPr>
                <w:sz w:val="18"/>
                <w:szCs w:val="18"/>
              </w:rPr>
              <w:t>m5976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4086DA" w14:textId="77777777" w:rsidR="0079514E" w:rsidRPr="00AD188D" w:rsidRDefault="0079514E" w:rsidP="000C06CF">
            <w:pPr>
              <w:spacing w:before="0"/>
              <w:jc w:val="left"/>
              <w:rPr>
                <w:sz w:val="18"/>
                <w:szCs w:val="18"/>
              </w:rPr>
            </w:pPr>
            <w:r w:rsidRPr="00AD188D">
              <w:rPr>
                <w:sz w:val="18"/>
                <w:szCs w:val="18"/>
              </w:rPr>
              <w:t>2022-04-22 02:46:3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82101E" w14:textId="77777777" w:rsidR="0079514E" w:rsidRPr="00AD188D" w:rsidRDefault="0079514E" w:rsidP="000C06CF">
            <w:pPr>
              <w:spacing w:before="0"/>
              <w:jc w:val="left"/>
              <w:rPr>
                <w:sz w:val="18"/>
                <w:szCs w:val="18"/>
              </w:rPr>
            </w:pPr>
            <w:r w:rsidRPr="00AD188D">
              <w:rPr>
                <w:sz w:val="18"/>
                <w:szCs w:val="18"/>
              </w:rPr>
              <w:t>2022-04-28 07:05:4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CB12E35" w14:textId="77777777" w:rsidR="0079514E" w:rsidRPr="00AD188D" w:rsidRDefault="0079514E" w:rsidP="000C06CF">
            <w:pPr>
              <w:spacing w:before="0"/>
              <w:jc w:val="left"/>
              <w:rPr>
                <w:sz w:val="18"/>
                <w:szCs w:val="18"/>
              </w:rPr>
            </w:pPr>
            <w:r w:rsidRPr="00AD188D">
              <w:rPr>
                <w:sz w:val="18"/>
                <w:szCs w:val="18"/>
              </w:rPr>
              <w:t>2022-04-28 07:05:46</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4682E4" w14:textId="77777777" w:rsidR="0079514E" w:rsidRPr="00AD188D" w:rsidRDefault="0079514E" w:rsidP="000C06CF">
            <w:pPr>
              <w:spacing w:before="0"/>
              <w:jc w:val="left"/>
              <w:rPr>
                <w:sz w:val="18"/>
                <w:szCs w:val="18"/>
              </w:rPr>
            </w:pPr>
            <w:r w:rsidRPr="00AD188D">
              <w:rPr>
                <w:sz w:val="18"/>
                <w:szCs w:val="18"/>
              </w:rPr>
              <w:t>Crosscheck of JVET-Z0145 (EE2-2.5 related: More test results for ARMC with refined motion)</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184449" w14:textId="0F25AEEB" w:rsidR="0079514E" w:rsidRPr="00AD188D" w:rsidRDefault="00665710" w:rsidP="000C06CF">
            <w:pPr>
              <w:spacing w:before="0"/>
              <w:jc w:val="left"/>
              <w:rPr>
                <w:sz w:val="18"/>
                <w:szCs w:val="18"/>
              </w:rPr>
            </w:pPr>
            <w:r w:rsidRPr="00AD188D">
              <w:rPr>
                <w:sz w:val="18"/>
                <w:szCs w:val="18"/>
              </w:rPr>
              <w:t>J. Chen (Alibaba)</w:t>
            </w:r>
          </w:p>
        </w:tc>
      </w:tr>
      <w:tr w:rsidR="000C06CF" w:rsidRPr="000C06CF" w14:paraId="4C3422A8"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E88C26" w14:textId="6C7BACEC" w:rsidR="0079514E" w:rsidRPr="00AD188D" w:rsidRDefault="000B614C" w:rsidP="00AD188D">
            <w:pPr>
              <w:spacing w:before="0"/>
              <w:jc w:val="left"/>
              <w:rPr>
                <w:sz w:val="18"/>
                <w:szCs w:val="18"/>
              </w:rPr>
            </w:pPr>
            <w:hyperlink r:id="rId755" w:history="1">
              <w:r w:rsidR="0079514E" w:rsidRPr="00AD188D">
                <w:rPr>
                  <w:color w:val="0000FF"/>
                  <w:sz w:val="18"/>
                  <w:szCs w:val="18"/>
                  <w:u w:val="single"/>
                </w:rPr>
                <w:t>JVET-Z022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9555DFA" w14:textId="77777777" w:rsidR="0079514E" w:rsidRPr="00AD188D" w:rsidRDefault="0079514E" w:rsidP="00AD188D">
            <w:pPr>
              <w:spacing w:before="0"/>
              <w:jc w:val="left"/>
              <w:rPr>
                <w:sz w:val="18"/>
                <w:szCs w:val="18"/>
              </w:rPr>
            </w:pPr>
            <w:r w:rsidRPr="00AD188D">
              <w:rPr>
                <w:sz w:val="18"/>
                <w:szCs w:val="18"/>
              </w:rPr>
              <w:t>m5976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03274C" w14:textId="77777777" w:rsidR="0079514E" w:rsidRPr="00AD188D" w:rsidRDefault="0079514E" w:rsidP="000C06CF">
            <w:pPr>
              <w:spacing w:before="0"/>
              <w:jc w:val="left"/>
              <w:rPr>
                <w:sz w:val="18"/>
                <w:szCs w:val="18"/>
              </w:rPr>
            </w:pPr>
            <w:r w:rsidRPr="00AD188D">
              <w:rPr>
                <w:sz w:val="18"/>
                <w:szCs w:val="18"/>
              </w:rPr>
              <w:t>2022-04-22 02:53:3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07629B" w14:textId="77777777" w:rsidR="0079514E" w:rsidRPr="00AD188D" w:rsidRDefault="0079514E" w:rsidP="000C06CF">
            <w:pPr>
              <w:spacing w:before="0"/>
              <w:jc w:val="left"/>
              <w:rPr>
                <w:sz w:val="18"/>
                <w:szCs w:val="18"/>
              </w:rPr>
            </w:pPr>
            <w:r w:rsidRPr="00AD188D">
              <w:rPr>
                <w:sz w:val="18"/>
                <w:szCs w:val="18"/>
              </w:rPr>
              <w:t>2022-04-29 00:17:5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5E9F89" w14:textId="77777777" w:rsidR="0079514E" w:rsidRPr="00AD188D" w:rsidRDefault="0079514E" w:rsidP="000C06CF">
            <w:pPr>
              <w:spacing w:before="0"/>
              <w:jc w:val="left"/>
              <w:rPr>
                <w:sz w:val="18"/>
                <w:szCs w:val="18"/>
              </w:rPr>
            </w:pPr>
            <w:r w:rsidRPr="00AD188D">
              <w:rPr>
                <w:sz w:val="18"/>
                <w:szCs w:val="18"/>
              </w:rPr>
              <w:t>2022-04-29 00:17:59</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1B32B1" w14:textId="77777777" w:rsidR="0079514E" w:rsidRPr="00AD188D" w:rsidRDefault="0079514E" w:rsidP="000C06CF">
            <w:pPr>
              <w:spacing w:before="0"/>
              <w:jc w:val="left"/>
              <w:rPr>
                <w:sz w:val="18"/>
                <w:szCs w:val="18"/>
              </w:rPr>
            </w:pPr>
            <w:r w:rsidRPr="00AD188D">
              <w:rPr>
                <w:sz w:val="18"/>
                <w:szCs w:val="18"/>
              </w:rPr>
              <w:t>Crosscheck of JVET-Z0145 (EE2-2.5 related: More test results for ARMC with refined motio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74AE1B" w14:textId="07B0DA26" w:rsidR="0079514E" w:rsidRPr="00AD188D" w:rsidRDefault="00665710" w:rsidP="000C06CF">
            <w:pPr>
              <w:spacing w:before="0"/>
              <w:jc w:val="left"/>
              <w:rPr>
                <w:sz w:val="18"/>
                <w:szCs w:val="18"/>
              </w:rPr>
            </w:pPr>
            <w:r w:rsidRPr="00AD188D">
              <w:rPr>
                <w:sz w:val="18"/>
                <w:szCs w:val="18"/>
              </w:rPr>
              <w:t>X. Xiu (Kwai)</w:t>
            </w:r>
          </w:p>
        </w:tc>
      </w:tr>
      <w:tr w:rsidR="000C06CF" w:rsidRPr="000C06CF" w14:paraId="5A69AED7"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7226FA3" w14:textId="23F34461" w:rsidR="0079514E" w:rsidRPr="00AD188D" w:rsidRDefault="000B614C" w:rsidP="00AD188D">
            <w:pPr>
              <w:spacing w:before="0"/>
              <w:jc w:val="left"/>
              <w:rPr>
                <w:sz w:val="18"/>
                <w:szCs w:val="18"/>
              </w:rPr>
            </w:pPr>
            <w:hyperlink r:id="rId756" w:history="1">
              <w:r w:rsidR="0079514E" w:rsidRPr="00AD188D">
                <w:rPr>
                  <w:color w:val="0000FF"/>
                  <w:sz w:val="18"/>
                  <w:szCs w:val="18"/>
                  <w:u w:val="single"/>
                </w:rPr>
                <w:t>JVET-Z022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216335" w14:textId="77777777" w:rsidR="0079514E" w:rsidRPr="00AD188D" w:rsidRDefault="0079514E" w:rsidP="00AD188D">
            <w:pPr>
              <w:spacing w:before="0"/>
              <w:jc w:val="left"/>
              <w:rPr>
                <w:sz w:val="18"/>
                <w:szCs w:val="18"/>
              </w:rPr>
            </w:pPr>
            <w:r w:rsidRPr="00AD188D">
              <w:rPr>
                <w:sz w:val="18"/>
                <w:szCs w:val="18"/>
              </w:rPr>
              <w:t>m5977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E7BB6C" w14:textId="77777777" w:rsidR="0079514E" w:rsidRPr="00AD188D" w:rsidRDefault="0079514E" w:rsidP="000C06CF">
            <w:pPr>
              <w:spacing w:before="0"/>
              <w:jc w:val="left"/>
              <w:rPr>
                <w:sz w:val="18"/>
                <w:szCs w:val="18"/>
              </w:rPr>
            </w:pPr>
            <w:r w:rsidRPr="00AD188D">
              <w:rPr>
                <w:sz w:val="18"/>
                <w:szCs w:val="18"/>
              </w:rPr>
              <w:t>2022-04-22 05:01:0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0E0FE7" w14:textId="77777777" w:rsidR="0079514E" w:rsidRPr="00AD188D" w:rsidRDefault="0079514E" w:rsidP="000C06CF">
            <w:pPr>
              <w:spacing w:before="0"/>
              <w:jc w:val="left"/>
              <w:rPr>
                <w:sz w:val="18"/>
                <w:szCs w:val="18"/>
              </w:rPr>
            </w:pPr>
            <w:r w:rsidRPr="00AD188D">
              <w:rPr>
                <w:sz w:val="18"/>
                <w:szCs w:val="18"/>
              </w:rPr>
              <w:t>2022-04-25 23:06:5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84D973" w14:textId="77777777" w:rsidR="0079514E" w:rsidRPr="00AD188D" w:rsidRDefault="0079514E" w:rsidP="000C06CF">
            <w:pPr>
              <w:spacing w:before="0"/>
              <w:jc w:val="left"/>
              <w:rPr>
                <w:sz w:val="18"/>
                <w:szCs w:val="18"/>
              </w:rPr>
            </w:pPr>
            <w:r w:rsidRPr="00AD188D">
              <w:rPr>
                <w:sz w:val="18"/>
                <w:szCs w:val="18"/>
              </w:rPr>
              <w:t>2022-04-25 23:06:58</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96E405" w14:textId="77777777" w:rsidR="0079514E" w:rsidRPr="00AD188D" w:rsidRDefault="0079514E" w:rsidP="000C06CF">
            <w:pPr>
              <w:spacing w:before="0"/>
              <w:jc w:val="left"/>
              <w:rPr>
                <w:sz w:val="18"/>
                <w:szCs w:val="18"/>
              </w:rPr>
            </w:pPr>
            <w:r w:rsidRPr="00AD188D">
              <w:rPr>
                <w:sz w:val="18"/>
                <w:szCs w:val="18"/>
              </w:rPr>
              <w:t>Cross-check of JVET-Z0064 (Convolutional cross-component model for intra prediction)</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BB68C74" w14:textId="3C5FB810" w:rsidR="0079514E" w:rsidRPr="00AD188D" w:rsidRDefault="00665710" w:rsidP="000C06CF">
            <w:pPr>
              <w:spacing w:before="0"/>
              <w:jc w:val="left"/>
              <w:rPr>
                <w:sz w:val="18"/>
                <w:szCs w:val="18"/>
              </w:rPr>
            </w:pPr>
            <w:r w:rsidRPr="00AD188D">
              <w:rPr>
                <w:sz w:val="18"/>
                <w:szCs w:val="18"/>
              </w:rPr>
              <w:t xml:space="preserve">V. </w:t>
            </w:r>
            <w:proofErr w:type="spellStart"/>
            <w:r w:rsidRPr="00AD188D">
              <w:rPr>
                <w:sz w:val="18"/>
                <w:szCs w:val="18"/>
              </w:rPr>
              <w:t>Seregin</w:t>
            </w:r>
            <w:proofErr w:type="spellEnd"/>
            <w:r w:rsidRPr="00AD188D">
              <w:rPr>
                <w:sz w:val="18"/>
                <w:szCs w:val="18"/>
              </w:rPr>
              <w:t xml:space="preserve"> (Qualcomm)</w:t>
            </w:r>
          </w:p>
        </w:tc>
      </w:tr>
      <w:tr w:rsidR="000C06CF" w:rsidRPr="000C06CF" w14:paraId="1DF6423C"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656338" w14:textId="67BAAD2E" w:rsidR="0079514E" w:rsidRPr="00AD188D" w:rsidRDefault="000B614C" w:rsidP="00AD188D">
            <w:pPr>
              <w:spacing w:before="0"/>
              <w:jc w:val="left"/>
              <w:rPr>
                <w:sz w:val="18"/>
                <w:szCs w:val="18"/>
              </w:rPr>
            </w:pPr>
            <w:hyperlink r:id="rId757" w:history="1">
              <w:r w:rsidR="0079514E" w:rsidRPr="00AD188D">
                <w:rPr>
                  <w:color w:val="0000FF"/>
                  <w:sz w:val="18"/>
                  <w:szCs w:val="18"/>
                  <w:u w:val="single"/>
                </w:rPr>
                <w:t>JVET-Z022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39C3184" w14:textId="77777777" w:rsidR="0079514E" w:rsidRPr="00AD188D" w:rsidRDefault="0079514E" w:rsidP="00AD188D">
            <w:pPr>
              <w:spacing w:before="0"/>
              <w:jc w:val="left"/>
              <w:rPr>
                <w:sz w:val="18"/>
                <w:szCs w:val="18"/>
              </w:rPr>
            </w:pPr>
            <w:r w:rsidRPr="00AD188D">
              <w:rPr>
                <w:sz w:val="18"/>
                <w:szCs w:val="18"/>
              </w:rPr>
              <w:t>m5977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A244416" w14:textId="77777777" w:rsidR="0079514E" w:rsidRPr="00AD188D" w:rsidRDefault="0079514E" w:rsidP="000C06CF">
            <w:pPr>
              <w:spacing w:before="0"/>
              <w:jc w:val="left"/>
              <w:rPr>
                <w:sz w:val="18"/>
                <w:szCs w:val="18"/>
              </w:rPr>
            </w:pPr>
            <w:r w:rsidRPr="00AD188D">
              <w:rPr>
                <w:sz w:val="18"/>
                <w:szCs w:val="18"/>
              </w:rPr>
              <w:t>2022-04-22 16:28:5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54BD21" w14:textId="77777777" w:rsidR="0079514E" w:rsidRPr="00AD188D" w:rsidRDefault="0079514E" w:rsidP="000C06CF">
            <w:pPr>
              <w:spacing w:before="0"/>
              <w:jc w:val="left"/>
              <w:rPr>
                <w:sz w:val="18"/>
                <w:szCs w:val="18"/>
              </w:rPr>
            </w:pPr>
            <w:r w:rsidRPr="00AD188D">
              <w:rPr>
                <w:sz w:val="18"/>
                <w:szCs w:val="18"/>
              </w:rPr>
              <w:t>2022-04-23 01:30:1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E8A395" w14:textId="77777777" w:rsidR="0079514E" w:rsidRPr="00AD188D" w:rsidRDefault="0079514E" w:rsidP="000C06CF">
            <w:pPr>
              <w:spacing w:before="0"/>
              <w:jc w:val="left"/>
              <w:rPr>
                <w:sz w:val="18"/>
                <w:szCs w:val="18"/>
              </w:rPr>
            </w:pPr>
            <w:r w:rsidRPr="00AD188D">
              <w:rPr>
                <w:sz w:val="18"/>
                <w:szCs w:val="18"/>
              </w:rPr>
              <w:t>2022-04-23 01:30:17</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D86A10" w14:textId="77777777" w:rsidR="0079514E" w:rsidRPr="00AD188D" w:rsidRDefault="0079514E" w:rsidP="000C06CF">
            <w:pPr>
              <w:spacing w:before="0"/>
              <w:jc w:val="left"/>
              <w:rPr>
                <w:sz w:val="18"/>
                <w:szCs w:val="18"/>
              </w:rPr>
            </w:pPr>
            <w:r w:rsidRPr="00AD188D">
              <w:rPr>
                <w:sz w:val="18"/>
                <w:szCs w:val="18"/>
              </w:rPr>
              <w:t>Crosscheck of RPR enabling fix in JVET-Z0062 (AHG12: RPR luma filter modifications and RPR enabling fixes in ECM), JVET-Z0067 (Non-EE2: RPR bug fixes and new results of RPR with luma-only re-scaling) and JVET-Z0079(Non-EE2: Support RPR on E</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69C6F9" w14:textId="77777777" w:rsidR="0079514E" w:rsidRPr="00AD188D" w:rsidRDefault="000B614C" w:rsidP="000C06CF">
            <w:pPr>
              <w:spacing w:before="0"/>
              <w:jc w:val="left"/>
              <w:rPr>
                <w:sz w:val="18"/>
                <w:szCs w:val="18"/>
              </w:rPr>
            </w:pPr>
            <w:hyperlink r:id="rId758" w:history="1">
              <w:r w:rsidR="0079514E" w:rsidRPr="00AD188D">
                <w:rPr>
                  <w:sz w:val="18"/>
                  <w:szCs w:val="18"/>
                </w:rPr>
                <w:t>Z. Zhang (Qualcomm)</w:t>
              </w:r>
            </w:hyperlink>
          </w:p>
        </w:tc>
      </w:tr>
      <w:tr w:rsidR="000C06CF" w:rsidRPr="000C06CF" w14:paraId="7329C6BD"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B57BA43" w14:textId="5F87190D" w:rsidR="0079514E" w:rsidRPr="00AD188D" w:rsidRDefault="000B614C" w:rsidP="00AD188D">
            <w:pPr>
              <w:spacing w:before="0"/>
              <w:jc w:val="left"/>
              <w:rPr>
                <w:sz w:val="18"/>
                <w:szCs w:val="18"/>
              </w:rPr>
            </w:pPr>
            <w:hyperlink r:id="rId759" w:history="1">
              <w:r w:rsidR="0079514E" w:rsidRPr="00AD188D">
                <w:rPr>
                  <w:color w:val="0000FF"/>
                  <w:sz w:val="18"/>
                  <w:szCs w:val="18"/>
                  <w:u w:val="single"/>
                </w:rPr>
                <w:t>JVET-Z022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91543D" w14:textId="77777777" w:rsidR="0079514E" w:rsidRPr="00AD188D" w:rsidRDefault="0079514E" w:rsidP="00AD188D">
            <w:pPr>
              <w:spacing w:before="0"/>
              <w:jc w:val="left"/>
              <w:rPr>
                <w:sz w:val="18"/>
                <w:szCs w:val="18"/>
              </w:rPr>
            </w:pPr>
            <w:r w:rsidRPr="00AD188D">
              <w:rPr>
                <w:sz w:val="18"/>
                <w:szCs w:val="18"/>
              </w:rPr>
              <w:t>m5977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596EF8" w14:textId="77777777" w:rsidR="0079514E" w:rsidRPr="00AD188D" w:rsidRDefault="0079514E" w:rsidP="000C06CF">
            <w:pPr>
              <w:spacing w:before="0"/>
              <w:jc w:val="left"/>
              <w:rPr>
                <w:sz w:val="18"/>
                <w:szCs w:val="18"/>
              </w:rPr>
            </w:pPr>
            <w:r w:rsidRPr="00AD188D">
              <w:rPr>
                <w:sz w:val="18"/>
                <w:szCs w:val="18"/>
              </w:rPr>
              <w:t>2022-04-22 16:31:0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02EC86" w14:textId="77777777" w:rsidR="0079514E" w:rsidRPr="00AD188D" w:rsidRDefault="0079514E" w:rsidP="000C06CF">
            <w:pPr>
              <w:spacing w:before="0"/>
              <w:jc w:val="left"/>
              <w:rPr>
                <w:sz w:val="18"/>
                <w:szCs w:val="18"/>
              </w:rPr>
            </w:pPr>
            <w:r w:rsidRPr="00AD188D">
              <w:rPr>
                <w:sz w:val="18"/>
                <w:szCs w:val="18"/>
              </w:rPr>
              <w:t>2022-04-24 20:21:2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388EA5" w14:textId="77777777" w:rsidR="0079514E" w:rsidRPr="00AD188D" w:rsidRDefault="0079514E" w:rsidP="000C06CF">
            <w:pPr>
              <w:spacing w:before="0"/>
              <w:jc w:val="left"/>
              <w:rPr>
                <w:sz w:val="18"/>
                <w:szCs w:val="18"/>
              </w:rPr>
            </w:pPr>
            <w:r w:rsidRPr="00AD188D">
              <w:rPr>
                <w:sz w:val="18"/>
                <w:szCs w:val="18"/>
              </w:rPr>
              <w:t>2022-04-24 20:21:26</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C53218" w14:textId="77777777" w:rsidR="0079514E" w:rsidRPr="00AD188D" w:rsidRDefault="0079514E" w:rsidP="000C06CF">
            <w:pPr>
              <w:spacing w:before="0"/>
              <w:jc w:val="left"/>
              <w:rPr>
                <w:sz w:val="18"/>
                <w:szCs w:val="18"/>
              </w:rPr>
            </w:pPr>
            <w:r w:rsidRPr="00AD188D">
              <w:rPr>
                <w:sz w:val="18"/>
                <w:szCs w:val="18"/>
              </w:rPr>
              <w:t xml:space="preserve">Crosscheck of JVET-Z0085 (Non-EE2: </w:t>
            </w:r>
            <w:proofErr w:type="spellStart"/>
            <w:r w:rsidRPr="00AD188D">
              <w:rPr>
                <w:sz w:val="18"/>
                <w:szCs w:val="18"/>
              </w:rPr>
              <w:t>AmvpMerge</w:t>
            </w:r>
            <w:proofErr w:type="spellEnd"/>
            <w:r w:rsidRPr="00AD188D">
              <w:rPr>
                <w:sz w:val="18"/>
                <w:szCs w:val="18"/>
              </w:rPr>
              <w:t xml:space="preserve"> without decoder side mv refinement process)</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1FC11F" w14:textId="00CCBC77" w:rsidR="0079514E" w:rsidRPr="00AD188D" w:rsidRDefault="00665710" w:rsidP="000C06CF">
            <w:pPr>
              <w:spacing w:before="0"/>
              <w:jc w:val="left"/>
              <w:rPr>
                <w:sz w:val="18"/>
                <w:szCs w:val="18"/>
              </w:rPr>
            </w:pPr>
            <w:r w:rsidRPr="00AD188D">
              <w:rPr>
                <w:sz w:val="18"/>
                <w:szCs w:val="18"/>
              </w:rPr>
              <w:t>Z. Zhang (Qualcomm)</w:t>
            </w:r>
          </w:p>
        </w:tc>
      </w:tr>
      <w:tr w:rsidR="000C06CF" w:rsidRPr="000C06CF" w14:paraId="05DBA32D"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BA2F1B" w14:textId="1C133DBB" w:rsidR="0079514E" w:rsidRPr="00AD188D" w:rsidRDefault="000B614C" w:rsidP="00AD188D">
            <w:pPr>
              <w:spacing w:before="0"/>
              <w:jc w:val="left"/>
              <w:rPr>
                <w:sz w:val="18"/>
                <w:szCs w:val="18"/>
              </w:rPr>
            </w:pPr>
            <w:hyperlink r:id="rId760" w:history="1">
              <w:r w:rsidR="0079514E" w:rsidRPr="00AD188D">
                <w:rPr>
                  <w:color w:val="0000FF"/>
                  <w:sz w:val="18"/>
                  <w:szCs w:val="18"/>
                  <w:u w:val="single"/>
                </w:rPr>
                <w:t>JVET-Z023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ADEEC3" w14:textId="77777777" w:rsidR="0079514E" w:rsidRPr="00AD188D" w:rsidRDefault="0079514E" w:rsidP="00AD188D">
            <w:pPr>
              <w:spacing w:before="0"/>
              <w:jc w:val="left"/>
              <w:rPr>
                <w:sz w:val="18"/>
                <w:szCs w:val="18"/>
              </w:rPr>
            </w:pPr>
            <w:r w:rsidRPr="00AD188D">
              <w:rPr>
                <w:sz w:val="18"/>
                <w:szCs w:val="18"/>
              </w:rPr>
              <w:t>m5977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AD5B0C" w14:textId="77777777" w:rsidR="0079514E" w:rsidRPr="00AD188D" w:rsidRDefault="0079514E" w:rsidP="000C06CF">
            <w:pPr>
              <w:spacing w:before="0"/>
              <w:jc w:val="left"/>
              <w:rPr>
                <w:sz w:val="18"/>
                <w:szCs w:val="18"/>
              </w:rPr>
            </w:pPr>
            <w:r w:rsidRPr="00AD188D">
              <w:rPr>
                <w:sz w:val="18"/>
                <w:szCs w:val="18"/>
              </w:rPr>
              <w:t>2022-04-22 16:32:5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8ABBA5" w14:textId="77777777" w:rsidR="0079514E" w:rsidRPr="00AD188D" w:rsidRDefault="0079514E" w:rsidP="000C06CF">
            <w:pPr>
              <w:spacing w:before="0"/>
              <w:jc w:val="left"/>
              <w:rPr>
                <w:sz w:val="18"/>
                <w:szCs w:val="18"/>
              </w:rPr>
            </w:pPr>
            <w:r w:rsidRPr="00AD188D">
              <w:rPr>
                <w:sz w:val="18"/>
                <w:szCs w:val="18"/>
              </w:rPr>
              <w:t>2022-04-24 20:41:0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24D6C14" w14:textId="77777777" w:rsidR="0079514E" w:rsidRPr="00AD188D" w:rsidRDefault="0079514E" w:rsidP="000C06CF">
            <w:pPr>
              <w:spacing w:before="0"/>
              <w:jc w:val="left"/>
              <w:rPr>
                <w:sz w:val="18"/>
                <w:szCs w:val="18"/>
              </w:rPr>
            </w:pPr>
            <w:r w:rsidRPr="00AD188D">
              <w:rPr>
                <w:sz w:val="18"/>
                <w:szCs w:val="18"/>
              </w:rPr>
              <w:t>2022-04-24 20:41:01</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F380B83" w14:textId="77777777" w:rsidR="0079514E" w:rsidRPr="00AD188D" w:rsidRDefault="0079514E" w:rsidP="000C06CF">
            <w:pPr>
              <w:spacing w:before="0"/>
              <w:jc w:val="left"/>
              <w:rPr>
                <w:sz w:val="18"/>
                <w:szCs w:val="18"/>
              </w:rPr>
            </w:pPr>
            <w:r w:rsidRPr="00AD188D">
              <w:rPr>
                <w:sz w:val="18"/>
                <w:szCs w:val="18"/>
              </w:rPr>
              <w:t>Crosscheck of JVET-Z0062 (AHG12: RPR luma filter modifications and RPR enabling fixes in ECM)</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41E8F0A" w14:textId="0A9E8179" w:rsidR="0079514E" w:rsidRPr="00AD188D" w:rsidRDefault="00665710" w:rsidP="000C06CF">
            <w:pPr>
              <w:spacing w:before="0"/>
              <w:jc w:val="left"/>
              <w:rPr>
                <w:sz w:val="18"/>
                <w:szCs w:val="18"/>
              </w:rPr>
            </w:pPr>
            <w:r w:rsidRPr="00AD188D">
              <w:rPr>
                <w:sz w:val="18"/>
                <w:szCs w:val="18"/>
              </w:rPr>
              <w:t>Z. Zhang (Qualcomm)</w:t>
            </w:r>
          </w:p>
        </w:tc>
      </w:tr>
      <w:tr w:rsidR="000C06CF" w:rsidRPr="000C06CF" w14:paraId="29D0E980"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0FB782" w14:textId="1616B8BB" w:rsidR="0079514E" w:rsidRPr="00AD188D" w:rsidRDefault="000B614C" w:rsidP="00AD188D">
            <w:pPr>
              <w:spacing w:before="0"/>
              <w:jc w:val="left"/>
              <w:rPr>
                <w:sz w:val="18"/>
                <w:szCs w:val="18"/>
              </w:rPr>
            </w:pPr>
            <w:hyperlink r:id="rId761" w:history="1">
              <w:r w:rsidR="0079514E" w:rsidRPr="00AD188D">
                <w:rPr>
                  <w:color w:val="0000FF"/>
                  <w:sz w:val="18"/>
                  <w:szCs w:val="18"/>
                  <w:u w:val="single"/>
                </w:rPr>
                <w:t>JVET-Z023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FFDEFA" w14:textId="77777777" w:rsidR="0079514E" w:rsidRPr="00AD188D" w:rsidRDefault="0079514E" w:rsidP="00AD188D">
            <w:pPr>
              <w:spacing w:before="0"/>
              <w:jc w:val="left"/>
              <w:rPr>
                <w:sz w:val="18"/>
                <w:szCs w:val="18"/>
              </w:rPr>
            </w:pPr>
            <w:r w:rsidRPr="00AD188D">
              <w:rPr>
                <w:sz w:val="18"/>
                <w:szCs w:val="18"/>
              </w:rPr>
              <w:t>m5977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19F41C" w14:textId="77777777" w:rsidR="0079514E" w:rsidRPr="00AD188D" w:rsidRDefault="0079514E" w:rsidP="000C06CF">
            <w:pPr>
              <w:spacing w:before="0"/>
              <w:jc w:val="left"/>
              <w:rPr>
                <w:sz w:val="18"/>
                <w:szCs w:val="18"/>
              </w:rPr>
            </w:pPr>
            <w:r w:rsidRPr="00AD188D">
              <w:rPr>
                <w:sz w:val="18"/>
                <w:szCs w:val="18"/>
              </w:rPr>
              <w:t>2022-04-22 16:33:4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B6C776" w14:textId="77777777" w:rsidR="0079514E" w:rsidRPr="00AD188D" w:rsidRDefault="0079514E" w:rsidP="000C06CF">
            <w:pPr>
              <w:spacing w:before="0"/>
              <w:jc w:val="left"/>
              <w:rPr>
                <w:sz w:val="18"/>
                <w:szCs w:val="18"/>
              </w:rPr>
            </w:pPr>
            <w:r w:rsidRPr="00AD188D">
              <w:rPr>
                <w:sz w:val="18"/>
                <w:szCs w:val="18"/>
              </w:rPr>
              <w:t>2022-04-25 14:23:0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0EEC49" w14:textId="77777777" w:rsidR="0079514E" w:rsidRPr="00AD188D" w:rsidRDefault="0079514E" w:rsidP="000C06CF">
            <w:pPr>
              <w:spacing w:before="0"/>
              <w:jc w:val="left"/>
              <w:rPr>
                <w:sz w:val="18"/>
                <w:szCs w:val="18"/>
              </w:rPr>
            </w:pPr>
            <w:r w:rsidRPr="00AD188D">
              <w:rPr>
                <w:sz w:val="18"/>
                <w:szCs w:val="18"/>
              </w:rPr>
              <w:t>2022-04-25 14:23:03</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8B6E02" w14:textId="77777777" w:rsidR="0079514E" w:rsidRPr="00AD188D" w:rsidRDefault="0079514E" w:rsidP="000C06CF">
            <w:pPr>
              <w:spacing w:before="0"/>
              <w:jc w:val="left"/>
              <w:rPr>
                <w:sz w:val="18"/>
                <w:szCs w:val="18"/>
              </w:rPr>
            </w:pPr>
            <w:r w:rsidRPr="00AD188D">
              <w:rPr>
                <w:sz w:val="18"/>
                <w:szCs w:val="18"/>
              </w:rPr>
              <w:t>Crosscheck of JVET-Z0069 (AHG12: Longer chroma filters for RPR in ECM)</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208131F" w14:textId="36E0A0E9" w:rsidR="0079514E" w:rsidRPr="00AD188D" w:rsidRDefault="00665710" w:rsidP="000C06CF">
            <w:pPr>
              <w:spacing w:before="0"/>
              <w:jc w:val="left"/>
              <w:rPr>
                <w:sz w:val="18"/>
                <w:szCs w:val="18"/>
              </w:rPr>
            </w:pPr>
            <w:r w:rsidRPr="00AD188D">
              <w:rPr>
                <w:sz w:val="18"/>
                <w:szCs w:val="18"/>
              </w:rPr>
              <w:t>Z. Zhang (Qualcomm)</w:t>
            </w:r>
          </w:p>
        </w:tc>
      </w:tr>
      <w:tr w:rsidR="000C06CF" w:rsidRPr="000C06CF" w14:paraId="25AADAEA"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9A98F5" w14:textId="6197F899" w:rsidR="0079514E" w:rsidRPr="00AD188D" w:rsidRDefault="000B614C" w:rsidP="00AD188D">
            <w:pPr>
              <w:spacing w:before="0"/>
              <w:jc w:val="left"/>
              <w:rPr>
                <w:sz w:val="18"/>
                <w:szCs w:val="18"/>
              </w:rPr>
            </w:pPr>
            <w:hyperlink r:id="rId762" w:history="1">
              <w:r w:rsidR="0079514E" w:rsidRPr="00AD188D">
                <w:rPr>
                  <w:color w:val="0000FF"/>
                  <w:sz w:val="18"/>
                  <w:szCs w:val="18"/>
                  <w:u w:val="single"/>
                </w:rPr>
                <w:t>JVET-Z023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EAD775" w14:textId="77777777" w:rsidR="0079514E" w:rsidRPr="00AD188D" w:rsidRDefault="0079514E" w:rsidP="00AD188D">
            <w:pPr>
              <w:spacing w:before="0"/>
              <w:jc w:val="left"/>
              <w:rPr>
                <w:sz w:val="18"/>
                <w:szCs w:val="18"/>
              </w:rPr>
            </w:pPr>
            <w:r w:rsidRPr="00AD188D">
              <w:rPr>
                <w:sz w:val="18"/>
                <w:szCs w:val="18"/>
              </w:rPr>
              <w:t>m5977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585EED" w14:textId="77777777" w:rsidR="0079514E" w:rsidRPr="00AD188D" w:rsidRDefault="0079514E" w:rsidP="000C06CF">
            <w:pPr>
              <w:spacing w:before="0"/>
              <w:jc w:val="left"/>
              <w:rPr>
                <w:sz w:val="18"/>
                <w:szCs w:val="18"/>
              </w:rPr>
            </w:pPr>
            <w:r w:rsidRPr="00AD188D">
              <w:rPr>
                <w:sz w:val="18"/>
                <w:szCs w:val="18"/>
              </w:rPr>
              <w:t>2022-04-22 16:34:3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3E5F26" w14:textId="77777777" w:rsidR="0079514E" w:rsidRPr="00AD188D" w:rsidRDefault="0079514E" w:rsidP="000C06CF">
            <w:pPr>
              <w:spacing w:before="0"/>
              <w:jc w:val="left"/>
              <w:rPr>
                <w:sz w:val="18"/>
                <w:szCs w:val="18"/>
              </w:rPr>
            </w:pPr>
            <w:r w:rsidRPr="00AD188D">
              <w:rPr>
                <w:sz w:val="18"/>
                <w:szCs w:val="18"/>
              </w:rPr>
              <w:t>2022-04-25 11:43:3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BD4FF5B" w14:textId="77777777" w:rsidR="0079514E" w:rsidRPr="00AD188D" w:rsidRDefault="0079514E" w:rsidP="000C06CF">
            <w:pPr>
              <w:spacing w:before="0"/>
              <w:jc w:val="left"/>
              <w:rPr>
                <w:sz w:val="18"/>
                <w:szCs w:val="18"/>
              </w:rPr>
            </w:pPr>
            <w:r w:rsidRPr="00AD188D">
              <w:rPr>
                <w:sz w:val="18"/>
                <w:szCs w:val="18"/>
              </w:rPr>
              <w:t>2022-04-25 11:43:34</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553BFF" w14:textId="77777777" w:rsidR="0079514E" w:rsidRPr="00AD188D" w:rsidRDefault="0079514E" w:rsidP="000C06CF">
            <w:pPr>
              <w:spacing w:before="0"/>
              <w:jc w:val="left"/>
              <w:rPr>
                <w:sz w:val="18"/>
                <w:szCs w:val="18"/>
              </w:rPr>
            </w:pPr>
            <w:r w:rsidRPr="00AD188D">
              <w:rPr>
                <w:sz w:val="18"/>
                <w:szCs w:val="18"/>
              </w:rPr>
              <w:t>Crosscheck of JVET-Z0067 (Non-EE2: RPR bug fixes and new results of RPR with luma-only re-scaling)</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EB7BE2" w14:textId="4DBFF4DC" w:rsidR="0079514E" w:rsidRPr="00AD188D" w:rsidRDefault="00665710" w:rsidP="000C06CF">
            <w:pPr>
              <w:spacing w:before="0"/>
              <w:jc w:val="left"/>
              <w:rPr>
                <w:sz w:val="18"/>
                <w:szCs w:val="18"/>
              </w:rPr>
            </w:pPr>
            <w:r w:rsidRPr="00AD188D">
              <w:rPr>
                <w:sz w:val="18"/>
                <w:szCs w:val="18"/>
              </w:rPr>
              <w:t>Z. Zhang (Qualcomm)</w:t>
            </w:r>
          </w:p>
        </w:tc>
      </w:tr>
      <w:tr w:rsidR="000C06CF" w:rsidRPr="000C06CF" w14:paraId="128A6CDE"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9CFF41" w14:textId="3310BF1F" w:rsidR="0079514E" w:rsidRPr="00AD188D" w:rsidRDefault="000B614C" w:rsidP="00AD188D">
            <w:pPr>
              <w:spacing w:before="0"/>
              <w:jc w:val="left"/>
              <w:rPr>
                <w:sz w:val="18"/>
                <w:szCs w:val="18"/>
              </w:rPr>
            </w:pPr>
            <w:hyperlink r:id="rId763" w:history="1">
              <w:r w:rsidR="0079514E" w:rsidRPr="00AD188D">
                <w:rPr>
                  <w:color w:val="0000FF"/>
                  <w:sz w:val="18"/>
                  <w:szCs w:val="18"/>
                  <w:u w:val="single"/>
                </w:rPr>
                <w:t>JVET-Z023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FF91596" w14:textId="77777777" w:rsidR="0079514E" w:rsidRPr="00AD188D" w:rsidRDefault="0079514E" w:rsidP="00AD188D">
            <w:pPr>
              <w:spacing w:before="0"/>
              <w:jc w:val="left"/>
              <w:rPr>
                <w:sz w:val="18"/>
                <w:szCs w:val="18"/>
              </w:rPr>
            </w:pPr>
            <w:r w:rsidRPr="00AD188D">
              <w:rPr>
                <w:sz w:val="18"/>
                <w:szCs w:val="18"/>
              </w:rPr>
              <w:t>m5978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BE0571" w14:textId="77777777" w:rsidR="0079514E" w:rsidRPr="00AD188D" w:rsidRDefault="0079514E" w:rsidP="000C06CF">
            <w:pPr>
              <w:spacing w:before="0"/>
              <w:jc w:val="left"/>
              <w:rPr>
                <w:sz w:val="18"/>
                <w:szCs w:val="18"/>
              </w:rPr>
            </w:pPr>
            <w:r w:rsidRPr="00AD188D">
              <w:rPr>
                <w:sz w:val="18"/>
                <w:szCs w:val="18"/>
              </w:rPr>
              <w:t>2022-04-22 17:26:5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E393E6" w14:textId="77777777" w:rsidR="0079514E" w:rsidRPr="00AD188D" w:rsidRDefault="0079514E" w:rsidP="000C06CF">
            <w:pPr>
              <w:spacing w:before="0"/>
              <w:jc w:val="left"/>
              <w:rPr>
                <w:sz w:val="18"/>
                <w:szCs w:val="18"/>
              </w:rPr>
            </w:pPr>
            <w:r w:rsidRPr="00AD188D">
              <w:rPr>
                <w:sz w:val="18"/>
                <w:szCs w:val="18"/>
              </w:rPr>
              <w:t>2022-04-27 01:55:2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AD9BDA" w14:textId="77777777" w:rsidR="0079514E" w:rsidRPr="00AD188D" w:rsidRDefault="0079514E" w:rsidP="000C06CF">
            <w:pPr>
              <w:spacing w:before="0"/>
              <w:jc w:val="left"/>
              <w:rPr>
                <w:sz w:val="18"/>
                <w:szCs w:val="18"/>
              </w:rPr>
            </w:pPr>
            <w:r w:rsidRPr="00AD188D">
              <w:rPr>
                <w:sz w:val="18"/>
                <w:szCs w:val="18"/>
              </w:rPr>
              <w:t>2022-04-27 01:55:20</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409DA3" w14:textId="77777777" w:rsidR="0079514E" w:rsidRPr="00AD188D" w:rsidRDefault="0079514E" w:rsidP="000C06CF">
            <w:pPr>
              <w:spacing w:before="0"/>
              <w:jc w:val="left"/>
              <w:rPr>
                <w:sz w:val="18"/>
                <w:szCs w:val="18"/>
              </w:rPr>
            </w:pPr>
            <w:r w:rsidRPr="00AD188D">
              <w:rPr>
                <w:sz w:val="18"/>
                <w:szCs w:val="18"/>
              </w:rPr>
              <w:t>Crosscheck of JVET-Z0184 (EE2-3.5-related: Additional results of zero-vector candidates replacement in the IBC Merge/AMVP list)</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EEC4CD6" w14:textId="383644E8" w:rsidR="0079514E" w:rsidRPr="00AD188D" w:rsidRDefault="00665710" w:rsidP="000C06CF">
            <w:pPr>
              <w:spacing w:before="0"/>
              <w:jc w:val="left"/>
              <w:rPr>
                <w:sz w:val="18"/>
                <w:szCs w:val="18"/>
              </w:rPr>
            </w:pPr>
            <w:r w:rsidRPr="00AD188D">
              <w:rPr>
                <w:sz w:val="18"/>
                <w:szCs w:val="18"/>
              </w:rPr>
              <w:t>J. Xu (</w:t>
            </w:r>
            <w:proofErr w:type="spellStart"/>
            <w:r w:rsidRPr="00AD188D">
              <w:rPr>
                <w:sz w:val="18"/>
                <w:szCs w:val="18"/>
              </w:rPr>
              <w:t>Bytedance</w:t>
            </w:r>
            <w:proofErr w:type="spellEnd"/>
            <w:r w:rsidRPr="00AD188D">
              <w:rPr>
                <w:sz w:val="18"/>
                <w:szCs w:val="18"/>
              </w:rPr>
              <w:t>)</w:t>
            </w:r>
          </w:p>
        </w:tc>
      </w:tr>
      <w:tr w:rsidR="000C06CF" w:rsidRPr="000C06CF" w14:paraId="63AAE39D"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37F3F96" w14:textId="07836847" w:rsidR="0079514E" w:rsidRPr="00AD188D" w:rsidRDefault="000B614C" w:rsidP="00AD188D">
            <w:pPr>
              <w:spacing w:before="0"/>
              <w:jc w:val="left"/>
              <w:rPr>
                <w:sz w:val="18"/>
                <w:szCs w:val="18"/>
              </w:rPr>
            </w:pPr>
            <w:hyperlink r:id="rId764" w:history="1">
              <w:r w:rsidR="0079514E" w:rsidRPr="00AD188D">
                <w:rPr>
                  <w:color w:val="0000FF"/>
                  <w:sz w:val="18"/>
                  <w:szCs w:val="18"/>
                  <w:u w:val="single"/>
                </w:rPr>
                <w:t>JVET-Z023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B74D83" w14:textId="77777777" w:rsidR="0079514E" w:rsidRPr="00AD188D" w:rsidRDefault="0079514E" w:rsidP="00AD188D">
            <w:pPr>
              <w:spacing w:before="0"/>
              <w:jc w:val="left"/>
              <w:rPr>
                <w:sz w:val="18"/>
                <w:szCs w:val="18"/>
              </w:rPr>
            </w:pPr>
            <w:r w:rsidRPr="00AD188D">
              <w:rPr>
                <w:sz w:val="18"/>
                <w:szCs w:val="18"/>
              </w:rPr>
              <w:t>m5978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256345" w14:textId="77777777" w:rsidR="0079514E" w:rsidRPr="00AD188D" w:rsidRDefault="0079514E" w:rsidP="000C06CF">
            <w:pPr>
              <w:spacing w:before="0"/>
              <w:jc w:val="left"/>
              <w:rPr>
                <w:sz w:val="18"/>
                <w:szCs w:val="18"/>
              </w:rPr>
            </w:pPr>
            <w:r w:rsidRPr="00AD188D">
              <w:rPr>
                <w:sz w:val="18"/>
                <w:szCs w:val="18"/>
              </w:rPr>
              <w:t>2022-04-22 18:24:5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5E2F40" w14:textId="77777777" w:rsidR="0079514E" w:rsidRPr="00AD188D" w:rsidRDefault="0079514E" w:rsidP="000C06CF">
            <w:pPr>
              <w:spacing w:before="0"/>
              <w:jc w:val="left"/>
              <w:rPr>
                <w:sz w:val="18"/>
                <w:szCs w:val="18"/>
              </w:rPr>
            </w:pPr>
            <w:r w:rsidRPr="00AD188D">
              <w:rPr>
                <w:sz w:val="18"/>
                <w:szCs w:val="18"/>
              </w:rPr>
              <w:t>2022-04-22 18:30:2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477448" w14:textId="77777777" w:rsidR="0079514E" w:rsidRPr="00AD188D" w:rsidRDefault="0079514E" w:rsidP="000C06CF">
            <w:pPr>
              <w:spacing w:before="0"/>
              <w:jc w:val="left"/>
              <w:rPr>
                <w:sz w:val="18"/>
                <w:szCs w:val="18"/>
              </w:rPr>
            </w:pPr>
            <w:r w:rsidRPr="00AD188D">
              <w:rPr>
                <w:sz w:val="18"/>
                <w:szCs w:val="18"/>
              </w:rPr>
              <w:t>2022-04-26 23:54:00</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44B351" w14:textId="77777777" w:rsidR="0079514E" w:rsidRPr="00AD188D" w:rsidRDefault="0079514E" w:rsidP="000C06CF">
            <w:pPr>
              <w:spacing w:before="0"/>
              <w:jc w:val="left"/>
              <w:rPr>
                <w:sz w:val="18"/>
                <w:szCs w:val="18"/>
              </w:rPr>
            </w:pPr>
            <w:proofErr w:type="spellStart"/>
            <w:r w:rsidRPr="00AD188D">
              <w:rPr>
                <w:sz w:val="18"/>
                <w:szCs w:val="18"/>
              </w:rPr>
              <w:t>BoG</w:t>
            </w:r>
            <w:proofErr w:type="spellEnd"/>
            <w:r w:rsidRPr="00AD188D">
              <w:rPr>
                <w:sz w:val="18"/>
                <w:szCs w:val="18"/>
              </w:rPr>
              <w:t xml:space="preserve"> on Neural Networks Video Coding Results Analysis and further planning of EE1 </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9FF700" w14:textId="611239C1" w:rsidR="0079514E" w:rsidRPr="00AD188D" w:rsidRDefault="00665710" w:rsidP="000C06CF">
            <w:pPr>
              <w:spacing w:before="0"/>
              <w:jc w:val="left"/>
              <w:rPr>
                <w:sz w:val="18"/>
                <w:szCs w:val="18"/>
              </w:rPr>
            </w:pPr>
            <w:r w:rsidRPr="00AD188D">
              <w:rPr>
                <w:sz w:val="18"/>
                <w:szCs w:val="18"/>
              </w:rPr>
              <w:t>E.</w:t>
            </w:r>
            <w:r w:rsidR="00222C02" w:rsidRPr="00AD188D">
              <w:rPr>
                <w:sz w:val="18"/>
                <w:szCs w:val="18"/>
              </w:rPr>
              <w:t xml:space="preserve"> </w:t>
            </w:r>
            <w:r w:rsidRPr="00AD188D">
              <w:rPr>
                <w:sz w:val="18"/>
                <w:szCs w:val="18"/>
              </w:rPr>
              <w:t>Alshina</w:t>
            </w:r>
          </w:p>
        </w:tc>
      </w:tr>
      <w:tr w:rsidR="000C06CF" w:rsidRPr="000C06CF" w14:paraId="55BEC405"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EAFD0A" w14:textId="4419F06D" w:rsidR="0079514E" w:rsidRPr="00AD188D" w:rsidRDefault="000B614C" w:rsidP="00AD188D">
            <w:pPr>
              <w:spacing w:before="0"/>
              <w:jc w:val="left"/>
              <w:rPr>
                <w:sz w:val="18"/>
                <w:szCs w:val="18"/>
              </w:rPr>
            </w:pPr>
            <w:hyperlink r:id="rId765" w:history="1">
              <w:r w:rsidR="0079514E" w:rsidRPr="00AD188D">
                <w:rPr>
                  <w:color w:val="0000FF"/>
                  <w:sz w:val="18"/>
                  <w:szCs w:val="18"/>
                  <w:u w:val="single"/>
                </w:rPr>
                <w:t>JVET-Z023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FA3DE7" w14:textId="77777777" w:rsidR="0079514E" w:rsidRPr="00AD188D" w:rsidRDefault="0079514E" w:rsidP="00AD188D">
            <w:pPr>
              <w:spacing w:before="0"/>
              <w:jc w:val="left"/>
              <w:rPr>
                <w:sz w:val="18"/>
                <w:szCs w:val="18"/>
              </w:rPr>
            </w:pPr>
            <w:r w:rsidRPr="00AD188D">
              <w:rPr>
                <w:sz w:val="18"/>
                <w:szCs w:val="18"/>
              </w:rPr>
              <w:t>m5978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259584" w14:textId="77777777" w:rsidR="0079514E" w:rsidRPr="00AD188D" w:rsidRDefault="0079514E" w:rsidP="000C06CF">
            <w:pPr>
              <w:spacing w:before="0"/>
              <w:jc w:val="left"/>
              <w:rPr>
                <w:sz w:val="18"/>
                <w:szCs w:val="18"/>
              </w:rPr>
            </w:pPr>
            <w:r w:rsidRPr="00AD188D">
              <w:rPr>
                <w:sz w:val="18"/>
                <w:szCs w:val="18"/>
              </w:rPr>
              <w:t>2022-04-23 00:06:1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E5D78D" w14:textId="77777777" w:rsidR="0079514E" w:rsidRPr="00AD188D" w:rsidRDefault="0079514E" w:rsidP="000C06CF">
            <w:pPr>
              <w:spacing w:before="0"/>
              <w:jc w:val="left"/>
              <w:rPr>
                <w:sz w:val="18"/>
                <w:szCs w:val="18"/>
              </w:rPr>
            </w:pPr>
            <w:r w:rsidRPr="00AD188D">
              <w:rPr>
                <w:sz w:val="18"/>
                <w:szCs w:val="18"/>
              </w:rPr>
              <w:t>2022-04-25 23:20:2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8AF398" w14:textId="77777777" w:rsidR="0079514E" w:rsidRPr="00AD188D" w:rsidRDefault="0079514E" w:rsidP="000C06CF">
            <w:pPr>
              <w:spacing w:before="0"/>
              <w:jc w:val="left"/>
              <w:rPr>
                <w:sz w:val="18"/>
                <w:szCs w:val="18"/>
              </w:rPr>
            </w:pPr>
            <w:r w:rsidRPr="00AD188D">
              <w:rPr>
                <w:sz w:val="18"/>
                <w:szCs w:val="18"/>
              </w:rPr>
              <w:t>2022-04-26 23:07:41</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AFF0FA" w14:textId="77777777" w:rsidR="0079514E" w:rsidRPr="00AD188D" w:rsidRDefault="0079514E" w:rsidP="000C06CF">
            <w:pPr>
              <w:spacing w:before="0"/>
              <w:jc w:val="left"/>
              <w:rPr>
                <w:sz w:val="18"/>
                <w:szCs w:val="18"/>
              </w:rPr>
            </w:pPr>
            <w:r w:rsidRPr="00AD188D">
              <w:rPr>
                <w:sz w:val="18"/>
                <w:szCs w:val="18"/>
              </w:rPr>
              <w:t>Crosscheck of JVET-Z0147 (Non-EE2: Improvement of Inter-MTS in ECM)</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BC69BC" w14:textId="06B32604" w:rsidR="0079514E" w:rsidRPr="00AD188D" w:rsidRDefault="00665710" w:rsidP="000C06CF">
            <w:pPr>
              <w:spacing w:before="0"/>
              <w:jc w:val="left"/>
              <w:rPr>
                <w:sz w:val="18"/>
                <w:szCs w:val="18"/>
              </w:rPr>
            </w:pPr>
            <w:r w:rsidRPr="00AD188D">
              <w:rPr>
                <w:sz w:val="18"/>
                <w:szCs w:val="18"/>
              </w:rPr>
              <w:t>T. Hashimoto (Sharp)</w:t>
            </w:r>
          </w:p>
        </w:tc>
      </w:tr>
      <w:tr w:rsidR="000C06CF" w:rsidRPr="000C06CF" w14:paraId="4F7E542C"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272E8DC" w14:textId="1F31FF7E" w:rsidR="0079514E" w:rsidRPr="00AD188D" w:rsidRDefault="000B614C" w:rsidP="00AD188D">
            <w:pPr>
              <w:spacing w:before="0"/>
              <w:jc w:val="left"/>
              <w:rPr>
                <w:sz w:val="18"/>
                <w:szCs w:val="18"/>
              </w:rPr>
            </w:pPr>
            <w:hyperlink r:id="rId766" w:history="1">
              <w:r w:rsidR="0079514E" w:rsidRPr="00AD188D">
                <w:rPr>
                  <w:color w:val="0000FF"/>
                  <w:sz w:val="18"/>
                  <w:szCs w:val="18"/>
                  <w:u w:val="single"/>
                </w:rPr>
                <w:t>JVET-Z023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5BE8C2" w14:textId="77777777" w:rsidR="0079514E" w:rsidRPr="00AD188D" w:rsidRDefault="0079514E" w:rsidP="00AD188D">
            <w:pPr>
              <w:spacing w:before="0"/>
              <w:jc w:val="left"/>
              <w:rPr>
                <w:sz w:val="18"/>
                <w:szCs w:val="18"/>
              </w:rPr>
            </w:pPr>
            <w:r w:rsidRPr="00AD188D">
              <w:rPr>
                <w:sz w:val="18"/>
                <w:szCs w:val="18"/>
              </w:rPr>
              <w:t>m5978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FD3418" w14:textId="77777777" w:rsidR="0079514E" w:rsidRPr="00AD188D" w:rsidRDefault="0079514E" w:rsidP="000C06CF">
            <w:pPr>
              <w:spacing w:before="0"/>
              <w:jc w:val="left"/>
              <w:rPr>
                <w:sz w:val="18"/>
                <w:szCs w:val="18"/>
              </w:rPr>
            </w:pPr>
            <w:r w:rsidRPr="00AD188D">
              <w:rPr>
                <w:sz w:val="18"/>
                <w:szCs w:val="18"/>
              </w:rPr>
              <w:t>2022-04-23 01:51:1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C4397C" w14:textId="77777777" w:rsidR="0079514E" w:rsidRPr="00AD188D" w:rsidRDefault="0079514E" w:rsidP="000C06CF">
            <w:pPr>
              <w:spacing w:before="0"/>
              <w:jc w:val="left"/>
              <w:rPr>
                <w:sz w:val="18"/>
                <w:szCs w:val="18"/>
              </w:rPr>
            </w:pPr>
            <w:r w:rsidRPr="00AD188D">
              <w:rPr>
                <w:sz w:val="18"/>
                <w:szCs w:val="18"/>
              </w:rPr>
              <w:t>2022-04-23 01:58:5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DE2FCE" w14:textId="77777777" w:rsidR="0079514E" w:rsidRPr="00AD188D" w:rsidRDefault="0079514E" w:rsidP="000C06CF">
            <w:pPr>
              <w:spacing w:before="0"/>
              <w:jc w:val="left"/>
              <w:rPr>
                <w:sz w:val="18"/>
                <w:szCs w:val="18"/>
              </w:rPr>
            </w:pPr>
            <w:r w:rsidRPr="00AD188D">
              <w:rPr>
                <w:sz w:val="18"/>
                <w:szCs w:val="18"/>
              </w:rPr>
              <w:t>2022-04-23 01:58:58</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DC98B9" w14:textId="77777777" w:rsidR="0079514E" w:rsidRPr="00AD188D" w:rsidRDefault="0079514E" w:rsidP="000C06CF">
            <w:pPr>
              <w:spacing w:before="0"/>
              <w:jc w:val="left"/>
              <w:rPr>
                <w:sz w:val="18"/>
                <w:szCs w:val="18"/>
              </w:rPr>
            </w:pPr>
            <w:r w:rsidRPr="00AD188D">
              <w:rPr>
                <w:sz w:val="18"/>
                <w:szCs w:val="18"/>
              </w:rPr>
              <w:t>Crosscheck of JVET-Z0063 (AHG12: Fix for parsing of MHP information in ECM)</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DBD575" w14:textId="5F95BE65" w:rsidR="0079514E" w:rsidRPr="00AD188D" w:rsidRDefault="00665710" w:rsidP="000C06CF">
            <w:pPr>
              <w:spacing w:before="0"/>
              <w:jc w:val="left"/>
              <w:rPr>
                <w:sz w:val="18"/>
                <w:szCs w:val="18"/>
              </w:rPr>
            </w:pPr>
            <w:r w:rsidRPr="00AD188D">
              <w:rPr>
                <w:sz w:val="18"/>
                <w:szCs w:val="18"/>
              </w:rPr>
              <w:t>Y. Zhang (Qualcomm)</w:t>
            </w:r>
          </w:p>
        </w:tc>
      </w:tr>
      <w:tr w:rsidR="000C06CF" w:rsidRPr="000C06CF" w14:paraId="6F2203A9"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6FFEE4" w14:textId="56DF5511" w:rsidR="0079514E" w:rsidRPr="00AD188D" w:rsidRDefault="000B614C" w:rsidP="00AD188D">
            <w:pPr>
              <w:spacing w:before="0"/>
              <w:jc w:val="left"/>
              <w:rPr>
                <w:sz w:val="18"/>
                <w:szCs w:val="18"/>
              </w:rPr>
            </w:pPr>
            <w:hyperlink r:id="rId767" w:history="1">
              <w:r w:rsidR="0079514E" w:rsidRPr="00AD188D">
                <w:rPr>
                  <w:color w:val="0000FF"/>
                  <w:sz w:val="18"/>
                  <w:szCs w:val="18"/>
                  <w:u w:val="single"/>
                </w:rPr>
                <w:t>JVET-Z023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9241AD" w14:textId="77777777" w:rsidR="0079514E" w:rsidRPr="00AD188D" w:rsidRDefault="0079514E" w:rsidP="00AD188D">
            <w:pPr>
              <w:spacing w:before="0"/>
              <w:jc w:val="left"/>
              <w:rPr>
                <w:sz w:val="18"/>
                <w:szCs w:val="18"/>
              </w:rPr>
            </w:pPr>
            <w:r w:rsidRPr="00AD188D">
              <w:rPr>
                <w:sz w:val="18"/>
                <w:szCs w:val="18"/>
              </w:rPr>
              <w:t>m5978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8EE6351" w14:textId="77777777" w:rsidR="0079514E" w:rsidRPr="00AD188D" w:rsidRDefault="0079514E" w:rsidP="000C06CF">
            <w:pPr>
              <w:spacing w:before="0"/>
              <w:jc w:val="left"/>
              <w:rPr>
                <w:sz w:val="18"/>
                <w:szCs w:val="18"/>
              </w:rPr>
            </w:pPr>
            <w:r w:rsidRPr="00AD188D">
              <w:rPr>
                <w:sz w:val="18"/>
                <w:szCs w:val="18"/>
              </w:rPr>
              <w:t>2022-04-23 02:05:3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64C942" w14:textId="77777777" w:rsidR="0079514E" w:rsidRPr="00AD188D" w:rsidRDefault="0079514E" w:rsidP="000C06CF">
            <w:pPr>
              <w:spacing w:before="0"/>
              <w:jc w:val="left"/>
              <w:rPr>
                <w:sz w:val="18"/>
                <w:szCs w:val="18"/>
              </w:rPr>
            </w:pPr>
            <w:r w:rsidRPr="00AD188D">
              <w:rPr>
                <w:sz w:val="18"/>
                <w:szCs w:val="18"/>
              </w:rPr>
              <w:t>2022-04-28 01:50:4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89B09C" w14:textId="77777777" w:rsidR="0079514E" w:rsidRPr="00AD188D" w:rsidRDefault="0079514E" w:rsidP="000C06CF">
            <w:pPr>
              <w:spacing w:before="0"/>
              <w:jc w:val="left"/>
              <w:rPr>
                <w:sz w:val="18"/>
                <w:szCs w:val="18"/>
              </w:rPr>
            </w:pPr>
            <w:r w:rsidRPr="00AD188D">
              <w:rPr>
                <w:sz w:val="18"/>
                <w:szCs w:val="18"/>
              </w:rPr>
              <w:t>2022-04-28 01:50:40</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491D06" w14:textId="77777777" w:rsidR="0079514E" w:rsidRPr="00AD188D" w:rsidRDefault="0079514E" w:rsidP="000C06CF">
            <w:pPr>
              <w:spacing w:before="0"/>
              <w:jc w:val="left"/>
              <w:rPr>
                <w:sz w:val="18"/>
                <w:szCs w:val="18"/>
              </w:rPr>
            </w:pPr>
            <w:r w:rsidRPr="00AD188D">
              <w:rPr>
                <w:sz w:val="18"/>
                <w:szCs w:val="18"/>
              </w:rPr>
              <w:t>Crosscheck of JVET-Z0219 (Non-EE2: SPS flag to control TM-based merge/</w:t>
            </w:r>
            <w:proofErr w:type="spellStart"/>
            <w:r w:rsidRPr="00AD188D">
              <w:rPr>
                <w:sz w:val="18"/>
                <w:szCs w:val="18"/>
              </w:rPr>
              <w:t>amvp</w:t>
            </w:r>
            <w:proofErr w:type="spellEnd"/>
            <w:r w:rsidRPr="00AD188D">
              <w:rPr>
                <w:sz w:val="18"/>
                <w:szCs w:val="18"/>
              </w:rPr>
              <w:t xml:space="preserve"> and multi-pass DMVR separately)</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EB4C8B" w14:textId="4C062BC6" w:rsidR="0079514E" w:rsidRPr="00AD188D" w:rsidRDefault="00665710" w:rsidP="000C06CF">
            <w:pPr>
              <w:spacing w:before="0"/>
              <w:jc w:val="left"/>
              <w:rPr>
                <w:sz w:val="18"/>
                <w:szCs w:val="18"/>
              </w:rPr>
            </w:pPr>
            <w:r w:rsidRPr="00AD188D">
              <w:rPr>
                <w:sz w:val="18"/>
                <w:szCs w:val="18"/>
              </w:rPr>
              <w:t>W. Lim</w:t>
            </w:r>
            <w:r w:rsidR="000C06CF">
              <w:rPr>
                <w:sz w:val="18"/>
                <w:szCs w:val="18"/>
              </w:rPr>
              <w:br/>
            </w:r>
            <w:r w:rsidRPr="00AD188D">
              <w:rPr>
                <w:sz w:val="18"/>
                <w:szCs w:val="18"/>
              </w:rPr>
              <w:t>S.-C. Lim (ETRI)</w:t>
            </w:r>
          </w:p>
        </w:tc>
      </w:tr>
      <w:tr w:rsidR="000C06CF" w:rsidRPr="000C06CF" w14:paraId="7A2FA26C"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F34A3B" w14:textId="0D192DCF" w:rsidR="0079514E" w:rsidRPr="00AD188D" w:rsidRDefault="000B614C" w:rsidP="00AD188D">
            <w:pPr>
              <w:spacing w:before="0"/>
              <w:jc w:val="left"/>
              <w:rPr>
                <w:sz w:val="18"/>
                <w:szCs w:val="18"/>
              </w:rPr>
            </w:pPr>
            <w:hyperlink r:id="rId768" w:history="1">
              <w:r w:rsidR="0079514E" w:rsidRPr="00AD188D">
                <w:rPr>
                  <w:color w:val="0000FF"/>
                  <w:sz w:val="18"/>
                  <w:szCs w:val="18"/>
                  <w:u w:val="single"/>
                </w:rPr>
                <w:t>JVET-Z023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E737933" w14:textId="77777777" w:rsidR="0079514E" w:rsidRPr="00AD188D" w:rsidRDefault="0079514E" w:rsidP="00AD188D">
            <w:pPr>
              <w:spacing w:before="0"/>
              <w:jc w:val="left"/>
              <w:rPr>
                <w:sz w:val="18"/>
                <w:szCs w:val="18"/>
              </w:rPr>
            </w:pPr>
            <w:r w:rsidRPr="00AD188D">
              <w:rPr>
                <w:sz w:val="18"/>
                <w:szCs w:val="18"/>
              </w:rPr>
              <w:t>m5978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FD631B" w14:textId="77777777" w:rsidR="0079514E" w:rsidRPr="00AD188D" w:rsidRDefault="0079514E" w:rsidP="000C06CF">
            <w:pPr>
              <w:spacing w:before="0"/>
              <w:jc w:val="left"/>
              <w:rPr>
                <w:sz w:val="18"/>
                <w:szCs w:val="18"/>
              </w:rPr>
            </w:pPr>
            <w:r w:rsidRPr="00AD188D">
              <w:rPr>
                <w:sz w:val="18"/>
                <w:szCs w:val="18"/>
              </w:rPr>
              <w:t>2022-04-23 02:20:4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CFEAE3" w14:textId="77777777" w:rsidR="0079514E" w:rsidRPr="00AD188D" w:rsidRDefault="0079514E" w:rsidP="000C06CF">
            <w:pPr>
              <w:spacing w:before="0"/>
              <w:jc w:val="left"/>
              <w:rPr>
                <w:sz w:val="18"/>
                <w:szCs w:val="18"/>
              </w:rPr>
            </w:pPr>
            <w:r w:rsidRPr="00AD188D">
              <w:rPr>
                <w:sz w:val="18"/>
                <w:szCs w:val="18"/>
              </w:rPr>
              <w:t>2022-04-25 21:12:4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72C57C" w14:textId="77777777" w:rsidR="0079514E" w:rsidRPr="00AD188D" w:rsidRDefault="0079514E" w:rsidP="000C06CF">
            <w:pPr>
              <w:spacing w:before="0"/>
              <w:jc w:val="left"/>
              <w:rPr>
                <w:sz w:val="18"/>
                <w:szCs w:val="18"/>
              </w:rPr>
            </w:pPr>
            <w:r w:rsidRPr="00AD188D">
              <w:rPr>
                <w:sz w:val="18"/>
                <w:szCs w:val="18"/>
              </w:rPr>
              <w:t>2022-04-25 21:12:46</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0ED04F" w14:textId="77777777" w:rsidR="0079514E" w:rsidRPr="00AD188D" w:rsidRDefault="0079514E" w:rsidP="000C06CF">
            <w:pPr>
              <w:spacing w:before="0"/>
              <w:jc w:val="left"/>
              <w:rPr>
                <w:sz w:val="18"/>
                <w:szCs w:val="18"/>
              </w:rPr>
            </w:pPr>
            <w:r w:rsidRPr="00AD188D">
              <w:rPr>
                <w:sz w:val="18"/>
                <w:szCs w:val="18"/>
              </w:rPr>
              <w:t>Crosscheck of JVET-Z0083 (Non-EE2: Fix on MHP parsing conditio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5A2B42" w14:textId="217B39CD" w:rsidR="0079514E" w:rsidRPr="00AD188D" w:rsidRDefault="00665710" w:rsidP="000C06CF">
            <w:pPr>
              <w:spacing w:before="0"/>
              <w:jc w:val="left"/>
              <w:rPr>
                <w:sz w:val="18"/>
                <w:szCs w:val="18"/>
              </w:rPr>
            </w:pPr>
            <w:r w:rsidRPr="00AD188D">
              <w:rPr>
                <w:sz w:val="18"/>
                <w:szCs w:val="18"/>
              </w:rPr>
              <w:t>Y. Zhang (Qualcomm)</w:t>
            </w:r>
          </w:p>
        </w:tc>
      </w:tr>
      <w:tr w:rsidR="000C06CF" w:rsidRPr="000C06CF" w14:paraId="24458D74"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771474" w14:textId="58BBB695" w:rsidR="0079514E" w:rsidRPr="00AD188D" w:rsidRDefault="000B614C" w:rsidP="00AD188D">
            <w:pPr>
              <w:spacing w:before="0"/>
              <w:jc w:val="left"/>
              <w:rPr>
                <w:sz w:val="18"/>
                <w:szCs w:val="18"/>
              </w:rPr>
            </w:pPr>
            <w:hyperlink r:id="rId769" w:history="1">
              <w:r w:rsidR="0079514E" w:rsidRPr="00AD188D">
                <w:rPr>
                  <w:color w:val="0000FF"/>
                  <w:sz w:val="18"/>
                  <w:szCs w:val="18"/>
                  <w:u w:val="single"/>
                </w:rPr>
                <w:t>JVET-Z023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586C80" w14:textId="77777777" w:rsidR="0079514E" w:rsidRPr="00AD188D" w:rsidRDefault="0079514E" w:rsidP="00AD188D">
            <w:pPr>
              <w:spacing w:before="0"/>
              <w:jc w:val="left"/>
              <w:rPr>
                <w:sz w:val="18"/>
                <w:szCs w:val="18"/>
              </w:rPr>
            </w:pPr>
            <w:r w:rsidRPr="00AD188D">
              <w:rPr>
                <w:sz w:val="18"/>
                <w:szCs w:val="18"/>
              </w:rPr>
              <w:t>m5979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47337B" w14:textId="77777777" w:rsidR="0079514E" w:rsidRPr="00AD188D" w:rsidRDefault="0079514E" w:rsidP="000C06CF">
            <w:pPr>
              <w:spacing w:before="0"/>
              <w:jc w:val="left"/>
              <w:rPr>
                <w:sz w:val="18"/>
                <w:szCs w:val="18"/>
              </w:rPr>
            </w:pPr>
            <w:r w:rsidRPr="00AD188D">
              <w:rPr>
                <w:sz w:val="18"/>
                <w:szCs w:val="18"/>
              </w:rPr>
              <w:t>2022-04-25 06:23:4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8ECC5F" w14:textId="77777777" w:rsidR="0079514E" w:rsidRPr="00AD188D" w:rsidRDefault="0079514E" w:rsidP="000C06CF">
            <w:pPr>
              <w:spacing w:before="0"/>
              <w:jc w:val="left"/>
              <w:rPr>
                <w:sz w:val="18"/>
                <w:szCs w:val="18"/>
              </w:rPr>
            </w:pPr>
            <w:r w:rsidRPr="00AD188D">
              <w:rPr>
                <w:sz w:val="18"/>
                <w:szCs w:val="18"/>
              </w:rPr>
              <w:t>2022-04-25 21:32:4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435EC9" w14:textId="77777777" w:rsidR="0079514E" w:rsidRPr="00AD188D" w:rsidRDefault="0079514E" w:rsidP="000C06CF">
            <w:pPr>
              <w:spacing w:before="0"/>
              <w:jc w:val="left"/>
              <w:rPr>
                <w:sz w:val="18"/>
                <w:szCs w:val="18"/>
              </w:rPr>
            </w:pPr>
            <w:r w:rsidRPr="00AD188D">
              <w:rPr>
                <w:sz w:val="18"/>
                <w:szCs w:val="18"/>
              </w:rPr>
              <w:t>2022-04-25 21:32:45</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980BAE" w14:textId="77777777" w:rsidR="0079514E" w:rsidRPr="00AD188D" w:rsidRDefault="0079514E" w:rsidP="000C06CF">
            <w:pPr>
              <w:spacing w:before="0"/>
              <w:jc w:val="left"/>
              <w:rPr>
                <w:sz w:val="18"/>
                <w:szCs w:val="18"/>
              </w:rPr>
            </w:pPr>
            <w:r w:rsidRPr="00AD188D">
              <w:rPr>
                <w:sz w:val="18"/>
                <w:szCs w:val="18"/>
              </w:rPr>
              <w:t>Cross check of JVET-Z0105 (AHG12: Virtual boundary processing for the new In-Loop filter tools in ECM)</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04D0B3" w14:textId="68919F18" w:rsidR="0079514E" w:rsidRPr="00AD188D" w:rsidRDefault="00665710" w:rsidP="000C06CF">
            <w:pPr>
              <w:spacing w:before="0"/>
              <w:jc w:val="left"/>
              <w:rPr>
                <w:sz w:val="18"/>
                <w:szCs w:val="18"/>
              </w:rPr>
            </w:pPr>
            <w:r w:rsidRPr="00AD188D">
              <w:rPr>
                <w:sz w:val="18"/>
                <w:szCs w:val="18"/>
              </w:rPr>
              <w:t>S. Hong (Nokia)</w:t>
            </w:r>
          </w:p>
        </w:tc>
      </w:tr>
      <w:tr w:rsidR="000C06CF" w:rsidRPr="000C06CF" w14:paraId="57870BDE"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50720F" w14:textId="7532E5AF" w:rsidR="0079514E" w:rsidRPr="00AD188D" w:rsidRDefault="000B614C" w:rsidP="00AD188D">
            <w:pPr>
              <w:spacing w:before="0"/>
              <w:jc w:val="left"/>
              <w:rPr>
                <w:sz w:val="18"/>
                <w:szCs w:val="18"/>
              </w:rPr>
            </w:pPr>
            <w:hyperlink r:id="rId770" w:history="1">
              <w:r w:rsidR="0079514E" w:rsidRPr="00AD188D">
                <w:rPr>
                  <w:color w:val="0000FF"/>
                  <w:sz w:val="18"/>
                  <w:szCs w:val="18"/>
                  <w:u w:val="single"/>
                </w:rPr>
                <w:t>JVET-Z024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3477E5" w14:textId="77777777" w:rsidR="0079514E" w:rsidRPr="00AD188D" w:rsidRDefault="0079514E" w:rsidP="00AD188D">
            <w:pPr>
              <w:spacing w:before="0"/>
              <w:jc w:val="left"/>
              <w:rPr>
                <w:sz w:val="18"/>
                <w:szCs w:val="18"/>
              </w:rPr>
            </w:pPr>
            <w:r w:rsidRPr="00AD188D">
              <w:rPr>
                <w:sz w:val="18"/>
                <w:szCs w:val="18"/>
              </w:rPr>
              <w:t>m5979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E89337" w14:textId="77777777" w:rsidR="0079514E" w:rsidRPr="00AD188D" w:rsidRDefault="0079514E" w:rsidP="000C06CF">
            <w:pPr>
              <w:spacing w:before="0"/>
              <w:jc w:val="left"/>
              <w:rPr>
                <w:sz w:val="18"/>
                <w:szCs w:val="18"/>
              </w:rPr>
            </w:pPr>
            <w:r w:rsidRPr="00AD188D">
              <w:rPr>
                <w:sz w:val="18"/>
                <w:szCs w:val="18"/>
              </w:rPr>
              <w:t>2022-04-25 10:54:3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6464BE" w14:textId="77777777" w:rsidR="0079514E" w:rsidRPr="00AD188D" w:rsidRDefault="0079514E" w:rsidP="000C06CF">
            <w:pPr>
              <w:spacing w:before="0"/>
              <w:jc w:val="left"/>
              <w:rPr>
                <w:sz w:val="18"/>
                <w:szCs w:val="18"/>
              </w:rPr>
            </w:pPr>
            <w:r w:rsidRPr="00AD188D">
              <w:rPr>
                <w:sz w:val="18"/>
                <w:szCs w:val="18"/>
              </w:rPr>
              <w:t>2022-04-25 23:41:2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79BCF7" w14:textId="77777777" w:rsidR="0079514E" w:rsidRPr="00AD188D" w:rsidRDefault="0079514E" w:rsidP="000C06CF">
            <w:pPr>
              <w:spacing w:before="0"/>
              <w:jc w:val="left"/>
              <w:rPr>
                <w:sz w:val="18"/>
                <w:szCs w:val="18"/>
              </w:rPr>
            </w:pPr>
            <w:r w:rsidRPr="00AD188D">
              <w:rPr>
                <w:sz w:val="18"/>
                <w:szCs w:val="18"/>
              </w:rPr>
              <w:t>2022-04-25 23:41:25</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5337CE" w14:textId="77777777" w:rsidR="0079514E" w:rsidRPr="00AD188D" w:rsidRDefault="0079514E" w:rsidP="000C06CF">
            <w:pPr>
              <w:spacing w:before="0"/>
              <w:jc w:val="left"/>
              <w:rPr>
                <w:sz w:val="18"/>
                <w:szCs w:val="18"/>
              </w:rPr>
            </w:pPr>
            <w:r w:rsidRPr="00AD188D">
              <w:rPr>
                <w:sz w:val="18"/>
                <w:szCs w:val="18"/>
              </w:rPr>
              <w:t>Crosscheck of JVET-Z0140 (AHG12: Enhanced CCLM)</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90BF37" w14:textId="77777777" w:rsidR="0079514E" w:rsidRPr="00AD188D" w:rsidRDefault="0079514E" w:rsidP="000C06CF">
            <w:pPr>
              <w:spacing w:before="0"/>
              <w:jc w:val="left"/>
              <w:rPr>
                <w:sz w:val="18"/>
                <w:szCs w:val="18"/>
              </w:rPr>
            </w:pPr>
            <w:r w:rsidRPr="00AD188D">
              <w:rPr>
                <w:sz w:val="18"/>
                <w:szCs w:val="18"/>
              </w:rPr>
              <w:t xml:space="preserve">J. </w:t>
            </w:r>
            <w:proofErr w:type="spellStart"/>
            <w:r w:rsidRPr="00AD188D">
              <w:rPr>
                <w:sz w:val="18"/>
                <w:szCs w:val="18"/>
              </w:rPr>
              <w:t>Lainema</w:t>
            </w:r>
            <w:proofErr w:type="spellEnd"/>
            <w:r w:rsidRPr="00AD188D">
              <w:rPr>
                <w:sz w:val="18"/>
                <w:szCs w:val="18"/>
              </w:rPr>
              <w:t xml:space="preserve"> (Nokia)</w:t>
            </w:r>
          </w:p>
        </w:tc>
      </w:tr>
      <w:tr w:rsidR="000C06CF" w:rsidRPr="000C06CF" w14:paraId="4FD4AA2A"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DF2534" w14:textId="27EDBABF" w:rsidR="0079514E" w:rsidRPr="00AD188D" w:rsidRDefault="000B614C" w:rsidP="00AD188D">
            <w:pPr>
              <w:spacing w:before="0"/>
              <w:jc w:val="left"/>
              <w:rPr>
                <w:sz w:val="18"/>
                <w:szCs w:val="18"/>
              </w:rPr>
            </w:pPr>
            <w:hyperlink r:id="rId771" w:history="1">
              <w:r w:rsidR="0079514E" w:rsidRPr="00AD188D">
                <w:rPr>
                  <w:color w:val="0000FF"/>
                  <w:sz w:val="18"/>
                  <w:szCs w:val="18"/>
                  <w:u w:val="single"/>
                </w:rPr>
                <w:t>JVET-Z024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A328C2" w14:textId="77777777" w:rsidR="0079514E" w:rsidRPr="00AD188D" w:rsidRDefault="0079514E" w:rsidP="00AD188D">
            <w:pPr>
              <w:spacing w:before="0"/>
              <w:jc w:val="left"/>
              <w:rPr>
                <w:sz w:val="18"/>
                <w:szCs w:val="18"/>
              </w:rPr>
            </w:pPr>
            <w:r w:rsidRPr="00AD188D">
              <w:rPr>
                <w:sz w:val="18"/>
                <w:szCs w:val="18"/>
              </w:rPr>
              <w:t>m5980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5F97D6" w14:textId="77777777" w:rsidR="0079514E" w:rsidRPr="00AD188D" w:rsidRDefault="0079514E" w:rsidP="000C06CF">
            <w:pPr>
              <w:spacing w:before="0"/>
              <w:jc w:val="left"/>
              <w:rPr>
                <w:sz w:val="18"/>
                <w:szCs w:val="18"/>
              </w:rPr>
            </w:pPr>
            <w:r w:rsidRPr="00AD188D">
              <w:rPr>
                <w:sz w:val="18"/>
                <w:szCs w:val="18"/>
              </w:rPr>
              <w:t>2022-04-25 20:13:2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509BDF" w14:textId="77777777" w:rsidR="0079514E" w:rsidRPr="00AD188D" w:rsidRDefault="0079514E" w:rsidP="000C06CF">
            <w:pPr>
              <w:spacing w:before="0"/>
              <w:jc w:val="left"/>
              <w:rPr>
                <w:sz w:val="18"/>
                <w:szCs w:val="18"/>
              </w:rPr>
            </w:pPr>
            <w:r w:rsidRPr="00AD188D">
              <w:rPr>
                <w:sz w:val="18"/>
                <w:szCs w:val="18"/>
              </w:rPr>
              <w:t>2022-04-25 22:08:5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789D84" w14:textId="77777777" w:rsidR="0079514E" w:rsidRPr="00AD188D" w:rsidRDefault="0079514E" w:rsidP="000C06CF">
            <w:pPr>
              <w:spacing w:before="0"/>
              <w:jc w:val="left"/>
              <w:rPr>
                <w:sz w:val="18"/>
                <w:szCs w:val="18"/>
              </w:rPr>
            </w:pPr>
            <w:r w:rsidRPr="00AD188D">
              <w:rPr>
                <w:sz w:val="18"/>
                <w:szCs w:val="18"/>
              </w:rPr>
              <w:t>2022-04-25 22:08:53</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3FB32F" w14:textId="77777777" w:rsidR="0079514E" w:rsidRPr="00AD188D" w:rsidRDefault="0079514E" w:rsidP="000C06CF">
            <w:pPr>
              <w:spacing w:before="0"/>
              <w:jc w:val="left"/>
              <w:rPr>
                <w:sz w:val="18"/>
                <w:szCs w:val="18"/>
              </w:rPr>
            </w:pPr>
            <w:r w:rsidRPr="00AD188D">
              <w:rPr>
                <w:sz w:val="18"/>
                <w:szCs w:val="18"/>
              </w:rPr>
              <w:t>Cross check of JVET-Z0118 (AHG7: GDR implementation for ECM 4.0)</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C9F103" w14:textId="4E9D1FE9" w:rsidR="0079514E" w:rsidRPr="00AD188D" w:rsidRDefault="00665710" w:rsidP="000C06CF">
            <w:pPr>
              <w:spacing w:before="0"/>
              <w:jc w:val="left"/>
              <w:rPr>
                <w:sz w:val="18"/>
                <w:szCs w:val="18"/>
              </w:rPr>
            </w:pPr>
            <w:r w:rsidRPr="00AD188D">
              <w:rPr>
                <w:sz w:val="18"/>
                <w:szCs w:val="18"/>
              </w:rPr>
              <w:t xml:space="preserve">A. M. </w:t>
            </w:r>
            <w:proofErr w:type="spellStart"/>
            <w:r w:rsidRPr="00AD188D">
              <w:rPr>
                <w:sz w:val="18"/>
                <w:szCs w:val="18"/>
              </w:rPr>
              <w:t>Kotra</w:t>
            </w:r>
            <w:proofErr w:type="spellEnd"/>
            <w:r w:rsidRPr="00AD188D">
              <w:rPr>
                <w:sz w:val="18"/>
                <w:szCs w:val="18"/>
              </w:rPr>
              <w:t xml:space="preserve"> (Qualcomm)</w:t>
            </w:r>
          </w:p>
        </w:tc>
      </w:tr>
      <w:tr w:rsidR="000C06CF" w:rsidRPr="000C06CF" w14:paraId="31FC43BF"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90F4F6" w14:textId="06F4319D" w:rsidR="0079514E" w:rsidRPr="00AD188D" w:rsidRDefault="000B614C" w:rsidP="00AD188D">
            <w:pPr>
              <w:spacing w:before="0"/>
              <w:jc w:val="left"/>
              <w:rPr>
                <w:sz w:val="18"/>
                <w:szCs w:val="18"/>
              </w:rPr>
            </w:pPr>
            <w:hyperlink r:id="rId772" w:history="1">
              <w:r w:rsidR="0079514E" w:rsidRPr="00AD188D">
                <w:rPr>
                  <w:color w:val="0000FF"/>
                  <w:sz w:val="18"/>
                  <w:szCs w:val="18"/>
                  <w:u w:val="single"/>
                </w:rPr>
                <w:t>JVET-Z024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1243D4" w14:textId="77777777" w:rsidR="0079514E" w:rsidRPr="00AD188D" w:rsidRDefault="0079514E" w:rsidP="00AD188D">
            <w:pPr>
              <w:spacing w:before="0"/>
              <w:jc w:val="left"/>
              <w:rPr>
                <w:sz w:val="18"/>
                <w:szCs w:val="18"/>
              </w:rPr>
            </w:pPr>
            <w:r w:rsidRPr="00AD188D">
              <w:rPr>
                <w:sz w:val="18"/>
                <w:szCs w:val="18"/>
              </w:rPr>
              <w:t>m5980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7C0FA46" w14:textId="77777777" w:rsidR="0079514E" w:rsidRPr="00AD188D" w:rsidRDefault="0079514E" w:rsidP="000C06CF">
            <w:pPr>
              <w:spacing w:before="0"/>
              <w:jc w:val="left"/>
              <w:rPr>
                <w:sz w:val="18"/>
                <w:szCs w:val="18"/>
              </w:rPr>
            </w:pPr>
            <w:r w:rsidRPr="00AD188D">
              <w:rPr>
                <w:sz w:val="18"/>
                <w:szCs w:val="18"/>
              </w:rPr>
              <w:t>2022-04-26 01:08:5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4E3C99" w14:textId="77777777" w:rsidR="0079514E" w:rsidRPr="00AD188D" w:rsidRDefault="0079514E" w:rsidP="000C06CF">
            <w:pPr>
              <w:spacing w:before="0"/>
              <w:jc w:val="left"/>
              <w:rPr>
                <w:sz w:val="18"/>
                <w:szCs w:val="18"/>
              </w:rPr>
            </w:pPr>
            <w:r w:rsidRPr="00AD188D">
              <w:rPr>
                <w:sz w:val="18"/>
                <w:szCs w:val="18"/>
              </w:rPr>
              <w:t>2022-04-26 07:06:4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77AC5F" w14:textId="77777777" w:rsidR="0079514E" w:rsidRPr="00AD188D" w:rsidRDefault="0079514E" w:rsidP="000C06CF">
            <w:pPr>
              <w:spacing w:before="0"/>
              <w:jc w:val="left"/>
              <w:rPr>
                <w:sz w:val="18"/>
                <w:szCs w:val="18"/>
              </w:rPr>
            </w:pPr>
            <w:r w:rsidRPr="00AD188D">
              <w:rPr>
                <w:sz w:val="18"/>
                <w:szCs w:val="18"/>
              </w:rPr>
              <w:t>2022-04-26 07:06:40</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71C9CD7" w14:textId="77777777" w:rsidR="0079514E" w:rsidRPr="00AD188D" w:rsidRDefault="0079514E" w:rsidP="000C06CF">
            <w:pPr>
              <w:spacing w:before="0"/>
              <w:jc w:val="left"/>
              <w:rPr>
                <w:sz w:val="18"/>
                <w:szCs w:val="18"/>
              </w:rPr>
            </w:pPr>
            <w:r w:rsidRPr="00AD188D">
              <w:rPr>
                <w:sz w:val="18"/>
                <w:szCs w:val="18"/>
              </w:rPr>
              <w:t>Cross check of JVET-Z0141 (AHG7: GDR in ECM-4.0)</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B9C643" w14:textId="4E0BFA59" w:rsidR="0079514E" w:rsidRPr="00AD188D" w:rsidRDefault="00665710" w:rsidP="000C06CF">
            <w:pPr>
              <w:spacing w:before="0"/>
              <w:jc w:val="left"/>
              <w:rPr>
                <w:sz w:val="18"/>
                <w:szCs w:val="18"/>
              </w:rPr>
            </w:pPr>
            <w:r w:rsidRPr="00AD188D">
              <w:rPr>
                <w:sz w:val="18"/>
                <w:szCs w:val="18"/>
              </w:rPr>
              <w:t>S. Hong (Nokia)</w:t>
            </w:r>
          </w:p>
        </w:tc>
      </w:tr>
      <w:tr w:rsidR="000C06CF" w:rsidRPr="000C06CF" w14:paraId="54E31F8B"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BFC7D6" w14:textId="22B2E1A6" w:rsidR="0079514E" w:rsidRPr="00AD188D" w:rsidRDefault="000B614C" w:rsidP="00AD188D">
            <w:pPr>
              <w:spacing w:before="0"/>
              <w:jc w:val="left"/>
              <w:rPr>
                <w:sz w:val="18"/>
                <w:szCs w:val="18"/>
              </w:rPr>
            </w:pPr>
            <w:hyperlink r:id="rId773" w:history="1">
              <w:r w:rsidR="0079514E" w:rsidRPr="00AD188D">
                <w:rPr>
                  <w:color w:val="0000FF"/>
                  <w:sz w:val="18"/>
                  <w:szCs w:val="18"/>
                  <w:u w:val="single"/>
                </w:rPr>
                <w:t>JVET-Z024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962213B" w14:textId="77777777" w:rsidR="0079514E" w:rsidRPr="00AD188D" w:rsidRDefault="0079514E" w:rsidP="00AD188D">
            <w:pPr>
              <w:spacing w:before="0"/>
              <w:jc w:val="left"/>
              <w:rPr>
                <w:sz w:val="18"/>
                <w:szCs w:val="18"/>
              </w:rPr>
            </w:pPr>
            <w:r w:rsidRPr="00AD188D">
              <w:rPr>
                <w:sz w:val="18"/>
                <w:szCs w:val="18"/>
              </w:rPr>
              <w:t>m5980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A188A8" w14:textId="77777777" w:rsidR="0079514E" w:rsidRPr="00AD188D" w:rsidRDefault="0079514E" w:rsidP="000C06CF">
            <w:pPr>
              <w:spacing w:before="0"/>
              <w:jc w:val="left"/>
              <w:rPr>
                <w:sz w:val="18"/>
                <w:szCs w:val="18"/>
              </w:rPr>
            </w:pPr>
            <w:r w:rsidRPr="00AD188D">
              <w:rPr>
                <w:sz w:val="18"/>
                <w:szCs w:val="18"/>
              </w:rPr>
              <w:t>2022-04-26 01:38:5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048606" w14:textId="77777777" w:rsidR="0079514E" w:rsidRPr="00AD188D" w:rsidRDefault="0079514E" w:rsidP="000C06CF">
            <w:pPr>
              <w:spacing w:before="0"/>
              <w:jc w:val="left"/>
              <w:rPr>
                <w:sz w:val="18"/>
                <w:szCs w:val="18"/>
              </w:rPr>
            </w:pPr>
            <w:r w:rsidRPr="00AD188D">
              <w:rPr>
                <w:sz w:val="18"/>
                <w:szCs w:val="18"/>
              </w:rPr>
              <w:t>2022-04-28 23:38:5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C966AB8" w14:textId="77777777" w:rsidR="0079514E" w:rsidRPr="00AD188D" w:rsidRDefault="0079514E" w:rsidP="000C06CF">
            <w:pPr>
              <w:spacing w:before="0"/>
              <w:jc w:val="left"/>
              <w:rPr>
                <w:sz w:val="18"/>
                <w:szCs w:val="18"/>
              </w:rPr>
            </w:pPr>
            <w:r w:rsidRPr="00AD188D">
              <w:rPr>
                <w:sz w:val="18"/>
                <w:szCs w:val="18"/>
              </w:rPr>
              <w:t>2022-04-28 23:38:53</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890D2F" w14:textId="77777777" w:rsidR="0079514E" w:rsidRPr="00AD188D" w:rsidRDefault="0079514E" w:rsidP="000C06CF">
            <w:pPr>
              <w:spacing w:before="0"/>
              <w:jc w:val="left"/>
              <w:rPr>
                <w:sz w:val="18"/>
                <w:szCs w:val="18"/>
              </w:rPr>
            </w:pPr>
            <w:r w:rsidRPr="00AD188D">
              <w:rPr>
                <w:sz w:val="18"/>
                <w:szCs w:val="18"/>
              </w:rPr>
              <w:t>Crosscheck of JVET-Z0059 (Non-EE2: Adaptive width for GPM blending area)</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CB6C9C" w14:textId="6BEDCE38" w:rsidR="0079514E" w:rsidRPr="00AD188D" w:rsidRDefault="00665710" w:rsidP="000C06CF">
            <w:pPr>
              <w:spacing w:before="0"/>
              <w:jc w:val="left"/>
              <w:rPr>
                <w:sz w:val="18"/>
                <w:szCs w:val="18"/>
              </w:rPr>
            </w:pPr>
            <w:r w:rsidRPr="00AD188D">
              <w:rPr>
                <w:sz w:val="18"/>
                <w:szCs w:val="18"/>
              </w:rPr>
              <w:t>X. Xiu (Kwai)</w:t>
            </w:r>
          </w:p>
        </w:tc>
      </w:tr>
      <w:tr w:rsidR="000C06CF" w:rsidRPr="000C06CF" w14:paraId="0BF6E169"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3DFBC0" w14:textId="1FF181DB" w:rsidR="0079514E" w:rsidRPr="00AD188D" w:rsidRDefault="000B614C" w:rsidP="00AD188D">
            <w:pPr>
              <w:spacing w:before="0"/>
              <w:jc w:val="left"/>
              <w:rPr>
                <w:sz w:val="18"/>
                <w:szCs w:val="18"/>
              </w:rPr>
            </w:pPr>
            <w:hyperlink r:id="rId774" w:history="1">
              <w:r w:rsidR="0079514E" w:rsidRPr="00AD188D">
                <w:rPr>
                  <w:color w:val="0000FF"/>
                  <w:sz w:val="18"/>
                  <w:szCs w:val="18"/>
                  <w:u w:val="single"/>
                </w:rPr>
                <w:t>JVET-Z024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EFCFEF" w14:textId="77777777" w:rsidR="0079514E" w:rsidRPr="00AD188D" w:rsidRDefault="0079514E" w:rsidP="00AD188D">
            <w:pPr>
              <w:spacing w:before="0"/>
              <w:jc w:val="left"/>
              <w:rPr>
                <w:sz w:val="18"/>
                <w:szCs w:val="18"/>
              </w:rPr>
            </w:pPr>
            <w:r w:rsidRPr="00AD188D">
              <w:rPr>
                <w:sz w:val="18"/>
                <w:szCs w:val="18"/>
              </w:rPr>
              <w:t>m5980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7090633" w14:textId="77777777" w:rsidR="0079514E" w:rsidRPr="00AD188D" w:rsidRDefault="0079514E" w:rsidP="000C06CF">
            <w:pPr>
              <w:spacing w:before="0"/>
              <w:jc w:val="left"/>
              <w:rPr>
                <w:sz w:val="18"/>
                <w:szCs w:val="18"/>
              </w:rPr>
            </w:pPr>
            <w:r w:rsidRPr="00AD188D">
              <w:rPr>
                <w:sz w:val="18"/>
                <w:szCs w:val="18"/>
              </w:rPr>
              <w:t>2022-04-26 07:17:2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03FAE77" w14:textId="77777777" w:rsidR="0079514E" w:rsidRPr="00AD188D" w:rsidRDefault="0079514E" w:rsidP="000C06CF">
            <w:pPr>
              <w:spacing w:before="0"/>
              <w:jc w:val="left"/>
              <w:rPr>
                <w:sz w:val="18"/>
                <w:szCs w:val="18"/>
              </w:rPr>
            </w:pPr>
            <w:r w:rsidRPr="00AD188D">
              <w:rPr>
                <w:sz w:val="18"/>
                <w:szCs w:val="18"/>
              </w:rPr>
              <w:t>2022-04-27 00:14:3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14E032" w14:textId="77777777" w:rsidR="0079514E" w:rsidRPr="00AD188D" w:rsidRDefault="0079514E" w:rsidP="000C06CF">
            <w:pPr>
              <w:spacing w:before="0"/>
              <w:jc w:val="left"/>
              <w:rPr>
                <w:sz w:val="18"/>
                <w:szCs w:val="18"/>
              </w:rPr>
            </w:pPr>
            <w:r w:rsidRPr="00AD188D">
              <w:rPr>
                <w:sz w:val="18"/>
                <w:szCs w:val="18"/>
              </w:rPr>
              <w:t>2022-04-27 00:14:39</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E9DD9E" w14:textId="77777777" w:rsidR="0079514E" w:rsidRPr="00AD188D" w:rsidRDefault="0079514E" w:rsidP="000C06CF">
            <w:pPr>
              <w:spacing w:before="0"/>
              <w:jc w:val="left"/>
              <w:rPr>
                <w:sz w:val="18"/>
                <w:szCs w:val="18"/>
              </w:rPr>
            </w:pPr>
            <w:r w:rsidRPr="00AD188D">
              <w:rPr>
                <w:sz w:val="18"/>
                <w:szCs w:val="18"/>
              </w:rPr>
              <w:t>AHG9: NN post-filter SEI</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E7CF1D" w14:textId="269BF1FF" w:rsidR="0079514E" w:rsidRPr="00AD188D" w:rsidRDefault="0079514E" w:rsidP="000C06CF">
            <w:pPr>
              <w:spacing w:before="0"/>
              <w:jc w:val="left"/>
              <w:rPr>
                <w:sz w:val="18"/>
                <w:szCs w:val="18"/>
              </w:rPr>
            </w:pPr>
            <w:r w:rsidRPr="00AD188D">
              <w:rPr>
                <w:sz w:val="18"/>
                <w:szCs w:val="18"/>
              </w:rPr>
              <w:t xml:space="preserve">M. M. </w:t>
            </w:r>
            <w:proofErr w:type="spellStart"/>
            <w:r w:rsidRPr="00AD188D">
              <w:rPr>
                <w:sz w:val="18"/>
                <w:szCs w:val="18"/>
              </w:rPr>
              <w:t>Hannuksela</w:t>
            </w:r>
            <w:proofErr w:type="spellEnd"/>
            <w:r w:rsidR="000C06CF">
              <w:rPr>
                <w:sz w:val="18"/>
                <w:szCs w:val="18"/>
              </w:rPr>
              <w:br/>
            </w:r>
            <w:r w:rsidRPr="00AD188D">
              <w:rPr>
                <w:sz w:val="18"/>
                <w:szCs w:val="18"/>
              </w:rPr>
              <w:t>M. Santamaria</w:t>
            </w:r>
            <w:r w:rsidR="000C06CF">
              <w:rPr>
                <w:sz w:val="18"/>
                <w:szCs w:val="18"/>
              </w:rPr>
              <w:br/>
            </w:r>
            <w:r w:rsidRPr="00AD188D">
              <w:rPr>
                <w:sz w:val="18"/>
                <w:szCs w:val="18"/>
              </w:rPr>
              <w:t xml:space="preserve">F. </w:t>
            </w:r>
            <w:proofErr w:type="spellStart"/>
            <w:r w:rsidRPr="00AD188D">
              <w:rPr>
                <w:sz w:val="18"/>
                <w:szCs w:val="18"/>
              </w:rPr>
              <w:t>Cricri</w:t>
            </w:r>
            <w:proofErr w:type="spellEnd"/>
            <w:r w:rsidR="000C06CF">
              <w:rPr>
                <w:sz w:val="18"/>
                <w:szCs w:val="18"/>
              </w:rPr>
              <w:br/>
            </w:r>
            <w:r w:rsidRPr="00AD188D">
              <w:rPr>
                <w:sz w:val="18"/>
                <w:szCs w:val="18"/>
              </w:rPr>
              <w:t>E. B. Aksu</w:t>
            </w:r>
            <w:r w:rsidR="000C06CF">
              <w:rPr>
                <w:sz w:val="18"/>
                <w:szCs w:val="18"/>
              </w:rPr>
              <w:br/>
            </w:r>
            <w:r w:rsidRPr="00AD188D">
              <w:rPr>
                <w:sz w:val="18"/>
                <w:szCs w:val="18"/>
              </w:rPr>
              <w:t>H. R. Tavakoli (Nokia)</w:t>
            </w:r>
            <w:r w:rsidR="000C06CF">
              <w:rPr>
                <w:sz w:val="18"/>
                <w:szCs w:val="18"/>
              </w:rPr>
              <w:br/>
            </w:r>
            <w:r w:rsidRPr="00AD188D">
              <w:rPr>
                <w:sz w:val="18"/>
                <w:szCs w:val="18"/>
              </w:rPr>
              <w:t xml:space="preserve">T. </w:t>
            </w:r>
            <w:proofErr w:type="spellStart"/>
            <w:r w:rsidRPr="00AD188D">
              <w:rPr>
                <w:sz w:val="18"/>
                <w:szCs w:val="18"/>
              </w:rPr>
              <w:t>Chujoh</w:t>
            </w:r>
            <w:proofErr w:type="spellEnd"/>
            <w:r w:rsidR="000C06CF">
              <w:rPr>
                <w:sz w:val="18"/>
                <w:szCs w:val="18"/>
              </w:rPr>
              <w:br/>
            </w:r>
            <w:r w:rsidRPr="00AD188D">
              <w:rPr>
                <w:sz w:val="18"/>
                <w:szCs w:val="18"/>
              </w:rPr>
              <w:t xml:space="preserve">Y. </w:t>
            </w:r>
            <w:proofErr w:type="spellStart"/>
            <w:r w:rsidRPr="00AD188D">
              <w:rPr>
                <w:sz w:val="18"/>
                <w:szCs w:val="18"/>
              </w:rPr>
              <w:t>Yasugi</w:t>
            </w:r>
            <w:proofErr w:type="spellEnd"/>
            <w:r w:rsidR="000C06CF">
              <w:rPr>
                <w:sz w:val="18"/>
                <w:szCs w:val="18"/>
              </w:rPr>
              <w:br/>
            </w:r>
            <w:r w:rsidRPr="00AD188D">
              <w:rPr>
                <w:sz w:val="18"/>
                <w:szCs w:val="18"/>
              </w:rPr>
              <w:t>T. Ikai (Sharp)</w:t>
            </w:r>
            <w:r w:rsidR="000C06CF">
              <w:rPr>
                <w:sz w:val="18"/>
                <w:szCs w:val="18"/>
              </w:rPr>
              <w:br/>
            </w:r>
            <w:r w:rsidRPr="00AD188D">
              <w:rPr>
                <w:sz w:val="18"/>
                <w:szCs w:val="18"/>
              </w:rPr>
              <w:t>S. McCarthy</w:t>
            </w:r>
            <w:r w:rsidR="000C06CF">
              <w:rPr>
                <w:sz w:val="18"/>
                <w:szCs w:val="18"/>
              </w:rPr>
              <w:br/>
            </w:r>
            <w:r w:rsidRPr="00AD188D">
              <w:rPr>
                <w:sz w:val="18"/>
                <w:szCs w:val="18"/>
              </w:rPr>
              <w:t>A. Arora</w:t>
            </w:r>
            <w:r w:rsidR="000C06CF">
              <w:rPr>
                <w:sz w:val="18"/>
                <w:szCs w:val="18"/>
              </w:rPr>
              <w:br/>
            </w:r>
            <w:r w:rsidRPr="00AD188D">
              <w:rPr>
                <w:sz w:val="18"/>
                <w:szCs w:val="18"/>
              </w:rPr>
              <w:t>T. Shao</w:t>
            </w:r>
            <w:r w:rsidR="000C06CF">
              <w:rPr>
                <w:sz w:val="18"/>
                <w:szCs w:val="18"/>
              </w:rPr>
              <w:br/>
            </w:r>
            <w:r w:rsidRPr="00AD188D">
              <w:rPr>
                <w:sz w:val="18"/>
                <w:szCs w:val="18"/>
              </w:rPr>
              <w:t>P. Yin</w:t>
            </w:r>
            <w:r w:rsidR="000C06CF">
              <w:rPr>
                <w:sz w:val="18"/>
                <w:szCs w:val="18"/>
              </w:rPr>
              <w:br/>
            </w:r>
            <w:r w:rsidRPr="00AD188D">
              <w:rPr>
                <w:sz w:val="18"/>
                <w:szCs w:val="18"/>
              </w:rPr>
              <w:t>T. Lu</w:t>
            </w:r>
            <w:r w:rsidR="000C06CF">
              <w:rPr>
                <w:sz w:val="18"/>
                <w:szCs w:val="18"/>
              </w:rPr>
              <w:br/>
            </w:r>
            <w:r w:rsidRPr="00AD188D">
              <w:rPr>
                <w:sz w:val="18"/>
                <w:szCs w:val="18"/>
              </w:rPr>
              <w:t>F. Pu</w:t>
            </w:r>
            <w:r w:rsidR="000C06CF">
              <w:rPr>
                <w:sz w:val="18"/>
                <w:szCs w:val="18"/>
              </w:rPr>
              <w:br/>
            </w:r>
            <w:r w:rsidRPr="00AD188D">
              <w:rPr>
                <w:sz w:val="18"/>
                <w:szCs w:val="18"/>
              </w:rPr>
              <w:t>W. Husak (Dolby)</w:t>
            </w:r>
          </w:p>
        </w:tc>
      </w:tr>
      <w:tr w:rsidR="000C06CF" w:rsidRPr="000C06CF" w14:paraId="6794EB00"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93241E7" w14:textId="716D1ABB" w:rsidR="0079514E" w:rsidRPr="00AD188D" w:rsidRDefault="000B614C" w:rsidP="00AD188D">
            <w:pPr>
              <w:spacing w:before="0"/>
              <w:jc w:val="left"/>
              <w:rPr>
                <w:sz w:val="18"/>
                <w:szCs w:val="18"/>
              </w:rPr>
            </w:pPr>
            <w:hyperlink r:id="rId775" w:history="1">
              <w:r w:rsidR="0079514E" w:rsidRPr="00AD188D">
                <w:rPr>
                  <w:color w:val="0000FF"/>
                  <w:sz w:val="18"/>
                  <w:szCs w:val="18"/>
                  <w:u w:val="single"/>
                </w:rPr>
                <w:t>JVET-Z024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16FCB5" w14:textId="77777777" w:rsidR="0079514E" w:rsidRPr="00AD188D" w:rsidRDefault="0079514E" w:rsidP="00AD188D">
            <w:pPr>
              <w:spacing w:before="0"/>
              <w:jc w:val="left"/>
              <w:rPr>
                <w:sz w:val="18"/>
                <w:szCs w:val="18"/>
              </w:rPr>
            </w:pPr>
            <w:r w:rsidRPr="00AD188D">
              <w:rPr>
                <w:sz w:val="18"/>
                <w:szCs w:val="18"/>
              </w:rPr>
              <w:t>m5980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E971A9" w14:textId="77777777" w:rsidR="0079514E" w:rsidRPr="00AD188D" w:rsidRDefault="0079514E" w:rsidP="000C06CF">
            <w:pPr>
              <w:spacing w:before="0"/>
              <w:jc w:val="left"/>
              <w:rPr>
                <w:sz w:val="18"/>
                <w:szCs w:val="18"/>
              </w:rPr>
            </w:pPr>
            <w:r w:rsidRPr="00AD188D">
              <w:rPr>
                <w:sz w:val="18"/>
                <w:szCs w:val="18"/>
              </w:rPr>
              <w:t>2022-04-26 07:37:1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BA4C4A" w14:textId="77777777" w:rsidR="0079514E" w:rsidRPr="00AD188D" w:rsidRDefault="0079514E" w:rsidP="000C06CF">
            <w:pPr>
              <w:spacing w:before="0"/>
              <w:jc w:val="left"/>
              <w:rPr>
                <w:sz w:val="18"/>
                <w:szCs w:val="18"/>
              </w:rPr>
            </w:pPr>
            <w:r w:rsidRPr="00AD188D">
              <w:rPr>
                <w:sz w:val="18"/>
                <w:szCs w:val="18"/>
              </w:rPr>
              <w:t>2022-04-26 09:38:1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80DA24E" w14:textId="77777777" w:rsidR="0079514E" w:rsidRPr="00AD188D" w:rsidRDefault="0079514E" w:rsidP="000C06CF">
            <w:pPr>
              <w:spacing w:before="0"/>
              <w:jc w:val="left"/>
              <w:rPr>
                <w:sz w:val="18"/>
                <w:szCs w:val="18"/>
              </w:rPr>
            </w:pPr>
            <w:r w:rsidRPr="00AD188D">
              <w:rPr>
                <w:sz w:val="18"/>
                <w:szCs w:val="18"/>
              </w:rPr>
              <w:t>2022-04-26 09:38:12</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1841A3" w14:textId="77777777" w:rsidR="0079514E" w:rsidRPr="00AD188D" w:rsidRDefault="0079514E" w:rsidP="000C06CF">
            <w:pPr>
              <w:spacing w:before="0"/>
              <w:jc w:val="left"/>
              <w:rPr>
                <w:sz w:val="18"/>
                <w:szCs w:val="18"/>
              </w:rPr>
            </w:pPr>
            <w:r w:rsidRPr="00AD188D">
              <w:rPr>
                <w:sz w:val="18"/>
                <w:szCs w:val="18"/>
              </w:rPr>
              <w:t>Cross check of JVET-Z0118 (AHG7: GDR implementation for ECM 4.0)</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9ABFA3" w14:textId="62CF84A6" w:rsidR="0079514E" w:rsidRPr="00AD188D" w:rsidRDefault="00665710" w:rsidP="000C06CF">
            <w:pPr>
              <w:spacing w:before="0"/>
              <w:jc w:val="left"/>
              <w:rPr>
                <w:sz w:val="18"/>
                <w:szCs w:val="18"/>
              </w:rPr>
            </w:pPr>
            <w:r w:rsidRPr="00AD188D">
              <w:rPr>
                <w:sz w:val="18"/>
                <w:szCs w:val="18"/>
              </w:rPr>
              <w:t>T. Poirier (Interdigital)</w:t>
            </w:r>
          </w:p>
        </w:tc>
      </w:tr>
      <w:tr w:rsidR="000C06CF" w:rsidRPr="000C06CF" w14:paraId="1F673BE3"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7085D67" w14:textId="240813B5" w:rsidR="0079514E" w:rsidRPr="00AD188D" w:rsidRDefault="000B614C" w:rsidP="00AD188D">
            <w:pPr>
              <w:spacing w:before="0"/>
              <w:jc w:val="left"/>
              <w:rPr>
                <w:sz w:val="18"/>
                <w:szCs w:val="18"/>
              </w:rPr>
            </w:pPr>
            <w:hyperlink r:id="rId776" w:history="1">
              <w:r w:rsidR="0079514E" w:rsidRPr="00AD188D">
                <w:rPr>
                  <w:color w:val="0000FF"/>
                  <w:sz w:val="18"/>
                  <w:szCs w:val="18"/>
                  <w:u w:val="single"/>
                </w:rPr>
                <w:t>JVET-Z024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F422AA" w14:textId="77777777" w:rsidR="0079514E" w:rsidRPr="00AD188D" w:rsidRDefault="0079514E" w:rsidP="00AD188D">
            <w:pPr>
              <w:spacing w:before="0"/>
              <w:jc w:val="left"/>
              <w:rPr>
                <w:sz w:val="18"/>
                <w:szCs w:val="18"/>
              </w:rPr>
            </w:pPr>
            <w:r w:rsidRPr="00AD188D">
              <w:rPr>
                <w:sz w:val="18"/>
                <w:szCs w:val="18"/>
              </w:rPr>
              <w:t>m5981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E2C354" w14:textId="77777777" w:rsidR="0079514E" w:rsidRPr="00AD188D" w:rsidRDefault="0079514E" w:rsidP="000C06CF">
            <w:pPr>
              <w:spacing w:before="0"/>
              <w:jc w:val="left"/>
              <w:rPr>
                <w:sz w:val="18"/>
                <w:szCs w:val="18"/>
              </w:rPr>
            </w:pPr>
            <w:r w:rsidRPr="00AD188D">
              <w:rPr>
                <w:sz w:val="18"/>
                <w:szCs w:val="18"/>
              </w:rPr>
              <w:t>2022-04-26 15:21:0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6C32D3" w14:textId="77777777" w:rsidR="0079514E" w:rsidRPr="00AD188D" w:rsidRDefault="0079514E" w:rsidP="000C06CF">
            <w:pPr>
              <w:spacing w:before="0"/>
              <w:jc w:val="left"/>
              <w:rPr>
                <w:sz w:val="18"/>
                <w:szCs w:val="18"/>
              </w:rPr>
            </w:pPr>
            <w:r w:rsidRPr="00AD188D">
              <w:rPr>
                <w:sz w:val="18"/>
                <w:szCs w:val="18"/>
              </w:rPr>
              <w:t>2022-04-27 03:14:1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E6A32A" w14:textId="77777777" w:rsidR="0079514E" w:rsidRPr="00AD188D" w:rsidRDefault="0079514E" w:rsidP="000C06CF">
            <w:pPr>
              <w:spacing w:before="0"/>
              <w:jc w:val="left"/>
              <w:rPr>
                <w:sz w:val="18"/>
                <w:szCs w:val="18"/>
              </w:rPr>
            </w:pPr>
            <w:r w:rsidRPr="00AD188D">
              <w:rPr>
                <w:sz w:val="18"/>
                <w:szCs w:val="18"/>
              </w:rPr>
              <w:t>2022-04-27 03:14:13</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0E6C49" w14:textId="77777777" w:rsidR="0079514E" w:rsidRPr="00AD188D" w:rsidRDefault="0079514E" w:rsidP="000C06CF">
            <w:pPr>
              <w:spacing w:before="0"/>
              <w:jc w:val="left"/>
              <w:rPr>
                <w:sz w:val="18"/>
                <w:szCs w:val="18"/>
              </w:rPr>
            </w:pPr>
            <w:r w:rsidRPr="00AD188D">
              <w:rPr>
                <w:sz w:val="18"/>
                <w:szCs w:val="18"/>
              </w:rPr>
              <w:t>Crosscheck of JVET-Z0219 method 1 (Non-EE2: SPS flag to control TM-based merge/</w:t>
            </w:r>
            <w:proofErr w:type="spellStart"/>
            <w:r w:rsidRPr="00AD188D">
              <w:rPr>
                <w:sz w:val="18"/>
                <w:szCs w:val="18"/>
              </w:rPr>
              <w:t>amvp</w:t>
            </w:r>
            <w:proofErr w:type="spellEnd"/>
            <w:r w:rsidRPr="00AD188D">
              <w:rPr>
                <w:sz w:val="18"/>
                <w:szCs w:val="18"/>
              </w:rPr>
              <w:t xml:space="preserve"> and multi-pass DMVR separately)</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5CE0D1" w14:textId="36629279" w:rsidR="0079514E" w:rsidRPr="00AD188D" w:rsidRDefault="00665710" w:rsidP="000C06CF">
            <w:pPr>
              <w:spacing w:before="0"/>
              <w:jc w:val="left"/>
              <w:rPr>
                <w:sz w:val="18"/>
                <w:szCs w:val="18"/>
              </w:rPr>
            </w:pPr>
            <w:r w:rsidRPr="00AD188D">
              <w:rPr>
                <w:sz w:val="18"/>
                <w:szCs w:val="18"/>
              </w:rPr>
              <w:t>J. Gan (OPPO)</w:t>
            </w:r>
          </w:p>
        </w:tc>
      </w:tr>
      <w:tr w:rsidR="000C06CF" w:rsidRPr="000C06CF" w14:paraId="325A6EB3"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7145CF" w14:textId="011F1088" w:rsidR="0079514E" w:rsidRPr="00AD188D" w:rsidRDefault="000B614C" w:rsidP="00AD188D">
            <w:pPr>
              <w:spacing w:before="0"/>
              <w:jc w:val="left"/>
              <w:rPr>
                <w:sz w:val="18"/>
                <w:szCs w:val="18"/>
              </w:rPr>
            </w:pPr>
            <w:hyperlink r:id="rId777" w:history="1">
              <w:r w:rsidR="0079514E" w:rsidRPr="00AD188D">
                <w:rPr>
                  <w:color w:val="0000FF"/>
                  <w:sz w:val="18"/>
                  <w:szCs w:val="18"/>
                  <w:u w:val="single"/>
                </w:rPr>
                <w:t>JVET-Z024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29007F1" w14:textId="77777777" w:rsidR="0079514E" w:rsidRPr="00AD188D" w:rsidRDefault="0079514E" w:rsidP="00AD188D">
            <w:pPr>
              <w:spacing w:before="0"/>
              <w:jc w:val="left"/>
              <w:rPr>
                <w:sz w:val="18"/>
                <w:szCs w:val="18"/>
              </w:rPr>
            </w:pPr>
            <w:r w:rsidRPr="00AD188D">
              <w:rPr>
                <w:sz w:val="18"/>
                <w:szCs w:val="18"/>
              </w:rPr>
              <w:t>m5982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8D780C" w14:textId="77777777" w:rsidR="0079514E" w:rsidRPr="00AD188D" w:rsidRDefault="0079514E" w:rsidP="000C06CF">
            <w:pPr>
              <w:spacing w:before="0"/>
              <w:jc w:val="left"/>
              <w:rPr>
                <w:sz w:val="18"/>
                <w:szCs w:val="18"/>
              </w:rPr>
            </w:pPr>
            <w:r w:rsidRPr="00AD188D">
              <w:rPr>
                <w:sz w:val="18"/>
                <w:szCs w:val="18"/>
              </w:rPr>
              <w:t>2022-04-26 18:00:1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4359D9" w14:textId="77777777" w:rsidR="0079514E" w:rsidRPr="00AD188D" w:rsidRDefault="0079514E" w:rsidP="000C06CF">
            <w:pPr>
              <w:spacing w:before="0"/>
              <w:jc w:val="left"/>
              <w:rPr>
                <w:sz w:val="18"/>
                <w:szCs w:val="18"/>
              </w:rPr>
            </w:pPr>
            <w:r w:rsidRPr="00AD188D">
              <w:rPr>
                <w:sz w:val="18"/>
                <w:szCs w:val="18"/>
              </w:rPr>
              <w:t>2022-04-26 18:01:3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2DAAC7A" w14:textId="77777777" w:rsidR="0079514E" w:rsidRPr="00AD188D" w:rsidRDefault="0079514E" w:rsidP="000C06CF">
            <w:pPr>
              <w:spacing w:before="0"/>
              <w:jc w:val="left"/>
              <w:rPr>
                <w:sz w:val="18"/>
                <w:szCs w:val="18"/>
              </w:rPr>
            </w:pPr>
            <w:r w:rsidRPr="00AD188D">
              <w:rPr>
                <w:sz w:val="18"/>
                <w:szCs w:val="18"/>
              </w:rPr>
              <w:t>2022-04-28 12:00:24</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17AB93" w14:textId="77777777" w:rsidR="0079514E" w:rsidRPr="00AD188D" w:rsidRDefault="0079514E" w:rsidP="000C06CF">
            <w:pPr>
              <w:spacing w:before="0"/>
              <w:jc w:val="left"/>
              <w:rPr>
                <w:sz w:val="18"/>
                <w:szCs w:val="18"/>
              </w:rPr>
            </w:pPr>
            <w:r w:rsidRPr="00AD188D">
              <w:rPr>
                <w:sz w:val="18"/>
                <w:szCs w:val="18"/>
              </w:rPr>
              <w:t>Crosscheck of JVET-Z0072 (AHG10/AHG12: Enhanced reference picture structures for ECM and VTM)</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1DE56A" w14:textId="479F7BD5" w:rsidR="0079514E" w:rsidRPr="00AD188D" w:rsidRDefault="00665710" w:rsidP="000C06CF">
            <w:pPr>
              <w:spacing w:before="0"/>
              <w:jc w:val="left"/>
              <w:rPr>
                <w:sz w:val="18"/>
                <w:szCs w:val="18"/>
              </w:rPr>
            </w:pPr>
            <w:r w:rsidRPr="00AD188D">
              <w:rPr>
                <w:sz w:val="18"/>
                <w:szCs w:val="18"/>
              </w:rPr>
              <w:t>C. Helmrich</w:t>
            </w:r>
            <w:r w:rsidR="000C06CF">
              <w:rPr>
                <w:sz w:val="18"/>
                <w:szCs w:val="18"/>
              </w:rPr>
              <w:br/>
            </w:r>
            <w:r w:rsidR="0079514E" w:rsidRPr="00AD188D">
              <w:rPr>
                <w:sz w:val="18"/>
                <w:szCs w:val="18"/>
              </w:rPr>
              <w:t>C. Bartnik (Fraunhofer HHI)</w:t>
            </w:r>
          </w:p>
        </w:tc>
      </w:tr>
      <w:tr w:rsidR="000C06CF" w:rsidRPr="000C06CF" w14:paraId="0C145EBC"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558438" w14:textId="307CE06A" w:rsidR="0079514E" w:rsidRPr="00AD188D" w:rsidRDefault="000B614C" w:rsidP="00AD188D">
            <w:pPr>
              <w:spacing w:before="0"/>
              <w:jc w:val="left"/>
              <w:rPr>
                <w:sz w:val="18"/>
                <w:szCs w:val="18"/>
              </w:rPr>
            </w:pPr>
            <w:hyperlink r:id="rId778" w:history="1">
              <w:r w:rsidR="0079514E" w:rsidRPr="00AD188D">
                <w:rPr>
                  <w:color w:val="0000FF"/>
                  <w:sz w:val="18"/>
                  <w:szCs w:val="18"/>
                  <w:u w:val="single"/>
                </w:rPr>
                <w:t>JVET-Z024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BE4537" w14:textId="77777777" w:rsidR="0079514E" w:rsidRPr="00AD188D" w:rsidRDefault="0079514E" w:rsidP="00AD188D">
            <w:pPr>
              <w:spacing w:before="0"/>
              <w:jc w:val="left"/>
              <w:rPr>
                <w:sz w:val="18"/>
                <w:szCs w:val="18"/>
              </w:rPr>
            </w:pPr>
            <w:r w:rsidRPr="00AD188D">
              <w:rPr>
                <w:sz w:val="18"/>
                <w:szCs w:val="18"/>
              </w:rPr>
              <w:t>m5982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F7225E5" w14:textId="77777777" w:rsidR="0079514E" w:rsidRPr="00AD188D" w:rsidRDefault="0079514E" w:rsidP="000C06CF">
            <w:pPr>
              <w:spacing w:before="0"/>
              <w:jc w:val="left"/>
              <w:rPr>
                <w:sz w:val="18"/>
                <w:szCs w:val="18"/>
              </w:rPr>
            </w:pPr>
            <w:r w:rsidRPr="00AD188D">
              <w:rPr>
                <w:sz w:val="18"/>
                <w:szCs w:val="18"/>
              </w:rPr>
              <w:t>2022-04-26 23:58:0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24B701" w14:textId="77777777" w:rsidR="0079514E" w:rsidRPr="00AD188D" w:rsidRDefault="0079514E" w:rsidP="000C06CF">
            <w:pPr>
              <w:spacing w:before="0"/>
              <w:jc w:val="left"/>
              <w:rPr>
                <w:sz w:val="18"/>
                <w:szCs w:val="18"/>
              </w:rPr>
            </w:pPr>
            <w:r w:rsidRPr="00AD188D">
              <w:rPr>
                <w:sz w:val="18"/>
                <w:szCs w:val="18"/>
              </w:rPr>
              <w:t>2022-04-27 00:00:3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8D8205" w14:textId="77777777" w:rsidR="0079514E" w:rsidRPr="00AD188D" w:rsidRDefault="0079514E" w:rsidP="000C06CF">
            <w:pPr>
              <w:spacing w:before="0"/>
              <w:jc w:val="left"/>
              <w:rPr>
                <w:sz w:val="18"/>
                <w:szCs w:val="18"/>
              </w:rPr>
            </w:pPr>
            <w:r w:rsidRPr="00AD188D">
              <w:rPr>
                <w:sz w:val="18"/>
                <w:szCs w:val="18"/>
              </w:rPr>
              <w:t>2022-04-27 00:00:32</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FC1DFCB" w14:textId="77777777" w:rsidR="0079514E" w:rsidRPr="00AD188D" w:rsidRDefault="0079514E" w:rsidP="000C06CF">
            <w:pPr>
              <w:spacing w:before="0"/>
              <w:jc w:val="left"/>
              <w:rPr>
                <w:sz w:val="18"/>
                <w:szCs w:val="18"/>
              </w:rPr>
            </w:pPr>
            <w:r w:rsidRPr="00AD188D">
              <w:rPr>
                <w:sz w:val="18"/>
                <w:szCs w:val="18"/>
              </w:rPr>
              <w:t>Cross-check of JVET-Z0102 (Non-EE2: Correction of the ARMC re-ordering step regarding the zero candidates)</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B350C1" w14:textId="1868B1C9" w:rsidR="0079514E" w:rsidRPr="00AD188D" w:rsidRDefault="00665710" w:rsidP="000C06CF">
            <w:pPr>
              <w:spacing w:before="0"/>
              <w:jc w:val="left"/>
              <w:rPr>
                <w:sz w:val="18"/>
                <w:szCs w:val="18"/>
              </w:rPr>
            </w:pPr>
            <w:r w:rsidRPr="00AD188D">
              <w:rPr>
                <w:sz w:val="18"/>
                <w:szCs w:val="18"/>
              </w:rPr>
              <w:t>L. Zhao (</w:t>
            </w:r>
            <w:proofErr w:type="spellStart"/>
            <w:r w:rsidRPr="00AD188D">
              <w:rPr>
                <w:sz w:val="18"/>
                <w:szCs w:val="18"/>
              </w:rPr>
              <w:t>Bytedance</w:t>
            </w:r>
            <w:proofErr w:type="spellEnd"/>
            <w:r w:rsidRPr="00AD188D">
              <w:rPr>
                <w:sz w:val="18"/>
                <w:szCs w:val="18"/>
              </w:rPr>
              <w:t>)</w:t>
            </w:r>
          </w:p>
        </w:tc>
      </w:tr>
      <w:tr w:rsidR="000C06CF" w:rsidRPr="000C06CF" w14:paraId="30E3D27C"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82FCA3" w14:textId="10DF773B" w:rsidR="0079514E" w:rsidRPr="00AD188D" w:rsidRDefault="000B614C" w:rsidP="00AD188D">
            <w:pPr>
              <w:spacing w:before="0"/>
              <w:jc w:val="left"/>
              <w:rPr>
                <w:sz w:val="18"/>
                <w:szCs w:val="18"/>
              </w:rPr>
            </w:pPr>
            <w:hyperlink r:id="rId779" w:history="1">
              <w:r w:rsidR="0079514E" w:rsidRPr="00AD188D">
                <w:rPr>
                  <w:color w:val="0000FF"/>
                  <w:sz w:val="18"/>
                  <w:szCs w:val="18"/>
                  <w:u w:val="single"/>
                </w:rPr>
                <w:t>JVET-Z024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229E61" w14:textId="77777777" w:rsidR="0079514E" w:rsidRPr="00AD188D" w:rsidRDefault="0079514E" w:rsidP="00AD188D">
            <w:pPr>
              <w:spacing w:before="0"/>
              <w:jc w:val="left"/>
              <w:rPr>
                <w:sz w:val="18"/>
                <w:szCs w:val="18"/>
              </w:rPr>
            </w:pPr>
            <w:r w:rsidRPr="00AD188D">
              <w:rPr>
                <w:sz w:val="18"/>
                <w:szCs w:val="18"/>
              </w:rPr>
              <w:t>m5985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22CCAD" w14:textId="77777777" w:rsidR="0079514E" w:rsidRPr="00AD188D" w:rsidRDefault="0079514E" w:rsidP="000C06CF">
            <w:pPr>
              <w:spacing w:before="0"/>
              <w:jc w:val="left"/>
              <w:rPr>
                <w:sz w:val="18"/>
                <w:szCs w:val="18"/>
              </w:rPr>
            </w:pPr>
            <w:r w:rsidRPr="00AD188D">
              <w:rPr>
                <w:sz w:val="18"/>
                <w:szCs w:val="18"/>
              </w:rPr>
              <w:t>2022-04-28 00:51:2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12CFBB" w14:textId="77777777" w:rsidR="0079514E" w:rsidRPr="00AD188D" w:rsidRDefault="0079514E" w:rsidP="000C06CF">
            <w:pPr>
              <w:spacing w:before="0"/>
              <w:jc w:val="left"/>
              <w:rPr>
                <w:sz w:val="18"/>
                <w:szCs w:val="18"/>
              </w:rPr>
            </w:pPr>
            <w:r w:rsidRPr="00AD188D">
              <w:rPr>
                <w:sz w:val="18"/>
                <w:szCs w:val="18"/>
              </w:rPr>
              <w:t>2022-04-28 01:10:3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B80C55" w14:textId="77777777" w:rsidR="0079514E" w:rsidRPr="00AD188D" w:rsidRDefault="0079514E" w:rsidP="000C06CF">
            <w:pPr>
              <w:spacing w:before="0"/>
              <w:jc w:val="left"/>
              <w:rPr>
                <w:sz w:val="18"/>
                <w:szCs w:val="18"/>
              </w:rPr>
            </w:pPr>
            <w:r w:rsidRPr="00AD188D">
              <w:rPr>
                <w:sz w:val="18"/>
                <w:szCs w:val="18"/>
              </w:rPr>
              <w:t>2022-04-28 01:10:30</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BDD2B8" w14:textId="77777777" w:rsidR="0079514E" w:rsidRPr="00AD188D" w:rsidRDefault="0079514E" w:rsidP="000C06CF">
            <w:pPr>
              <w:spacing w:before="0"/>
              <w:jc w:val="left"/>
              <w:rPr>
                <w:sz w:val="18"/>
                <w:szCs w:val="18"/>
              </w:rPr>
            </w:pPr>
            <w:r w:rsidRPr="00AD188D">
              <w:rPr>
                <w:sz w:val="18"/>
                <w:szCs w:val="18"/>
              </w:rPr>
              <w:t xml:space="preserve">Proposed Fix for Ticket #1547: </w:t>
            </w:r>
            <w:proofErr w:type="spellStart"/>
            <w:r w:rsidRPr="00AD188D">
              <w:rPr>
                <w:sz w:val="18"/>
                <w:szCs w:val="18"/>
              </w:rPr>
              <w:t>sb_coded_flag</w:t>
            </w:r>
            <w:proofErr w:type="spellEnd"/>
            <w:r w:rsidRPr="00AD188D">
              <w:rPr>
                <w:sz w:val="18"/>
                <w:szCs w:val="18"/>
              </w:rPr>
              <w:t xml:space="preserve"> non-present inference</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49E5BD" w14:textId="396B4C4F" w:rsidR="0079514E" w:rsidRPr="00AD188D" w:rsidRDefault="00665710" w:rsidP="000C06CF">
            <w:pPr>
              <w:spacing w:before="0"/>
              <w:jc w:val="left"/>
              <w:rPr>
                <w:sz w:val="18"/>
                <w:szCs w:val="18"/>
              </w:rPr>
            </w:pPr>
            <w:r w:rsidRPr="00AD188D">
              <w:rPr>
                <w:sz w:val="18"/>
                <w:szCs w:val="18"/>
              </w:rPr>
              <w:t>T. Nguyen (HHI)</w:t>
            </w:r>
          </w:p>
        </w:tc>
      </w:tr>
      <w:tr w:rsidR="000C06CF" w:rsidRPr="000C06CF" w14:paraId="66BBF76F"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0EAE66" w14:textId="2022A3B1" w:rsidR="0079514E" w:rsidRPr="00AD188D" w:rsidRDefault="000B614C" w:rsidP="00AD188D">
            <w:pPr>
              <w:spacing w:before="0"/>
              <w:jc w:val="left"/>
              <w:rPr>
                <w:sz w:val="18"/>
                <w:szCs w:val="18"/>
              </w:rPr>
            </w:pPr>
            <w:hyperlink r:id="rId780" w:history="1">
              <w:r w:rsidR="0079514E" w:rsidRPr="00AD188D">
                <w:rPr>
                  <w:color w:val="0000FF"/>
                  <w:sz w:val="18"/>
                  <w:szCs w:val="18"/>
                  <w:u w:val="single"/>
                </w:rPr>
                <w:t>JVET-Z025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45403E" w14:textId="77777777" w:rsidR="0079514E" w:rsidRPr="00AD188D" w:rsidRDefault="0079514E" w:rsidP="00AD188D">
            <w:pPr>
              <w:spacing w:before="0"/>
              <w:jc w:val="left"/>
              <w:rPr>
                <w:sz w:val="18"/>
                <w:szCs w:val="18"/>
              </w:rPr>
            </w:pPr>
            <w:r w:rsidRPr="00AD188D">
              <w:rPr>
                <w:sz w:val="18"/>
                <w:szCs w:val="18"/>
              </w:rPr>
              <w:t>m5986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BE656A" w14:textId="77777777" w:rsidR="0079514E" w:rsidRPr="00AD188D" w:rsidRDefault="0079514E" w:rsidP="000C06CF">
            <w:pPr>
              <w:spacing w:before="0"/>
              <w:jc w:val="left"/>
              <w:rPr>
                <w:sz w:val="18"/>
                <w:szCs w:val="18"/>
              </w:rPr>
            </w:pPr>
            <w:r w:rsidRPr="00AD188D">
              <w:rPr>
                <w:sz w:val="18"/>
                <w:szCs w:val="18"/>
              </w:rPr>
              <w:t>2022-04-28 21:09:2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B4553A5" w14:textId="77777777" w:rsidR="0079514E" w:rsidRPr="00AD188D" w:rsidRDefault="0079514E" w:rsidP="000C06CF">
            <w:pPr>
              <w:spacing w:before="0"/>
              <w:jc w:val="left"/>
              <w:rPr>
                <w:sz w:val="18"/>
                <w:szCs w:val="18"/>
              </w:rPr>
            </w:pPr>
            <w:r w:rsidRPr="00AD188D">
              <w:rPr>
                <w:sz w:val="18"/>
                <w:szCs w:val="18"/>
              </w:rPr>
              <w:t>2022-04-28 21:26:5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A6CD5D" w14:textId="77777777" w:rsidR="0079514E" w:rsidRPr="00AD188D" w:rsidRDefault="0079514E" w:rsidP="000C06CF">
            <w:pPr>
              <w:spacing w:before="0"/>
              <w:jc w:val="left"/>
              <w:rPr>
                <w:sz w:val="18"/>
                <w:szCs w:val="18"/>
              </w:rPr>
            </w:pPr>
            <w:r w:rsidRPr="00AD188D">
              <w:rPr>
                <w:sz w:val="18"/>
                <w:szCs w:val="18"/>
              </w:rPr>
              <w:t>2022-04-28 21:26:52</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3213C54" w14:textId="77777777" w:rsidR="0079514E" w:rsidRPr="00AD188D" w:rsidRDefault="0079514E" w:rsidP="000C06CF">
            <w:pPr>
              <w:spacing w:before="0"/>
              <w:jc w:val="left"/>
              <w:rPr>
                <w:sz w:val="18"/>
                <w:szCs w:val="18"/>
              </w:rPr>
            </w:pPr>
            <w:r w:rsidRPr="00AD188D">
              <w:rPr>
                <w:sz w:val="18"/>
                <w:szCs w:val="18"/>
              </w:rPr>
              <w:t>Alternate proposed fix for ticket #1547 and crosscheck of JVET-Z0249</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1450A9" w14:textId="4C5E7D0F" w:rsidR="0079514E" w:rsidRPr="00AD188D" w:rsidRDefault="00665710" w:rsidP="000C06CF">
            <w:pPr>
              <w:spacing w:before="0"/>
              <w:jc w:val="left"/>
              <w:rPr>
                <w:sz w:val="18"/>
                <w:szCs w:val="18"/>
              </w:rPr>
            </w:pPr>
            <w:r w:rsidRPr="00AD188D">
              <w:rPr>
                <w:sz w:val="18"/>
                <w:szCs w:val="18"/>
              </w:rPr>
              <w:t>J. Gan</w:t>
            </w:r>
            <w:r w:rsidR="000C06CF">
              <w:rPr>
                <w:sz w:val="18"/>
                <w:szCs w:val="18"/>
              </w:rPr>
              <w:br/>
            </w:r>
            <w:r w:rsidRPr="00AD188D">
              <w:rPr>
                <w:sz w:val="18"/>
                <w:szCs w:val="18"/>
              </w:rPr>
              <w:t>Y. Yu (OPPO)</w:t>
            </w:r>
          </w:p>
        </w:tc>
      </w:tr>
      <w:tr w:rsidR="000C06CF" w:rsidRPr="000C06CF" w14:paraId="28A58A0E"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103C42" w14:textId="26568EB7" w:rsidR="0079514E" w:rsidRPr="00AD188D" w:rsidRDefault="000B614C" w:rsidP="00AD188D">
            <w:pPr>
              <w:spacing w:before="0"/>
              <w:jc w:val="left"/>
              <w:rPr>
                <w:sz w:val="18"/>
                <w:szCs w:val="18"/>
              </w:rPr>
            </w:pPr>
            <w:hyperlink r:id="rId781" w:history="1">
              <w:r w:rsidR="0079514E" w:rsidRPr="00AD188D">
                <w:rPr>
                  <w:color w:val="0000FF"/>
                  <w:sz w:val="18"/>
                  <w:szCs w:val="18"/>
                  <w:u w:val="single"/>
                </w:rPr>
                <w:t>JVET-Z1000</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E48F24" w14:textId="77777777" w:rsidR="0079514E" w:rsidRPr="00AD188D" w:rsidRDefault="0079514E" w:rsidP="00AD188D">
            <w:pPr>
              <w:spacing w:before="0"/>
              <w:jc w:val="left"/>
              <w:rPr>
                <w:sz w:val="18"/>
                <w:szCs w:val="18"/>
              </w:rPr>
            </w:pPr>
            <w:r w:rsidRPr="00AD188D">
              <w:rPr>
                <w:sz w:val="18"/>
                <w:szCs w:val="18"/>
              </w:rPr>
              <w:t>m5988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53FF6B" w14:textId="77777777" w:rsidR="0079514E" w:rsidRPr="00AD188D" w:rsidRDefault="0079514E" w:rsidP="000C06CF">
            <w:pPr>
              <w:spacing w:before="0"/>
              <w:jc w:val="left"/>
              <w:rPr>
                <w:sz w:val="18"/>
                <w:szCs w:val="18"/>
              </w:rPr>
            </w:pPr>
            <w:r w:rsidRPr="00AD188D">
              <w:rPr>
                <w:sz w:val="18"/>
                <w:szCs w:val="18"/>
              </w:rPr>
              <w:t>2022-04-30 15:33:2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7A6D35" w14:textId="77777777" w:rsidR="0079514E" w:rsidRPr="00AD188D" w:rsidRDefault="0079514E" w:rsidP="000C06CF">
            <w:pPr>
              <w:spacing w:before="0"/>
              <w:jc w:val="left"/>
              <w:rPr>
                <w:sz w:val="18"/>
                <w:szCs w:val="18"/>
              </w:rPr>
            </w:pP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BC7313" w14:textId="77777777" w:rsidR="0079514E" w:rsidRPr="00AD188D" w:rsidRDefault="0079514E" w:rsidP="000C06CF">
            <w:pPr>
              <w:spacing w:before="0"/>
              <w:jc w:val="left"/>
              <w:rPr>
                <w:sz w:val="18"/>
                <w:szCs w:val="18"/>
              </w:rPr>
            </w:pP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97A499" w14:textId="77777777" w:rsidR="0079514E" w:rsidRPr="00AD188D" w:rsidRDefault="0079514E" w:rsidP="000C06CF">
            <w:pPr>
              <w:spacing w:before="0"/>
              <w:jc w:val="left"/>
              <w:rPr>
                <w:sz w:val="18"/>
                <w:szCs w:val="18"/>
              </w:rPr>
            </w:pPr>
            <w:r w:rsidRPr="00AD188D">
              <w:rPr>
                <w:sz w:val="18"/>
                <w:szCs w:val="18"/>
              </w:rPr>
              <w:t xml:space="preserve">Meeting Report of the 26th JVET Meeting </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9275CB" w14:textId="77777777" w:rsidR="0079514E" w:rsidRPr="00AD188D" w:rsidRDefault="0079514E" w:rsidP="000C06CF">
            <w:pPr>
              <w:spacing w:before="0"/>
              <w:jc w:val="left"/>
              <w:rPr>
                <w:sz w:val="18"/>
                <w:szCs w:val="18"/>
              </w:rPr>
            </w:pPr>
            <w:r w:rsidRPr="00AD188D">
              <w:rPr>
                <w:sz w:val="18"/>
                <w:szCs w:val="18"/>
              </w:rPr>
              <w:t>J.-R. Ohm</w:t>
            </w:r>
          </w:p>
        </w:tc>
      </w:tr>
      <w:tr w:rsidR="000C06CF" w:rsidRPr="000C06CF" w14:paraId="438AC28D"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AE161F" w14:textId="20BB84C4" w:rsidR="0079514E" w:rsidRPr="00AD188D" w:rsidRDefault="000B614C" w:rsidP="00AD188D">
            <w:pPr>
              <w:spacing w:before="0"/>
              <w:jc w:val="left"/>
              <w:rPr>
                <w:sz w:val="18"/>
                <w:szCs w:val="18"/>
              </w:rPr>
            </w:pPr>
            <w:hyperlink r:id="rId782" w:history="1">
              <w:r w:rsidR="0079514E" w:rsidRPr="00AD188D">
                <w:rPr>
                  <w:color w:val="0000FF"/>
                  <w:sz w:val="18"/>
                  <w:szCs w:val="18"/>
                  <w:u w:val="single"/>
                </w:rPr>
                <w:t>JVET-Z1003</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E9397B3" w14:textId="77777777" w:rsidR="0079514E" w:rsidRPr="00AD188D" w:rsidRDefault="0079514E" w:rsidP="00AD188D">
            <w:pPr>
              <w:spacing w:before="0"/>
              <w:jc w:val="left"/>
              <w:rPr>
                <w:sz w:val="18"/>
                <w:szCs w:val="18"/>
              </w:rPr>
            </w:pPr>
            <w:r w:rsidRPr="00AD188D">
              <w:rPr>
                <w:sz w:val="18"/>
                <w:szCs w:val="18"/>
              </w:rPr>
              <w:t>m5988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F2F925B" w14:textId="77777777" w:rsidR="0079514E" w:rsidRPr="00AD188D" w:rsidRDefault="0079514E" w:rsidP="000C06CF">
            <w:pPr>
              <w:spacing w:before="0"/>
              <w:jc w:val="left"/>
              <w:rPr>
                <w:sz w:val="18"/>
                <w:szCs w:val="18"/>
              </w:rPr>
            </w:pPr>
            <w:r w:rsidRPr="00AD188D">
              <w:rPr>
                <w:sz w:val="18"/>
                <w:szCs w:val="18"/>
              </w:rPr>
              <w:t>2022-04-30 15:34:1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0E8F38" w14:textId="77777777" w:rsidR="0079514E" w:rsidRPr="00AD188D" w:rsidRDefault="0079514E" w:rsidP="000C06CF">
            <w:pPr>
              <w:spacing w:before="0"/>
              <w:jc w:val="left"/>
              <w:rPr>
                <w:sz w:val="18"/>
                <w:szCs w:val="18"/>
              </w:rPr>
            </w:pP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9908E0" w14:textId="77777777" w:rsidR="0079514E" w:rsidRPr="00AD188D" w:rsidRDefault="0079514E" w:rsidP="000C06CF">
            <w:pPr>
              <w:spacing w:before="0"/>
              <w:jc w:val="left"/>
              <w:rPr>
                <w:sz w:val="18"/>
                <w:szCs w:val="18"/>
              </w:rPr>
            </w:pP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F62F52" w14:textId="77777777" w:rsidR="0079514E" w:rsidRPr="00AD188D" w:rsidRDefault="0079514E" w:rsidP="000C06CF">
            <w:pPr>
              <w:spacing w:before="0"/>
              <w:jc w:val="left"/>
              <w:rPr>
                <w:sz w:val="18"/>
                <w:szCs w:val="18"/>
              </w:rPr>
            </w:pPr>
            <w:r w:rsidRPr="00AD188D">
              <w:rPr>
                <w:sz w:val="18"/>
                <w:szCs w:val="18"/>
              </w:rPr>
              <w:t>Coding-independent code points for video signal type identification (Draft 1 of 3rd editio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82549A" w14:textId="5FF08AC1" w:rsidR="0079514E" w:rsidRPr="00AD188D" w:rsidRDefault="0079514E" w:rsidP="000C06CF">
            <w:pPr>
              <w:spacing w:before="0"/>
              <w:jc w:val="left"/>
              <w:rPr>
                <w:sz w:val="18"/>
                <w:szCs w:val="18"/>
              </w:rPr>
            </w:pPr>
            <w:r w:rsidRPr="00AD188D">
              <w:rPr>
                <w:sz w:val="18"/>
                <w:szCs w:val="18"/>
              </w:rPr>
              <w:t>G. J. Sullivan</w:t>
            </w:r>
            <w:r w:rsidR="000C06CF">
              <w:rPr>
                <w:sz w:val="18"/>
                <w:szCs w:val="18"/>
              </w:rPr>
              <w:br/>
            </w:r>
            <w:r w:rsidRPr="00AD188D">
              <w:rPr>
                <w:sz w:val="18"/>
                <w:szCs w:val="18"/>
              </w:rPr>
              <w:t xml:space="preserve">A. </w:t>
            </w:r>
            <w:proofErr w:type="spellStart"/>
            <w:r w:rsidRPr="00AD188D">
              <w:rPr>
                <w:sz w:val="18"/>
                <w:szCs w:val="18"/>
              </w:rPr>
              <w:t>Tourapis</w:t>
            </w:r>
            <w:proofErr w:type="spellEnd"/>
          </w:p>
        </w:tc>
      </w:tr>
      <w:tr w:rsidR="000C06CF" w:rsidRPr="000C06CF" w14:paraId="4515AA87"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5665DA" w14:textId="2536384F" w:rsidR="0079514E" w:rsidRPr="00AD188D" w:rsidRDefault="000B614C" w:rsidP="00AD188D">
            <w:pPr>
              <w:spacing w:before="0"/>
              <w:jc w:val="left"/>
              <w:rPr>
                <w:sz w:val="18"/>
                <w:szCs w:val="18"/>
              </w:rPr>
            </w:pPr>
            <w:hyperlink r:id="rId783" w:history="1">
              <w:r w:rsidR="0079514E" w:rsidRPr="00AD188D">
                <w:rPr>
                  <w:color w:val="0000FF"/>
                  <w:sz w:val="18"/>
                  <w:szCs w:val="18"/>
                  <w:u w:val="single"/>
                </w:rPr>
                <w:t>JVET-Z1004</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8E32BD" w14:textId="77777777" w:rsidR="0079514E" w:rsidRPr="00AD188D" w:rsidRDefault="0079514E" w:rsidP="00AD188D">
            <w:pPr>
              <w:spacing w:before="0"/>
              <w:jc w:val="left"/>
              <w:rPr>
                <w:sz w:val="18"/>
                <w:szCs w:val="18"/>
              </w:rPr>
            </w:pPr>
            <w:r w:rsidRPr="00AD188D">
              <w:rPr>
                <w:sz w:val="18"/>
                <w:szCs w:val="18"/>
              </w:rPr>
              <w:t>m5988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83D4EA3" w14:textId="77777777" w:rsidR="0079514E" w:rsidRPr="00AD188D" w:rsidRDefault="0079514E" w:rsidP="000C06CF">
            <w:pPr>
              <w:spacing w:before="0"/>
              <w:jc w:val="left"/>
              <w:rPr>
                <w:sz w:val="18"/>
                <w:szCs w:val="18"/>
              </w:rPr>
            </w:pPr>
            <w:r w:rsidRPr="00AD188D">
              <w:rPr>
                <w:sz w:val="18"/>
                <w:szCs w:val="18"/>
              </w:rPr>
              <w:t>2022-04-30 15:35:3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FE6BC1" w14:textId="77777777" w:rsidR="0079514E" w:rsidRPr="00AD188D" w:rsidRDefault="0079514E" w:rsidP="000C06CF">
            <w:pPr>
              <w:spacing w:before="0"/>
              <w:jc w:val="left"/>
              <w:rPr>
                <w:sz w:val="18"/>
                <w:szCs w:val="18"/>
              </w:rPr>
            </w:pP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7888DA" w14:textId="77777777" w:rsidR="0079514E" w:rsidRPr="00AD188D" w:rsidRDefault="0079514E" w:rsidP="000C06CF">
            <w:pPr>
              <w:spacing w:before="0"/>
              <w:jc w:val="left"/>
              <w:rPr>
                <w:sz w:val="18"/>
                <w:szCs w:val="18"/>
              </w:rPr>
            </w:pP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C2706CF" w14:textId="77777777" w:rsidR="0079514E" w:rsidRPr="00AD188D" w:rsidRDefault="0079514E" w:rsidP="000C06CF">
            <w:pPr>
              <w:spacing w:before="0"/>
              <w:jc w:val="left"/>
              <w:rPr>
                <w:sz w:val="18"/>
                <w:szCs w:val="18"/>
              </w:rPr>
            </w:pPr>
            <w:r w:rsidRPr="00AD188D">
              <w:rPr>
                <w:sz w:val="18"/>
                <w:szCs w:val="18"/>
              </w:rPr>
              <w:t xml:space="preserve">Errata report items for VVC, VSEI, HEVC, AVC, Video CICP, and CP usage TR </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3D1774" w14:textId="035983D0" w:rsidR="0079514E" w:rsidRPr="00AD188D" w:rsidRDefault="0079514E" w:rsidP="000C06CF">
            <w:pPr>
              <w:spacing w:before="0"/>
              <w:jc w:val="left"/>
              <w:rPr>
                <w:sz w:val="18"/>
                <w:szCs w:val="18"/>
              </w:rPr>
            </w:pPr>
            <w:r w:rsidRPr="00AD188D">
              <w:rPr>
                <w:sz w:val="18"/>
                <w:szCs w:val="18"/>
              </w:rPr>
              <w:t>B. Bross</w:t>
            </w:r>
            <w:r w:rsidR="000C06CF">
              <w:rPr>
                <w:sz w:val="18"/>
                <w:szCs w:val="18"/>
              </w:rPr>
              <w:br/>
            </w:r>
            <w:r w:rsidRPr="00AD188D">
              <w:rPr>
                <w:sz w:val="18"/>
                <w:szCs w:val="18"/>
              </w:rPr>
              <w:t>C. Rosewarne</w:t>
            </w:r>
            <w:r w:rsidR="000C06CF">
              <w:rPr>
                <w:sz w:val="18"/>
                <w:szCs w:val="18"/>
              </w:rPr>
              <w:br/>
            </w:r>
            <w:r w:rsidRPr="00AD188D">
              <w:rPr>
                <w:sz w:val="18"/>
                <w:szCs w:val="18"/>
              </w:rPr>
              <w:t>G. J. Sullivan</w:t>
            </w:r>
            <w:r w:rsidR="000C06CF">
              <w:rPr>
                <w:sz w:val="18"/>
                <w:szCs w:val="18"/>
              </w:rPr>
              <w:br/>
            </w:r>
            <w:r w:rsidRPr="00AD188D">
              <w:rPr>
                <w:sz w:val="18"/>
                <w:szCs w:val="18"/>
              </w:rPr>
              <w:t>Y. Syed</w:t>
            </w:r>
            <w:r w:rsidR="000C06CF">
              <w:rPr>
                <w:sz w:val="18"/>
                <w:szCs w:val="18"/>
              </w:rPr>
              <w:br/>
            </w:r>
            <w:r w:rsidRPr="00AD188D">
              <w:rPr>
                <w:sz w:val="18"/>
                <w:szCs w:val="18"/>
              </w:rPr>
              <w:t>Y.-K. Wang</w:t>
            </w:r>
          </w:p>
        </w:tc>
      </w:tr>
      <w:tr w:rsidR="000C06CF" w:rsidRPr="000C06CF" w14:paraId="4BCAAC5C"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3BD8FA" w14:textId="4E6627EB" w:rsidR="0079514E" w:rsidRPr="00AD188D" w:rsidRDefault="000B614C" w:rsidP="00AD188D">
            <w:pPr>
              <w:spacing w:before="0"/>
              <w:jc w:val="left"/>
              <w:rPr>
                <w:sz w:val="18"/>
                <w:szCs w:val="18"/>
              </w:rPr>
            </w:pPr>
            <w:hyperlink r:id="rId784" w:history="1">
              <w:r w:rsidR="0079514E" w:rsidRPr="00AD188D">
                <w:rPr>
                  <w:color w:val="0000FF"/>
                  <w:sz w:val="18"/>
                  <w:szCs w:val="18"/>
                  <w:u w:val="single"/>
                </w:rPr>
                <w:t>JVET-Z1005</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FFEA26" w14:textId="77777777" w:rsidR="0079514E" w:rsidRPr="00AD188D" w:rsidRDefault="0079514E" w:rsidP="00AD188D">
            <w:pPr>
              <w:spacing w:before="0"/>
              <w:jc w:val="left"/>
              <w:rPr>
                <w:sz w:val="18"/>
                <w:szCs w:val="18"/>
              </w:rPr>
            </w:pPr>
            <w:r w:rsidRPr="00AD188D">
              <w:rPr>
                <w:sz w:val="18"/>
                <w:szCs w:val="18"/>
              </w:rPr>
              <w:t>m5988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C6B369" w14:textId="77777777" w:rsidR="0079514E" w:rsidRPr="00AD188D" w:rsidRDefault="0079514E" w:rsidP="000C06CF">
            <w:pPr>
              <w:spacing w:before="0"/>
              <w:jc w:val="left"/>
              <w:rPr>
                <w:sz w:val="18"/>
                <w:szCs w:val="18"/>
              </w:rPr>
            </w:pPr>
            <w:r w:rsidRPr="00AD188D">
              <w:rPr>
                <w:sz w:val="18"/>
                <w:szCs w:val="18"/>
              </w:rPr>
              <w:t>2022-04-30 15:36:5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EDD8382" w14:textId="77777777" w:rsidR="0079514E" w:rsidRPr="00AD188D" w:rsidRDefault="0079514E" w:rsidP="000C06CF">
            <w:pPr>
              <w:spacing w:before="0"/>
              <w:jc w:val="left"/>
              <w:rPr>
                <w:sz w:val="18"/>
                <w:szCs w:val="18"/>
              </w:rPr>
            </w:pP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0AED31" w14:textId="77777777" w:rsidR="0079514E" w:rsidRPr="00AD188D" w:rsidRDefault="0079514E" w:rsidP="000C06CF">
            <w:pPr>
              <w:spacing w:before="0"/>
              <w:jc w:val="left"/>
              <w:rPr>
                <w:sz w:val="18"/>
                <w:szCs w:val="18"/>
              </w:rPr>
            </w:pP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3A4EE9" w14:textId="77777777" w:rsidR="0079514E" w:rsidRPr="00AD188D" w:rsidRDefault="0079514E" w:rsidP="000C06CF">
            <w:pPr>
              <w:spacing w:before="0"/>
              <w:jc w:val="left"/>
              <w:rPr>
                <w:sz w:val="18"/>
                <w:szCs w:val="18"/>
              </w:rPr>
            </w:pPr>
            <w:r w:rsidRPr="00AD188D">
              <w:rPr>
                <w:sz w:val="18"/>
                <w:szCs w:val="18"/>
              </w:rPr>
              <w:t xml:space="preserve">New levels for HEVC (Draft 3) </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F21FE2" w14:textId="70C6B2EC" w:rsidR="0079514E" w:rsidRPr="00AD188D" w:rsidRDefault="0079514E" w:rsidP="000C06CF">
            <w:pPr>
              <w:spacing w:before="0"/>
              <w:jc w:val="left"/>
              <w:rPr>
                <w:sz w:val="18"/>
                <w:szCs w:val="18"/>
              </w:rPr>
            </w:pPr>
            <w:r w:rsidRPr="00AD188D">
              <w:rPr>
                <w:sz w:val="18"/>
                <w:szCs w:val="18"/>
              </w:rPr>
              <w:t>T. Suzuki</w:t>
            </w:r>
            <w:r w:rsidR="000C06CF">
              <w:rPr>
                <w:sz w:val="18"/>
                <w:szCs w:val="18"/>
              </w:rPr>
              <w:br/>
            </w:r>
            <w:r w:rsidRPr="00AD188D">
              <w:rPr>
                <w:sz w:val="18"/>
                <w:szCs w:val="18"/>
              </w:rPr>
              <w:t xml:space="preserve">A. </w:t>
            </w:r>
            <w:proofErr w:type="spellStart"/>
            <w:r w:rsidRPr="00AD188D">
              <w:rPr>
                <w:sz w:val="18"/>
                <w:szCs w:val="18"/>
              </w:rPr>
              <w:t>Tourapis</w:t>
            </w:r>
            <w:proofErr w:type="spellEnd"/>
            <w:r w:rsidR="000C06CF">
              <w:rPr>
                <w:sz w:val="18"/>
                <w:szCs w:val="18"/>
              </w:rPr>
              <w:br/>
            </w:r>
            <w:r w:rsidRPr="00AD188D">
              <w:rPr>
                <w:sz w:val="18"/>
                <w:szCs w:val="18"/>
              </w:rPr>
              <w:t>Y.-K. Wang</w:t>
            </w:r>
          </w:p>
        </w:tc>
      </w:tr>
      <w:tr w:rsidR="000C06CF" w:rsidRPr="000C06CF" w14:paraId="14C3726A"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9432E9F" w14:textId="3DA20452" w:rsidR="0079514E" w:rsidRPr="00AD188D" w:rsidRDefault="000B614C" w:rsidP="00AD188D">
            <w:pPr>
              <w:spacing w:before="0"/>
              <w:jc w:val="left"/>
              <w:rPr>
                <w:sz w:val="18"/>
                <w:szCs w:val="18"/>
              </w:rPr>
            </w:pPr>
            <w:hyperlink r:id="rId785" w:history="1">
              <w:r w:rsidR="0079514E" w:rsidRPr="00AD188D">
                <w:rPr>
                  <w:color w:val="0000FF"/>
                  <w:sz w:val="18"/>
                  <w:szCs w:val="18"/>
                  <w:u w:val="single"/>
                </w:rPr>
                <w:t>JVET-Z1008</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606480" w14:textId="77777777" w:rsidR="0079514E" w:rsidRPr="00AD188D" w:rsidRDefault="0079514E" w:rsidP="00AD188D">
            <w:pPr>
              <w:spacing w:before="0"/>
              <w:jc w:val="left"/>
              <w:rPr>
                <w:sz w:val="18"/>
                <w:szCs w:val="18"/>
              </w:rPr>
            </w:pPr>
            <w:r w:rsidRPr="00AD188D">
              <w:rPr>
                <w:sz w:val="18"/>
                <w:szCs w:val="18"/>
              </w:rPr>
              <w:t>m5988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FC5B11" w14:textId="77777777" w:rsidR="0079514E" w:rsidRPr="00AD188D" w:rsidRDefault="0079514E" w:rsidP="000C06CF">
            <w:pPr>
              <w:spacing w:before="0"/>
              <w:jc w:val="left"/>
              <w:rPr>
                <w:sz w:val="18"/>
                <w:szCs w:val="18"/>
              </w:rPr>
            </w:pPr>
            <w:r w:rsidRPr="00AD188D">
              <w:rPr>
                <w:sz w:val="18"/>
                <w:szCs w:val="18"/>
              </w:rPr>
              <w:t>2022-04-30 15:37:5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3E6979" w14:textId="77777777" w:rsidR="0079514E" w:rsidRPr="00AD188D" w:rsidRDefault="0079514E" w:rsidP="000C06CF">
            <w:pPr>
              <w:spacing w:before="0"/>
              <w:jc w:val="left"/>
              <w:rPr>
                <w:sz w:val="18"/>
                <w:szCs w:val="18"/>
              </w:rPr>
            </w:pP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61400C" w14:textId="77777777" w:rsidR="0079514E" w:rsidRPr="00AD188D" w:rsidRDefault="0079514E" w:rsidP="000C06CF">
            <w:pPr>
              <w:spacing w:before="0"/>
              <w:jc w:val="left"/>
              <w:rPr>
                <w:sz w:val="18"/>
                <w:szCs w:val="18"/>
              </w:rPr>
            </w:pP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E2ADDA" w14:textId="41BD2311" w:rsidR="0079514E" w:rsidRPr="00AD188D" w:rsidRDefault="0079514E" w:rsidP="000C06CF">
            <w:pPr>
              <w:spacing w:before="0"/>
              <w:jc w:val="left"/>
              <w:rPr>
                <w:sz w:val="18"/>
                <w:szCs w:val="18"/>
              </w:rPr>
            </w:pPr>
            <w:r w:rsidRPr="00AD188D">
              <w:rPr>
                <w:sz w:val="18"/>
                <w:szCs w:val="18"/>
              </w:rPr>
              <w:t xml:space="preserve">Additional </w:t>
            </w:r>
            <w:proofErr w:type="spellStart"/>
            <w:r w:rsidRPr="00AD188D">
              <w:rPr>
                <w:sz w:val="18"/>
                <w:szCs w:val="18"/>
              </w:rPr>
              <w:t>colo</w:t>
            </w:r>
            <w:r w:rsidR="00015F2B">
              <w:rPr>
                <w:sz w:val="18"/>
                <w:szCs w:val="18"/>
              </w:rPr>
              <w:t>u</w:t>
            </w:r>
            <w:r w:rsidRPr="00AD188D">
              <w:rPr>
                <w:sz w:val="18"/>
                <w:szCs w:val="18"/>
              </w:rPr>
              <w:t>r</w:t>
            </w:r>
            <w:proofErr w:type="spellEnd"/>
            <w:r w:rsidRPr="00AD188D">
              <w:rPr>
                <w:sz w:val="18"/>
                <w:szCs w:val="18"/>
              </w:rPr>
              <w:t xml:space="preserve"> type identifiers for AVC and HEVC (Draft 1) </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346573" w14:textId="11CB07CA" w:rsidR="0079514E" w:rsidRPr="00AD188D" w:rsidRDefault="0079514E" w:rsidP="000C06CF">
            <w:pPr>
              <w:spacing w:before="0"/>
              <w:jc w:val="left"/>
              <w:rPr>
                <w:sz w:val="18"/>
                <w:szCs w:val="18"/>
              </w:rPr>
            </w:pPr>
            <w:r w:rsidRPr="00AD188D">
              <w:rPr>
                <w:sz w:val="18"/>
                <w:szCs w:val="18"/>
              </w:rPr>
              <w:t>G. J. Sullivan</w:t>
            </w:r>
            <w:r w:rsidR="000C06CF">
              <w:rPr>
                <w:sz w:val="18"/>
                <w:szCs w:val="18"/>
              </w:rPr>
              <w:br/>
            </w:r>
            <w:r w:rsidRPr="00AD188D">
              <w:rPr>
                <w:sz w:val="18"/>
                <w:szCs w:val="18"/>
              </w:rPr>
              <w:t xml:space="preserve">A. </w:t>
            </w:r>
            <w:proofErr w:type="spellStart"/>
            <w:r w:rsidRPr="00AD188D">
              <w:rPr>
                <w:sz w:val="18"/>
                <w:szCs w:val="18"/>
              </w:rPr>
              <w:t>Tourapis</w:t>
            </w:r>
            <w:proofErr w:type="spellEnd"/>
          </w:p>
        </w:tc>
      </w:tr>
      <w:tr w:rsidR="000C06CF" w:rsidRPr="000C06CF" w14:paraId="338A7F3E"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091A49" w14:textId="0A8D3659" w:rsidR="0079514E" w:rsidRPr="00AD188D" w:rsidRDefault="000B614C" w:rsidP="00AD188D">
            <w:pPr>
              <w:spacing w:before="0"/>
              <w:jc w:val="left"/>
              <w:rPr>
                <w:sz w:val="18"/>
                <w:szCs w:val="18"/>
              </w:rPr>
            </w:pPr>
            <w:hyperlink r:id="rId786" w:history="1">
              <w:r w:rsidR="0079514E" w:rsidRPr="00AD188D">
                <w:rPr>
                  <w:color w:val="0000FF"/>
                  <w:sz w:val="18"/>
                  <w:szCs w:val="18"/>
                  <w:u w:val="single"/>
                </w:rPr>
                <w:t>JVET-Z200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422AD3" w14:textId="77777777" w:rsidR="0079514E" w:rsidRPr="00AD188D" w:rsidRDefault="0079514E" w:rsidP="00AD188D">
            <w:pPr>
              <w:spacing w:before="0"/>
              <w:jc w:val="left"/>
              <w:rPr>
                <w:sz w:val="18"/>
                <w:szCs w:val="18"/>
              </w:rPr>
            </w:pPr>
            <w:r w:rsidRPr="00AD188D">
              <w:rPr>
                <w:sz w:val="18"/>
                <w:szCs w:val="18"/>
              </w:rPr>
              <w:t>m5989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71C55B" w14:textId="77777777" w:rsidR="0079514E" w:rsidRPr="00AD188D" w:rsidRDefault="0079514E" w:rsidP="000C06CF">
            <w:pPr>
              <w:spacing w:before="0"/>
              <w:jc w:val="left"/>
              <w:rPr>
                <w:sz w:val="18"/>
                <w:szCs w:val="18"/>
              </w:rPr>
            </w:pPr>
            <w:r w:rsidRPr="00AD188D">
              <w:rPr>
                <w:sz w:val="18"/>
                <w:szCs w:val="18"/>
              </w:rPr>
              <w:t>2022-04-30 15:38:5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AD12B1" w14:textId="77777777" w:rsidR="0079514E" w:rsidRPr="00AD188D" w:rsidRDefault="0079514E" w:rsidP="000C06CF">
            <w:pPr>
              <w:spacing w:before="0"/>
              <w:jc w:val="left"/>
              <w:rPr>
                <w:sz w:val="18"/>
                <w:szCs w:val="18"/>
              </w:rPr>
            </w:pP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3B2F9F2" w14:textId="77777777" w:rsidR="0079514E" w:rsidRPr="00AD188D" w:rsidRDefault="0079514E" w:rsidP="000C06CF">
            <w:pPr>
              <w:spacing w:before="0"/>
              <w:jc w:val="left"/>
              <w:rPr>
                <w:sz w:val="18"/>
                <w:szCs w:val="18"/>
              </w:rPr>
            </w:pP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2BBD9D" w14:textId="77777777" w:rsidR="0079514E" w:rsidRPr="00AD188D" w:rsidRDefault="0079514E" w:rsidP="000C06CF">
            <w:pPr>
              <w:spacing w:before="0"/>
              <w:jc w:val="left"/>
              <w:rPr>
                <w:sz w:val="18"/>
                <w:szCs w:val="18"/>
              </w:rPr>
            </w:pPr>
            <w:r w:rsidRPr="00AD188D">
              <w:rPr>
                <w:sz w:val="18"/>
                <w:szCs w:val="18"/>
              </w:rPr>
              <w:t xml:space="preserve">Algorithm description for Versatile Video Coding and Test Model 17 (VTM 17) </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15FDE4" w14:textId="72A00466" w:rsidR="0079514E" w:rsidRPr="00AD188D" w:rsidRDefault="0079514E" w:rsidP="000C06CF">
            <w:pPr>
              <w:spacing w:before="0"/>
              <w:jc w:val="left"/>
              <w:rPr>
                <w:sz w:val="18"/>
                <w:szCs w:val="18"/>
              </w:rPr>
            </w:pPr>
            <w:r w:rsidRPr="00AD188D">
              <w:rPr>
                <w:sz w:val="18"/>
                <w:szCs w:val="18"/>
              </w:rPr>
              <w:t>A. Browne</w:t>
            </w:r>
            <w:r w:rsidR="000C06CF">
              <w:rPr>
                <w:sz w:val="18"/>
                <w:szCs w:val="18"/>
              </w:rPr>
              <w:br/>
            </w:r>
            <w:r w:rsidRPr="00AD188D">
              <w:rPr>
                <w:sz w:val="18"/>
                <w:szCs w:val="18"/>
              </w:rPr>
              <w:t>Y. Ye</w:t>
            </w:r>
            <w:r w:rsidR="000C06CF">
              <w:rPr>
                <w:sz w:val="18"/>
                <w:szCs w:val="18"/>
              </w:rPr>
              <w:br/>
            </w:r>
            <w:r w:rsidRPr="00AD188D">
              <w:rPr>
                <w:sz w:val="18"/>
                <w:szCs w:val="18"/>
              </w:rPr>
              <w:t>S. Kim</w:t>
            </w:r>
          </w:p>
        </w:tc>
      </w:tr>
      <w:tr w:rsidR="000C06CF" w:rsidRPr="000C06CF" w14:paraId="2D07BB78"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404C88" w14:textId="34140E07" w:rsidR="0079514E" w:rsidRPr="00AD188D" w:rsidRDefault="000B614C" w:rsidP="00AD188D">
            <w:pPr>
              <w:spacing w:before="0"/>
              <w:jc w:val="left"/>
              <w:rPr>
                <w:sz w:val="18"/>
                <w:szCs w:val="18"/>
              </w:rPr>
            </w:pPr>
            <w:hyperlink r:id="rId787" w:history="1">
              <w:r w:rsidR="0079514E" w:rsidRPr="00AD188D">
                <w:rPr>
                  <w:color w:val="0000FF"/>
                  <w:sz w:val="18"/>
                  <w:szCs w:val="18"/>
                  <w:u w:val="single"/>
                </w:rPr>
                <w:t>JVET-Z200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C4E389" w14:textId="77777777" w:rsidR="0079514E" w:rsidRPr="00AD188D" w:rsidRDefault="0079514E" w:rsidP="00AD188D">
            <w:pPr>
              <w:spacing w:before="0"/>
              <w:jc w:val="left"/>
              <w:rPr>
                <w:sz w:val="18"/>
                <w:szCs w:val="18"/>
              </w:rPr>
            </w:pPr>
            <w:r w:rsidRPr="00AD188D">
              <w:rPr>
                <w:sz w:val="18"/>
                <w:szCs w:val="18"/>
              </w:rPr>
              <w:t>m5989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59C85A" w14:textId="77777777" w:rsidR="0079514E" w:rsidRPr="00AD188D" w:rsidRDefault="0079514E" w:rsidP="000C06CF">
            <w:pPr>
              <w:spacing w:before="0"/>
              <w:jc w:val="left"/>
              <w:rPr>
                <w:sz w:val="18"/>
                <w:szCs w:val="18"/>
              </w:rPr>
            </w:pPr>
            <w:r w:rsidRPr="00AD188D">
              <w:rPr>
                <w:sz w:val="18"/>
                <w:szCs w:val="18"/>
              </w:rPr>
              <w:t>2022-04-30 15:40:1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67E669" w14:textId="77777777" w:rsidR="0079514E" w:rsidRPr="00AD188D" w:rsidRDefault="0079514E" w:rsidP="000C06CF">
            <w:pPr>
              <w:spacing w:before="0"/>
              <w:jc w:val="left"/>
              <w:rPr>
                <w:sz w:val="18"/>
                <w:szCs w:val="18"/>
              </w:rPr>
            </w:pP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FF0917" w14:textId="77777777" w:rsidR="0079514E" w:rsidRPr="00AD188D" w:rsidRDefault="0079514E" w:rsidP="000C06CF">
            <w:pPr>
              <w:spacing w:before="0"/>
              <w:jc w:val="left"/>
              <w:rPr>
                <w:sz w:val="18"/>
                <w:szCs w:val="18"/>
              </w:rPr>
            </w:pP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0C6904" w14:textId="77777777" w:rsidR="0079514E" w:rsidRPr="00AD188D" w:rsidRDefault="0079514E" w:rsidP="000C06CF">
            <w:pPr>
              <w:spacing w:before="0"/>
              <w:jc w:val="left"/>
              <w:rPr>
                <w:sz w:val="18"/>
                <w:szCs w:val="18"/>
              </w:rPr>
            </w:pPr>
            <w:r w:rsidRPr="00AD188D">
              <w:rPr>
                <w:sz w:val="18"/>
                <w:szCs w:val="18"/>
              </w:rPr>
              <w:t>New level and systems-related supplemental enhancement information for VVC (Draft 2)</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258A34" w14:textId="3B1DBFB2" w:rsidR="0079514E" w:rsidRPr="00AD188D" w:rsidRDefault="0079514E" w:rsidP="000C06CF">
            <w:pPr>
              <w:spacing w:before="0"/>
              <w:jc w:val="left"/>
              <w:rPr>
                <w:sz w:val="18"/>
                <w:szCs w:val="18"/>
              </w:rPr>
            </w:pPr>
            <w:r w:rsidRPr="00AD188D">
              <w:rPr>
                <w:sz w:val="18"/>
                <w:szCs w:val="18"/>
              </w:rPr>
              <w:t>B. Bross</w:t>
            </w:r>
            <w:r w:rsidR="000C06CF">
              <w:rPr>
                <w:sz w:val="18"/>
                <w:szCs w:val="18"/>
              </w:rPr>
              <w:br/>
            </w:r>
            <w:r w:rsidRPr="00AD188D">
              <w:rPr>
                <w:sz w:val="18"/>
                <w:szCs w:val="18"/>
              </w:rPr>
              <w:t>E. Fran</w:t>
            </w:r>
            <w:r w:rsidR="00E373FF" w:rsidRPr="00AD188D">
              <w:rPr>
                <w:sz w:val="18"/>
                <w:szCs w:val="18"/>
              </w:rPr>
              <w:t>ç</w:t>
            </w:r>
            <w:r w:rsidRPr="00AD188D">
              <w:rPr>
                <w:sz w:val="18"/>
                <w:szCs w:val="18"/>
              </w:rPr>
              <w:t>ois</w:t>
            </w:r>
            <w:r w:rsidR="000C06CF">
              <w:rPr>
                <w:sz w:val="18"/>
                <w:szCs w:val="18"/>
              </w:rPr>
              <w:br/>
            </w:r>
            <w:r w:rsidRPr="00AD188D">
              <w:rPr>
                <w:sz w:val="18"/>
                <w:szCs w:val="18"/>
              </w:rPr>
              <w:t xml:space="preserve">A. </w:t>
            </w:r>
            <w:proofErr w:type="spellStart"/>
            <w:r w:rsidRPr="00AD188D">
              <w:rPr>
                <w:sz w:val="18"/>
                <w:szCs w:val="18"/>
              </w:rPr>
              <w:t>Tourapis</w:t>
            </w:r>
            <w:proofErr w:type="spellEnd"/>
            <w:r w:rsidR="000C06CF">
              <w:rPr>
                <w:sz w:val="18"/>
                <w:szCs w:val="18"/>
              </w:rPr>
              <w:br/>
            </w:r>
            <w:r w:rsidRPr="00AD188D">
              <w:rPr>
                <w:sz w:val="18"/>
                <w:szCs w:val="18"/>
              </w:rPr>
              <w:t>Y.-K. Wang</w:t>
            </w:r>
          </w:p>
        </w:tc>
      </w:tr>
      <w:tr w:rsidR="000C06CF" w:rsidRPr="000C06CF" w14:paraId="39D99892"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AFA6B0" w14:textId="62EED4EC" w:rsidR="0079514E" w:rsidRPr="00AD188D" w:rsidRDefault="000B614C" w:rsidP="00AD188D">
            <w:pPr>
              <w:spacing w:before="0"/>
              <w:jc w:val="left"/>
              <w:rPr>
                <w:sz w:val="18"/>
                <w:szCs w:val="18"/>
              </w:rPr>
            </w:pPr>
            <w:hyperlink r:id="rId788" w:history="1">
              <w:r w:rsidR="0079514E" w:rsidRPr="00AD188D">
                <w:rPr>
                  <w:color w:val="0000FF"/>
                  <w:sz w:val="18"/>
                  <w:szCs w:val="18"/>
                  <w:u w:val="single"/>
                </w:rPr>
                <w:t>JVET-Z200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9A7B57" w14:textId="77777777" w:rsidR="0079514E" w:rsidRPr="00AD188D" w:rsidRDefault="0079514E" w:rsidP="00AD188D">
            <w:pPr>
              <w:spacing w:before="0"/>
              <w:jc w:val="left"/>
              <w:rPr>
                <w:sz w:val="18"/>
                <w:szCs w:val="18"/>
              </w:rPr>
            </w:pPr>
            <w:r w:rsidRPr="00AD188D">
              <w:rPr>
                <w:sz w:val="18"/>
                <w:szCs w:val="18"/>
              </w:rPr>
              <w:t>m5989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67A846F" w14:textId="77777777" w:rsidR="0079514E" w:rsidRPr="00AD188D" w:rsidRDefault="0079514E" w:rsidP="000C06CF">
            <w:pPr>
              <w:spacing w:before="0"/>
              <w:jc w:val="left"/>
              <w:rPr>
                <w:sz w:val="18"/>
                <w:szCs w:val="18"/>
              </w:rPr>
            </w:pPr>
            <w:r w:rsidRPr="00AD188D">
              <w:rPr>
                <w:sz w:val="18"/>
                <w:szCs w:val="18"/>
              </w:rPr>
              <w:t>2022-04-30 15:42:0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376945" w14:textId="77777777" w:rsidR="0079514E" w:rsidRPr="00AD188D" w:rsidRDefault="0079514E" w:rsidP="000C06CF">
            <w:pPr>
              <w:spacing w:before="0"/>
              <w:jc w:val="left"/>
              <w:rPr>
                <w:sz w:val="18"/>
                <w:szCs w:val="18"/>
              </w:rPr>
            </w:pP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CE58D4" w14:textId="77777777" w:rsidR="0079514E" w:rsidRPr="00AD188D" w:rsidRDefault="0079514E" w:rsidP="000C06CF">
            <w:pPr>
              <w:spacing w:before="0"/>
              <w:jc w:val="left"/>
              <w:rPr>
                <w:sz w:val="18"/>
                <w:szCs w:val="18"/>
              </w:rPr>
            </w:pP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3291E8" w14:textId="77777777" w:rsidR="0079514E" w:rsidRPr="00AD188D" w:rsidRDefault="0079514E" w:rsidP="000C06CF">
            <w:pPr>
              <w:spacing w:before="0"/>
              <w:jc w:val="left"/>
              <w:rPr>
                <w:sz w:val="18"/>
                <w:szCs w:val="18"/>
              </w:rPr>
            </w:pPr>
            <w:r w:rsidRPr="00AD188D">
              <w:rPr>
                <w:sz w:val="18"/>
                <w:szCs w:val="18"/>
              </w:rPr>
              <w:t>Additional SEI messages for VSEI (Draft 1)</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1469C3" w14:textId="45F6FBDB" w:rsidR="0079514E" w:rsidRPr="00AD188D" w:rsidRDefault="0079514E" w:rsidP="000C06CF">
            <w:pPr>
              <w:spacing w:before="0"/>
              <w:jc w:val="left"/>
              <w:rPr>
                <w:sz w:val="18"/>
                <w:szCs w:val="18"/>
              </w:rPr>
            </w:pPr>
            <w:r w:rsidRPr="00AD188D">
              <w:rPr>
                <w:sz w:val="18"/>
                <w:szCs w:val="18"/>
              </w:rPr>
              <w:t>S. McCarthy</w:t>
            </w:r>
            <w:r w:rsidR="000C06CF">
              <w:rPr>
                <w:sz w:val="18"/>
                <w:szCs w:val="18"/>
              </w:rPr>
              <w:br/>
            </w:r>
            <w:r w:rsidRPr="00AD188D">
              <w:rPr>
                <w:sz w:val="18"/>
                <w:szCs w:val="18"/>
              </w:rPr>
              <w:t xml:space="preserve">T. </w:t>
            </w:r>
            <w:proofErr w:type="spellStart"/>
            <w:r w:rsidRPr="00AD188D">
              <w:rPr>
                <w:sz w:val="18"/>
                <w:szCs w:val="18"/>
              </w:rPr>
              <w:t>Chujoh</w:t>
            </w:r>
            <w:proofErr w:type="spellEnd"/>
            <w:r w:rsidR="000C06CF">
              <w:rPr>
                <w:sz w:val="18"/>
                <w:szCs w:val="18"/>
              </w:rPr>
              <w:br/>
            </w:r>
            <w:r w:rsidRPr="00AD188D">
              <w:rPr>
                <w:sz w:val="18"/>
                <w:szCs w:val="18"/>
              </w:rPr>
              <w:t xml:space="preserve">M. M. </w:t>
            </w:r>
            <w:proofErr w:type="spellStart"/>
            <w:r w:rsidRPr="00AD188D">
              <w:rPr>
                <w:sz w:val="18"/>
                <w:szCs w:val="18"/>
              </w:rPr>
              <w:t>Hannuksela</w:t>
            </w:r>
            <w:proofErr w:type="spellEnd"/>
            <w:r w:rsidR="000C06CF">
              <w:rPr>
                <w:sz w:val="18"/>
                <w:szCs w:val="18"/>
              </w:rPr>
              <w:br/>
            </w:r>
            <w:r w:rsidRPr="00AD188D">
              <w:rPr>
                <w:sz w:val="18"/>
                <w:szCs w:val="18"/>
              </w:rPr>
              <w:t>G. J. Sullivan</w:t>
            </w:r>
            <w:r w:rsidR="000C06CF">
              <w:rPr>
                <w:sz w:val="18"/>
                <w:szCs w:val="18"/>
              </w:rPr>
              <w:br/>
            </w:r>
            <w:r w:rsidRPr="00AD188D">
              <w:rPr>
                <w:sz w:val="18"/>
                <w:szCs w:val="18"/>
              </w:rPr>
              <w:t>Y.-K. Wang</w:t>
            </w:r>
          </w:p>
        </w:tc>
      </w:tr>
      <w:tr w:rsidR="000C06CF" w:rsidRPr="000C06CF" w14:paraId="7AAA34AE"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BBEEE01" w14:textId="6DAFCB21" w:rsidR="0079514E" w:rsidRPr="00AD188D" w:rsidRDefault="000B614C" w:rsidP="00AD188D">
            <w:pPr>
              <w:spacing w:before="0"/>
              <w:jc w:val="left"/>
              <w:rPr>
                <w:sz w:val="18"/>
                <w:szCs w:val="18"/>
              </w:rPr>
            </w:pPr>
            <w:hyperlink r:id="rId789" w:history="1">
              <w:r w:rsidR="0079514E" w:rsidRPr="00AD188D">
                <w:rPr>
                  <w:color w:val="0000FF"/>
                  <w:sz w:val="18"/>
                  <w:szCs w:val="18"/>
                  <w:u w:val="single"/>
                </w:rPr>
                <w:t>JVET-Z201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BD9BD2" w14:textId="77777777" w:rsidR="0079514E" w:rsidRPr="00AD188D" w:rsidRDefault="0079514E" w:rsidP="00AD188D">
            <w:pPr>
              <w:spacing w:before="0"/>
              <w:jc w:val="left"/>
              <w:rPr>
                <w:sz w:val="18"/>
                <w:szCs w:val="18"/>
              </w:rPr>
            </w:pPr>
            <w:r w:rsidRPr="00AD188D">
              <w:rPr>
                <w:sz w:val="18"/>
                <w:szCs w:val="18"/>
              </w:rPr>
              <w:t>m5989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30F79B8" w14:textId="77777777" w:rsidR="0079514E" w:rsidRPr="00AD188D" w:rsidRDefault="0079514E" w:rsidP="000C06CF">
            <w:pPr>
              <w:spacing w:before="0"/>
              <w:jc w:val="left"/>
              <w:rPr>
                <w:sz w:val="18"/>
                <w:szCs w:val="18"/>
              </w:rPr>
            </w:pPr>
            <w:r w:rsidRPr="00AD188D">
              <w:rPr>
                <w:sz w:val="18"/>
                <w:szCs w:val="18"/>
              </w:rPr>
              <w:t>2022-04-30 15:43:1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3BD44B1" w14:textId="77777777" w:rsidR="0079514E" w:rsidRPr="00AD188D" w:rsidRDefault="0079514E" w:rsidP="000C06CF">
            <w:pPr>
              <w:spacing w:before="0"/>
              <w:jc w:val="left"/>
              <w:rPr>
                <w:sz w:val="18"/>
                <w:szCs w:val="18"/>
              </w:rPr>
            </w:pP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00DA4D" w14:textId="77777777" w:rsidR="0079514E" w:rsidRPr="00AD188D" w:rsidRDefault="0079514E" w:rsidP="000C06CF">
            <w:pPr>
              <w:spacing w:before="0"/>
              <w:jc w:val="left"/>
              <w:rPr>
                <w:sz w:val="18"/>
                <w:szCs w:val="18"/>
              </w:rPr>
            </w:pP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C37596" w14:textId="77777777" w:rsidR="0079514E" w:rsidRPr="00AD188D" w:rsidRDefault="0079514E" w:rsidP="000C06CF">
            <w:pPr>
              <w:spacing w:before="0"/>
              <w:jc w:val="left"/>
              <w:rPr>
                <w:sz w:val="18"/>
                <w:szCs w:val="18"/>
              </w:rPr>
            </w:pPr>
            <w:r w:rsidRPr="00AD188D">
              <w:rPr>
                <w:sz w:val="18"/>
                <w:szCs w:val="18"/>
              </w:rPr>
              <w:t>VTM and HM common test conditions and evaluation procedures for HDR/WCG video</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82B9DF" w14:textId="0FA208BD" w:rsidR="0079514E" w:rsidRPr="00AD188D" w:rsidRDefault="0079514E" w:rsidP="000C06CF">
            <w:pPr>
              <w:spacing w:before="0"/>
              <w:jc w:val="left"/>
              <w:rPr>
                <w:sz w:val="18"/>
                <w:szCs w:val="18"/>
              </w:rPr>
            </w:pPr>
            <w:r w:rsidRPr="00AD188D">
              <w:rPr>
                <w:sz w:val="18"/>
                <w:szCs w:val="18"/>
              </w:rPr>
              <w:t>A. Segall</w:t>
            </w:r>
            <w:r w:rsidR="000C06CF">
              <w:rPr>
                <w:sz w:val="18"/>
                <w:szCs w:val="18"/>
              </w:rPr>
              <w:br/>
            </w:r>
            <w:r w:rsidRPr="00AD188D">
              <w:rPr>
                <w:sz w:val="18"/>
                <w:szCs w:val="18"/>
              </w:rPr>
              <w:t>E. Fran</w:t>
            </w:r>
            <w:r w:rsidR="00E373FF" w:rsidRPr="00AD188D">
              <w:rPr>
                <w:sz w:val="18"/>
                <w:szCs w:val="18"/>
              </w:rPr>
              <w:t>ç</w:t>
            </w:r>
            <w:r w:rsidRPr="00AD188D">
              <w:rPr>
                <w:sz w:val="18"/>
                <w:szCs w:val="18"/>
              </w:rPr>
              <w:t>ois</w:t>
            </w:r>
            <w:r w:rsidR="000C06CF">
              <w:rPr>
                <w:sz w:val="18"/>
                <w:szCs w:val="18"/>
              </w:rPr>
              <w:br/>
            </w:r>
            <w:r w:rsidRPr="00AD188D">
              <w:rPr>
                <w:sz w:val="18"/>
                <w:szCs w:val="18"/>
              </w:rPr>
              <w:t>W. Husak</w:t>
            </w:r>
            <w:r w:rsidR="000C06CF">
              <w:rPr>
                <w:sz w:val="18"/>
                <w:szCs w:val="18"/>
              </w:rPr>
              <w:br/>
            </w:r>
            <w:r w:rsidRPr="00AD188D">
              <w:rPr>
                <w:sz w:val="18"/>
                <w:szCs w:val="18"/>
              </w:rPr>
              <w:t>S. Iwamura</w:t>
            </w:r>
            <w:r w:rsidR="000C06CF">
              <w:rPr>
                <w:sz w:val="18"/>
                <w:szCs w:val="18"/>
              </w:rPr>
              <w:br/>
            </w:r>
            <w:r w:rsidRPr="00AD188D">
              <w:rPr>
                <w:sz w:val="18"/>
                <w:szCs w:val="18"/>
              </w:rPr>
              <w:t xml:space="preserve">D. </w:t>
            </w:r>
            <w:proofErr w:type="spellStart"/>
            <w:r w:rsidRPr="00AD188D">
              <w:rPr>
                <w:sz w:val="18"/>
                <w:szCs w:val="18"/>
              </w:rPr>
              <w:t>Rusanovskyy</w:t>
            </w:r>
            <w:proofErr w:type="spellEnd"/>
          </w:p>
        </w:tc>
      </w:tr>
      <w:tr w:rsidR="000C06CF" w:rsidRPr="000C06CF" w14:paraId="09D3B9A2"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B3FBF2" w14:textId="1B481F8F" w:rsidR="0079514E" w:rsidRPr="00AD188D" w:rsidRDefault="000B614C" w:rsidP="00AD188D">
            <w:pPr>
              <w:spacing w:before="0"/>
              <w:jc w:val="left"/>
              <w:rPr>
                <w:sz w:val="18"/>
                <w:szCs w:val="18"/>
              </w:rPr>
            </w:pPr>
            <w:hyperlink r:id="rId790" w:history="1">
              <w:r w:rsidR="0079514E" w:rsidRPr="00AD188D">
                <w:rPr>
                  <w:color w:val="0000FF"/>
                  <w:sz w:val="18"/>
                  <w:szCs w:val="18"/>
                  <w:u w:val="single"/>
                </w:rPr>
                <w:t>JVET-Z201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D562EF" w14:textId="77777777" w:rsidR="0079514E" w:rsidRPr="00AD188D" w:rsidRDefault="0079514E" w:rsidP="00AD188D">
            <w:pPr>
              <w:spacing w:before="0"/>
              <w:jc w:val="left"/>
              <w:rPr>
                <w:sz w:val="18"/>
                <w:szCs w:val="18"/>
              </w:rPr>
            </w:pPr>
            <w:r w:rsidRPr="00AD188D">
              <w:rPr>
                <w:sz w:val="18"/>
                <w:szCs w:val="18"/>
              </w:rPr>
              <w:t>m5989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413394" w14:textId="77777777" w:rsidR="0079514E" w:rsidRPr="00AD188D" w:rsidRDefault="0079514E" w:rsidP="000C06CF">
            <w:pPr>
              <w:spacing w:before="0"/>
              <w:jc w:val="left"/>
              <w:rPr>
                <w:sz w:val="18"/>
                <w:szCs w:val="18"/>
              </w:rPr>
            </w:pPr>
            <w:r w:rsidRPr="00AD188D">
              <w:rPr>
                <w:sz w:val="18"/>
                <w:szCs w:val="18"/>
              </w:rPr>
              <w:t>2022-04-30 15:44:3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2649CEB" w14:textId="77777777" w:rsidR="0079514E" w:rsidRPr="00AD188D" w:rsidRDefault="0079514E" w:rsidP="000C06CF">
            <w:pPr>
              <w:spacing w:before="0"/>
              <w:jc w:val="left"/>
              <w:rPr>
                <w:sz w:val="18"/>
                <w:szCs w:val="18"/>
              </w:rPr>
            </w:pP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E4A948" w14:textId="77777777" w:rsidR="0079514E" w:rsidRPr="00AD188D" w:rsidRDefault="0079514E" w:rsidP="000C06CF">
            <w:pPr>
              <w:spacing w:before="0"/>
              <w:jc w:val="left"/>
              <w:rPr>
                <w:sz w:val="18"/>
                <w:szCs w:val="18"/>
              </w:rPr>
            </w:pP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3EF4B1" w14:textId="77777777" w:rsidR="0079514E" w:rsidRPr="00AD188D" w:rsidRDefault="0079514E" w:rsidP="000C06CF">
            <w:pPr>
              <w:spacing w:before="0"/>
              <w:jc w:val="left"/>
              <w:rPr>
                <w:sz w:val="18"/>
                <w:szCs w:val="18"/>
              </w:rPr>
            </w:pPr>
            <w:r w:rsidRPr="00AD188D">
              <w:rPr>
                <w:sz w:val="18"/>
                <w:szCs w:val="18"/>
              </w:rPr>
              <w:t>Common Test Conditions and evaluation procedures for neural network-based video coding technology</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3DF35C" w14:textId="554E4F5C" w:rsidR="0079514E" w:rsidRPr="00AD188D" w:rsidRDefault="0079514E" w:rsidP="000C06CF">
            <w:pPr>
              <w:spacing w:before="0"/>
              <w:jc w:val="left"/>
              <w:rPr>
                <w:sz w:val="18"/>
                <w:szCs w:val="18"/>
              </w:rPr>
            </w:pPr>
            <w:r w:rsidRPr="00AD188D">
              <w:rPr>
                <w:sz w:val="18"/>
                <w:szCs w:val="18"/>
              </w:rPr>
              <w:t>E. Alshina</w:t>
            </w:r>
            <w:r w:rsidR="000C06CF">
              <w:rPr>
                <w:sz w:val="18"/>
                <w:szCs w:val="18"/>
              </w:rPr>
              <w:br/>
            </w:r>
            <w:r w:rsidRPr="00AD188D">
              <w:rPr>
                <w:sz w:val="18"/>
                <w:szCs w:val="18"/>
              </w:rPr>
              <w:t>R.-L. Liao</w:t>
            </w:r>
            <w:r w:rsidR="000C06CF">
              <w:rPr>
                <w:sz w:val="18"/>
                <w:szCs w:val="18"/>
              </w:rPr>
              <w:br/>
            </w:r>
            <w:r w:rsidRPr="00AD188D">
              <w:rPr>
                <w:sz w:val="18"/>
                <w:szCs w:val="18"/>
              </w:rPr>
              <w:t>S. Liu</w:t>
            </w:r>
            <w:r w:rsidR="000C06CF">
              <w:rPr>
                <w:sz w:val="18"/>
                <w:szCs w:val="18"/>
              </w:rPr>
              <w:br/>
            </w:r>
            <w:r w:rsidRPr="00AD188D">
              <w:rPr>
                <w:sz w:val="18"/>
                <w:szCs w:val="18"/>
              </w:rPr>
              <w:t>A. Segall</w:t>
            </w:r>
          </w:p>
        </w:tc>
      </w:tr>
      <w:tr w:rsidR="000C06CF" w:rsidRPr="000C06CF" w14:paraId="72A6B18F"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8542E3" w14:textId="01621D81" w:rsidR="0079514E" w:rsidRPr="00AD188D" w:rsidRDefault="000B614C" w:rsidP="00AD188D">
            <w:pPr>
              <w:spacing w:before="0"/>
              <w:jc w:val="left"/>
              <w:rPr>
                <w:sz w:val="18"/>
                <w:szCs w:val="18"/>
              </w:rPr>
            </w:pPr>
            <w:hyperlink r:id="rId791" w:history="1">
              <w:r w:rsidR="0079514E" w:rsidRPr="00AD188D">
                <w:rPr>
                  <w:color w:val="0000FF"/>
                  <w:sz w:val="18"/>
                  <w:szCs w:val="18"/>
                  <w:u w:val="single"/>
                </w:rPr>
                <w:t>JVET-Z202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63B970" w14:textId="77777777" w:rsidR="0079514E" w:rsidRPr="00AD188D" w:rsidRDefault="0079514E" w:rsidP="00AD188D">
            <w:pPr>
              <w:spacing w:before="0"/>
              <w:jc w:val="left"/>
              <w:rPr>
                <w:sz w:val="18"/>
                <w:szCs w:val="18"/>
              </w:rPr>
            </w:pPr>
            <w:r w:rsidRPr="00AD188D">
              <w:rPr>
                <w:sz w:val="18"/>
                <w:szCs w:val="18"/>
              </w:rPr>
              <w:t>m5986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CDAF4A" w14:textId="77777777" w:rsidR="0079514E" w:rsidRPr="00AD188D" w:rsidRDefault="0079514E" w:rsidP="000C06CF">
            <w:pPr>
              <w:spacing w:before="0"/>
              <w:jc w:val="left"/>
              <w:rPr>
                <w:sz w:val="18"/>
                <w:szCs w:val="18"/>
              </w:rPr>
            </w:pPr>
            <w:r w:rsidRPr="00AD188D">
              <w:rPr>
                <w:sz w:val="18"/>
                <w:szCs w:val="18"/>
              </w:rPr>
              <w:t>2022-04-28 17:10:5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CA8D2A" w14:textId="77777777" w:rsidR="0079514E" w:rsidRPr="00AD188D" w:rsidRDefault="0079514E" w:rsidP="000C06CF">
            <w:pPr>
              <w:spacing w:before="0"/>
              <w:jc w:val="left"/>
              <w:rPr>
                <w:sz w:val="18"/>
                <w:szCs w:val="18"/>
              </w:rPr>
            </w:pPr>
            <w:r w:rsidRPr="00AD188D">
              <w:rPr>
                <w:sz w:val="18"/>
                <w:szCs w:val="18"/>
              </w:rPr>
              <w:t>2022-04-28 17:11:2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965196" w14:textId="77777777" w:rsidR="0079514E" w:rsidRPr="00AD188D" w:rsidRDefault="0079514E" w:rsidP="000C06CF">
            <w:pPr>
              <w:spacing w:before="0"/>
              <w:jc w:val="left"/>
              <w:rPr>
                <w:sz w:val="18"/>
                <w:szCs w:val="18"/>
              </w:rPr>
            </w:pPr>
            <w:r w:rsidRPr="00AD188D">
              <w:rPr>
                <w:sz w:val="18"/>
                <w:szCs w:val="18"/>
              </w:rPr>
              <w:t>2022-04-29 07:03:49</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8C4AC5B" w14:textId="77777777" w:rsidR="0079514E" w:rsidRPr="00AD188D" w:rsidRDefault="0079514E" w:rsidP="000C06CF">
            <w:pPr>
              <w:spacing w:before="0"/>
              <w:jc w:val="left"/>
              <w:rPr>
                <w:sz w:val="18"/>
                <w:szCs w:val="18"/>
              </w:rPr>
            </w:pPr>
            <w:r w:rsidRPr="00AD188D">
              <w:rPr>
                <w:sz w:val="18"/>
                <w:szCs w:val="18"/>
              </w:rPr>
              <w:t xml:space="preserve">Exploration Experiments on Neural Network-based Video Coding (EE1) </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14CFC2" w14:textId="24E73977" w:rsidR="0079514E" w:rsidRPr="00AD188D" w:rsidRDefault="00665710" w:rsidP="000C06CF">
            <w:pPr>
              <w:spacing w:before="0"/>
              <w:jc w:val="left"/>
              <w:rPr>
                <w:sz w:val="18"/>
                <w:szCs w:val="18"/>
              </w:rPr>
            </w:pPr>
            <w:r w:rsidRPr="00AD188D">
              <w:rPr>
                <w:sz w:val="18"/>
                <w:szCs w:val="18"/>
              </w:rPr>
              <w:t>E. Alshina</w:t>
            </w:r>
            <w:r w:rsidR="000C06CF">
              <w:rPr>
                <w:sz w:val="18"/>
                <w:szCs w:val="18"/>
              </w:rPr>
              <w:br/>
            </w:r>
            <w:r w:rsidRPr="00AD188D">
              <w:rPr>
                <w:sz w:val="18"/>
                <w:szCs w:val="18"/>
              </w:rPr>
              <w:t>W. Chen</w:t>
            </w:r>
            <w:r w:rsidR="000C06CF">
              <w:rPr>
                <w:sz w:val="18"/>
                <w:szCs w:val="18"/>
              </w:rPr>
              <w:br/>
            </w:r>
            <w:r w:rsidRPr="00AD188D">
              <w:rPr>
                <w:sz w:val="18"/>
                <w:szCs w:val="18"/>
              </w:rPr>
              <w:t>F. Galpin</w:t>
            </w:r>
            <w:r w:rsidR="000C06CF">
              <w:rPr>
                <w:sz w:val="18"/>
                <w:szCs w:val="18"/>
              </w:rPr>
              <w:br/>
            </w:r>
            <w:r w:rsidRPr="00AD188D">
              <w:rPr>
                <w:sz w:val="18"/>
                <w:szCs w:val="18"/>
              </w:rPr>
              <w:lastRenderedPageBreak/>
              <w:t>Y. Li</w:t>
            </w:r>
            <w:r w:rsidR="000C06CF">
              <w:rPr>
                <w:sz w:val="18"/>
                <w:szCs w:val="18"/>
              </w:rPr>
              <w:br/>
            </w:r>
            <w:r w:rsidRPr="00AD188D">
              <w:rPr>
                <w:sz w:val="18"/>
                <w:szCs w:val="18"/>
              </w:rPr>
              <w:t>Z. Ma</w:t>
            </w:r>
            <w:r w:rsidR="000C06CF">
              <w:rPr>
                <w:sz w:val="18"/>
                <w:szCs w:val="18"/>
              </w:rPr>
              <w:br/>
            </w:r>
            <w:r w:rsidRPr="00AD188D">
              <w:rPr>
                <w:sz w:val="18"/>
                <w:szCs w:val="18"/>
              </w:rPr>
              <w:t>H. Wang</w:t>
            </w:r>
            <w:r w:rsidR="000C06CF">
              <w:rPr>
                <w:sz w:val="18"/>
                <w:szCs w:val="18"/>
              </w:rPr>
              <w:br/>
            </w:r>
            <w:r w:rsidRPr="00AD188D">
              <w:rPr>
                <w:sz w:val="18"/>
                <w:szCs w:val="18"/>
              </w:rPr>
              <w:t>L. Wang</w:t>
            </w:r>
          </w:p>
        </w:tc>
      </w:tr>
      <w:tr w:rsidR="000C06CF" w:rsidRPr="000C06CF" w14:paraId="69AF66FB"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FF6A8A4" w14:textId="1B93592B" w:rsidR="0079514E" w:rsidRPr="00AD188D" w:rsidRDefault="000B614C" w:rsidP="00AD188D">
            <w:pPr>
              <w:spacing w:before="0"/>
              <w:jc w:val="left"/>
              <w:rPr>
                <w:sz w:val="18"/>
                <w:szCs w:val="18"/>
              </w:rPr>
            </w:pPr>
            <w:hyperlink r:id="rId792" w:history="1">
              <w:r w:rsidR="0079514E" w:rsidRPr="00AD188D">
                <w:rPr>
                  <w:color w:val="0000FF"/>
                  <w:sz w:val="18"/>
                  <w:szCs w:val="18"/>
                  <w:u w:val="single"/>
                </w:rPr>
                <w:t>JVET-Z202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B098C9" w14:textId="77777777" w:rsidR="0079514E" w:rsidRPr="00AD188D" w:rsidRDefault="0079514E" w:rsidP="00AD188D">
            <w:pPr>
              <w:spacing w:before="0"/>
              <w:jc w:val="left"/>
              <w:rPr>
                <w:sz w:val="18"/>
                <w:szCs w:val="18"/>
              </w:rPr>
            </w:pPr>
            <w:r w:rsidRPr="00AD188D">
              <w:rPr>
                <w:sz w:val="18"/>
                <w:szCs w:val="18"/>
              </w:rPr>
              <w:t>m5988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E21E93" w14:textId="77777777" w:rsidR="0079514E" w:rsidRPr="00AD188D" w:rsidRDefault="0079514E" w:rsidP="000C06CF">
            <w:pPr>
              <w:spacing w:before="0"/>
              <w:jc w:val="left"/>
              <w:rPr>
                <w:sz w:val="18"/>
                <w:szCs w:val="18"/>
              </w:rPr>
            </w:pPr>
            <w:r w:rsidRPr="00AD188D">
              <w:rPr>
                <w:sz w:val="18"/>
                <w:szCs w:val="18"/>
              </w:rPr>
              <w:t>2022-04-29 10:33:3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BBD925" w14:textId="77777777" w:rsidR="0079514E" w:rsidRPr="00AD188D" w:rsidRDefault="0079514E" w:rsidP="000C06CF">
            <w:pPr>
              <w:spacing w:before="0"/>
              <w:jc w:val="left"/>
              <w:rPr>
                <w:sz w:val="18"/>
                <w:szCs w:val="18"/>
              </w:rPr>
            </w:pPr>
            <w:r w:rsidRPr="00AD188D">
              <w:rPr>
                <w:sz w:val="18"/>
                <w:szCs w:val="18"/>
              </w:rPr>
              <w:t>2022-04-29 11:35:3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866871" w14:textId="77777777" w:rsidR="0079514E" w:rsidRPr="00AD188D" w:rsidRDefault="0079514E" w:rsidP="000C06CF">
            <w:pPr>
              <w:spacing w:before="0"/>
              <w:jc w:val="left"/>
              <w:rPr>
                <w:sz w:val="18"/>
                <w:szCs w:val="18"/>
              </w:rPr>
            </w:pPr>
            <w:r w:rsidRPr="00AD188D">
              <w:rPr>
                <w:sz w:val="18"/>
                <w:szCs w:val="18"/>
              </w:rPr>
              <w:t>2022-04-29 11:35:33</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615E3D" w14:textId="77777777" w:rsidR="0079514E" w:rsidRPr="00AD188D" w:rsidRDefault="0079514E" w:rsidP="000C06CF">
            <w:pPr>
              <w:spacing w:before="0"/>
              <w:jc w:val="left"/>
              <w:rPr>
                <w:sz w:val="18"/>
                <w:szCs w:val="18"/>
              </w:rPr>
            </w:pPr>
            <w:r w:rsidRPr="00AD188D">
              <w:rPr>
                <w:sz w:val="18"/>
                <w:szCs w:val="18"/>
              </w:rPr>
              <w:t>Exploration Experiment on Enhanced Compression beyond VVC capability (EE2)</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6923ED" w14:textId="46686735" w:rsidR="0079514E" w:rsidRPr="00AD188D" w:rsidRDefault="00665710" w:rsidP="000C06CF">
            <w:pPr>
              <w:spacing w:before="0"/>
              <w:jc w:val="left"/>
              <w:rPr>
                <w:sz w:val="18"/>
                <w:szCs w:val="18"/>
              </w:rPr>
            </w:pPr>
            <w:r w:rsidRPr="00AD188D">
              <w:rPr>
                <w:sz w:val="18"/>
                <w:szCs w:val="18"/>
              </w:rPr>
              <w:t xml:space="preserve">V. </w:t>
            </w:r>
            <w:proofErr w:type="spellStart"/>
            <w:r w:rsidRPr="00AD188D">
              <w:rPr>
                <w:sz w:val="18"/>
                <w:szCs w:val="18"/>
              </w:rPr>
              <w:t>Seregin</w:t>
            </w:r>
            <w:proofErr w:type="spellEnd"/>
            <w:r w:rsidR="000C06CF">
              <w:rPr>
                <w:sz w:val="18"/>
                <w:szCs w:val="18"/>
              </w:rPr>
              <w:br/>
            </w:r>
            <w:r w:rsidRPr="00AD188D">
              <w:rPr>
                <w:sz w:val="18"/>
                <w:szCs w:val="18"/>
              </w:rPr>
              <w:t>J. Chen</w:t>
            </w:r>
            <w:r w:rsidR="000C06CF">
              <w:rPr>
                <w:sz w:val="18"/>
                <w:szCs w:val="18"/>
              </w:rPr>
              <w:br/>
            </w:r>
            <w:r w:rsidRPr="00AD188D">
              <w:rPr>
                <w:sz w:val="18"/>
                <w:szCs w:val="18"/>
              </w:rPr>
              <w:t>G. Li</w:t>
            </w:r>
            <w:r w:rsidR="000C06CF">
              <w:rPr>
                <w:sz w:val="18"/>
                <w:szCs w:val="18"/>
              </w:rPr>
              <w:br/>
            </w:r>
            <w:r w:rsidRPr="00AD188D">
              <w:rPr>
                <w:sz w:val="18"/>
                <w:szCs w:val="18"/>
              </w:rPr>
              <w:t>K. Naser</w:t>
            </w:r>
            <w:r w:rsidR="000C06CF">
              <w:rPr>
                <w:sz w:val="18"/>
                <w:szCs w:val="18"/>
              </w:rPr>
              <w:br/>
            </w:r>
            <w:r w:rsidRPr="00AD188D">
              <w:rPr>
                <w:sz w:val="18"/>
                <w:szCs w:val="18"/>
              </w:rPr>
              <w:t>J. Str</w:t>
            </w:r>
            <w:r w:rsidR="00D46758" w:rsidRPr="00AD188D">
              <w:rPr>
                <w:sz w:val="18"/>
                <w:szCs w:val="18"/>
              </w:rPr>
              <w:t>ö</w:t>
            </w:r>
            <w:r w:rsidRPr="00AD188D">
              <w:rPr>
                <w:sz w:val="18"/>
                <w:szCs w:val="18"/>
              </w:rPr>
              <w:t>m</w:t>
            </w:r>
            <w:r w:rsidR="000C06CF">
              <w:rPr>
                <w:sz w:val="18"/>
                <w:szCs w:val="18"/>
              </w:rPr>
              <w:br/>
            </w:r>
            <w:r w:rsidRPr="00AD188D">
              <w:rPr>
                <w:sz w:val="18"/>
                <w:szCs w:val="18"/>
              </w:rPr>
              <w:t xml:space="preserve">M. </w:t>
            </w:r>
            <w:proofErr w:type="spellStart"/>
            <w:r w:rsidRPr="00AD188D">
              <w:rPr>
                <w:sz w:val="18"/>
                <w:szCs w:val="18"/>
              </w:rPr>
              <w:t>Winken</w:t>
            </w:r>
            <w:proofErr w:type="spellEnd"/>
            <w:r w:rsidR="000C06CF">
              <w:rPr>
                <w:sz w:val="18"/>
                <w:szCs w:val="18"/>
              </w:rPr>
              <w:br/>
            </w:r>
            <w:hyperlink r:id="rId793" w:history="1">
              <w:r w:rsidR="0079514E" w:rsidRPr="00AD188D">
                <w:rPr>
                  <w:sz w:val="18"/>
                  <w:szCs w:val="18"/>
                </w:rPr>
                <w:t>X. Xiu</w:t>
              </w:r>
            </w:hyperlink>
            <w:r w:rsidR="000C06CF">
              <w:rPr>
                <w:sz w:val="18"/>
                <w:szCs w:val="18"/>
              </w:rPr>
              <w:br/>
            </w:r>
            <w:hyperlink r:id="rId794" w:history="1">
              <w:r w:rsidR="0079514E" w:rsidRPr="00AD188D">
                <w:rPr>
                  <w:sz w:val="18"/>
                  <w:szCs w:val="18"/>
                </w:rPr>
                <w:t>K. Zhang</w:t>
              </w:r>
            </w:hyperlink>
          </w:p>
        </w:tc>
      </w:tr>
      <w:tr w:rsidR="000C06CF" w:rsidRPr="000C06CF" w14:paraId="593B7608"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0E9F67" w14:textId="2E861E0A" w:rsidR="0079514E" w:rsidRPr="00AD188D" w:rsidRDefault="000B614C" w:rsidP="00AD188D">
            <w:pPr>
              <w:spacing w:before="0"/>
              <w:jc w:val="left"/>
              <w:rPr>
                <w:sz w:val="18"/>
                <w:szCs w:val="18"/>
              </w:rPr>
            </w:pPr>
            <w:hyperlink r:id="rId795" w:history="1">
              <w:r w:rsidR="0079514E" w:rsidRPr="00AD188D">
                <w:rPr>
                  <w:color w:val="0000FF"/>
                  <w:sz w:val="18"/>
                  <w:szCs w:val="18"/>
                  <w:u w:val="single"/>
                </w:rPr>
                <w:t>JVET-Z202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05DB55" w14:textId="77777777" w:rsidR="0079514E" w:rsidRPr="00AD188D" w:rsidRDefault="0079514E" w:rsidP="00AD188D">
            <w:pPr>
              <w:spacing w:before="0"/>
              <w:jc w:val="left"/>
              <w:rPr>
                <w:sz w:val="18"/>
                <w:szCs w:val="18"/>
              </w:rPr>
            </w:pPr>
            <w:r w:rsidRPr="00AD188D">
              <w:rPr>
                <w:sz w:val="18"/>
                <w:szCs w:val="18"/>
              </w:rPr>
              <w:t>m5989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BC061A" w14:textId="77777777" w:rsidR="0079514E" w:rsidRPr="00AD188D" w:rsidRDefault="0079514E" w:rsidP="000C06CF">
            <w:pPr>
              <w:spacing w:before="0"/>
              <w:jc w:val="left"/>
              <w:rPr>
                <w:sz w:val="18"/>
                <w:szCs w:val="18"/>
              </w:rPr>
            </w:pPr>
            <w:r w:rsidRPr="00AD188D">
              <w:rPr>
                <w:sz w:val="18"/>
                <w:szCs w:val="18"/>
              </w:rPr>
              <w:t>2022-04-30 15:45:4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42CC17" w14:textId="77777777" w:rsidR="0079514E" w:rsidRPr="00AD188D" w:rsidRDefault="0079514E" w:rsidP="000C06CF">
            <w:pPr>
              <w:spacing w:before="0"/>
              <w:jc w:val="left"/>
              <w:rPr>
                <w:sz w:val="18"/>
                <w:szCs w:val="18"/>
              </w:rPr>
            </w:pP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9C747C" w14:textId="77777777" w:rsidR="0079514E" w:rsidRPr="00AD188D" w:rsidRDefault="0079514E" w:rsidP="000C06CF">
            <w:pPr>
              <w:spacing w:before="0"/>
              <w:jc w:val="left"/>
              <w:rPr>
                <w:sz w:val="18"/>
                <w:szCs w:val="18"/>
              </w:rPr>
            </w:pP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2D82A0" w14:textId="77777777" w:rsidR="0079514E" w:rsidRPr="00AD188D" w:rsidRDefault="0079514E" w:rsidP="000C06CF">
            <w:pPr>
              <w:spacing w:before="0"/>
              <w:jc w:val="left"/>
              <w:rPr>
                <w:sz w:val="18"/>
                <w:szCs w:val="18"/>
              </w:rPr>
            </w:pPr>
            <w:r w:rsidRPr="00AD188D">
              <w:rPr>
                <w:sz w:val="18"/>
                <w:szCs w:val="18"/>
              </w:rPr>
              <w:t>Algorithm description of Enhanced Compression Model 5 (ECM 5)</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F91C32" w14:textId="457CBC8C" w:rsidR="0079514E" w:rsidRPr="00AD188D" w:rsidRDefault="0079514E" w:rsidP="000C06CF">
            <w:pPr>
              <w:spacing w:before="0"/>
              <w:jc w:val="left"/>
              <w:rPr>
                <w:sz w:val="18"/>
                <w:szCs w:val="18"/>
              </w:rPr>
            </w:pPr>
            <w:r w:rsidRPr="00AD188D">
              <w:rPr>
                <w:sz w:val="18"/>
                <w:szCs w:val="18"/>
              </w:rPr>
              <w:t>M. Coban</w:t>
            </w:r>
            <w:r w:rsidR="000C06CF">
              <w:rPr>
                <w:sz w:val="18"/>
                <w:szCs w:val="18"/>
              </w:rPr>
              <w:br/>
            </w:r>
            <w:r w:rsidRPr="00AD188D">
              <w:rPr>
                <w:sz w:val="18"/>
                <w:szCs w:val="18"/>
              </w:rPr>
              <w:t xml:space="preserve">F. Le </w:t>
            </w:r>
            <w:proofErr w:type="spellStart"/>
            <w:r w:rsidRPr="00AD188D">
              <w:rPr>
                <w:sz w:val="18"/>
                <w:szCs w:val="18"/>
              </w:rPr>
              <w:t>L</w:t>
            </w:r>
            <w:r w:rsidR="00D46758" w:rsidRPr="00AD188D">
              <w:rPr>
                <w:sz w:val="18"/>
                <w:szCs w:val="18"/>
              </w:rPr>
              <w:t>é</w:t>
            </w:r>
            <w:r w:rsidRPr="00AD188D">
              <w:rPr>
                <w:sz w:val="18"/>
                <w:szCs w:val="18"/>
              </w:rPr>
              <w:t>annec</w:t>
            </w:r>
            <w:proofErr w:type="spellEnd"/>
            <w:r w:rsidR="000C06CF">
              <w:rPr>
                <w:sz w:val="18"/>
                <w:szCs w:val="18"/>
              </w:rPr>
              <w:br/>
            </w:r>
            <w:r w:rsidRPr="00AD188D">
              <w:rPr>
                <w:sz w:val="18"/>
                <w:szCs w:val="18"/>
              </w:rPr>
              <w:t>K. Naser</w:t>
            </w:r>
            <w:r w:rsidR="000C06CF">
              <w:rPr>
                <w:sz w:val="18"/>
                <w:szCs w:val="18"/>
              </w:rPr>
              <w:br/>
            </w:r>
            <w:r w:rsidRPr="00AD188D">
              <w:rPr>
                <w:sz w:val="18"/>
                <w:szCs w:val="18"/>
              </w:rPr>
              <w:t>J. Str</w:t>
            </w:r>
            <w:r w:rsidR="00D46758" w:rsidRPr="00AD188D">
              <w:rPr>
                <w:sz w:val="18"/>
                <w:szCs w:val="18"/>
              </w:rPr>
              <w:t>ö</w:t>
            </w:r>
            <w:r w:rsidRPr="00AD188D">
              <w:rPr>
                <w:sz w:val="18"/>
                <w:szCs w:val="18"/>
              </w:rPr>
              <w:t>m</w:t>
            </w:r>
          </w:p>
        </w:tc>
      </w:tr>
    </w:tbl>
    <w:p w14:paraId="5319A34F" w14:textId="77777777" w:rsidR="00E26A6C" w:rsidRPr="00172D2C" w:rsidRDefault="009F7C80" w:rsidP="000C06CF">
      <w:pPr>
        <w:pStyle w:val="Heading1"/>
        <w:numPr>
          <w:ilvl w:val="0"/>
          <w:numId w:val="0"/>
        </w:numPr>
        <w:jc w:val="center"/>
        <w:rPr>
          <w:lang w:val="en-CA"/>
        </w:rPr>
      </w:pPr>
      <w:r w:rsidRPr="00172D2C">
        <w:rPr>
          <w:lang w:val="en-CA"/>
        </w:rPr>
        <w:br w:type="page"/>
      </w:r>
      <w:r w:rsidR="00E26A6C" w:rsidRPr="00172D2C">
        <w:rPr>
          <w:lang w:val="en-CA"/>
        </w:rPr>
        <w:lastRenderedPageBreak/>
        <w:t xml:space="preserve">Annex B to </w:t>
      </w:r>
      <w:r w:rsidR="00CF1C05" w:rsidRPr="00172D2C">
        <w:rPr>
          <w:lang w:val="en-CA"/>
        </w:rPr>
        <w:t>JVET</w:t>
      </w:r>
      <w:r w:rsidR="00E26A6C" w:rsidRPr="00172D2C">
        <w:rPr>
          <w:lang w:val="en-CA"/>
        </w:rPr>
        <w:t xml:space="preserve"> report:</w:t>
      </w:r>
      <w:r w:rsidR="00E26A6C" w:rsidRPr="00172D2C">
        <w:rPr>
          <w:lang w:val="en-CA"/>
        </w:rPr>
        <w:br/>
        <w:t>List of meeting participants</w:t>
      </w:r>
    </w:p>
    <w:p w14:paraId="70F11AAB" w14:textId="655A5140" w:rsidR="001B0C2D" w:rsidRPr="00172D2C" w:rsidRDefault="00E26A6C" w:rsidP="000C06CF">
      <w:pPr>
        <w:rPr>
          <w:sz w:val="21"/>
          <w:szCs w:val="21"/>
          <w:lang w:val="en-CA"/>
        </w:rPr>
        <w:sectPr w:rsidR="001B0C2D" w:rsidRPr="00172D2C" w:rsidSect="00AA050F">
          <w:footerReference w:type="default" r:id="rId796"/>
          <w:pgSz w:w="12240" w:h="15840" w:code="1"/>
          <w:pgMar w:top="864" w:right="1440" w:bottom="864" w:left="1440" w:header="432" w:footer="432" w:gutter="0"/>
          <w:cols w:space="720"/>
        </w:sectPr>
      </w:pPr>
      <w:r w:rsidRPr="00172D2C">
        <w:rPr>
          <w:lang w:val="en-CA"/>
        </w:rPr>
        <w:t xml:space="preserve">The participants of the </w:t>
      </w:r>
      <w:r w:rsidR="00CD4055" w:rsidRPr="00172D2C">
        <w:rPr>
          <w:lang w:val="en-CA"/>
        </w:rPr>
        <w:t>twent</w:t>
      </w:r>
      <w:r w:rsidR="009568C7" w:rsidRPr="00172D2C">
        <w:rPr>
          <w:lang w:val="en-CA"/>
        </w:rPr>
        <w:t>y-</w:t>
      </w:r>
      <w:r w:rsidR="00E32E54">
        <w:rPr>
          <w:lang w:val="en-CA"/>
        </w:rPr>
        <w:t>six</w:t>
      </w:r>
      <w:r w:rsidR="00624AFA" w:rsidRPr="00172D2C">
        <w:rPr>
          <w:lang w:val="en-CA"/>
        </w:rPr>
        <w:t xml:space="preserve">th </w:t>
      </w:r>
      <w:r w:rsidRPr="00172D2C">
        <w:rPr>
          <w:lang w:val="en-CA"/>
        </w:rPr>
        <w:t xml:space="preserve">meeting of the </w:t>
      </w:r>
      <w:r w:rsidR="00CF1C05" w:rsidRPr="00172D2C">
        <w:rPr>
          <w:lang w:val="en-CA"/>
        </w:rPr>
        <w:t>JVET</w:t>
      </w:r>
      <w:r w:rsidRPr="00172D2C">
        <w:rPr>
          <w:lang w:val="en-CA"/>
        </w:rPr>
        <w:t xml:space="preserve">, according to </w:t>
      </w:r>
      <w:r w:rsidR="000A4BE6" w:rsidRPr="00172D2C">
        <w:rPr>
          <w:lang w:val="en-CA"/>
        </w:rPr>
        <w:t xml:space="preserve">the participation records from the Zoom </w:t>
      </w:r>
      <w:r w:rsidR="00E20E12" w:rsidRPr="00172D2C">
        <w:rPr>
          <w:lang w:val="en-CA"/>
        </w:rPr>
        <w:t>teleconferencing tool used for the me</w:t>
      </w:r>
      <w:r w:rsidR="000C06CF">
        <w:rPr>
          <w:lang w:val="en-CA"/>
        </w:rPr>
        <w:t>e</w:t>
      </w:r>
      <w:r w:rsidR="00E20E12" w:rsidRPr="00172D2C">
        <w:rPr>
          <w:lang w:val="en-CA"/>
        </w:rPr>
        <w:t xml:space="preserve">ting sessions </w:t>
      </w:r>
      <w:r w:rsidR="007E3637" w:rsidRPr="00172D2C">
        <w:rPr>
          <w:lang w:val="en-CA"/>
        </w:rPr>
        <w:t xml:space="preserve">(approximately </w:t>
      </w:r>
      <w:r w:rsidR="003E670A">
        <w:rPr>
          <w:lang w:val="en-CA"/>
        </w:rPr>
        <w:t>360</w:t>
      </w:r>
      <w:r w:rsidR="003E670A" w:rsidRPr="00172D2C">
        <w:rPr>
          <w:lang w:val="en-CA"/>
        </w:rPr>
        <w:t xml:space="preserve"> </w:t>
      </w:r>
      <w:r w:rsidR="00506FA4" w:rsidRPr="00172D2C">
        <w:rPr>
          <w:lang w:val="en-CA"/>
        </w:rPr>
        <w:t xml:space="preserve">people </w:t>
      </w:r>
      <w:r w:rsidR="007E3637" w:rsidRPr="00172D2C">
        <w:rPr>
          <w:lang w:val="en-CA"/>
        </w:rPr>
        <w:t>in total</w:t>
      </w:r>
      <w:r w:rsidR="00937358" w:rsidRPr="00172D2C">
        <w:rPr>
          <w:lang w:val="en-CA"/>
        </w:rPr>
        <w:t>, not including those who attended only the joint sessions with other groups</w:t>
      </w:r>
      <w:r w:rsidR="007E3637" w:rsidRPr="00172D2C">
        <w:rPr>
          <w:lang w:val="en-CA"/>
        </w:rPr>
        <w:t>)</w:t>
      </w:r>
      <w:r w:rsidRPr="00172D2C">
        <w:rPr>
          <w:lang w:val="en-CA"/>
        </w:rPr>
        <w:t>, were as follows:</w:t>
      </w:r>
    </w:p>
    <w:p w14:paraId="453BC487" w14:textId="77777777" w:rsidR="001B0C2D" w:rsidRPr="00172D2C" w:rsidRDefault="001B0C2D" w:rsidP="000C06CF">
      <w:pPr>
        <w:rPr>
          <w:sz w:val="21"/>
          <w:szCs w:val="21"/>
          <w:lang w:val="en-CA"/>
        </w:rPr>
        <w:sectPr w:rsidR="001B0C2D" w:rsidRPr="00172D2C" w:rsidSect="001B0C2D">
          <w:type w:val="continuous"/>
          <w:pgSz w:w="12240" w:h="15840" w:code="1"/>
          <w:pgMar w:top="864" w:right="1440" w:bottom="864" w:left="1440" w:header="432" w:footer="432" w:gutter="0"/>
          <w:cols w:num="2" w:space="720"/>
        </w:sectPr>
      </w:pPr>
    </w:p>
    <w:p w14:paraId="48C52805" w14:textId="5D7324B9"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bookmarkStart w:id="1439" w:name="_Ref79530203"/>
      <w:r w:rsidRPr="00310E90">
        <w:rPr>
          <w:lang w:val="en-CA"/>
        </w:rPr>
        <w:t>Mohsen</w:t>
      </w:r>
      <w:r>
        <w:rPr>
          <w:lang w:val="en-CA"/>
        </w:rPr>
        <w:t xml:space="preserve"> </w:t>
      </w:r>
      <w:r w:rsidRPr="00310E90">
        <w:rPr>
          <w:lang w:val="en-CA"/>
        </w:rPr>
        <w:t>Abdoli</w:t>
      </w:r>
      <w:r>
        <w:rPr>
          <w:lang w:val="en-CA"/>
        </w:rPr>
        <w:t xml:space="preserve"> </w:t>
      </w:r>
      <w:r w:rsidRPr="00310E90">
        <w:rPr>
          <w:lang w:val="en-CA"/>
        </w:rPr>
        <w:t>(b-com</w:t>
      </w:r>
      <w:r>
        <w:rPr>
          <w:lang w:val="en-CA"/>
        </w:rPr>
        <w:t xml:space="preserve"> – </w:t>
      </w:r>
      <w:r w:rsidRPr="00310E90">
        <w:rPr>
          <w:lang w:val="en-CA"/>
        </w:rPr>
        <w:t>FR)</w:t>
      </w:r>
    </w:p>
    <w:p w14:paraId="4E9D1A76" w14:textId="39FD52BA"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Kiyofumi</w:t>
      </w:r>
      <w:proofErr w:type="spellEnd"/>
      <w:r>
        <w:rPr>
          <w:lang w:val="en-CA"/>
        </w:rPr>
        <w:t xml:space="preserve"> </w:t>
      </w:r>
      <w:r w:rsidRPr="00310E90">
        <w:rPr>
          <w:lang w:val="en-CA"/>
        </w:rPr>
        <w:t>Abe</w:t>
      </w:r>
      <w:r>
        <w:rPr>
          <w:lang w:val="en-CA"/>
        </w:rPr>
        <w:t xml:space="preserve"> </w:t>
      </w:r>
      <w:r w:rsidRPr="00310E90">
        <w:rPr>
          <w:lang w:val="en-CA"/>
        </w:rPr>
        <w:t>(Panasonic</w:t>
      </w:r>
      <w:r>
        <w:rPr>
          <w:lang w:val="en-CA"/>
        </w:rPr>
        <w:t xml:space="preserve"> – </w:t>
      </w:r>
      <w:r w:rsidRPr="00310E90">
        <w:rPr>
          <w:lang w:val="en-CA"/>
        </w:rPr>
        <w:t>JP)</w:t>
      </w:r>
    </w:p>
    <w:p w14:paraId="7C0D081D" w14:textId="614524C7"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Elena</w:t>
      </w:r>
      <w:r>
        <w:rPr>
          <w:lang w:val="en-CA"/>
        </w:rPr>
        <w:t xml:space="preserve"> </w:t>
      </w:r>
      <w:r w:rsidRPr="00310E90">
        <w:rPr>
          <w:lang w:val="en-CA"/>
        </w:rPr>
        <w:t>Alshina</w:t>
      </w:r>
      <w:r>
        <w:rPr>
          <w:lang w:val="en-CA"/>
        </w:rPr>
        <w:t xml:space="preserve"> </w:t>
      </w:r>
      <w:r w:rsidRPr="00310E90">
        <w:rPr>
          <w:lang w:val="en-CA"/>
        </w:rPr>
        <w:t>(Huawei</w:t>
      </w:r>
      <w:r>
        <w:rPr>
          <w:lang w:val="en-CA"/>
        </w:rPr>
        <w:t xml:space="preserve"> – </w:t>
      </w:r>
      <w:r w:rsidRPr="00310E90">
        <w:rPr>
          <w:lang w:val="en-CA"/>
        </w:rPr>
        <w:t>DE)</w:t>
      </w:r>
    </w:p>
    <w:p w14:paraId="1AFD4C47" w14:textId="0635953F"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Alireza</w:t>
      </w:r>
      <w:r>
        <w:rPr>
          <w:lang w:val="en-CA"/>
        </w:rPr>
        <w:t xml:space="preserve"> </w:t>
      </w:r>
      <w:proofErr w:type="spellStart"/>
      <w:r w:rsidRPr="00310E90">
        <w:rPr>
          <w:lang w:val="en-CA"/>
        </w:rPr>
        <w:t>Aminlou</w:t>
      </w:r>
      <w:proofErr w:type="spellEnd"/>
      <w:r>
        <w:rPr>
          <w:lang w:val="en-CA"/>
        </w:rPr>
        <w:t xml:space="preserve"> </w:t>
      </w:r>
      <w:r w:rsidRPr="00310E90">
        <w:rPr>
          <w:lang w:val="en-CA"/>
        </w:rPr>
        <w:t>(Nokia</w:t>
      </w:r>
      <w:r>
        <w:rPr>
          <w:lang w:val="en-CA"/>
        </w:rPr>
        <w:t xml:space="preserve"> – </w:t>
      </w:r>
      <w:r w:rsidRPr="00310E90">
        <w:rPr>
          <w:lang w:val="en-CA"/>
        </w:rPr>
        <w:t>FI)</w:t>
      </w:r>
    </w:p>
    <w:p w14:paraId="0264107F" w14:textId="2D9F3D97"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Kenneth</w:t>
      </w:r>
      <w:r>
        <w:rPr>
          <w:lang w:val="en-CA"/>
        </w:rPr>
        <w:t xml:space="preserve"> </w:t>
      </w:r>
      <w:r w:rsidRPr="00310E90">
        <w:rPr>
          <w:lang w:val="en-CA"/>
        </w:rPr>
        <w:t>Andersson</w:t>
      </w:r>
      <w:r>
        <w:rPr>
          <w:lang w:val="en-CA"/>
        </w:rPr>
        <w:t xml:space="preserve"> </w:t>
      </w:r>
      <w:r w:rsidRPr="00310E90">
        <w:rPr>
          <w:lang w:val="en-CA"/>
        </w:rPr>
        <w:t>(Ericsson</w:t>
      </w:r>
      <w:r>
        <w:rPr>
          <w:lang w:val="en-CA"/>
        </w:rPr>
        <w:t xml:space="preserve"> – </w:t>
      </w:r>
      <w:r w:rsidRPr="00310E90">
        <w:rPr>
          <w:lang w:val="en-CA"/>
        </w:rPr>
        <w:t>SE)</w:t>
      </w:r>
    </w:p>
    <w:p w14:paraId="53D97D4D" w14:textId="131BD09F"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Pierre</w:t>
      </w:r>
      <w:r>
        <w:rPr>
          <w:lang w:val="en-CA"/>
        </w:rPr>
        <w:t xml:space="preserve"> </w:t>
      </w:r>
      <w:proofErr w:type="spellStart"/>
      <w:r w:rsidRPr="00310E90">
        <w:rPr>
          <w:lang w:val="en-CA"/>
        </w:rPr>
        <w:t>Andrivon</w:t>
      </w:r>
      <w:proofErr w:type="spellEnd"/>
      <w:r>
        <w:rPr>
          <w:lang w:val="en-CA"/>
        </w:rPr>
        <w:t xml:space="preserve"> </w:t>
      </w:r>
      <w:r w:rsidRPr="00310E90">
        <w:rPr>
          <w:lang w:val="en-CA"/>
        </w:rPr>
        <w:t>(Xiaomi</w:t>
      </w:r>
      <w:r>
        <w:rPr>
          <w:lang w:val="en-CA"/>
        </w:rPr>
        <w:t xml:space="preserve"> – </w:t>
      </w:r>
      <w:r w:rsidRPr="00310E90">
        <w:rPr>
          <w:lang w:val="en-CA"/>
        </w:rPr>
        <w:t>CN)</w:t>
      </w:r>
    </w:p>
    <w:p w14:paraId="59A8D069" w14:textId="21EF8062"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Daichi</w:t>
      </w:r>
      <w:r>
        <w:rPr>
          <w:lang w:val="en-CA"/>
        </w:rPr>
        <w:t xml:space="preserve"> </w:t>
      </w:r>
      <w:r w:rsidRPr="00310E90">
        <w:rPr>
          <w:lang w:val="en-CA"/>
        </w:rPr>
        <w:t>Arai</w:t>
      </w:r>
      <w:r>
        <w:rPr>
          <w:lang w:val="en-CA"/>
        </w:rPr>
        <w:t xml:space="preserve"> </w:t>
      </w:r>
      <w:r w:rsidRPr="00310E90">
        <w:rPr>
          <w:lang w:val="en-CA"/>
        </w:rPr>
        <w:t>(NHK</w:t>
      </w:r>
      <w:r>
        <w:rPr>
          <w:lang w:val="en-CA"/>
        </w:rPr>
        <w:t xml:space="preserve"> – </w:t>
      </w:r>
      <w:r w:rsidRPr="00310E90">
        <w:rPr>
          <w:lang w:val="en-CA"/>
        </w:rPr>
        <w:t>JP)</w:t>
      </w:r>
    </w:p>
    <w:p w14:paraId="3C502A08" w14:textId="07B31B1B"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Arjun</w:t>
      </w:r>
      <w:r>
        <w:rPr>
          <w:lang w:val="en-CA"/>
        </w:rPr>
        <w:t xml:space="preserve"> </w:t>
      </w:r>
      <w:r w:rsidRPr="00310E90">
        <w:rPr>
          <w:lang w:val="en-CA"/>
        </w:rPr>
        <w:t>Arora</w:t>
      </w:r>
      <w:r>
        <w:rPr>
          <w:lang w:val="en-CA"/>
        </w:rPr>
        <w:t xml:space="preserve"> </w:t>
      </w:r>
      <w:r w:rsidRPr="00310E90">
        <w:rPr>
          <w:lang w:val="en-CA"/>
        </w:rPr>
        <w:t>(Dolby</w:t>
      </w:r>
      <w:r>
        <w:rPr>
          <w:lang w:val="en-CA"/>
        </w:rPr>
        <w:t xml:space="preserve"> – </w:t>
      </w:r>
      <w:r w:rsidRPr="00310E90">
        <w:rPr>
          <w:lang w:val="en-CA"/>
        </w:rPr>
        <w:t>US)</w:t>
      </w:r>
    </w:p>
    <w:p w14:paraId="6A693F3C" w14:textId="034BA2CE"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Pekka</w:t>
      </w:r>
      <w:r>
        <w:rPr>
          <w:lang w:val="en-CA"/>
        </w:rPr>
        <w:t xml:space="preserve"> </w:t>
      </w:r>
      <w:r w:rsidRPr="00310E90">
        <w:rPr>
          <w:lang w:val="en-CA"/>
        </w:rPr>
        <w:t>Astola</w:t>
      </w:r>
      <w:r>
        <w:rPr>
          <w:lang w:val="en-CA"/>
        </w:rPr>
        <w:t xml:space="preserve"> </w:t>
      </w:r>
      <w:r w:rsidRPr="00310E90">
        <w:rPr>
          <w:lang w:val="en-CA"/>
        </w:rPr>
        <w:t>(Nokia</w:t>
      </w:r>
      <w:r>
        <w:rPr>
          <w:lang w:val="en-CA"/>
        </w:rPr>
        <w:t xml:space="preserve"> – </w:t>
      </w:r>
      <w:r w:rsidRPr="00310E90">
        <w:rPr>
          <w:lang w:val="en-CA"/>
        </w:rPr>
        <w:t>FI)</w:t>
      </w:r>
    </w:p>
    <w:p w14:paraId="62ABC1D4" w14:textId="658885FE"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Franck</w:t>
      </w:r>
      <w:r w:rsidR="00C01522">
        <w:rPr>
          <w:lang w:val="en-CA"/>
        </w:rPr>
        <w:t xml:space="preserve"> </w:t>
      </w:r>
      <w:r w:rsidRPr="00310E90">
        <w:rPr>
          <w:lang w:val="en-CA"/>
        </w:rPr>
        <w:t>AUMONT</w:t>
      </w:r>
      <w:r w:rsidR="00C01522">
        <w:rPr>
          <w:lang w:val="en-CA"/>
        </w:rPr>
        <w:t xml:space="preserve"> </w:t>
      </w:r>
      <w:r w:rsidRPr="00310E90">
        <w:rPr>
          <w:lang w:val="en-CA"/>
        </w:rPr>
        <w:t>(</w:t>
      </w:r>
      <w:proofErr w:type="spellStart"/>
      <w:r w:rsidRPr="00310E90">
        <w:rPr>
          <w:lang w:val="en-CA"/>
        </w:rPr>
        <w:t>InterDigital</w:t>
      </w:r>
      <w:proofErr w:type="spellEnd"/>
      <w:r>
        <w:rPr>
          <w:lang w:val="en-CA"/>
        </w:rPr>
        <w:t xml:space="preserve"> – </w:t>
      </w:r>
      <w:r w:rsidRPr="00310E90">
        <w:rPr>
          <w:lang w:val="en-CA"/>
        </w:rPr>
        <w:t>FR)</w:t>
      </w:r>
    </w:p>
    <w:p w14:paraId="6079235B" w14:textId="51639375"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 xml:space="preserve">Tae </w:t>
      </w:r>
      <w:proofErr w:type="spellStart"/>
      <w:r w:rsidRPr="00310E90">
        <w:rPr>
          <w:lang w:val="en-CA"/>
        </w:rPr>
        <w:t>Meon</w:t>
      </w:r>
      <w:proofErr w:type="spellEnd"/>
      <w:r w:rsidR="00C01522">
        <w:rPr>
          <w:lang w:val="en-CA"/>
        </w:rPr>
        <w:t xml:space="preserve"> </w:t>
      </w:r>
      <w:r w:rsidRPr="00310E90">
        <w:rPr>
          <w:lang w:val="en-CA"/>
        </w:rPr>
        <w:t>Bae</w:t>
      </w:r>
      <w:r w:rsidR="00C01522">
        <w:rPr>
          <w:lang w:val="en-CA"/>
        </w:rPr>
        <w:t xml:space="preserve"> </w:t>
      </w:r>
      <w:r w:rsidRPr="00310E90">
        <w:rPr>
          <w:lang w:val="en-CA"/>
        </w:rPr>
        <w:t>(</w:t>
      </w:r>
      <w:proofErr w:type="spellStart"/>
      <w:r w:rsidRPr="00310E90">
        <w:rPr>
          <w:lang w:val="en-CA"/>
        </w:rPr>
        <w:t>Ofinno</w:t>
      </w:r>
      <w:proofErr w:type="spellEnd"/>
      <w:r>
        <w:rPr>
          <w:lang w:val="en-CA"/>
        </w:rPr>
        <w:t xml:space="preserve"> – </w:t>
      </w:r>
      <w:r w:rsidRPr="00310E90">
        <w:rPr>
          <w:lang w:val="en-CA"/>
        </w:rPr>
        <w:t>US)</w:t>
      </w:r>
    </w:p>
    <w:p w14:paraId="224E4C54" w14:textId="23BE99D7"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Yaxian</w:t>
      </w:r>
      <w:proofErr w:type="spellEnd"/>
      <w:r w:rsidR="00C01522">
        <w:rPr>
          <w:lang w:val="en-CA"/>
        </w:rPr>
        <w:t xml:space="preserve"> </w:t>
      </w:r>
      <w:r w:rsidRPr="00310E90">
        <w:rPr>
          <w:lang w:val="en-CA"/>
        </w:rPr>
        <w:t>Bai</w:t>
      </w:r>
      <w:r w:rsidR="00C01522">
        <w:rPr>
          <w:lang w:val="en-CA"/>
        </w:rPr>
        <w:t xml:space="preserve"> </w:t>
      </w:r>
      <w:r w:rsidRPr="00310E90">
        <w:rPr>
          <w:lang w:val="en-CA"/>
        </w:rPr>
        <w:t>(ZTE</w:t>
      </w:r>
      <w:r>
        <w:rPr>
          <w:lang w:val="en-CA"/>
        </w:rPr>
        <w:t xml:space="preserve"> – </w:t>
      </w:r>
      <w:r w:rsidRPr="00310E90">
        <w:rPr>
          <w:lang w:val="en-CA"/>
        </w:rPr>
        <w:t>CN)</w:t>
      </w:r>
    </w:p>
    <w:p w14:paraId="30D2E611" w14:textId="22555597"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Muhammet</w:t>
      </w:r>
      <w:r w:rsidR="00C01522">
        <w:rPr>
          <w:lang w:val="en-CA"/>
        </w:rPr>
        <w:t xml:space="preserve"> </w:t>
      </w:r>
      <w:proofErr w:type="spellStart"/>
      <w:r w:rsidRPr="00310E90">
        <w:rPr>
          <w:lang w:val="en-CA"/>
        </w:rPr>
        <w:t>Balcilar</w:t>
      </w:r>
      <w:proofErr w:type="spellEnd"/>
      <w:r w:rsidR="00C01522">
        <w:rPr>
          <w:lang w:val="en-CA"/>
        </w:rPr>
        <w:t xml:space="preserve"> </w:t>
      </w:r>
      <w:r w:rsidRPr="00310E90">
        <w:rPr>
          <w:lang w:val="en-CA"/>
        </w:rPr>
        <w:t>(</w:t>
      </w:r>
      <w:proofErr w:type="spellStart"/>
      <w:r w:rsidRPr="00310E90">
        <w:rPr>
          <w:lang w:val="en-CA"/>
        </w:rPr>
        <w:t>InterDigital</w:t>
      </w:r>
      <w:proofErr w:type="spellEnd"/>
      <w:r>
        <w:rPr>
          <w:lang w:val="en-CA"/>
        </w:rPr>
        <w:t xml:space="preserve"> – </w:t>
      </w:r>
      <w:r w:rsidRPr="00310E90">
        <w:rPr>
          <w:lang w:val="en-CA"/>
        </w:rPr>
        <w:t>FR)</w:t>
      </w:r>
    </w:p>
    <w:p w14:paraId="25D0F2D1" w14:textId="6FAA24A3"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Nabajeet</w:t>
      </w:r>
      <w:proofErr w:type="spellEnd"/>
      <w:r w:rsidR="00C01522">
        <w:rPr>
          <w:lang w:val="en-CA"/>
        </w:rPr>
        <w:t xml:space="preserve"> </w:t>
      </w:r>
      <w:r w:rsidRPr="00310E90">
        <w:rPr>
          <w:lang w:val="en-CA"/>
        </w:rPr>
        <w:t>Barman</w:t>
      </w:r>
      <w:r w:rsidR="00C01522">
        <w:rPr>
          <w:lang w:val="en-CA"/>
        </w:rPr>
        <w:t xml:space="preserve"> </w:t>
      </w:r>
      <w:r w:rsidRPr="00310E90">
        <w:rPr>
          <w:lang w:val="en-CA"/>
        </w:rPr>
        <w:t>(Brightcove</w:t>
      </w:r>
      <w:r>
        <w:rPr>
          <w:lang w:val="en-CA"/>
        </w:rPr>
        <w:t xml:space="preserve"> – </w:t>
      </w:r>
      <w:r w:rsidRPr="00310E90">
        <w:rPr>
          <w:lang w:val="en-CA"/>
        </w:rPr>
        <w:t>US)</w:t>
      </w:r>
    </w:p>
    <w:p w14:paraId="5C001131" w14:textId="19130BD0"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Vittorio</w:t>
      </w:r>
      <w:r w:rsidR="00A252B6">
        <w:rPr>
          <w:lang w:val="en-CA"/>
        </w:rPr>
        <w:t xml:space="preserve"> </w:t>
      </w:r>
      <w:proofErr w:type="spellStart"/>
      <w:r w:rsidRPr="00310E90">
        <w:rPr>
          <w:lang w:val="en-CA"/>
        </w:rPr>
        <w:t>Baroncini</w:t>
      </w:r>
      <w:proofErr w:type="spellEnd"/>
      <w:r w:rsidR="00A252B6">
        <w:rPr>
          <w:lang w:val="en-CA"/>
        </w:rPr>
        <w:t xml:space="preserve"> </w:t>
      </w:r>
      <w:r w:rsidRPr="00310E90">
        <w:rPr>
          <w:lang w:val="en-CA"/>
        </w:rPr>
        <w:t>(</w:t>
      </w:r>
      <w:proofErr w:type="spellStart"/>
      <w:r w:rsidRPr="00310E90">
        <w:rPr>
          <w:lang w:val="en-CA"/>
        </w:rPr>
        <w:t>Vabtech</w:t>
      </w:r>
      <w:proofErr w:type="spellEnd"/>
      <w:r>
        <w:rPr>
          <w:lang w:val="en-CA"/>
        </w:rPr>
        <w:t xml:space="preserve"> – </w:t>
      </w:r>
      <w:r w:rsidRPr="00310E90">
        <w:rPr>
          <w:lang w:val="en-CA"/>
        </w:rPr>
        <w:t>UK)</w:t>
      </w:r>
    </w:p>
    <w:p w14:paraId="09A079C4" w14:textId="6B4FE052"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Stefano</w:t>
      </w:r>
      <w:r w:rsidR="00A252B6">
        <w:rPr>
          <w:lang w:val="en-CA"/>
        </w:rPr>
        <w:t xml:space="preserve"> </w:t>
      </w:r>
      <w:r w:rsidRPr="00310E90">
        <w:rPr>
          <w:lang w:val="en-CA"/>
        </w:rPr>
        <w:t>Battista</w:t>
      </w:r>
      <w:r w:rsidR="00A252B6">
        <w:rPr>
          <w:lang w:val="en-CA"/>
        </w:rPr>
        <w:t xml:space="preserve"> </w:t>
      </w:r>
      <w:r w:rsidRPr="00310E90">
        <w:rPr>
          <w:lang w:val="en-CA"/>
        </w:rPr>
        <w:t>(UNIVPM</w:t>
      </w:r>
      <w:r>
        <w:rPr>
          <w:lang w:val="en-CA"/>
        </w:rPr>
        <w:t xml:space="preserve"> – </w:t>
      </w:r>
      <w:r w:rsidRPr="00310E90">
        <w:rPr>
          <w:lang w:val="en-CA"/>
        </w:rPr>
        <w:t>IT)</w:t>
      </w:r>
    </w:p>
    <w:p w14:paraId="6C6C1C6E" w14:textId="3C1F3DC8"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Saverio</w:t>
      </w:r>
      <w:r w:rsidR="00A252B6">
        <w:rPr>
          <w:lang w:val="en-CA"/>
        </w:rPr>
        <w:t xml:space="preserve"> </w:t>
      </w:r>
      <w:r w:rsidRPr="00310E90">
        <w:rPr>
          <w:lang w:val="en-CA"/>
        </w:rPr>
        <w:t>Blasi</w:t>
      </w:r>
      <w:r w:rsidR="00A252B6">
        <w:rPr>
          <w:lang w:val="en-CA"/>
        </w:rPr>
        <w:t xml:space="preserve"> </w:t>
      </w:r>
      <w:r w:rsidRPr="00310E90">
        <w:rPr>
          <w:lang w:val="en-CA"/>
        </w:rPr>
        <w:t>(Nokia</w:t>
      </w:r>
      <w:r>
        <w:rPr>
          <w:lang w:val="en-CA"/>
        </w:rPr>
        <w:t xml:space="preserve"> – </w:t>
      </w:r>
      <w:r w:rsidRPr="00310E90">
        <w:rPr>
          <w:lang w:val="en-CA"/>
        </w:rPr>
        <w:t>UK)</w:t>
      </w:r>
    </w:p>
    <w:p w14:paraId="0A8BAC10" w14:textId="31170738"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Guillaume</w:t>
      </w:r>
      <w:r w:rsidR="00A252B6">
        <w:rPr>
          <w:lang w:val="en-CA"/>
        </w:rPr>
        <w:t xml:space="preserve"> </w:t>
      </w:r>
      <w:r w:rsidRPr="00310E90">
        <w:rPr>
          <w:lang w:val="en-CA"/>
        </w:rPr>
        <w:t>Boisson</w:t>
      </w:r>
      <w:r w:rsidR="00A252B6">
        <w:rPr>
          <w:lang w:val="en-CA"/>
        </w:rPr>
        <w:t xml:space="preserve"> </w:t>
      </w:r>
      <w:r w:rsidRPr="00310E90">
        <w:rPr>
          <w:lang w:val="en-CA"/>
        </w:rPr>
        <w:t>(</w:t>
      </w:r>
      <w:proofErr w:type="spellStart"/>
      <w:r w:rsidRPr="00310E90">
        <w:rPr>
          <w:lang w:val="en-CA"/>
        </w:rPr>
        <w:t>InterDigital</w:t>
      </w:r>
      <w:proofErr w:type="spellEnd"/>
      <w:r>
        <w:rPr>
          <w:lang w:val="en-CA"/>
        </w:rPr>
        <w:t xml:space="preserve"> – </w:t>
      </w:r>
      <w:r w:rsidRPr="00310E90">
        <w:rPr>
          <w:lang w:val="en-CA"/>
        </w:rPr>
        <w:t>FR)</w:t>
      </w:r>
    </w:p>
    <w:p w14:paraId="2B549E48" w14:textId="6B15C5FA"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Han</w:t>
      </w:r>
      <w:r w:rsidR="00A252B6">
        <w:rPr>
          <w:lang w:val="en-CA"/>
        </w:rPr>
        <w:t xml:space="preserve"> </w:t>
      </w:r>
      <w:r w:rsidRPr="00310E90">
        <w:rPr>
          <w:lang w:val="en-CA"/>
        </w:rPr>
        <w:t>Boon</w:t>
      </w:r>
      <w:r w:rsidR="00A252B6">
        <w:rPr>
          <w:lang w:val="en-CA"/>
        </w:rPr>
        <w:t xml:space="preserve"> </w:t>
      </w:r>
      <w:r w:rsidRPr="00310E90">
        <w:rPr>
          <w:lang w:val="en-CA"/>
        </w:rPr>
        <w:t>(Panasonic – SG)</w:t>
      </w:r>
    </w:p>
    <w:p w14:paraId="6848FA09" w14:textId="11C5DF7A"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Philippe</w:t>
      </w:r>
      <w:r w:rsidR="00A252B6">
        <w:rPr>
          <w:lang w:val="en-CA"/>
        </w:rPr>
        <w:t xml:space="preserve"> </w:t>
      </w:r>
      <w:r w:rsidRPr="00310E90">
        <w:rPr>
          <w:lang w:val="en-CA"/>
        </w:rPr>
        <w:t>Bordes</w:t>
      </w:r>
      <w:r w:rsidR="00A252B6">
        <w:rPr>
          <w:lang w:val="en-CA"/>
        </w:rPr>
        <w:t xml:space="preserve"> </w:t>
      </w:r>
      <w:r w:rsidRPr="00310E90">
        <w:rPr>
          <w:lang w:val="en-CA"/>
        </w:rPr>
        <w:t>(</w:t>
      </w:r>
      <w:proofErr w:type="spellStart"/>
      <w:r w:rsidRPr="00310E90">
        <w:rPr>
          <w:lang w:val="en-CA"/>
        </w:rPr>
        <w:t>Inter</w:t>
      </w:r>
      <w:r w:rsidR="00A252B6">
        <w:rPr>
          <w:lang w:val="en-CA"/>
        </w:rPr>
        <w:t>D</w:t>
      </w:r>
      <w:r w:rsidRPr="00310E90">
        <w:rPr>
          <w:lang w:val="en-CA"/>
        </w:rPr>
        <w:t>igital</w:t>
      </w:r>
      <w:proofErr w:type="spellEnd"/>
      <w:r>
        <w:rPr>
          <w:lang w:val="en-CA"/>
        </w:rPr>
        <w:t xml:space="preserve"> – </w:t>
      </w:r>
      <w:r w:rsidRPr="00310E90">
        <w:rPr>
          <w:lang w:val="en-CA"/>
        </w:rPr>
        <w:t>FR)</w:t>
      </w:r>
    </w:p>
    <w:p w14:paraId="52AD08DB" w14:textId="41AF9126"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Jill</w:t>
      </w:r>
      <w:r w:rsidR="00A252B6">
        <w:rPr>
          <w:lang w:val="en-CA"/>
        </w:rPr>
        <w:t xml:space="preserve"> </w:t>
      </w:r>
      <w:r w:rsidRPr="00310E90">
        <w:rPr>
          <w:lang w:val="en-CA"/>
        </w:rPr>
        <w:t>Boyce</w:t>
      </w:r>
      <w:r w:rsidR="00A252B6">
        <w:rPr>
          <w:lang w:val="en-CA"/>
        </w:rPr>
        <w:t xml:space="preserve"> </w:t>
      </w:r>
      <w:r w:rsidRPr="00310E90">
        <w:rPr>
          <w:lang w:val="en-CA"/>
        </w:rPr>
        <w:t>(</w:t>
      </w:r>
      <w:proofErr w:type="spellStart"/>
      <w:r w:rsidRPr="00310E90">
        <w:rPr>
          <w:lang w:val="en-CA"/>
        </w:rPr>
        <w:t>Vimmerse</w:t>
      </w:r>
      <w:proofErr w:type="spellEnd"/>
      <w:r>
        <w:rPr>
          <w:lang w:val="en-CA"/>
        </w:rPr>
        <w:t xml:space="preserve"> – </w:t>
      </w:r>
      <w:r w:rsidRPr="00310E90">
        <w:rPr>
          <w:lang w:val="en-CA"/>
        </w:rPr>
        <w:t>US)</w:t>
      </w:r>
    </w:p>
    <w:p w14:paraId="53398E60" w14:textId="4CF7EED7"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Adrian</w:t>
      </w:r>
      <w:r w:rsidR="00A252B6">
        <w:rPr>
          <w:lang w:val="en-CA"/>
        </w:rPr>
        <w:t xml:space="preserve"> </w:t>
      </w:r>
      <w:r w:rsidRPr="00310E90">
        <w:rPr>
          <w:lang w:val="en-CA"/>
        </w:rPr>
        <w:t>Browne</w:t>
      </w:r>
      <w:r w:rsidR="00A252B6">
        <w:rPr>
          <w:lang w:val="en-CA"/>
        </w:rPr>
        <w:t xml:space="preserve"> </w:t>
      </w:r>
      <w:r w:rsidRPr="00310E90">
        <w:rPr>
          <w:lang w:val="en-CA"/>
        </w:rPr>
        <w:t>(Sony</w:t>
      </w:r>
      <w:r>
        <w:rPr>
          <w:lang w:val="en-CA"/>
        </w:rPr>
        <w:t xml:space="preserve"> – </w:t>
      </w:r>
      <w:r w:rsidRPr="00310E90">
        <w:rPr>
          <w:lang w:val="en-CA"/>
        </w:rPr>
        <w:t>JP)</w:t>
      </w:r>
    </w:p>
    <w:p w14:paraId="6217EA64" w14:textId="13AD5BD4"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Angelo</w:t>
      </w:r>
      <w:r w:rsidR="00A252B6">
        <w:rPr>
          <w:lang w:val="en-CA"/>
        </w:rPr>
        <w:t xml:space="preserve"> </w:t>
      </w:r>
      <w:r w:rsidRPr="00310E90">
        <w:rPr>
          <w:lang w:val="en-CA"/>
        </w:rPr>
        <w:t>Bruccoleri</w:t>
      </w:r>
      <w:r w:rsidR="00A252B6">
        <w:rPr>
          <w:lang w:val="en-CA"/>
        </w:rPr>
        <w:t xml:space="preserve"> </w:t>
      </w:r>
      <w:r w:rsidRPr="00310E90">
        <w:rPr>
          <w:lang w:val="en-CA"/>
        </w:rPr>
        <w:t>(RAI</w:t>
      </w:r>
      <w:r>
        <w:rPr>
          <w:lang w:val="en-CA"/>
        </w:rPr>
        <w:t xml:space="preserve"> – </w:t>
      </w:r>
      <w:r w:rsidRPr="00310E90">
        <w:rPr>
          <w:lang w:val="en-CA"/>
        </w:rPr>
        <w:t>IT)</w:t>
      </w:r>
    </w:p>
    <w:p w14:paraId="4A87DF49" w14:textId="38F7140C"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Madhukar</w:t>
      </w:r>
      <w:r w:rsidR="00A252B6">
        <w:rPr>
          <w:lang w:val="en-CA"/>
        </w:rPr>
        <w:t xml:space="preserve"> </w:t>
      </w:r>
      <w:proofErr w:type="spellStart"/>
      <w:r w:rsidRPr="00310E90">
        <w:rPr>
          <w:lang w:val="en-CA"/>
        </w:rPr>
        <w:t>Budagavi</w:t>
      </w:r>
      <w:proofErr w:type="spellEnd"/>
      <w:r w:rsidR="00A252B6">
        <w:rPr>
          <w:lang w:val="en-CA"/>
        </w:rPr>
        <w:t xml:space="preserve"> </w:t>
      </w:r>
      <w:r w:rsidRPr="00310E90">
        <w:rPr>
          <w:lang w:val="en-CA"/>
        </w:rPr>
        <w:t>(Samsung</w:t>
      </w:r>
      <w:r>
        <w:rPr>
          <w:lang w:val="en-CA"/>
        </w:rPr>
        <w:t xml:space="preserve"> – </w:t>
      </w:r>
      <w:r w:rsidRPr="00310E90">
        <w:rPr>
          <w:lang w:val="en-CA"/>
        </w:rPr>
        <w:t>US)</w:t>
      </w:r>
    </w:p>
    <w:p w14:paraId="598DCF01" w14:textId="445A8153"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Done</w:t>
      </w:r>
      <w:r w:rsidR="00A252B6">
        <w:rPr>
          <w:lang w:val="en-CA"/>
        </w:rPr>
        <w:t xml:space="preserve"> </w:t>
      </w:r>
      <w:proofErr w:type="spellStart"/>
      <w:r w:rsidRPr="00310E90">
        <w:rPr>
          <w:lang w:val="en-CA"/>
        </w:rPr>
        <w:t>Bugdayci</w:t>
      </w:r>
      <w:proofErr w:type="spellEnd"/>
      <w:r w:rsidRPr="00310E90">
        <w:rPr>
          <w:lang w:val="en-CA"/>
        </w:rPr>
        <w:t xml:space="preserve"> </w:t>
      </w:r>
      <w:proofErr w:type="spellStart"/>
      <w:r w:rsidRPr="00310E90">
        <w:rPr>
          <w:lang w:val="en-CA"/>
        </w:rPr>
        <w:t>Sansli</w:t>
      </w:r>
      <w:proofErr w:type="spellEnd"/>
      <w:r w:rsidR="00A252B6">
        <w:rPr>
          <w:lang w:val="en-CA"/>
        </w:rPr>
        <w:t xml:space="preserve"> </w:t>
      </w:r>
      <w:r w:rsidRPr="00310E90">
        <w:rPr>
          <w:lang w:val="en-CA"/>
        </w:rPr>
        <w:t>(Nokia</w:t>
      </w:r>
      <w:r>
        <w:rPr>
          <w:lang w:val="en-CA"/>
        </w:rPr>
        <w:t xml:space="preserve"> – </w:t>
      </w:r>
      <w:r w:rsidRPr="00310E90">
        <w:rPr>
          <w:lang w:val="en-CA"/>
        </w:rPr>
        <w:t>FI)</w:t>
      </w:r>
    </w:p>
    <w:p w14:paraId="304B5140" w14:textId="7C9990A9"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Keming</w:t>
      </w:r>
      <w:proofErr w:type="spellEnd"/>
      <w:r w:rsidR="00A252B6">
        <w:rPr>
          <w:lang w:val="en-CA"/>
        </w:rPr>
        <w:t xml:space="preserve"> </w:t>
      </w:r>
      <w:r w:rsidRPr="00310E90">
        <w:rPr>
          <w:lang w:val="en-CA"/>
        </w:rPr>
        <w:t>Cao</w:t>
      </w:r>
      <w:r w:rsidR="00A252B6">
        <w:rPr>
          <w:lang w:val="en-CA"/>
        </w:rPr>
        <w:t xml:space="preserve"> </w:t>
      </w:r>
      <w:r w:rsidRPr="00310E90">
        <w:rPr>
          <w:lang w:val="en-CA"/>
        </w:rPr>
        <w:t>(Qualcomm</w:t>
      </w:r>
      <w:r>
        <w:rPr>
          <w:lang w:val="en-CA"/>
        </w:rPr>
        <w:t xml:space="preserve"> – </w:t>
      </w:r>
      <w:r w:rsidRPr="00310E90">
        <w:rPr>
          <w:lang w:val="en-CA"/>
        </w:rPr>
        <w:t>US)</w:t>
      </w:r>
    </w:p>
    <w:p w14:paraId="5478CFB4" w14:textId="12662EA0"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Renjie</w:t>
      </w:r>
      <w:proofErr w:type="spellEnd"/>
      <w:r w:rsidR="00A252B6">
        <w:rPr>
          <w:lang w:val="en-CA"/>
        </w:rPr>
        <w:t xml:space="preserve"> </w:t>
      </w:r>
      <w:r w:rsidRPr="00310E90">
        <w:rPr>
          <w:lang w:val="en-CA"/>
        </w:rPr>
        <w:t>Chang</w:t>
      </w:r>
      <w:r w:rsidR="00A252B6">
        <w:rPr>
          <w:lang w:val="en-CA"/>
        </w:rPr>
        <w:t xml:space="preserve"> </w:t>
      </w:r>
      <w:r w:rsidRPr="00310E90">
        <w:rPr>
          <w:lang w:val="en-CA"/>
        </w:rPr>
        <w:t>(Tencent</w:t>
      </w:r>
      <w:r>
        <w:rPr>
          <w:lang w:val="en-CA"/>
        </w:rPr>
        <w:t xml:space="preserve"> – </w:t>
      </w:r>
      <w:r w:rsidRPr="00310E90">
        <w:rPr>
          <w:lang w:val="en-CA"/>
        </w:rPr>
        <w:t>CN)</w:t>
      </w:r>
    </w:p>
    <w:p w14:paraId="39C502DC" w14:textId="1F626337"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Yao-Jen</w:t>
      </w:r>
      <w:r w:rsidR="00A252B6">
        <w:rPr>
          <w:lang w:val="en-CA"/>
        </w:rPr>
        <w:t xml:space="preserve"> </w:t>
      </w:r>
      <w:r w:rsidRPr="00310E90">
        <w:rPr>
          <w:lang w:val="en-CA"/>
        </w:rPr>
        <w:t>Chang</w:t>
      </w:r>
      <w:r w:rsidR="00A252B6">
        <w:rPr>
          <w:lang w:val="en-CA"/>
        </w:rPr>
        <w:t xml:space="preserve"> </w:t>
      </w:r>
      <w:r w:rsidRPr="00310E90">
        <w:rPr>
          <w:lang w:val="en-CA"/>
        </w:rPr>
        <w:t>(Qualcomm</w:t>
      </w:r>
      <w:r>
        <w:rPr>
          <w:lang w:val="en-CA"/>
        </w:rPr>
        <w:t xml:space="preserve"> – </w:t>
      </w:r>
      <w:r w:rsidRPr="00310E90">
        <w:rPr>
          <w:lang w:val="en-CA"/>
        </w:rPr>
        <w:t>US)</w:t>
      </w:r>
    </w:p>
    <w:p w14:paraId="560B7CED" w14:textId="5DA91F00"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Chih-Yuan</w:t>
      </w:r>
      <w:r w:rsidR="00A252B6">
        <w:rPr>
          <w:lang w:val="en-CA"/>
        </w:rPr>
        <w:t xml:space="preserve"> </w:t>
      </w:r>
      <w:r w:rsidRPr="00310E90">
        <w:rPr>
          <w:lang w:val="en-CA"/>
        </w:rPr>
        <w:t>Chen</w:t>
      </w:r>
      <w:r w:rsidR="00A252B6">
        <w:rPr>
          <w:lang w:val="en-CA"/>
        </w:rPr>
        <w:t xml:space="preserve"> </w:t>
      </w:r>
      <w:r w:rsidRPr="00310E90">
        <w:rPr>
          <w:lang w:val="en-CA"/>
        </w:rPr>
        <w:t>(FG Innovation</w:t>
      </w:r>
      <w:r>
        <w:rPr>
          <w:lang w:val="en-CA"/>
        </w:rPr>
        <w:t xml:space="preserve"> – </w:t>
      </w:r>
      <w:r w:rsidRPr="00310E90">
        <w:rPr>
          <w:lang w:val="en-CA"/>
        </w:rPr>
        <w:t>US)</w:t>
      </w:r>
    </w:p>
    <w:p w14:paraId="11C4631F" w14:textId="2E34AF94"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Ching-Yeh</w:t>
      </w:r>
      <w:r w:rsidR="00A252B6">
        <w:rPr>
          <w:lang w:val="en-CA"/>
        </w:rPr>
        <w:t xml:space="preserve"> </w:t>
      </w:r>
      <w:r w:rsidRPr="00310E90">
        <w:rPr>
          <w:lang w:val="en-CA"/>
        </w:rPr>
        <w:t>Chen</w:t>
      </w:r>
      <w:r w:rsidR="00A252B6">
        <w:rPr>
          <w:lang w:val="en-CA"/>
        </w:rPr>
        <w:t xml:space="preserve"> </w:t>
      </w:r>
      <w:r w:rsidRPr="00310E90">
        <w:rPr>
          <w:lang w:val="en-CA"/>
        </w:rPr>
        <w:t>(MediaTek</w:t>
      </w:r>
      <w:r>
        <w:rPr>
          <w:lang w:val="en-CA"/>
        </w:rPr>
        <w:t xml:space="preserve"> – </w:t>
      </w:r>
      <w:r w:rsidRPr="00310E90">
        <w:rPr>
          <w:lang w:val="en-CA"/>
        </w:rPr>
        <w:t>US)</w:t>
      </w:r>
    </w:p>
    <w:p w14:paraId="524A4643" w14:textId="4FCC01FC"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Chun-Chi</w:t>
      </w:r>
      <w:r w:rsidR="00A252B6">
        <w:rPr>
          <w:lang w:val="en-CA"/>
        </w:rPr>
        <w:t xml:space="preserve"> </w:t>
      </w:r>
      <w:r w:rsidRPr="00310E90">
        <w:rPr>
          <w:lang w:val="en-CA"/>
        </w:rPr>
        <w:t>Chen</w:t>
      </w:r>
      <w:r w:rsidR="00A252B6">
        <w:rPr>
          <w:lang w:val="en-CA"/>
        </w:rPr>
        <w:t xml:space="preserve"> </w:t>
      </w:r>
      <w:r w:rsidRPr="00310E90">
        <w:rPr>
          <w:lang w:val="en-CA"/>
        </w:rPr>
        <w:t>(Qualcomm</w:t>
      </w:r>
      <w:r>
        <w:rPr>
          <w:lang w:val="en-CA"/>
        </w:rPr>
        <w:t xml:space="preserve"> – </w:t>
      </w:r>
      <w:r w:rsidRPr="00310E90">
        <w:rPr>
          <w:lang w:val="en-CA"/>
        </w:rPr>
        <w:t>US)</w:t>
      </w:r>
    </w:p>
    <w:p w14:paraId="06764AD7" w14:textId="25A4E009"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Hong-Hui</w:t>
      </w:r>
      <w:r w:rsidR="00A252B6">
        <w:rPr>
          <w:lang w:val="en-CA"/>
        </w:rPr>
        <w:t xml:space="preserve"> </w:t>
      </w:r>
      <w:r w:rsidRPr="00310E90">
        <w:rPr>
          <w:lang w:val="en-CA"/>
        </w:rPr>
        <w:t>Chen</w:t>
      </w:r>
      <w:r w:rsidR="00A252B6">
        <w:rPr>
          <w:lang w:val="en-CA"/>
        </w:rPr>
        <w:t xml:space="preserve"> </w:t>
      </w:r>
      <w:r w:rsidRPr="00310E90">
        <w:rPr>
          <w:lang w:val="en-CA"/>
        </w:rPr>
        <w:t>(MediaTek</w:t>
      </w:r>
      <w:r>
        <w:rPr>
          <w:lang w:val="en-CA"/>
        </w:rPr>
        <w:t xml:space="preserve"> – </w:t>
      </w:r>
      <w:r w:rsidRPr="00310E90">
        <w:rPr>
          <w:lang w:val="en-CA"/>
        </w:rPr>
        <w:t>US)</w:t>
      </w:r>
    </w:p>
    <w:p w14:paraId="42C47FB5" w14:textId="048D74B3"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Jie</w:t>
      </w:r>
      <w:r w:rsidR="00A252B6">
        <w:rPr>
          <w:lang w:val="en-CA"/>
        </w:rPr>
        <w:t xml:space="preserve"> </w:t>
      </w:r>
      <w:r w:rsidRPr="00310E90">
        <w:rPr>
          <w:lang w:val="en-CA"/>
        </w:rPr>
        <w:t>Chen</w:t>
      </w:r>
      <w:r w:rsidR="00A252B6">
        <w:rPr>
          <w:lang w:val="en-CA"/>
        </w:rPr>
        <w:t xml:space="preserve"> </w:t>
      </w:r>
      <w:r w:rsidRPr="00310E90">
        <w:rPr>
          <w:lang w:val="en-CA"/>
        </w:rPr>
        <w:t>(Alibaba</w:t>
      </w:r>
      <w:r>
        <w:rPr>
          <w:lang w:val="en-CA"/>
        </w:rPr>
        <w:t xml:space="preserve"> – </w:t>
      </w:r>
      <w:r w:rsidRPr="00310E90">
        <w:rPr>
          <w:lang w:val="en-CA"/>
        </w:rPr>
        <w:t>CN)</w:t>
      </w:r>
    </w:p>
    <w:p w14:paraId="076412A2" w14:textId="788F62AE"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Lien-Fei</w:t>
      </w:r>
      <w:r w:rsidR="00A252B6">
        <w:rPr>
          <w:lang w:val="en-CA"/>
        </w:rPr>
        <w:t xml:space="preserve"> </w:t>
      </w:r>
      <w:r w:rsidRPr="00310E90">
        <w:rPr>
          <w:lang w:val="en-CA"/>
        </w:rPr>
        <w:t>Chen</w:t>
      </w:r>
      <w:r w:rsidR="00A252B6">
        <w:rPr>
          <w:lang w:val="en-CA"/>
        </w:rPr>
        <w:t xml:space="preserve"> </w:t>
      </w:r>
      <w:r w:rsidRPr="00310E90">
        <w:rPr>
          <w:lang w:val="en-CA"/>
        </w:rPr>
        <w:t>(Tencent</w:t>
      </w:r>
      <w:r>
        <w:rPr>
          <w:lang w:val="en-CA"/>
        </w:rPr>
        <w:t xml:space="preserve"> – </w:t>
      </w:r>
      <w:r w:rsidRPr="00310E90">
        <w:rPr>
          <w:lang w:val="en-CA"/>
        </w:rPr>
        <w:t>US)</w:t>
      </w:r>
    </w:p>
    <w:p w14:paraId="252B8D19" w14:textId="009849B3"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Lulin</w:t>
      </w:r>
      <w:r w:rsidR="00A252B6">
        <w:rPr>
          <w:lang w:val="en-CA"/>
        </w:rPr>
        <w:t xml:space="preserve"> </w:t>
      </w:r>
      <w:r w:rsidRPr="00310E90">
        <w:rPr>
          <w:lang w:val="en-CA"/>
        </w:rPr>
        <w:t>Chen</w:t>
      </w:r>
      <w:r w:rsidR="00A252B6">
        <w:rPr>
          <w:lang w:val="en-CA"/>
        </w:rPr>
        <w:t xml:space="preserve"> </w:t>
      </w:r>
      <w:r w:rsidRPr="00310E90">
        <w:rPr>
          <w:lang w:val="en-CA"/>
        </w:rPr>
        <w:t>(MediaTek</w:t>
      </w:r>
      <w:r>
        <w:rPr>
          <w:lang w:val="en-CA"/>
        </w:rPr>
        <w:t xml:space="preserve"> – </w:t>
      </w:r>
      <w:r w:rsidRPr="00310E90">
        <w:rPr>
          <w:lang w:val="en-CA"/>
        </w:rPr>
        <w:t>US)</w:t>
      </w:r>
    </w:p>
    <w:p w14:paraId="12D0AD0F" w14:textId="399763D2"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Peisong</w:t>
      </w:r>
      <w:proofErr w:type="spellEnd"/>
      <w:r w:rsidR="00A252B6">
        <w:rPr>
          <w:lang w:val="en-CA"/>
        </w:rPr>
        <w:t xml:space="preserve"> </w:t>
      </w:r>
      <w:r w:rsidRPr="00310E90">
        <w:rPr>
          <w:lang w:val="en-CA"/>
        </w:rPr>
        <w:t>Chen</w:t>
      </w:r>
      <w:r w:rsidR="00A252B6">
        <w:rPr>
          <w:lang w:val="en-CA"/>
        </w:rPr>
        <w:t xml:space="preserve"> </w:t>
      </w:r>
      <w:r w:rsidRPr="00310E90">
        <w:rPr>
          <w:lang w:val="en-CA"/>
        </w:rPr>
        <w:t>(Broadcom</w:t>
      </w:r>
      <w:r>
        <w:rPr>
          <w:lang w:val="en-CA"/>
        </w:rPr>
        <w:t xml:space="preserve"> – </w:t>
      </w:r>
      <w:r w:rsidRPr="00310E90">
        <w:rPr>
          <w:lang w:val="en-CA"/>
        </w:rPr>
        <w:t>US)</w:t>
      </w:r>
    </w:p>
    <w:p w14:paraId="6A8BDC08" w14:textId="4EBCFD27"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Wei</w:t>
      </w:r>
      <w:r w:rsidR="00A252B6">
        <w:rPr>
          <w:lang w:val="en-CA"/>
        </w:rPr>
        <w:t xml:space="preserve"> </w:t>
      </w:r>
      <w:r w:rsidRPr="00310E90">
        <w:rPr>
          <w:lang w:val="en-CA"/>
        </w:rPr>
        <w:t>Chen</w:t>
      </w:r>
      <w:r w:rsidR="00A252B6">
        <w:rPr>
          <w:lang w:val="en-CA"/>
        </w:rPr>
        <w:t xml:space="preserve"> </w:t>
      </w:r>
      <w:r w:rsidRPr="00310E90">
        <w:rPr>
          <w:lang w:val="en-CA"/>
        </w:rPr>
        <w:t>(Kwai</w:t>
      </w:r>
      <w:r>
        <w:rPr>
          <w:lang w:val="en-CA"/>
        </w:rPr>
        <w:t xml:space="preserve"> – </w:t>
      </w:r>
      <w:r w:rsidRPr="00310E90">
        <w:rPr>
          <w:lang w:val="en-CA"/>
        </w:rPr>
        <w:t>US)</w:t>
      </w:r>
    </w:p>
    <w:p w14:paraId="128518F8" w14:textId="22A16950"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Ya</w:t>
      </w:r>
      <w:proofErr w:type="spellEnd"/>
      <w:r w:rsidR="00A252B6">
        <w:rPr>
          <w:lang w:val="en-CA"/>
        </w:rPr>
        <w:t xml:space="preserve"> </w:t>
      </w:r>
      <w:r w:rsidRPr="00310E90">
        <w:rPr>
          <w:lang w:val="en-CA"/>
        </w:rPr>
        <w:t>Chen</w:t>
      </w:r>
      <w:r w:rsidR="00A252B6">
        <w:rPr>
          <w:lang w:val="en-CA"/>
        </w:rPr>
        <w:t xml:space="preserve"> </w:t>
      </w:r>
      <w:r w:rsidRPr="00310E90">
        <w:rPr>
          <w:lang w:val="en-CA"/>
        </w:rPr>
        <w:t>(</w:t>
      </w:r>
      <w:proofErr w:type="spellStart"/>
      <w:r w:rsidRPr="00310E90">
        <w:rPr>
          <w:lang w:val="en-CA"/>
        </w:rPr>
        <w:t>InterDigital</w:t>
      </w:r>
      <w:proofErr w:type="spellEnd"/>
      <w:r>
        <w:rPr>
          <w:lang w:val="en-CA"/>
        </w:rPr>
        <w:t xml:space="preserve"> – </w:t>
      </w:r>
      <w:r w:rsidRPr="00310E90">
        <w:rPr>
          <w:lang w:val="en-CA"/>
        </w:rPr>
        <w:t>FR)</w:t>
      </w:r>
    </w:p>
    <w:p w14:paraId="171B9174" w14:textId="1CE9701C"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Man-Shu</w:t>
      </w:r>
      <w:r w:rsidR="00A252B6">
        <w:rPr>
          <w:lang w:val="en-CA"/>
        </w:rPr>
        <w:t xml:space="preserve"> </w:t>
      </w:r>
      <w:r w:rsidRPr="00310E90">
        <w:rPr>
          <w:lang w:val="en-CA"/>
        </w:rPr>
        <w:t>Chiang</w:t>
      </w:r>
      <w:r w:rsidR="00A252B6">
        <w:rPr>
          <w:lang w:val="en-CA"/>
        </w:rPr>
        <w:t xml:space="preserve"> </w:t>
      </w:r>
      <w:r w:rsidRPr="00310E90">
        <w:rPr>
          <w:lang w:val="en-CA"/>
        </w:rPr>
        <w:t>(MediaTek</w:t>
      </w:r>
      <w:r>
        <w:rPr>
          <w:lang w:val="en-CA"/>
        </w:rPr>
        <w:t xml:space="preserve"> – </w:t>
      </w:r>
      <w:r w:rsidRPr="00310E90">
        <w:rPr>
          <w:lang w:val="en-CA"/>
        </w:rPr>
        <w:t>US)</w:t>
      </w:r>
    </w:p>
    <w:p w14:paraId="17A7BAD4" w14:textId="765E240B"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Wei-Jung</w:t>
      </w:r>
      <w:r w:rsidR="00A252B6">
        <w:rPr>
          <w:lang w:val="en-CA"/>
        </w:rPr>
        <w:t xml:space="preserve"> </w:t>
      </w:r>
      <w:r w:rsidRPr="00310E90">
        <w:rPr>
          <w:lang w:val="en-CA"/>
        </w:rPr>
        <w:t>Chien</w:t>
      </w:r>
      <w:r w:rsidR="00A252B6">
        <w:rPr>
          <w:lang w:val="en-CA"/>
        </w:rPr>
        <w:t xml:space="preserve"> </w:t>
      </w:r>
      <w:r w:rsidRPr="00310E90">
        <w:rPr>
          <w:lang w:val="en-CA"/>
        </w:rPr>
        <w:t>(Qualcomm</w:t>
      </w:r>
      <w:r>
        <w:rPr>
          <w:lang w:val="en-CA"/>
        </w:rPr>
        <w:t xml:space="preserve"> – </w:t>
      </w:r>
      <w:r w:rsidRPr="00310E90">
        <w:rPr>
          <w:lang w:val="en-CA"/>
        </w:rPr>
        <w:t>US)</w:t>
      </w:r>
    </w:p>
    <w:p w14:paraId="18B70686" w14:textId="21205927"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Chih-Yao</w:t>
      </w:r>
      <w:r w:rsidR="00A252B6">
        <w:rPr>
          <w:lang w:val="en-CA"/>
        </w:rPr>
        <w:t xml:space="preserve"> </w:t>
      </w:r>
      <w:r w:rsidRPr="00310E90">
        <w:rPr>
          <w:lang w:val="en-CA"/>
        </w:rPr>
        <w:t>Chiu</w:t>
      </w:r>
      <w:r w:rsidR="00A252B6">
        <w:rPr>
          <w:lang w:val="en-CA"/>
        </w:rPr>
        <w:t xml:space="preserve"> </w:t>
      </w:r>
      <w:r w:rsidRPr="00310E90">
        <w:rPr>
          <w:lang w:val="en-CA"/>
        </w:rPr>
        <w:t>(MediaTek</w:t>
      </w:r>
      <w:r>
        <w:rPr>
          <w:lang w:val="en-CA"/>
        </w:rPr>
        <w:t xml:space="preserve"> – </w:t>
      </w:r>
      <w:r w:rsidRPr="00310E90">
        <w:rPr>
          <w:lang w:val="en-CA"/>
        </w:rPr>
        <w:t>US)</w:t>
      </w:r>
    </w:p>
    <w:p w14:paraId="4081FC4D" w14:textId="58B8C59B"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Shih-Chun</w:t>
      </w:r>
      <w:r w:rsidR="00A252B6">
        <w:rPr>
          <w:lang w:val="en-CA"/>
        </w:rPr>
        <w:t xml:space="preserve"> </w:t>
      </w:r>
      <w:r w:rsidRPr="00310E90">
        <w:rPr>
          <w:lang w:val="en-CA"/>
        </w:rPr>
        <w:t>Chiu</w:t>
      </w:r>
      <w:r w:rsidR="00A252B6">
        <w:rPr>
          <w:lang w:val="en-CA"/>
        </w:rPr>
        <w:t xml:space="preserve"> </w:t>
      </w:r>
      <w:r w:rsidRPr="00310E90">
        <w:rPr>
          <w:lang w:val="en-CA"/>
        </w:rPr>
        <w:t>(MediaTek</w:t>
      </w:r>
      <w:r>
        <w:rPr>
          <w:lang w:val="en-CA"/>
        </w:rPr>
        <w:t xml:space="preserve"> – </w:t>
      </w:r>
      <w:r w:rsidRPr="00310E90">
        <w:rPr>
          <w:lang w:val="en-CA"/>
        </w:rPr>
        <w:t>US)</w:t>
      </w:r>
    </w:p>
    <w:p w14:paraId="55B8E399" w14:textId="29F5F9A8"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Yi-Jen</w:t>
      </w:r>
      <w:r w:rsidR="00A252B6">
        <w:rPr>
          <w:lang w:val="en-CA"/>
        </w:rPr>
        <w:t xml:space="preserve"> </w:t>
      </w:r>
      <w:r w:rsidRPr="00310E90">
        <w:rPr>
          <w:lang w:val="en-CA"/>
        </w:rPr>
        <w:t>Chiu</w:t>
      </w:r>
      <w:r w:rsidR="00A252B6">
        <w:rPr>
          <w:lang w:val="en-CA"/>
        </w:rPr>
        <w:t xml:space="preserve"> </w:t>
      </w:r>
      <w:r w:rsidRPr="00310E90">
        <w:rPr>
          <w:lang w:val="en-CA"/>
        </w:rPr>
        <w:t>(Intel</w:t>
      </w:r>
      <w:r>
        <w:rPr>
          <w:lang w:val="en-CA"/>
        </w:rPr>
        <w:t xml:space="preserve"> – </w:t>
      </w:r>
      <w:r w:rsidRPr="00310E90">
        <w:rPr>
          <w:lang w:val="en-CA"/>
        </w:rPr>
        <w:t>US)</w:t>
      </w:r>
    </w:p>
    <w:p w14:paraId="31004551" w14:textId="3455B9C2"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Byeongdoo</w:t>
      </w:r>
      <w:proofErr w:type="spellEnd"/>
      <w:r w:rsidR="00A252B6">
        <w:rPr>
          <w:lang w:val="en-CA"/>
        </w:rPr>
        <w:t xml:space="preserve"> </w:t>
      </w:r>
      <w:r w:rsidRPr="00310E90">
        <w:rPr>
          <w:lang w:val="en-CA"/>
        </w:rPr>
        <w:t>Choi</w:t>
      </w:r>
      <w:r w:rsidR="00A252B6">
        <w:rPr>
          <w:lang w:val="en-CA"/>
        </w:rPr>
        <w:t xml:space="preserve"> </w:t>
      </w:r>
      <w:r w:rsidRPr="00310E90">
        <w:rPr>
          <w:lang w:val="en-CA"/>
        </w:rPr>
        <w:t>(Amazon</w:t>
      </w:r>
      <w:r>
        <w:rPr>
          <w:lang w:val="en-CA"/>
        </w:rPr>
        <w:t xml:space="preserve"> – </w:t>
      </w:r>
      <w:r w:rsidRPr="00310E90">
        <w:rPr>
          <w:lang w:val="en-CA"/>
        </w:rPr>
        <w:t>US)</w:t>
      </w:r>
    </w:p>
    <w:p w14:paraId="726FFB01" w14:textId="5C806F11"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Giyong</w:t>
      </w:r>
      <w:proofErr w:type="spellEnd"/>
      <w:r w:rsidR="00A252B6">
        <w:rPr>
          <w:lang w:val="en-CA"/>
        </w:rPr>
        <w:t xml:space="preserve"> </w:t>
      </w:r>
      <w:r w:rsidRPr="00310E90">
        <w:rPr>
          <w:lang w:val="en-CA"/>
        </w:rPr>
        <w:t>Choi</w:t>
      </w:r>
      <w:r w:rsidR="00A252B6">
        <w:rPr>
          <w:lang w:val="en-CA"/>
        </w:rPr>
        <w:t xml:space="preserve"> </w:t>
      </w:r>
      <w:r w:rsidRPr="00310E90">
        <w:rPr>
          <w:lang w:val="en-CA"/>
        </w:rPr>
        <w:t>(Samsung</w:t>
      </w:r>
      <w:r>
        <w:rPr>
          <w:lang w:val="en-CA"/>
        </w:rPr>
        <w:t xml:space="preserve"> – </w:t>
      </w:r>
      <w:r w:rsidRPr="00310E90">
        <w:rPr>
          <w:lang w:val="en-CA"/>
        </w:rPr>
        <w:t>KR)</w:t>
      </w:r>
    </w:p>
    <w:p w14:paraId="4CFD599C" w14:textId="681D7B21"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Jangwon</w:t>
      </w:r>
      <w:proofErr w:type="spellEnd"/>
      <w:r w:rsidR="00A252B6">
        <w:rPr>
          <w:lang w:val="en-CA"/>
        </w:rPr>
        <w:t xml:space="preserve"> </w:t>
      </w:r>
      <w:r w:rsidRPr="00310E90">
        <w:rPr>
          <w:lang w:val="en-CA"/>
        </w:rPr>
        <w:t>Choi</w:t>
      </w:r>
      <w:r w:rsidR="00A252B6">
        <w:rPr>
          <w:lang w:val="en-CA"/>
        </w:rPr>
        <w:t xml:space="preserve"> </w:t>
      </w:r>
      <w:r w:rsidRPr="00310E90">
        <w:rPr>
          <w:lang w:val="en-CA"/>
        </w:rPr>
        <w:t>(LGE</w:t>
      </w:r>
      <w:r>
        <w:rPr>
          <w:lang w:val="en-CA"/>
        </w:rPr>
        <w:t xml:space="preserve"> – </w:t>
      </w:r>
      <w:r w:rsidRPr="00310E90">
        <w:rPr>
          <w:lang w:val="en-CA"/>
        </w:rPr>
        <w:t>KR)</w:t>
      </w:r>
    </w:p>
    <w:p w14:paraId="2E63A671" w14:textId="4BFB5EF0"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Jung-Ah</w:t>
      </w:r>
      <w:r w:rsidR="00A252B6">
        <w:rPr>
          <w:lang w:val="en-CA"/>
        </w:rPr>
        <w:t xml:space="preserve"> </w:t>
      </w:r>
      <w:r w:rsidRPr="00310E90">
        <w:rPr>
          <w:lang w:val="en-CA"/>
        </w:rPr>
        <w:t>Choi</w:t>
      </w:r>
      <w:r w:rsidR="00A252B6">
        <w:rPr>
          <w:lang w:val="en-CA"/>
        </w:rPr>
        <w:t xml:space="preserve"> </w:t>
      </w:r>
      <w:r w:rsidRPr="00310E90">
        <w:rPr>
          <w:lang w:val="en-CA"/>
        </w:rPr>
        <w:t>(LGE</w:t>
      </w:r>
      <w:r>
        <w:rPr>
          <w:lang w:val="en-CA"/>
        </w:rPr>
        <w:t xml:space="preserve"> – </w:t>
      </w:r>
      <w:r w:rsidRPr="00310E90">
        <w:rPr>
          <w:lang w:val="en-CA"/>
        </w:rPr>
        <w:t>KR)</w:t>
      </w:r>
    </w:p>
    <w:p w14:paraId="3FF4FEB0" w14:textId="446FF1B9"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 xml:space="preserve">Kwang </w:t>
      </w:r>
      <w:proofErr w:type="spellStart"/>
      <w:r w:rsidRPr="00310E90">
        <w:rPr>
          <w:lang w:val="en-CA"/>
        </w:rPr>
        <w:t>Pyo</w:t>
      </w:r>
      <w:proofErr w:type="spellEnd"/>
      <w:r w:rsidR="00A252B6">
        <w:rPr>
          <w:lang w:val="en-CA"/>
        </w:rPr>
        <w:t xml:space="preserve"> </w:t>
      </w:r>
      <w:r w:rsidRPr="00310E90">
        <w:rPr>
          <w:lang w:val="en-CA"/>
        </w:rPr>
        <w:t>Choi</w:t>
      </w:r>
      <w:r w:rsidR="00A252B6">
        <w:rPr>
          <w:lang w:val="en-CA"/>
        </w:rPr>
        <w:t xml:space="preserve"> </w:t>
      </w:r>
      <w:r w:rsidRPr="00310E90">
        <w:rPr>
          <w:lang w:val="en-CA"/>
        </w:rPr>
        <w:t>(Samsung</w:t>
      </w:r>
      <w:r>
        <w:rPr>
          <w:lang w:val="en-CA"/>
        </w:rPr>
        <w:t xml:space="preserve"> – </w:t>
      </w:r>
      <w:r w:rsidRPr="00310E90">
        <w:rPr>
          <w:lang w:val="en-CA"/>
        </w:rPr>
        <w:t>KR)</w:t>
      </w:r>
    </w:p>
    <w:p w14:paraId="34DB8446" w14:textId="7F53CDAD"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Young-Ju</w:t>
      </w:r>
      <w:r w:rsidR="00A252B6">
        <w:rPr>
          <w:lang w:val="en-CA"/>
        </w:rPr>
        <w:t xml:space="preserve"> </w:t>
      </w:r>
      <w:r w:rsidRPr="00310E90">
        <w:rPr>
          <w:lang w:val="en-CA"/>
        </w:rPr>
        <w:t>Choi</w:t>
      </w:r>
      <w:r w:rsidR="00A252B6">
        <w:rPr>
          <w:lang w:val="en-CA"/>
        </w:rPr>
        <w:t xml:space="preserve"> </w:t>
      </w:r>
      <w:r w:rsidRPr="00310E90">
        <w:rPr>
          <w:lang w:val="en-CA"/>
        </w:rPr>
        <w:t>(</w:t>
      </w:r>
      <w:proofErr w:type="spellStart"/>
      <w:r w:rsidRPr="00310E90">
        <w:rPr>
          <w:lang w:val="en-CA"/>
        </w:rPr>
        <w:t>Sookmyung</w:t>
      </w:r>
      <w:proofErr w:type="spellEnd"/>
      <w:r w:rsidRPr="00310E90">
        <w:rPr>
          <w:lang w:val="en-CA"/>
        </w:rPr>
        <w:t xml:space="preserve"> Women's University</w:t>
      </w:r>
      <w:r>
        <w:rPr>
          <w:lang w:val="en-CA"/>
        </w:rPr>
        <w:t xml:space="preserve"> – </w:t>
      </w:r>
      <w:r w:rsidRPr="00310E90">
        <w:rPr>
          <w:lang w:val="en-CA"/>
        </w:rPr>
        <w:t>KR)</w:t>
      </w:r>
    </w:p>
    <w:p w14:paraId="646E3F34" w14:textId="0E0D5D84"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Cheng-Yen</w:t>
      </w:r>
      <w:r w:rsidR="00A252B6">
        <w:rPr>
          <w:lang w:val="en-CA"/>
        </w:rPr>
        <w:t xml:space="preserve"> </w:t>
      </w:r>
      <w:r w:rsidRPr="00310E90">
        <w:rPr>
          <w:lang w:val="en-CA"/>
        </w:rPr>
        <w:t>Chuang</w:t>
      </w:r>
      <w:r w:rsidR="00A252B6">
        <w:rPr>
          <w:lang w:val="en-CA"/>
        </w:rPr>
        <w:t xml:space="preserve"> </w:t>
      </w:r>
      <w:r w:rsidRPr="00310E90">
        <w:rPr>
          <w:lang w:val="en-CA"/>
        </w:rPr>
        <w:t>(MediaTek</w:t>
      </w:r>
      <w:r>
        <w:rPr>
          <w:lang w:val="en-CA"/>
        </w:rPr>
        <w:t xml:space="preserve"> – </w:t>
      </w:r>
      <w:r w:rsidRPr="00310E90">
        <w:rPr>
          <w:lang w:val="en-CA"/>
        </w:rPr>
        <w:t>US)</w:t>
      </w:r>
    </w:p>
    <w:p w14:paraId="747B9C8F" w14:textId="61934D28"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Tzu-Der</w:t>
      </w:r>
      <w:r w:rsidR="00A252B6">
        <w:rPr>
          <w:lang w:val="en-CA"/>
        </w:rPr>
        <w:t xml:space="preserve"> </w:t>
      </w:r>
      <w:r w:rsidRPr="00310E90">
        <w:rPr>
          <w:lang w:val="en-CA"/>
        </w:rPr>
        <w:t>Chuang</w:t>
      </w:r>
      <w:r w:rsidR="00A252B6">
        <w:rPr>
          <w:lang w:val="en-CA"/>
        </w:rPr>
        <w:t xml:space="preserve"> </w:t>
      </w:r>
      <w:r w:rsidRPr="00310E90">
        <w:rPr>
          <w:lang w:val="en-CA"/>
        </w:rPr>
        <w:t>(MediaTek</w:t>
      </w:r>
      <w:r>
        <w:rPr>
          <w:lang w:val="en-CA"/>
        </w:rPr>
        <w:t xml:space="preserve"> – </w:t>
      </w:r>
      <w:r w:rsidRPr="00310E90">
        <w:rPr>
          <w:lang w:val="en-CA"/>
        </w:rPr>
        <w:t>US)</w:t>
      </w:r>
    </w:p>
    <w:p w14:paraId="4531FEA7" w14:textId="4CCDF71A"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Olena</w:t>
      </w:r>
      <w:r w:rsidR="00A252B6">
        <w:rPr>
          <w:lang w:val="en-CA"/>
        </w:rPr>
        <w:t xml:space="preserve"> </w:t>
      </w:r>
      <w:proofErr w:type="spellStart"/>
      <w:r w:rsidRPr="00310E90">
        <w:rPr>
          <w:lang w:val="en-CA"/>
        </w:rPr>
        <w:t>Chubach</w:t>
      </w:r>
      <w:proofErr w:type="spellEnd"/>
      <w:r w:rsidR="00A252B6">
        <w:rPr>
          <w:lang w:val="en-CA"/>
        </w:rPr>
        <w:t xml:space="preserve"> </w:t>
      </w:r>
      <w:r w:rsidRPr="00310E90">
        <w:rPr>
          <w:lang w:val="en-CA"/>
        </w:rPr>
        <w:t>(MediaTek</w:t>
      </w:r>
      <w:r>
        <w:rPr>
          <w:lang w:val="en-CA"/>
        </w:rPr>
        <w:t xml:space="preserve"> – </w:t>
      </w:r>
      <w:r w:rsidRPr="00310E90">
        <w:rPr>
          <w:lang w:val="en-CA"/>
        </w:rPr>
        <w:t>US)</w:t>
      </w:r>
    </w:p>
    <w:p w14:paraId="2A032B4E" w14:textId="27620E44"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Takeshi</w:t>
      </w:r>
      <w:r w:rsidR="00042AA1">
        <w:rPr>
          <w:lang w:val="en-CA"/>
        </w:rPr>
        <w:t xml:space="preserve"> </w:t>
      </w:r>
      <w:proofErr w:type="spellStart"/>
      <w:r w:rsidRPr="00310E90">
        <w:rPr>
          <w:lang w:val="en-CA"/>
        </w:rPr>
        <w:t>Chujoh</w:t>
      </w:r>
      <w:proofErr w:type="spellEnd"/>
      <w:r w:rsidR="00042AA1">
        <w:rPr>
          <w:lang w:val="en-CA"/>
        </w:rPr>
        <w:t xml:space="preserve"> (</w:t>
      </w:r>
      <w:r w:rsidRPr="00310E90">
        <w:rPr>
          <w:lang w:val="en-CA"/>
        </w:rPr>
        <w:t>Sharp</w:t>
      </w:r>
      <w:r>
        <w:rPr>
          <w:lang w:val="en-CA"/>
        </w:rPr>
        <w:t xml:space="preserve"> – </w:t>
      </w:r>
      <w:r w:rsidRPr="00310E90">
        <w:rPr>
          <w:lang w:val="en-CA"/>
        </w:rPr>
        <w:t>JP)</w:t>
      </w:r>
    </w:p>
    <w:p w14:paraId="56A1129F" w14:textId="6893962A"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Muhammed</w:t>
      </w:r>
      <w:r w:rsidR="00042AA1">
        <w:rPr>
          <w:lang w:val="en-CA"/>
        </w:rPr>
        <w:t xml:space="preserve"> </w:t>
      </w:r>
      <w:r w:rsidRPr="00310E90">
        <w:rPr>
          <w:lang w:val="en-CA"/>
        </w:rPr>
        <w:t>Coban</w:t>
      </w:r>
      <w:r w:rsidR="00042AA1">
        <w:rPr>
          <w:lang w:val="en-CA"/>
        </w:rPr>
        <w:t xml:space="preserve"> </w:t>
      </w:r>
      <w:r w:rsidRPr="00310E90">
        <w:rPr>
          <w:lang w:val="en-CA"/>
        </w:rPr>
        <w:t>(Qualcomm</w:t>
      </w:r>
      <w:r>
        <w:rPr>
          <w:lang w:val="en-CA"/>
        </w:rPr>
        <w:t xml:space="preserve"> – </w:t>
      </w:r>
      <w:r w:rsidRPr="00310E90">
        <w:rPr>
          <w:lang w:val="en-CA"/>
        </w:rPr>
        <w:t>US)</w:t>
      </w:r>
    </w:p>
    <w:p w14:paraId="7C543BF1" w14:textId="349FAF41"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Philip</w:t>
      </w:r>
      <w:r w:rsidR="00042AA1">
        <w:rPr>
          <w:lang w:val="en-CA"/>
        </w:rPr>
        <w:t xml:space="preserve"> </w:t>
      </w:r>
      <w:r w:rsidRPr="00310E90">
        <w:rPr>
          <w:lang w:val="en-CA"/>
        </w:rPr>
        <w:t>Cowan</w:t>
      </w:r>
      <w:r w:rsidR="00042AA1">
        <w:rPr>
          <w:lang w:val="en-CA"/>
        </w:rPr>
        <w:t xml:space="preserve"> </w:t>
      </w:r>
      <w:r w:rsidRPr="00310E90">
        <w:rPr>
          <w:lang w:val="en-CA"/>
        </w:rPr>
        <w:t>(Sharp</w:t>
      </w:r>
      <w:r>
        <w:rPr>
          <w:lang w:val="en-CA"/>
        </w:rPr>
        <w:t xml:space="preserve"> – </w:t>
      </w:r>
      <w:r w:rsidRPr="00310E90">
        <w:rPr>
          <w:lang w:val="en-CA"/>
        </w:rPr>
        <w:t>US)</w:t>
      </w:r>
    </w:p>
    <w:p w14:paraId="468C991E" w14:textId="2258B42E"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Francesco</w:t>
      </w:r>
      <w:r w:rsidR="00042AA1">
        <w:rPr>
          <w:lang w:val="en-CA"/>
        </w:rPr>
        <w:t xml:space="preserve"> </w:t>
      </w:r>
      <w:proofErr w:type="spellStart"/>
      <w:r w:rsidRPr="00310E90">
        <w:rPr>
          <w:lang w:val="en-CA"/>
        </w:rPr>
        <w:t>Cricri</w:t>
      </w:r>
      <w:proofErr w:type="spellEnd"/>
      <w:r w:rsidR="00042AA1">
        <w:rPr>
          <w:lang w:val="en-CA"/>
        </w:rPr>
        <w:t xml:space="preserve"> </w:t>
      </w:r>
      <w:r w:rsidRPr="00310E90">
        <w:rPr>
          <w:lang w:val="en-CA"/>
        </w:rPr>
        <w:t>(Nokia</w:t>
      </w:r>
      <w:r>
        <w:rPr>
          <w:lang w:val="en-CA"/>
        </w:rPr>
        <w:t xml:space="preserve"> – </w:t>
      </w:r>
      <w:r w:rsidRPr="00310E90">
        <w:rPr>
          <w:lang w:val="en-CA"/>
        </w:rPr>
        <w:t>FI)</w:t>
      </w:r>
    </w:p>
    <w:p w14:paraId="1ADAE473" w14:textId="13904E91"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Wenxue</w:t>
      </w:r>
      <w:proofErr w:type="spellEnd"/>
      <w:r w:rsidR="00042AA1">
        <w:rPr>
          <w:lang w:val="en-CA"/>
        </w:rPr>
        <w:t xml:space="preserve"> </w:t>
      </w:r>
      <w:r w:rsidRPr="00310E90">
        <w:rPr>
          <w:lang w:val="en-CA"/>
        </w:rPr>
        <w:t>Cui</w:t>
      </w:r>
      <w:r w:rsidR="00042AA1">
        <w:rPr>
          <w:lang w:val="en-CA"/>
        </w:rPr>
        <w:t xml:space="preserve"> </w:t>
      </w:r>
      <w:r w:rsidRPr="00310E90">
        <w:rPr>
          <w:lang w:val="en-CA"/>
        </w:rPr>
        <w:t>(Harbin Inst</w:t>
      </w:r>
      <w:r w:rsidR="00042AA1">
        <w:rPr>
          <w:lang w:val="en-CA"/>
        </w:rPr>
        <w:t>itute of</w:t>
      </w:r>
      <w:r w:rsidRPr="00310E90">
        <w:rPr>
          <w:lang w:val="en-CA"/>
        </w:rPr>
        <w:t xml:space="preserve"> Tech</w:t>
      </w:r>
      <w:r w:rsidR="00042AA1">
        <w:rPr>
          <w:lang w:val="en-CA"/>
        </w:rPr>
        <w:t>nology</w:t>
      </w:r>
      <w:r>
        <w:rPr>
          <w:lang w:val="en-CA"/>
        </w:rPr>
        <w:t xml:space="preserve"> – </w:t>
      </w:r>
      <w:r w:rsidRPr="00310E90">
        <w:rPr>
          <w:lang w:val="en-CA"/>
        </w:rPr>
        <w:t>CN)</w:t>
      </w:r>
    </w:p>
    <w:p w14:paraId="5A7ACD5E" w14:textId="13EEA4CB"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Zhenyu</w:t>
      </w:r>
      <w:r w:rsidR="00042AA1">
        <w:rPr>
          <w:lang w:val="en-CA"/>
        </w:rPr>
        <w:t xml:space="preserve"> </w:t>
      </w:r>
      <w:r w:rsidRPr="00310E90">
        <w:rPr>
          <w:lang w:val="en-CA"/>
        </w:rPr>
        <w:t>Dai</w:t>
      </w:r>
      <w:r w:rsidR="00042AA1">
        <w:rPr>
          <w:lang w:val="en-CA"/>
        </w:rPr>
        <w:t xml:space="preserve"> </w:t>
      </w:r>
      <w:r w:rsidRPr="00310E90">
        <w:rPr>
          <w:lang w:val="en-CA"/>
        </w:rPr>
        <w:t>(OPPO</w:t>
      </w:r>
      <w:r>
        <w:rPr>
          <w:lang w:val="en-CA"/>
        </w:rPr>
        <w:t xml:space="preserve"> – </w:t>
      </w:r>
      <w:r w:rsidRPr="00310E90">
        <w:rPr>
          <w:lang w:val="en-CA"/>
        </w:rPr>
        <w:t>CN)</w:t>
      </w:r>
    </w:p>
    <w:p w14:paraId="342574D4" w14:textId="343B9951"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Philippe</w:t>
      </w:r>
      <w:r w:rsidR="00042AA1">
        <w:rPr>
          <w:lang w:val="en-CA"/>
        </w:rPr>
        <w:t xml:space="preserve"> </w:t>
      </w:r>
      <w:r w:rsidRPr="00310E90">
        <w:rPr>
          <w:lang w:val="en-CA"/>
        </w:rPr>
        <w:t>de Lagrange</w:t>
      </w:r>
      <w:r w:rsidR="00042AA1">
        <w:rPr>
          <w:lang w:val="en-CA"/>
        </w:rPr>
        <w:t xml:space="preserve"> </w:t>
      </w:r>
      <w:r w:rsidRPr="00310E90">
        <w:rPr>
          <w:lang w:val="en-CA"/>
        </w:rPr>
        <w:t>(</w:t>
      </w:r>
      <w:proofErr w:type="spellStart"/>
      <w:r w:rsidR="00042AA1">
        <w:rPr>
          <w:lang w:val="en-CA"/>
        </w:rPr>
        <w:t>I</w:t>
      </w:r>
      <w:r w:rsidRPr="00310E90">
        <w:rPr>
          <w:lang w:val="en-CA"/>
        </w:rPr>
        <w:t>nter</w:t>
      </w:r>
      <w:r w:rsidR="00042AA1">
        <w:rPr>
          <w:lang w:val="en-CA"/>
        </w:rPr>
        <w:t>D</w:t>
      </w:r>
      <w:r w:rsidRPr="00310E90">
        <w:rPr>
          <w:lang w:val="en-CA"/>
        </w:rPr>
        <w:t>igital</w:t>
      </w:r>
      <w:proofErr w:type="spellEnd"/>
      <w:r>
        <w:rPr>
          <w:lang w:val="en-CA"/>
        </w:rPr>
        <w:t xml:space="preserve"> – </w:t>
      </w:r>
      <w:r w:rsidRPr="00310E90">
        <w:rPr>
          <w:lang w:val="en-CA"/>
        </w:rPr>
        <w:t>FR)</w:t>
      </w:r>
    </w:p>
    <w:p w14:paraId="1BFFAF27" w14:textId="48B6505E" w:rsidR="00310E90" w:rsidRPr="00042AA1"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Zhipin</w:t>
      </w:r>
      <w:proofErr w:type="spellEnd"/>
      <w:r w:rsidR="00042AA1">
        <w:rPr>
          <w:lang w:val="en-CA"/>
        </w:rPr>
        <w:t xml:space="preserve"> </w:t>
      </w:r>
      <w:r w:rsidRPr="00042AA1">
        <w:rPr>
          <w:lang w:val="en-CA"/>
        </w:rPr>
        <w:t>Deng</w:t>
      </w:r>
      <w:r w:rsidR="00042AA1">
        <w:rPr>
          <w:lang w:val="en-CA"/>
        </w:rPr>
        <w:t xml:space="preserve"> </w:t>
      </w:r>
      <w:r w:rsidRPr="00042AA1">
        <w:rPr>
          <w:lang w:val="en-CA"/>
        </w:rPr>
        <w:t>(</w:t>
      </w:r>
      <w:proofErr w:type="spellStart"/>
      <w:r w:rsidRPr="00042AA1">
        <w:rPr>
          <w:lang w:val="en-CA"/>
        </w:rPr>
        <w:t>Bytedance</w:t>
      </w:r>
      <w:proofErr w:type="spellEnd"/>
      <w:r w:rsidRPr="00042AA1">
        <w:rPr>
          <w:lang w:val="en-CA"/>
        </w:rPr>
        <w:t xml:space="preserve"> – CN)</w:t>
      </w:r>
    </w:p>
    <w:p w14:paraId="3AEF1F3E" w14:textId="6F79FB76" w:rsidR="00310E90" w:rsidRPr="00042AA1"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042AA1">
        <w:rPr>
          <w:lang w:val="en-CA"/>
        </w:rPr>
        <w:t>Sachin</w:t>
      </w:r>
      <w:proofErr w:type="spellEnd"/>
      <w:r w:rsidR="00042AA1" w:rsidRPr="00042AA1">
        <w:rPr>
          <w:lang w:val="en-CA"/>
        </w:rPr>
        <w:t xml:space="preserve"> </w:t>
      </w:r>
      <w:r w:rsidRPr="00042AA1">
        <w:rPr>
          <w:lang w:val="en-CA"/>
        </w:rPr>
        <w:t>Deshpande</w:t>
      </w:r>
      <w:r w:rsidR="00042AA1">
        <w:rPr>
          <w:lang w:val="en-CA"/>
        </w:rPr>
        <w:t xml:space="preserve"> </w:t>
      </w:r>
      <w:r w:rsidRPr="00042AA1">
        <w:rPr>
          <w:lang w:val="en-CA"/>
        </w:rPr>
        <w:t>(Sharp – US)</w:t>
      </w:r>
    </w:p>
    <w:p w14:paraId="028E7095" w14:textId="33C02C05"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Quockhanh</w:t>
      </w:r>
      <w:proofErr w:type="spellEnd"/>
      <w:r w:rsidR="00042AA1">
        <w:rPr>
          <w:lang w:val="en-CA"/>
        </w:rPr>
        <w:t xml:space="preserve"> </w:t>
      </w:r>
      <w:r w:rsidRPr="00310E90">
        <w:rPr>
          <w:lang w:val="en-CA"/>
        </w:rPr>
        <w:t>Dinh</w:t>
      </w:r>
      <w:r w:rsidR="00042AA1">
        <w:rPr>
          <w:lang w:val="en-CA"/>
        </w:rPr>
        <w:t xml:space="preserve"> </w:t>
      </w:r>
      <w:r w:rsidRPr="00310E90">
        <w:rPr>
          <w:lang w:val="en-CA"/>
        </w:rPr>
        <w:t>(Samsung</w:t>
      </w:r>
      <w:r>
        <w:rPr>
          <w:lang w:val="en-CA"/>
        </w:rPr>
        <w:t xml:space="preserve"> – </w:t>
      </w:r>
      <w:r w:rsidRPr="00310E90">
        <w:rPr>
          <w:lang w:val="en-CA"/>
        </w:rPr>
        <w:t>KR)</w:t>
      </w:r>
    </w:p>
    <w:p w14:paraId="2D81BC8D" w14:textId="5155B402"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Tianyu</w:t>
      </w:r>
      <w:proofErr w:type="spellEnd"/>
      <w:r w:rsidR="00042AA1">
        <w:rPr>
          <w:lang w:val="en-CA"/>
        </w:rPr>
        <w:t xml:space="preserve"> </w:t>
      </w:r>
      <w:r w:rsidRPr="00310E90">
        <w:rPr>
          <w:lang w:val="en-CA"/>
        </w:rPr>
        <w:t>Dong</w:t>
      </w:r>
      <w:r w:rsidR="00042AA1">
        <w:rPr>
          <w:lang w:val="en-CA"/>
        </w:rPr>
        <w:t xml:space="preserve"> </w:t>
      </w:r>
      <w:r w:rsidRPr="00310E90">
        <w:rPr>
          <w:lang w:val="en-CA"/>
        </w:rPr>
        <w:t>(Hanyang Univ.</w:t>
      </w:r>
      <w:r>
        <w:rPr>
          <w:lang w:val="en-CA"/>
        </w:rPr>
        <w:t xml:space="preserve"> – </w:t>
      </w:r>
      <w:r w:rsidRPr="00310E90">
        <w:rPr>
          <w:lang w:val="en-CA"/>
        </w:rPr>
        <w:t>KR)</w:t>
      </w:r>
    </w:p>
    <w:p w14:paraId="652B3E72" w14:textId="417419B9"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Didier</w:t>
      </w:r>
      <w:r w:rsidR="00042AA1">
        <w:rPr>
          <w:lang w:val="en-CA"/>
        </w:rPr>
        <w:t xml:space="preserve"> </w:t>
      </w:r>
      <w:r w:rsidRPr="00310E90">
        <w:rPr>
          <w:lang w:val="en-CA"/>
        </w:rPr>
        <w:t>Doyen</w:t>
      </w:r>
      <w:r w:rsidR="00042AA1">
        <w:rPr>
          <w:lang w:val="en-CA"/>
        </w:rPr>
        <w:t xml:space="preserve"> </w:t>
      </w:r>
      <w:r w:rsidRPr="00310E90">
        <w:rPr>
          <w:lang w:val="en-CA"/>
        </w:rPr>
        <w:t>(</w:t>
      </w:r>
      <w:proofErr w:type="spellStart"/>
      <w:r w:rsidRPr="00310E90">
        <w:rPr>
          <w:lang w:val="en-CA"/>
        </w:rPr>
        <w:t>InterDigital</w:t>
      </w:r>
      <w:proofErr w:type="spellEnd"/>
      <w:r>
        <w:rPr>
          <w:lang w:val="en-CA"/>
        </w:rPr>
        <w:t xml:space="preserve"> – </w:t>
      </w:r>
      <w:r w:rsidRPr="00310E90">
        <w:rPr>
          <w:lang w:val="en-CA"/>
        </w:rPr>
        <w:t>FR)</w:t>
      </w:r>
    </w:p>
    <w:p w14:paraId="4707885C" w14:textId="5D495D68" w:rsidR="00310E90" w:rsidRPr="00042AA1"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Virginie</w:t>
      </w:r>
      <w:r w:rsidR="00042AA1">
        <w:rPr>
          <w:lang w:val="en-CA"/>
        </w:rPr>
        <w:t xml:space="preserve"> </w:t>
      </w:r>
      <w:proofErr w:type="spellStart"/>
      <w:r w:rsidRPr="00042AA1">
        <w:rPr>
          <w:lang w:val="en-CA"/>
        </w:rPr>
        <w:t>Drugeon</w:t>
      </w:r>
      <w:proofErr w:type="spellEnd"/>
      <w:r w:rsidR="00042AA1">
        <w:rPr>
          <w:lang w:val="en-CA"/>
        </w:rPr>
        <w:t xml:space="preserve"> </w:t>
      </w:r>
      <w:r w:rsidRPr="00042AA1">
        <w:rPr>
          <w:lang w:val="en-CA"/>
        </w:rPr>
        <w:t>(Panasonic – DE)</w:t>
      </w:r>
    </w:p>
    <w:p w14:paraId="07070F50" w14:textId="3164E4A5"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Zenghui</w:t>
      </w:r>
      <w:proofErr w:type="spellEnd"/>
      <w:r w:rsidR="00042AA1">
        <w:rPr>
          <w:lang w:val="en-CA"/>
        </w:rPr>
        <w:t xml:space="preserve"> </w:t>
      </w:r>
      <w:r w:rsidRPr="00310E90">
        <w:rPr>
          <w:lang w:val="en-CA"/>
        </w:rPr>
        <w:t>Duan</w:t>
      </w:r>
      <w:r w:rsidR="00042AA1">
        <w:rPr>
          <w:lang w:val="en-CA"/>
        </w:rPr>
        <w:t xml:space="preserve"> </w:t>
      </w:r>
      <w:r w:rsidRPr="00310E90">
        <w:rPr>
          <w:lang w:val="en-CA"/>
        </w:rPr>
        <w:t>(XDU</w:t>
      </w:r>
      <w:r>
        <w:rPr>
          <w:lang w:val="en-CA"/>
        </w:rPr>
        <w:t xml:space="preserve"> – </w:t>
      </w:r>
      <w:r w:rsidRPr="00310E90">
        <w:rPr>
          <w:lang w:val="en-CA"/>
        </w:rPr>
        <w:t>CN)</w:t>
      </w:r>
    </w:p>
    <w:p w14:paraId="34E31407" w14:textId="6463F4A9"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Alberto</w:t>
      </w:r>
      <w:r w:rsidR="00042AA1">
        <w:rPr>
          <w:lang w:val="en-CA"/>
        </w:rPr>
        <w:t xml:space="preserve"> </w:t>
      </w:r>
      <w:r w:rsidRPr="00310E90">
        <w:rPr>
          <w:lang w:val="en-CA"/>
        </w:rPr>
        <w:t>Duenas</w:t>
      </w:r>
      <w:r w:rsidR="00042AA1">
        <w:rPr>
          <w:lang w:val="en-CA"/>
        </w:rPr>
        <w:t xml:space="preserve"> </w:t>
      </w:r>
      <w:r w:rsidRPr="00310E90">
        <w:rPr>
          <w:lang w:val="en-CA"/>
        </w:rPr>
        <w:t>(Warner Bros. Discovery</w:t>
      </w:r>
      <w:r>
        <w:rPr>
          <w:lang w:val="en-CA"/>
        </w:rPr>
        <w:t xml:space="preserve"> – </w:t>
      </w:r>
      <w:r w:rsidRPr="00310E90">
        <w:rPr>
          <w:lang w:val="en-CA"/>
        </w:rPr>
        <w:t>US)</w:t>
      </w:r>
    </w:p>
    <w:p w14:paraId="06843194" w14:textId="1FC66345"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Thierry</w:t>
      </w:r>
      <w:r w:rsidR="00042AA1">
        <w:rPr>
          <w:lang w:val="en-CA"/>
        </w:rPr>
        <w:t xml:space="preserve"> </w:t>
      </w:r>
      <w:r w:rsidRPr="00310E90">
        <w:rPr>
          <w:lang w:val="en-CA"/>
        </w:rPr>
        <w:t>Dumas</w:t>
      </w:r>
      <w:r w:rsidR="00042AA1">
        <w:rPr>
          <w:lang w:val="en-CA"/>
        </w:rPr>
        <w:t xml:space="preserve"> </w:t>
      </w:r>
      <w:r w:rsidRPr="00310E90">
        <w:rPr>
          <w:lang w:val="en-CA"/>
        </w:rPr>
        <w:t>(</w:t>
      </w:r>
      <w:proofErr w:type="spellStart"/>
      <w:r w:rsidRPr="00310E90">
        <w:rPr>
          <w:lang w:val="en-CA"/>
        </w:rPr>
        <w:t>InterDigital</w:t>
      </w:r>
      <w:proofErr w:type="spellEnd"/>
      <w:r>
        <w:rPr>
          <w:lang w:val="en-CA"/>
        </w:rPr>
        <w:t xml:space="preserve"> – </w:t>
      </w:r>
      <w:r w:rsidRPr="00310E90">
        <w:rPr>
          <w:lang w:val="en-CA"/>
        </w:rPr>
        <w:t>FR)</w:t>
      </w:r>
    </w:p>
    <w:p w14:paraId="186EB6DC" w14:textId="178B097E"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Sam</w:t>
      </w:r>
      <w:r w:rsidR="00042AA1">
        <w:rPr>
          <w:lang w:val="en-CA"/>
        </w:rPr>
        <w:t xml:space="preserve"> </w:t>
      </w:r>
      <w:r w:rsidRPr="00310E90">
        <w:rPr>
          <w:lang w:val="en-CA"/>
        </w:rPr>
        <w:t>Eadie</w:t>
      </w:r>
      <w:r w:rsidR="00042AA1">
        <w:rPr>
          <w:lang w:val="en-CA"/>
        </w:rPr>
        <w:t xml:space="preserve"> </w:t>
      </w:r>
      <w:r w:rsidRPr="00310E90">
        <w:rPr>
          <w:lang w:val="en-CA"/>
        </w:rPr>
        <w:t>(Qualcomm</w:t>
      </w:r>
      <w:r>
        <w:rPr>
          <w:lang w:val="en-CA"/>
        </w:rPr>
        <w:t xml:space="preserve"> – </w:t>
      </w:r>
      <w:r w:rsidRPr="00310E90">
        <w:rPr>
          <w:lang w:val="en-CA"/>
        </w:rPr>
        <w:t>US)</w:t>
      </w:r>
    </w:p>
    <w:p w14:paraId="6A69E352" w14:textId="01201C89"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Hilmi</w:t>
      </w:r>
      <w:r w:rsidRPr="00310E90">
        <w:rPr>
          <w:lang w:val="en-CA"/>
        </w:rPr>
        <w:tab/>
      </w:r>
      <w:proofErr w:type="spellStart"/>
      <w:r w:rsidRPr="00310E90">
        <w:rPr>
          <w:lang w:val="en-CA"/>
        </w:rPr>
        <w:t>Egilmez</w:t>
      </w:r>
      <w:proofErr w:type="spellEnd"/>
      <w:r w:rsidR="00042AA1">
        <w:rPr>
          <w:lang w:val="en-CA"/>
        </w:rPr>
        <w:t xml:space="preserve"> </w:t>
      </w:r>
      <w:r w:rsidRPr="00310E90">
        <w:rPr>
          <w:lang w:val="en-CA"/>
        </w:rPr>
        <w:t>(Apple</w:t>
      </w:r>
      <w:r>
        <w:rPr>
          <w:lang w:val="en-CA"/>
        </w:rPr>
        <w:t xml:space="preserve"> – </w:t>
      </w:r>
      <w:r w:rsidRPr="00310E90">
        <w:rPr>
          <w:lang w:val="en-CA"/>
        </w:rPr>
        <w:t>US)</w:t>
      </w:r>
    </w:p>
    <w:p w14:paraId="7B42B2FA" w14:textId="452F397B"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Jack</w:t>
      </w:r>
      <w:r w:rsidR="00042AA1">
        <w:rPr>
          <w:lang w:val="en-CA"/>
        </w:rPr>
        <w:t xml:space="preserve"> </w:t>
      </w:r>
      <w:proofErr w:type="spellStart"/>
      <w:r w:rsidRPr="00310E90">
        <w:rPr>
          <w:lang w:val="en-CA"/>
        </w:rPr>
        <w:t>Enhorn</w:t>
      </w:r>
      <w:proofErr w:type="spellEnd"/>
      <w:r w:rsidR="00042AA1">
        <w:rPr>
          <w:lang w:val="en-CA"/>
        </w:rPr>
        <w:t xml:space="preserve"> </w:t>
      </w:r>
      <w:r w:rsidRPr="00310E90">
        <w:rPr>
          <w:lang w:val="en-CA"/>
        </w:rPr>
        <w:t>(Ericsson</w:t>
      </w:r>
      <w:r>
        <w:rPr>
          <w:lang w:val="en-CA"/>
        </w:rPr>
        <w:t xml:space="preserve"> – </w:t>
      </w:r>
      <w:r w:rsidRPr="00310E90">
        <w:rPr>
          <w:lang w:val="en-CA"/>
        </w:rPr>
        <w:t>SE)</w:t>
      </w:r>
    </w:p>
    <w:p w14:paraId="48D91A21" w14:textId="705C9654"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Semih</w:t>
      </w:r>
      <w:r w:rsidR="00042AA1">
        <w:rPr>
          <w:lang w:val="en-CA"/>
        </w:rPr>
        <w:t xml:space="preserve"> </w:t>
      </w:r>
      <w:proofErr w:type="spellStart"/>
      <w:r w:rsidRPr="00310E90">
        <w:rPr>
          <w:lang w:val="en-CA"/>
        </w:rPr>
        <w:t>Esenlik</w:t>
      </w:r>
      <w:proofErr w:type="spellEnd"/>
      <w:r w:rsidR="00042AA1">
        <w:rPr>
          <w:lang w:val="en-CA"/>
        </w:rPr>
        <w:t xml:space="preserve"> </w:t>
      </w:r>
      <w:r w:rsidRPr="00310E90">
        <w:rPr>
          <w:lang w:val="en-CA"/>
        </w:rPr>
        <w:t>(</w:t>
      </w:r>
      <w:proofErr w:type="spellStart"/>
      <w:r w:rsidRPr="00310E90">
        <w:rPr>
          <w:lang w:val="en-CA"/>
        </w:rPr>
        <w:t>Bytedance</w:t>
      </w:r>
      <w:proofErr w:type="spellEnd"/>
      <w:r>
        <w:rPr>
          <w:lang w:val="en-CA"/>
        </w:rPr>
        <w:t xml:space="preserve"> – </w:t>
      </w:r>
      <w:r w:rsidRPr="00310E90">
        <w:rPr>
          <w:lang w:val="en-CA"/>
        </w:rPr>
        <w:t>US)</w:t>
      </w:r>
    </w:p>
    <w:p w14:paraId="4BCC40D3" w14:textId="7AEEBE85"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Cheng</w:t>
      </w:r>
      <w:r w:rsidR="00042AA1">
        <w:rPr>
          <w:lang w:val="en-CA"/>
        </w:rPr>
        <w:t xml:space="preserve"> </w:t>
      </w:r>
      <w:r w:rsidRPr="00310E90">
        <w:rPr>
          <w:lang w:val="en-CA"/>
        </w:rPr>
        <w:t>Fang</w:t>
      </w:r>
      <w:r w:rsidR="00042AA1">
        <w:rPr>
          <w:lang w:val="en-CA"/>
        </w:rPr>
        <w:t xml:space="preserve"> </w:t>
      </w:r>
      <w:r w:rsidRPr="00310E90">
        <w:rPr>
          <w:lang w:val="en-CA"/>
        </w:rPr>
        <w:t>(Dahua</w:t>
      </w:r>
      <w:r>
        <w:rPr>
          <w:lang w:val="en-CA"/>
        </w:rPr>
        <w:t xml:space="preserve"> – </w:t>
      </w:r>
      <w:r w:rsidRPr="00310E90">
        <w:rPr>
          <w:lang w:val="en-CA"/>
        </w:rPr>
        <w:t>CN)</w:t>
      </w:r>
    </w:p>
    <w:p w14:paraId="75DFBA83" w14:textId="5468BE13"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Zhen</w:t>
      </w:r>
      <w:r w:rsidR="00042AA1">
        <w:rPr>
          <w:lang w:val="en-CA"/>
        </w:rPr>
        <w:t xml:space="preserve"> </w:t>
      </w:r>
      <w:r w:rsidRPr="00310E90">
        <w:rPr>
          <w:lang w:val="en-CA"/>
        </w:rPr>
        <w:t>Feng</w:t>
      </w:r>
      <w:r w:rsidR="00042AA1">
        <w:rPr>
          <w:lang w:val="en-CA"/>
        </w:rPr>
        <w:t xml:space="preserve"> </w:t>
      </w:r>
      <w:r w:rsidRPr="00310E90">
        <w:rPr>
          <w:lang w:val="en-CA"/>
        </w:rPr>
        <w:t>(</w:t>
      </w:r>
      <w:proofErr w:type="spellStart"/>
      <w:r w:rsidRPr="00310E90">
        <w:rPr>
          <w:lang w:val="en-CA"/>
        </w:rPr>
        <w:t>Xidian</w:t>
      </w:r>
      <w:proofErr w:type="spellEnd"/>
      <w:r>
        <w:rPr>
          <w:lang w:val="en-CA"/>
        </w:rPr>
        <w:t xml:space="preserve"> </w:t>
      </w:r>
      <w:r w:rsidR="00042AA1">
        <w:rPr>
          <w:lang w:val="en-CA"/>
        </w:rPr>
        <w:t xml:space="preserve">Univ. </w:t>
      </w:r>
      <w:r>
        <w:rPr>
          <w:lang w:val="en-CA"/>
        </w:rPr>
        <w:t xml:space="preserve">– </w:t>
      </w:r>
      <w:r w:rsidRPr="00310E90">
        <w:rPr>
          <w:lang w:val="en-CA"/>
        </w:rPr>
        <w:t>CN)</w:t>
      </w:r>
    </w:p>
    <w:p w14:paraId="230327F5" w14:textId="1EFEE622"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Alexey</w:t>
      </w:r>
      <w:r w:rsidR="00042AA1">
        <w:rPr>
          <w:lang w:val="en-CA"/>
        </w:rPr>
        <w:t xml:space="preserve"> </w:t>
      </w:r>
      <w:r w:rsidRPr="00310E90">
        <w:rPr>
          <w:lang w:val="en-CA"/>
        </w:rPr>
        <w:t>Filippov</w:t>
      </w:r>
      <w:r w:rsidR="00042AA1">
        <w:rPr>
          <w:lang w:val="en-CA"/>
        </w:rPr>
        <w:t xml:space="preserve"> </w:t>
      </w:r>
      <w:r w:rsidRPr="00310E90">
        <w:rPr>
          <w:lang w:val="en-CA"/>
        </w:rPr>
        <w:t>(</w:t>
      </w:r>
      <w:proofErr w:type="spellStart"/>
      <w:r w:rsidRPr="00310E90">
        <w:rPr>
          <w:lang w:val="en-CA"/>
        </w:rPr>
        <w:t>Ofinno</w:t>
      </w:r>
      <w:proofErr w:type="spellEnd"/>
      <w:r>
        <w:rPr>
          <w:lang w:val="en-CA"/>
        </w:rPr>
        <w:t xml:space="preserve"> – </w:t>
      </w:r>
      <w:r w:rsidRPr="00310E90">
        <w:rPr>
          <w:lang w:val="en-CA"/>
        </w:rPr>
        <w:t>US)</w:t>
      </w:r>
    </w:p>
    <w:p w14:paraId="4B2098ED" w14:textId="4CE0A34E"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Chad</w:t>
      </w:r>
      <w:r w:rsidR="00042AA1">
        <w:rPr>
          <w:lang w:val="en-CA"/>
        </w:rPr>
        <w:t xml:space="preserve"> </w:t>
      </w:r>
      <w:r w:rsidRPr="00310E90">
        <w:rPr>
          <w:lang w:val="en-CA"/>
        </w:rPr>
        <w:t>Fogg</w:t>
      </w:r>
      <w:r w:rsidR="00042AA1">
        <w:rPr>
          <w:lang w:val="en-CA"/>
        </w:rPr>
        <w:t xml:space="preserve"> </w:t>
      </w:r>
      <w:r w:rsidRPr="00310E90">
        <w:rPr>
          <w:lang w:val="en-CA"/>
        </w:rPr>
        <w:t>(</w:t>
      </w:r>
      <w:proofErr w:type="spellStart"/>
      <w:r w:rsidRPr="00310E90">
        <w:rPr>
          <w:lang w:val="en-CA"/>
        </w:rPr>
        <w:t>MovieLabs</w:t>
      </w:r>
      <w:proofErr w:type="spellEnd"/>
      <w:r>
        <w:rPr>
          <w:lang w:val="en-CA"/>
        </w:rPr>
        <w:t xml:space="preserve"> – </w:t>
      </w:r>
      <w:r w:rsidRPr="00310E90">
        <w:rPr>
          <w:lang w:val="en-CA"/>
        </w:rPr>
        <w:t>US)</w:t>
      </w:r>
    </w:p>
    <w:p w14:paraId="3C979B68" w14:textId="7DFA0908"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Edouard</w:t>
      </w:r>
      <w:r w:rsidR="00042AA1">
        <w:rPr>
          <w:lang w:val="en-CA"/>
        </w:rPr>
        <w:t xml:space="preserve"> </w:t>
      </w:r>
      <w:r w:rsidRPr="00310E90">
        <w:rPr>
          <w:lang w:val="en-CA"/>
        </w:rPr>
        <w:t>Francois</w:t>
      </w:r>
      <w:r w:rsidR="00042AA1">
        <w:rPr>
          <w:lang w:val="en-CA"/>
        </w:rPr>
        <w:t xml:space="preserve"> </w:t>
      </w:r>
      <w:r w:rsidRPr="00310E90">
        <w:rPr>
          <w:lang w:val="en-CA"/>
        </w:rPr>
        <w:t>(</w:t>
      </w:r>
      <w:proofErr w:type="spellStart"/>
      <w:r w:rsidRPr="00310E90">
        <w:rPr>
          <w:lang w:val="en-CA"/>
        </w:rPr>
        <w:t>InterDigital</w:t>
      </w:r>
      <w:proofErr w:type="spellEnd"/>
      <w:r>
        <w:rPr>
          <w:lang w:val="en-CA"/>
        </w:rPr>
        <w:t xml:space="preserve"> – </w:t>
      </w:r>
      <w:r w:rsidRPr="00310E90">
        <w:rPr>
          <w:lang w:val="en-CA"/>
        </w:rPr>
        <w:t>FR)</w:t>
      </w:r>
    </w:p>
    <w:p w14:paraId="1F31C06C" w14:textId="03631F2B"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Penghao</w:t>
      </w:r>
      <w:proofErr w:type="spellEnd"/>
      <w:r w:rsidR="00042AA1">
        <w:rPr>
          <w:lang w:val="en-CA"/>
        </w:rPr>
        <w:t xml:space="preserve"> </w:t>
      </w:r>
      <w:r w:rsidRPr="00310E90">
        <w:rPr>
          <w:lang w:val="en-CA"/>
        </w:rPr>
        <w:t>Fu</w:t>
      </w:r>
      <w:r w:rsidR="00042AA1">
        <w:rPr>
          <w:lang w:val="en-CA"/>
        </w:rPr>
        <w:t xml:space="preserve"> </w:t>
      </w:r>
      <w:r w:rsidRPr="00310E90">
        <w:rPr>
          <w:lang w:val="en-CA"/>
        </w:rPr>
        <w:t>(</w:t>
      </w:r>
      <w:proofErr w:type="spellStart"/>
      <w:r w:rsidRPr="00310E90">
        <w:rPr>
          <w:lang w:val="en-CA"/>
        </w:rPr>
        <w:t>Xidian</w:t>
      </w:r>
      <w:proofErr w:type="spellEnd"/>
      <w:r w:rsidRPr="00310E90">
        <w:rPr>
          <w:lang w:val="en-CA"/>
        </w:rPr>
        <w:t xml:space="preserve"> University</w:t>
      </w:r>
      <w:r>
        <w:rPr>
          <w:lang w:val="en-CA"/>
        </w:rPr>
        <w:t xml:space="preserve"> – </w:t>
      </w:r>
      <w:r w:rsidRPr="00310E90">
        <w:rPr>
          <w:lang w:val="en-CA"/>
        </w:rPr>
        <w:t>CN)</w:t>
      </w:r>
    </w:p>
    <w:p w14:paraId="52AFA854" w14:textId="2A3D7627"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Franck</w:t>
      </w:r>
      <w:r w:rsidR="00042AA1">
        <w:rPr>
          <w:lang w:val="en-CA"/>
        </w:rPr>
        <w:t xml:space="preserve"> </w:t>
      </w:r>
      <w:r w:rsidRPr="00310E90">
        <w:rPr>
          <w:lang w:val="en-CA"/>
        </w:rPr>
        <w:t>Galpin</w:t>
      </w:r>
      <w:r w:rsidR="00042AA1">
        <w:rPr>
          <w:lang w:val="en-CA"/>
        </w:rPr>
        <w:t xml:space="preserve"> </w:t>
      </w:r>
      <w:r w:rsidRPr="00310E90">
        <w:rPr>
          <w:lang w:val="en-CA"/>
        </w:rPr>
        <w:t>(</w:t>
      </w:r>
      <w:proofErr w:type="spellStart"/>
      <w:r w:rsidRPr="00310E90">
        <w:rPr>
          <w:lang w:val="en-CA"/>
        </w:rPr>
        <w:t>InterDigital</w:t>
      </w:r>
      <w:proofErr w:type="spellEnd"/>
      <w:r>
        <w:rPr>
          <w:lang w:val="en-CA"/>
        </w:rPr>
        <w:t xml:space="preserve"> – </w:t>
      </w:r>
      <w:r w:rsidRPr="00310E90">
        <w:rPr>
          <w:lang w:val="en-CA"/>
        </w:rPr>
        <w:t>FR)</w:t>
      </w:r>
    </w:p>
    <w:p w14:paraId="37D98817" w14:textId="14A9C0EA"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lastRenderedPageBreak/>
        <w:t>Jonathan</w:t>
      </w:r>
      <w:r w:rsidR="00042AA1">
        <w:rPr>
          <w:lang w:val="en-CA"/>
        </w:rPr>
        <w:t xml:space="preserve"> </w:t>
      </w:r>
      <w:r w:rsidRPr="00310E90">
        <w:rPr>
          <w:lang w:val="en-CA"/>
        </w:rPr>
        <w:t>Gan</w:t>
      </w:r>
      <w:r w:rsidR="00042AA1">
        <w:rPr>
          <w:lang w:val="en-CA"/>
        </w:rPr>
        <w:t xml:space="preserve"> </w:t>
      </w:r>
      <w:r w:rsidRPr="00310E90">
        <w:rPr>
          <w:lang w:val="en-CA"/>
        </w:rPr>
        <w:t>(OPPO</w:t>
      </w:r>
      <w:r>
        <w:rPr>
          <w:lang w:val="en-CA"/>
        </w:rPr>
        <w:t xml:space="preserve"> – </w:t>
      </w:r>
      <w:r w:rsidRPr="00310E90">
        <w:rPr>
          <w:lang w:val="en-CA"/>
        </w:rPr>
        <w:t>AU)</w:t>
      </w:r>
    </w:p>
    <w:p w14:paraId="2F46B193" w14:textId="3C362B92"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Han</w:t>
      </w:r>
      <w:r w:rsidR="00042AA1">
        <w:rPr>
          <w:lang w:val="en-CA"/>
        </w:rPr>
        <w:t xml:space="preserve"> </w:t>
      </w:r>
      <w:r w:rsidRPr="00310E90">
        <w:rPr>
          <w:lang w:val="en-CA"/>
        </w:rPr>
        <w:t>Gao</w:t>
      </w:r>
      <w:r w:rsidR="00042AA1">
        <w:rPr>
          <w:lang w:val="en-CA"/>
        </w:rPr>
        <w:t xml:space="preserve"> </w:t>
      </w:r>
      <w:r w:rsidRPr="00310E90">
        <w:rPr>
          <w:lang w:val="en-CA"/>
        </w:rPr>
        <w:t>(Tencent</w:t>
      </w:r>
      <w:r>
        <w:rPr>
          <w:lang w:val="en-CA"/>
        </w:rPr>
        <w:t xml:space="preserve"> – </w:t>
      </w:r>
      <w:r w:rsidRPr="00310E90">
        <w:rPr>
          <w:lang w:val="en-CA"/>
        </w:rPr>
        <w:t>US)</w:t>
      </w:r>
    </w:p>
    <w:p w14:paraId="4617185D" w14:textId="1567687A"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Jingying</w:t>
      </w:r>
      <w:proofErr w:type="spellEnd"/>
      <w:r w:rsidR="00042AA1">
        <w:rPr>
          <w:lang w:val="en-CA"/>
        </w:rPr>
        <w:t xml:space="preserve"> </w:t>
      </w:r>
      <w:r w:rsidRPr="00310E90">
        <w:rPr>
          <w:lang w:val="en-CA"/>
        </w:rPr>
        <w:t>Gao</w:t>
      </w:r>
      <w:r w:rsidR="00042AA1">
        <w:rPr>
          <w:lang w:val="en-CA"/>
        </w:rPr>
        <w:t xml:space="preserve"> </w:t>
      </w:r>
      <w:r w:rsidRPr="00310E90">
        <w:rPr>
          <w:lang w:val="en-CA"/>
        </w:rPr>
        <w:t>(Panasonic – SG)</w:t>
      </w:r>
    </w:p>
    <w:p w14:paraId="7F0E77F4" w14:textId="69871167"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Ying</w:t>
      </w:r>
      <w:r w:rsidR="00042AA1">
        <w:rPr>
          <w:lang w:val="en-CA"/>
        </w:rPr>
        <w:t xml:space="preserve"> </w:t>
      </w:r>
      <w:r w:rsidRPr="00310E90">
        <w:rPr>
          <w:lang w:val="en-CA"/>
        </w:rPr>
        <w:t>Gao</w:t>
      </w:r>
      <w:r w:rsidR="00042AA1">
        <w:rPr>
          <w:lang w:val="en-CA"/>
        </w:rPr>
        <w:t xml:space="preserve"> </w:t>
      </w:r>
      <w:r w:rsidRPr="00310E90">
        <w:rPr>
          <w:lang w:val="en-CA"/>
        </w:rPr>
        <w:t>(ZTE</w:t>
      </w:r>
      <w:r>
        <w:rPr>
          <w:lang w:val="en-CA"/>
        </w:rPr>
        <w:t xml:space="preserve"> – </w:t>
      </w:r>
      <w:r w:rsidRPr="00310E90">
        <w:rPr>
          <w:lang w:val="en-CA"/>
        </w:rPr>
        <w:t>CN)</w:t>
      </w:r>
    </w:p>
    <w:p w14:paraId="691CD97A" w14:textId="03FF2917"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Patrick</w:t>
      </w:r>
      <w:r w:rsidR="00042AA1">
        <w:rPr>
          <w:lang w:val="en-CA"/>
        </w:rPr>
        <w:t xml:space="preserve"> </w:t>
      </w:r>
      <w:r w:rsidRPr="00310E90">
        <w:rPr>
          <w:lang w:val="en-CA"/>
        </w:rPr>
        <w:t>Garus</w:t>
      </w:r>
      <w:r w:rsidR="00042AA1">
        <w:rPr>
          <w:lang w:val="en-CA"/>
        </w:rPr>
        <w:t xml:space="preserve"> </w:t>
      </w:r>
      <w:r w:rsidRPr="00310E90">
        <w:rPr>
          <w:lang w:val="en-CA"/>
        </w:rPr>
        <w:t>(Qualcomm</w:t>
      </w:r>
      <w:r>
        <w:rPr>
          <w:lang w:val="en-CA"/>
        </w:rPr>
        <w:t xml:space="preserve"> – </w:t>
      </w:r>
      <w:r w:rsidRPr="00310E90">
        <w:rPr>
          <w:lang w:val="en-CA"/>
        </w:rPr>
        <w:t>US)</w:t>
      </w:r>
    </w:p>
    <w:p w14:paraId="12D017AE" w14:textId="10FD9870"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Christophe</w:t>
      </w:r>
      <w:r w:rsidR="00042AA1">
        <w:rPr>
          <w:lang w:val="en-CA"/>
        </w:rPr>
        <w:t xml:space="preserve"> </w:t>
      </w:r>
      <w:proofErr w:type="spellStart"/>
      <w:r w:rsidRPr="00310E90">
        <w:rPr>
          <w:lang w:val="en-CA"/>
        </w:rPr>
        <w:t>Gisquet</w:t>
      </w:r>
      <w:proofErr w:type="spellEnd"/>
      <w:r w:rsidR="00042AA1">
        <w:rPr>
          <w:lang w:val="en-CA"/>
        </w:rPr>
        <w:t xml:space="preserve"> </w:t>
      </w:r>
      <w:r w:rsidRPr="00310E90">
        <w:rPr>
          <w:lang w:val="en-CA"/>
        </w:rPr>
        <w:t>(</w:t>
      </w:r>
      <w:proofErr w:type="spellStart"/>
      <w:r w:rsidRPr="00310E90">
        <w:rPr>
          <w:lang w:val="en-CA"/>
        </w:rPr>
        <w:t>Ateme</w:t>
      </w:r>
      <w:proofErr w:type="spellEnd"/>
      <w:r>
        <w:rPr>
          <w:lang w:val="en-CA"/>
        </w:rPr>
        <w:t xml:space="preserve"> – </w:t>
      </w:r>
      <w:r w:rsidRPr="00310E90">
        <w:rPr>
          <w:lang w:val="en-CA"/>
        </w:rPr>
        <w:t>FR)</w:t>
      </w:r>
    </w:p>
    <w:p w14:paraId="54293970" w14:textId="36F8D1C9"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Hossein</w:t>
      </w:r>
      <w:r w:rsidR="00042AA1">
        <w:rPr>
          <w:lang w:val="en-CA"/>
        </w:rPr>
        <w:t xml:space="preserve"> </w:t>
      </w:r>
      <w:r w:rsidRPr="00310E90">
        <w:rPr>
          <w:lang w:val="en-CA"/>
        </w:rPr>
        <w:t>Golestani</w:t>
      </w:r>
      <w:r w:rsidR="00042AA1">
        <w:rPr>
          <w:lang w:val="en-CA"/>
        </w:rPr>
        <w:t xml:space="preserve"> </w:t>
      </w:r>
      <w:r w:rsidRPr="00310E90">
        <w:rPr>
          <w:lang w:val="en-CA"/>
        </w:rPr>
        <w:t>(Qualcomm</w:t>
      </w:r>
      <w:r>
        <w:rPr>
          <w:lang w:val="en-CA"/>
        </w:rPr>
        <w:t xml:space="preserve"> – </w:t>
      </w:r>
      <w:r w:rsidRPr="00310E90">
        <w:rPr>
          <w:lang w:val="en-CA"/>
        </w:rPr>
        <w:t>US)</w:t>
      </w:r>
    </w:p>
    <w:p w14:paraId="4C8D659D" w14:textId="64B2EF0D"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Dan</w:t>
      </w:r>
      <w:r w:rsidR="00042AA1">
        <w:rPr>
          <w:lang w:val="en-CA"/>
        </w:rPr>
        <w:t xml:space="preserve"> </w:t>
      </w:r>
      <w:proofErr w:type="spellStart"/>
      <w:r w:rsidRPr="00310E90">
        <w:rPr>
          <w:lang w:val="en-CA"/>
        </w:rPr>
        <w:t>Grois</w:t>
      </w:r>
      <w:proofErr w:type="spellEnd"/>
      <w:r w:rsidR="00042AA1">
        <w:rPr>
          <w:lang w:val="en-CA"/>
        </w:rPr>
        <w:t xml:space="preserve"> </w:t>
      </w:r>
      <w:r w:rsidRPr="00310E90">
        <w:rPr>
          <w:lang w:val="en-CA"/>
        </w:rPr>
        <w:t>(Comcast</w:t>
      </w:r>
      <w:r>
        <w:rPr>
          <w:lang w:val="en-CA"/>
        </w:rPr>
        <w:t xml:space="preserve"> – </w:t>
      </w:r>
      <w:r w:rsidRPr="00310E90">
        <w:rPr>
          <w:lang w:val="en-CA"/>
        </w:rPr>
        <w:t>IL)</w:t>
      </w:r>
    </w:p>
    <w:p w14:paraId="67800F66" w14:textId="200CC532"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Thomas</w:t>
      </w:r>
      <w:r w:rsidR="00042AA1">
        <w:rPr>
          <w:lang w:val="en-CA"/>
        </w:rPr>
        <w:t xml:space="preserve"> </w:t>
      </w:r>
      <w:proofErr w:type="spellStart"/>
      <w:r w:rsidRPr="00310E90">
        <w:rPr>
          <w:lang w:val="en-CA"/>
        </w:rPr>
        <w:t>Guionnet</w:t>
      </w:r>
      <w:proofErr w:type="spellEnd"/>
      <w:r w:rsidR="00042AA1">
        <w:rPr>
          <w:lang w:val="en-CA"/>
        </w:rPr>
        <w:t xml:space="preserve"> </w:t>
      </w:r>
      <w:r w:rsidRPr="00310E90">
        <w:rPr>
          <w:lang w:val="en-CA"/>
        </w:rPr>
        <w:t>(ATEME</w:t>
      </w:r>
      <w:r>
        <w:rPr>
          <w:lang w:val="en-CA"/>
        </w:rPr>
        <w:t xml:space="preserve"> – </w:t>
      </w:r>
      <w:r w:rsidRPr="00310E90">
        <w:rPr>
          <w:lang w:val="en-CA"/>
        </w:rPr>
        <w:t>FR)</w:t>
      </w:r>
    </w:p>
    <w:p w14:paraId="36DBB451" w14:textId="0BDB3EB0"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Jaemin</w:t>
      </w:r>
      <w:r w:rsidR="00042AA1">
        <w:rPr>
          <w:lang w:val="en-CA"/>
        </w:rPr>
        <w:t xml:space="preserve"> </w:t>
      </w:r>
      <w:r w:rsidRPr="00310E90">
        <w:rPr>
          <w:lang w:val="en-CA"/>
        </w:rPr>
        <w:t>Ha</w:t>
      </w:r>
      <w:r w:rsidR="00042AA1">
        <w:rPr>
          <w:lang w:val="en-CA"/>
        </w:rPr>
        <w:t xml:space="preserve"> </w:t>
      </w:r>
      <w:r w:rsidRPr="00310E90">
        <w:rPr>
          <w:lang w:val="en-CA"/>
        </w:rPr>
        <w:t>(Sejong University</w:t>
      </w:r>
      <w:r>
        <w:rPr>
          <w:lang w:val="en-CA"/>
        </w:rPr>
        <w:t xml:space="preserve"> – </w:t>
      </w:r>
      <w:r w:rsidRPr="00310E90">
        <w:rPr>
          <w:lang w:val="en-CA"/>
        </w:rPr>
        <w:t>KR)</w:t>
      </w:r>
    </w:p>
    <w:p w14:paraId="25A14F5C" w14:textId="4FF33780"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Changwoo</w:t>
      </w:r>
      <w:proofErr w:type="spellEnd"/>
      <w:r w:rsidR="00042AA1">
        <w:rPr>
          <w:lang w:val="en-CA"/>
        </w:rPr>
        <w:t xml:space="preserve"> </w:t>
      </w:r>
      <w:r w:rsidRPr="00310E90">
        <w:rPr>
          <w:lang w:val="en-CA"/>
        </w:rPr>
        <w:t>Han</w:t>
      </w:r>
      <w:r w:rsidR="00042AA1">
        <w:rPr>
          <w:lang w:val="en-CA"/>
        </w:rPr>
        <w:t xml:space="preserve"> </w:t>
      </w:r>
      <w:r w:rsidRPr="00310E90">
        <w:rPr>
          <w:lang w:val="en-CA"/>
        </w:rPr>
        <w:t>(KU</w:t>
      </w:r>
      <w:r>
        <w:rPr>
          <w:lang w:val="en-CA"/>
        </w:rPr>
        <w:t xml:space="preserve"> – </w:t>
      </w:r>
      <w:r w:rsidRPr="00310E90">
        <w:rPr>
          <w:lang w:val="en-CA"/>
        </w:rPr>
        <w:t>KR)</w:t>
      </w:r>
    </w:p>
    <w:p w14:paraId="386E3E49" w14:textId="33CF9A29"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Heeji</w:t>
      </w:r>
      <w:proofErr w:type="spellEnd"/>
      <w:r w:rsidR="00042AA1">
        <w:rPr>
          <w:lang w:val="en-CA"/>
        </w:rPr>
        <w:t xml:space="preserve"> </w:t>
      </w:r>
      <w:r w:rsidRPr="00310E90">
        <w:rPr>
          <w:lang w:val="en-CA"/>
        </w:rPr>
        <w:t>Han</w:t>
      </w:r>
      <w:r w:rsidR="00042AA1">
        <w:rPr>
          <w:lang w:val="en-CA"/>
        </w:rPr>
        <w:t xml:space="preserve"> </w:t>
      </w:r>
      <w:r w:rsidRPr="00310E90">
        <w:rPr>
          <w:lang w:val="en-CA"/>
        </w:rPr>
        <w:t>(HNU</w:t>
      </w:r>
      <w:r>
        <w:rPr>
          <w:lang w:val="en-CA"/>
        </w:rPr>
        <w:t xml:space="preserve"> – </w:t>
      </w:r>
      <w:r w:rsidRPr="00310E90">
        <w:rPr>
          <w:lang w:val="en-CA"/>
        </w:rPr>
        <w:t>KR)</w:t>
      </w:r>
    </w:p>
    <w:p w14:paraId="78584365" w14:textId="06782327" w:rsidR="00310E90" w:rsidRPr="00042AA1"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Qihui</w:t>
      </w:r>
      <w:proofErr w:type="spellEnd"/>
      <w:r w:rsidR="00042AA1">
        <w:rPr>
          <w:lang w:val="en-CA"/>
        </w:rPr>
        <w:t xml:space="preserve"> </w:t>
      </w:r>
      <w:r w:rsidRPr="00042AA1">
        <w:rPr>
          <w:lang w:val="en-CA"/>
        </w:rPr>
        <w:t>Han</w:t>
      </w:r>
      <w:r w:rsidR="00042AA1">
        <w:rPr>
          <w:lang w:val="en-CA"/>
        </w:rPr>
        <w:t xml:space="preserve"> </w:t>
      </w:r>
      <w:r w:rsidRPr="00042AA1">
        <w:rPr>
          <w:lang w:val="en-CA"/>
        </w:rPr>
        <w:t>(</w:t>
      </w:r>
      <w:proofErr w:type="spellStart"/>
      <w:r w:rsidRPr="00042AA1">
        <w:rPr>
          <w:lang w:val="en-CA"/>
        </w:rPr>
        <w:t>Xidian</w:t>
      </w:r>
      <w:proofErr w:type="spellEnd"/>
      <w:r w:rsidRPr="00042AA1">
        <w:rPr>
          <w:lang w:val="en-CA"/>
        </w:rPr>
        <w:t xml:space="preserve"> University – CN)</w:t>
      </w:r>
    </w:p>
    <w:p w14:paraId="6D1E6177" w14:textId="4EF1CB83"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Miska</w:t>
      </w:r>
      <w:r w:rsidR="00042AA1">
        <w:rPr>
          <w:lang w:val="en-CA"/>
        </w:rPr>
        <w:t xml:space="preserve"> </w:t>
      </w:r>
      <w:proofErr w:type="spellStart"/>
      <w:r w:rsidRPr="00310E90">
        <w:rPr>
          <w:lang w:val="en-CA"/>
        </w:rPr>
        <w:t>Hannuksela</w:t>
      </w:r>
      <w:proofErr w:type="spellEnd"/>
      <w:r w:rsidR="00042AA1">
        <w:rPr>
          <w:lang w:val="en-CA"/>
        </w:rPr>
        <w:t xml:space="preserve"> </w:t>
      </w:r>
      <w:r w:rsidRPr="00310E90">
        <w:rPr>
          <w:lang w:val="en-CA"/>
        </w:rPr>
        <w:t>(Nokia</w:t>
      </w:r>
      <w:r>
        <w:rPr>
          <w:lang w:val="en-CA"/>
        </w:rPr>
        <w:t xml:space="preserve"> – </w:t>
      </w:r>
      <w:r w:rsidRPr="00310E90">
        <w:rPr>
          <w:lang w:val="en-CA"/>
        </w:rPr>
        <w:t>FI)</w:t>
      </w:r>
    </w:p>
    <w:p w14:paraId="418E0219" w14:textId="31DF4617"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Tomonori</w:t>
      </w:r>
      <w:r w:rsidR="00042AA1">
        <w:rPr>
          <w:lang w:val="en-CA"/>
        </w:rPr>
        <w:t xml:space="preserve"> </w:t>
      </w:r>
      <w:r w:rsidRPr="00310E90">
        <w:rPr>
          <w:lang w:val="en-CA"/>
        </w:rPr>
        <w:t>Hashimoto</w:t>
      </w:r>
      <w:r w:rsidR="00042AA1">
        <w:rPr>
          <w:lang w:val="en-CA"/>
        </w:rPr>
        <w:t xml:space="preserve"> </w:t>
      </w:r>
      <w:r w:rsidRPr="00310E90">
        <w:rPr>
          <w:lang w:val="en-CA"/>
        </w:rPr>
        <w:t>(Sharp</w:t>
      </w:r>
      <w:r>
        <w:rPr>
          <w:lang w:val="en-CA"/>
        </w:rPr>
        <w:t xml:space="preserve"> – </w:t>
      </w:r>
      <w:r w:rsidRPr="00310E90">
        <w:rPr>
          <w:lang w:val="en-CA"/>
        </w:rPr>
        <w:t>JP)</w:t>
      </w:r>
    </w:p>
    <w:p w14:paraId="7FF35A43" w14:textId="3F72F1D2"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Yong</w:t>
      </w:r>
      <w:r w:rsidR="00042AA1">
        <w:rPr>
          <w:lang w:val="en-CA"/>
        </w:rPr>
        <w:t xml:space="preserve"> </w:t>
      </w:r>
      <w:r w:rsidRPr="00310E90">
        <w:rPr>
          <w:lang w:val="en-CA"/>
        </w:rPr>
        <w:t>He</w:t>
      </w:r>
      <w:r w:rsidR="00042AA1">
        <w:rPr>
          <w:lang w:val="en-CA"/>
        </w:rPr>
        <w:t xml:space="preserve"> </w:t>
      </w:r>
      <w:r w:rsidRPr="00310E90">
        <w:rPr>
          <w:lang w:val="en-CA"/>
        </w:rPr>
        <w:t>(Qualcomm</w:t>
      </w:r>
      <w:r>
        <w:rPr>
          <w:lang w:val="en-CA"/>
        </w:rPr>
        <w:t xml:space="preserve"> – </w:t>
      </w:r>
      <w:r w:rsidRPr="00310E90">
        <w:rPr>
          <w:lang w:val="en-CA"/>
        </w:rPr>
        <w:t>US)</w:t>
      </w:r>
    </w:p>
    <w:p w14:paraId="35DAACBC" w14:textId="7C3FB046"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Pierre</w:t>
      </w:r>
      <w:r w:rsidR="00042AA1">
        <w:rPr>
          <w:lang w:val="en-CA"/>
        </w:rPr>
        <w:t xml:space="preserve"> </w:t>
      </w:r>
      <w:r w:rsidRPr="00310E90">
        <w:rPr>
          <w:lang w:val="en-CA"/>
        </w:rPr>
        <w:t>Hellier</w:t>
      </w:r>
      <w:r w:rsidR="00042AA1">
        <w:rPr>
          <w:lang w:val="en-CA"/>
        </w:rPr>
        <w:t xml:space="preserve"> </w:t>
      </w:r>
      <w:r w:rsidRPr="00310E90">
        <w:rPr>
          <w:lang w:val="en-CA"/>
        </w:rPr>
        <w:t>(</w:t>
      </w:r>
      <w:proofErr w:type="spellStart"/>
      <w:r w:rsidRPr="00310E90">
        <w:rPr>
          <w:lang w:val="en-CA"/>
        </w:rPr>
        <w:t>InterDigital</w:t>
      </w:r>
      <w:proofErr w:type="spellEnd"/>
      <w:r>
        <w:rPr>
          <w:lang w:val="en-CA"/>
        </w:rPr>
        <w:t xml:space="preserve"> – </w:t>
      </w:r>
      <w:r w:rsidRPr="00310E90">
        <w:rPr>
          <w:lang w:val="en-CA"/>
        </w:rPr>
        <w:t>FR)</w:t>
      </w:r>
    </w:p>
    <w:p w14:paraId="2F51289E" w14:textId="77777777" w:rsidR="00614CC9" w:rsidRPr="00310E90" w:rsidRDefault="00614CC9" w:rsidP="00AD188D">
      <w:pPr>
        <w:pStyle w:val="List"/>
        <w:numPr>
          <w:ilvl w:val="0"/>
          <w:numId w:val="10"/>
        </w:numPr>
        <w:tabs>
          <w:tab w:val="clear" w:pos="432"/>
        </w:tabs>
        <w:snapToGrid w:val="0"/>
        <w:spacing w:before="40"/>
        <w:ind w:left="432" w:hanging="432"/>
        <w:contextualSpacing w:val="0"/>
        <w:rPr>
          <w:lang w:val="en-CA"/>
        </w:rPr>
      </w:pPr>
      <w:r w:rsidRPr="00310E90">
        <w:rPr>
          <w:lang w:val="en-CA"/>
        </w:rPr>
        <w:t>Hendry</w:t>
      </w:r>
      <w:r>
        <w:rPr>
          <w:lang w:val="en-CA"/>
        </w:rPr>
        <w:t xml:space="preserve"> </w:t>
      </w:r>
      <w:r w:rsidRPr="00310E90">
        <w:rPr>
          <w:lang w:val="en-CA"/>
        </w:rPr>
        <w:t>(LGE</w:t>
      </w:r>
      <w:r>
        <w:rPr>
          <w:lang w:val="en-CA"/>
        </w:rPr>
        <w:t xml:space="preserve"> – </w:t>
      </w:r>
      <w:r w:rsidRPr="00310E90">
        <w:rPr>
          <w:lang w:val="en-CA"/>
        </w:rPr>
        <w:t>US)</w:t>
      </w:r>
    </w:p>
    <w:p w14:paraId="21216D75" w14:textId="5677D18B"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Jin</w:t>
      </w:r>
      <w:proofErr w:type="spellEnd"/>
      <w:r w:rsidR="00042AA1">
        <w:rPr>
          <w:lang w:val="en-CA"/>
        </w:rPr>
        <w:t xml:space="preserve"> </w:t>
      </w:r>
      <w:proofErr w:type="spellStart"/>
      <w:r w:rsidRPr="00310E90">
        <w:rPr>
          <w:lang w:val="en-CA"/>
        </w:rPr>
        <w:t>Heo</w:t>
      </w:r>
      <w:proofErr w:type="spellEnd"/>
      <w:r w:rsidR="00042AA1">
        <w:rPr>
          <w:lang w:val="en-CA"/>
        </w:rPr>
        <w:t xml:space="preserve"> </w:t>
      </w:r>
      <w:r w:rsidRPr="00310E90">
        <w:rPr>
          <w:lang w:val="en-CA"/>
        </w:rPr>
        <w:t>(Hyundai</w:t>
      </w:r>
      <w:r>
        <w:rPr>
          <w:lang w:val="en-CA"/>
        </w:rPr>
        <w:t xml:space="preserve"> – </w:t>
      </w:r>
      <w:r w:rsidRPr="00310E90">
        <w:rPr>
          <w:lang w:val="en-CA"/>
        </w:rPr>
        <w:t>KR)</w:t>
      </w:r>
    </w:p>
    <w:p w14:paraId="1A70EE15" w14:textId="66D1E4EC"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Christian</w:t>
      </w:r>
      <w:r w:rsidR="00042AA1">
        <w:rPr>
          <w:lang w:val="en-CA"/>
        </w:rPr>
        <w:t xml:space="preserve"> </w:t>
      </w:r>
      <w:proofErr w:type="spellStart"/>
      <w:r w:rsidRPr="00310E90">
        <w:rPr>
          <w:lang w:val="en-CA"/>
        </w:rPr>
        <w:t>Herglotz</w:t>
      </w:r>
      <w:proofErr w:type="spellEnd"/>
      <w:r w:rsidR="00042AA1">
        <w:rPr>
          <w:lang w:val="en-CA"/>
        </w:rPr>
        <w:t xml:space="preserve"> </w:t>
      </w:r>
      <w:r w:rsidRPr="00310E90">
        <w:rPr>
          <w:lang w:val="en-CA"/>
        </w:rPr>
        <w:t>(FAU</w:t>
      </w:r>
      <w:r>
        <w:rPr>
          <w:lang w:val="en-CA"/>
        </w:rPr>
        <w:t xml:space="preserve"> – </w:t>
      </w:r>
      <w:r w:rsidRPr="00310E90">
        <w:rPr>
          <w:lang w:val="en-CA"/>
        </w:rPr>
        <w:t>DE)</w:t>
      </w:r>
    </w:p>
    <w:p w14:paraId="796A6787" w14:textId="410E363B"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Christopher</w:t>
      </w:r>
      <w:r w:rsidR="00042AA1">
        <w:rPr>
          <w:lang w:val="en-CA"/>
        </w:rPr>
        <w:t xml:space="preserve"> </w:t>
      </w:r>
      <w:r w:rsidRPr="00310E90">
        <w:rPr>
          <w:lang w:val="en-CA"/>
        </w:rPr>
        <w:t>Hollmann</w:t>
      </w:r>
      <w:r w:rsidR="00042AA1">
        <w:rPr>
          <w:lang w:val="en-CA"/>
        </w:rPr>
        <w:t xml:space="preserve"> </w:t>
      </w:r>
      <w:r w:rsidRPr="00310E90">
        <w:rPr>
          <w:lang w:val="en-CA"/>
        </w:rPr>
        <w:t>(Ericsson</w:t>
      </w:r>
      <w:r>
        <w:rPr>
          <w:lang w:val="en-CA"/>
        </w:rPr>
        <w:t xml:space="preserve"> – </w:t>
      </w:r>
      <w:r w:rsidRPr="00310E90">
        <w:rPr>
          <w:lang w:val="en-CA"/>
        </w:rPr>
        <w:t>SE)</w:t>
      </w:r>
    </w:p>
    <w:p w14:paraId="0212A653" w14:textId="7FEF5B98"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Seungwook</w:t>
      </w:r>
      <w:proofErr w:type="spellEnd"/>
      <w:r w:rsidR="00042AA1">
        <w:rPr>
          <w:lang w:val="en-CA"/>
        </w:rPr>
        <w:t xml:space="preserve"> </w:t>
      </w:r>
      <w:r w:rsidRPr="00310E90">
        <w:rPr>
          <w:lang w:val="en-CA"/>
        </w:rPr>
        <w:t>Hong</w:t>
      </w:r>
      <w:r w:rsidR="00042AA1">
        <w:rPr>
          <w:lang w:val="en-CA"/>
        </w:rPr>
        <w:t xml:space="preserve"> </w:t>
      </w:r>
      <w:r w:rsidRPr="00310E90">
        <w:rPr>
          <w:lang w:val="en-CA"/>
        </w:rPr>
        <w:t>(Nokia</w:t>
      </w:r>
      <w:r>
        <w:rPr>
          <w:lang w:val="en-CA"/>
        </w:rPr>
        <w:t xml:space="preserve"> – </w:t>
      </w:r>
      <w:r w:rsidRPr="00310E90">
        <w:rPr>
          <w:lang w:val="en-CA"/>
        </w:rPr>
        <w:t>US)</w:t>
      </w:r>
    </w:p>
    <w:p w14:paraId="2083706E" w14:textId="44BCE79F"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Shih-Ta</w:t>
      </w:r>
      <w:r w:rsidR="00042AA1">
        <w:rPr>
          <w:lang w:val="en-CA"/>
        </w:rPr>
        <w:t xml:space="preserve"> </w:t>
      </w:r>
      <w:r w:rsidRPr="00310E90">
        <w:rPr>
          <w:lang w:val="en-CA"/>
        </w:rPr>
        <w:t>Hsiang</w:t>
      </w:r>
      <w:r w:rsidR="00042AA1">
        <w:rPr>
          <w:lang w:val="en-CA"/>
        </w:rPr>
        <w:t xml:space="preserve"> </w:t>
      </w:r>
      <w:r w:rsidRPr="00310E90">
        <w:rPr>
          <w:lang w:val="en-CA"/>
        </w:rPr>
        <w:t>(MediaTek</w:t>
      </w:r>
      <w:r>
        <w:rPr>
          <w:lang w:val="en-CA"/>
        </w:rPr>
        <w:t xml:space="preserve"> – </w:t>
      </w:r>
      <w:r w:rsidRPr="00310E90">
        <w:rPr>
          <w:lang w:val="en-CA"/>
        </w:rPr>
        <w:t>US)</w:t>
      </w:r>
    </w:p>
    <w:p w14:paraId="6D7D013B" w14:textId="082CFA6D"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Yuling</w:t>
      </w:r>
      <w:r w:rsidR="00042AA1">
        <w:rPr>
          <w:lang w:val="en-CA"/>
        </w:rPr>
        <w:t xml:space="preserve"> </w:t>
      </w:r>
      <w:r w:rsidRPr="00310E90">
        <w:rPr>
          <w:lang w:val="en-CA"/>
        </w:rPr>
        <w:t>Hsiao</w:t>
      </w:r>
      <w:r w:rsidR="00042AA1">
        <w:rPr>
          <w:lang w:val="en-CA"/>
        </w:rPr>
        <w:t xml:space="preserve"> </w:t>
      </w:r>
      <w:r w:rsidRPr="00310E90">
        <w:rPr>
          <w:lang w:val="en-CA"/>
        </w:rPr>
        <w:t>(MediaTek</w:t>
      </w:r>
      <w:r>
        <w:rPr>
          <w:lang w:val="en-CA"/>
        </w:rPr>
        <w:t xml:space="preserve"> – </w:t>
      </w:r>
      <w:r w:rsidRPr="00310E90">
        <w:rPr>
          <w:lang w:val="en-CA"/>
        </w:rPr>
        <w:t>US)</w:t>
      </w:r>
    </w:p>
    <w:p w14:paraId="6FA51A09" w14:textId="07B753E2"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Chih-Wei</w:t>
      </w:r>
      <w:r w:rsidR="00042AA1">
        <w:rPr>
          <w:lang w:val="en-CA"/>
        </w:rPr>
        <w:t xml:space="preserve"> </w:t>
      </w:r>
      <w:r w:rsidRPr="00310E90">
        <w:rPr>
          <w:lang w:val="en-CA"/>
        </w:rPr>
        <w:t>Hsu</w:t>
      </w:r>
      <w:r w:rsidR="00042AA1">
        <w:rPr>
          <w:lang w:val="en-CA"/>
        </w:rPr>
        <w:t xml:space="preserve"> </w:t>
      </w:r>
      <w:r w:rsidRPr="00310E90">
        <w:rPr>
          <w:lang w:val="en-CA"/>
        </w:rPr>
        <w:t>(MediaTek</w:t>
      </w:r>
      <w:r>
        <w:rPr>
          <w:lang w:val="en-CA"/>
        </w:rPr>
        <w:t xml:space="preserve"> – </w:t>
      </w:r>
      <w:r w:rsidRPr="00310E90">
        <w:rPr>
          <w:lang w:val="en-CA"/>
        </w:rPr>
        <w:t>US)</w:t>
      </w:r>
    </w:p>
    <w:p w14:paraId="2BE4B0CD" w14:textId="1B687740"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Nan</w:t>
      </w:r>
      <w:r w:rsidR="00042AA1">
        <w:rPr>
          <w:lang w:val="en-CA"/>
        </w:rPr>
        <w:t xml:space="preserve"> </w:t>
      </w:r>
      <w:r w:rsidRPr="00310E90">
        <w:rPr>
          <w:lang w:val="en-CA"/>
        </w:rPr>
        <w:t>Hu</w:t>
      </w:r>
      <w:r w:rsidR="00042AA1">
        <w:rPr>
          <w:lang w:val="en-CA"/>
        </w:rPr>
        <w:t xml:space="preserve"> </w:t>
      </w:r>
      <w:r w:rsidRPr="00310E90">
        <w:rPr>
          <w:lang w:val="en-CA"/>
        </w:rPr>
        <w:t>(Qualcomm</w:t>
      </w:r>
      <w:r>
        <w:rPr>
          <w:lang w:val="en-CA"/>
        </w:rPr>
        <w:t xml:space="preserve"> – </w:t>
      </w:r>
      <w:r w:rsidRPr="00310E90">
        <w:rPr>
          <w:lang w:val="en-CA"/>
        </w:rPr>
        <w:t>US)</w:t>
      </w:r>
    </w:p>
    <w:p w14:paraId="7F5F60BE" w14:textId="0709EAAC"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Cheng</w:t>
      </w:r>
      <w:r w:rsidR="00042AA1">
        <w:rPr>
          <w:lang w:val="en-CA"/>
        </w:rPr>
        <w:t xml:space="preserve"> </w:t>
      </w:r>
      <w:r w:rsidRPr="00310E90">
        <w:rPr>
          <w:lang w:val="en-CA"/>
        </w:rPr>
        <w:t>Huang</w:t>
      </w:r>
      <w:r w:rsidR="00042AA1">
        <w:rPr>
          <w:lang w:val="en-CA"/>
        </w:rPr>
        <w:t xml:space="preserve"> </w:t>
      </w:r>
      <w:r w:rsidRPr="00310E90">
        <w:rPr>
          <w:lang w:val="en-CA"/>
        </w:rPr>
        <w:t>(ZTE</w:t>
      </w:r>
      <w:r>
        <w:rPr>
          <w:lang w:val="en-CA"/>
        </w:rPr>
        <w:t xml:space="preserve"> – </w:t>
      </w:r>
      <w:r w:rsidRPr="00310E90">
        <w:rPr>
          <w:lang w:val="en-CA"/>
        </w:rPr>
        <w:t>CN)</w:t>
      </w:r>
    </w:p>
    <w:p w14:paraId="297D9ED2" w14:textId="30CB93FA"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Han</w:t>
      </w:r>
      <w:r w:rsidR="00042AA1">
        <w:rPr>
          <w:lang w:val="en-CA"/>
        </w:rPr>
        <w:t xml:space="preserve"> </w:t>
      </w:r>
      <w:r w:rsidRPr="00310E90">
        <w:rPr>
          <w:lang w:val="en-CA"/>
        </w:rPr>
        <w:t>Huang</w:t>
      </w:r>
      <w:r w:rsidR="00042AA1">
        <w:rPr>
          <w:lang w:val="en-CA"/>
        </w:rPr>
        <w:t xml:space="preserve"> </w:t>
      </w:r>
      <w:r w:rsidRPr="00310E90">
        <w:rPr>
          <w:lang w:val="en-CA"/>
        </w:rPr>
        <w:t>(Qualcomm</w:t>
      </w:r>
      <w:r>
        <w:rPr>
          <w:lang w:val="en-CA"/>
        </w:rPr>
        <w:t xml:space="preserve"> – </w:t>
      </w:r>
      <w:r w:rsidRPr="00310E90">
        <w:rPr>
          <w:lang w:val="en-CA"/>
        </w:rPr>
        <w:t>US)</w:t>
      </w:r>
    </w:p>
    <w:p w14:paraId="5342AC10" w14:textId="325ADAA8"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Hang</w:t>
      </w:r>
      <w:r w:rsidR="00042AA1">
        <w:rPr>
          <w:lang w:val="en-CA"/>
        </w:rPr>
        <w:t xml:space="preserve"> </w:t>
      </w:r>
      <w:r w:rsidRPr="00310E90">
        <w:rPr>
          <w:lang w:val="en-CA"/>
        </w:rPr>
        <w:t>Huang</w:t>
      </w:r>
      <w:r w:rsidR="00042AA1">
        <w:rPr>
          <w:lang w:val="en-CA"/>
        </w:rPr>
        <w:t xml:space="preserve"> </w:t>
      </w:r>
      <w:r w:rsidRPr="00310E90">
        <w:rPr>
          <w:lang w:val="en-CA"/>
        </w:rPr>
        <w:t>(OPPO</w:t>
      </w:r>
      <w:r>
        <w:rPr>
          <w:lang w:val="en-CA"/>
        </w:rPr>
        <w:t xml:space="preserve"> – </w:t>
      </w:r>
      <w:r w:rsidRPr="00310E90">
        <w:rPr>
          <w:lang w:val="en-CA"/>
        </w:rPr>
        <w:t>CN)</w:t>
      </w:r>
    </w:p>
    <w:p w14:paraId="3FCFD07B" w14:textId="51923F6D"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Shimin</w:t>
      </w:r>
      <w:proofErr w:type="spellEnd"/>
      <w:r w:rsidR="00042AA1">
        <w:rPr>
          <w:lang w:val="en-CA"/>
        </w:rPr>
        <w:t xml:space="preserve"> </w:t>
      </w:r>
      <w:r w:rsidRPr="00310E90">
        <w:rPr>
          <w:lang w:val="en-CA"/>
        </w:rPr>
        <w:t>Huang</w:t>
      </w:r>
      <w:r w:rsidR="00042AA1">
        <w:rPr>
          <w:lang w:val="en-CA"/>
        </w:rPr>
        <w:t xml:space="preserve"> </w:t>
      </w:r>
      <w:r w:rsidRPr="00310E90">
        <w:rPr>
          <w:lang w:val="en-CA"/>
        </w:rPr>
        <w:t>(</w:t>
      </w:r>
      <w:proofErr w:type="spellStart"/>
      <w:r w:rsidRPr="00310E90">
        <w:rPr>
          <w:lang w:val="en-CA"/>
        </w:rPr>
        <w:t>Xidian</w:t>
      </w:r>
      <w:proofErr w:type="spellEnd"/>
      <w:r w:rsidRPr="00310E90">
        <w:rPr>
          <w:lang w:val="en-CA"/>
        </w:rPr>
        <w:t xml:space="preserve"> Univ</w:t>
      </w:r>
      <w:r w:rsidR="00042AA1">
        <w:rPr>
          <w:lang w:val="en-CA"/>
        </w:rPr>
        <w:t>.</w:t>
      </w:r>
      <w:r>
        <w:rPr>
          <w:lang w:val="en-CA"/>
        </w:rPr>
        <w:t xml:space="preserve"> – </w:t>
      </w:r>
      <w:r w:rsidRPr="00310E90">
        <w:rPr>
          <w:lang w:val="en-CA"/>
        </w:rPr>
        <w:t>CN)</w:t>
      </w:r>
    </w:p>
    <w:p w14:paraId="227DE364" w14:textId="7C3F2AA9"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Yu-Wen</w:t>
      </w:r>
      <w:r w:rsidR="00042AA1">
        <w:rPr>
          <w:lang w:val="en-CA"/>
        </w:rPr>
        <w:t xml:space="preserve"> </w:t>
      </w:r>
      <w:r w:rsidRPr="00310E90">
        <w:rPr>
          <w:lang w:val="en-CA"/>
        </w:rPr>
        <w:t>Huang</w:t>
      </w:r>
      <w:r w:rsidR="00042AA1">
        <w:rPr>
          <w:lang w:val="en-CA"/>
        </w:rPr>
        <w:t xml:space="preserve"> </w:t>
      </w:r>
      <w:r w:rsidRPr="00310E90">
        <w:rPr>
          <w:lang w:val="en-CA"/>
        </w:rPr>
        <w:t>(MediaTek</w:t>
      </w:r>
      <w:r>
        <w:rPr>
          <w:lang w:val="en-CA"/>
        </w:rPr>
        <w:t xml:space="preserve"> – </w:t>
      </w:r>
      <w:r w:rsidRPr="00310E90">
        <w:rPr>
          <w:lang w:val="en-CA"/>
        </w:rPr>
        <w:t>US)</w:t>
      </w:r>
    </w:p>
    <w:p w14:paraId="52892B99" w14:textId="259DF5CB"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Chen</w:t>
      </w:r>
      <w:r w:rsidR="00042AA1">
        <w:rPr>
          <w:lang w:val="en-CA"/>
        </w:rPr>
        <w:t xml:space="preserve"> </w:t>
      </w:r>
      <w:r w:rsidRPr="00310E90">
        <w:rPr>
          <w:lang w:val="en-CA"/>
        </w:rPr>
        <w:t>Hui</w:t>
      </w:r>
      <w:r w:rsidR="00042AA1">
        <w:rPr>
          <w:lang w:val="en-CA"/>
        </w:rPr>
        <w:t xml:space="preserve"> </w:t>
      </w:r>
      <w:r w:rsidRPr="00310E90">
        <w:rPr>
          <w:lang w:val="en-CA"/>
        </w:rPr>
        <w:t>(HIT-CN)</w:t>
      </w:r>
    </w:p>
    <w:p w14:paraId="735A763A" w14:textId="1ED887A6"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Junyan</w:t>
      </w:r>
      <w:proofErr w:type="spellEnd"/>
      <w:r w:rsidR="00042AA1">
        <w:rPr>
          <w:lang w:val="en-CA"/>
        </w:rPr>
        <w:t xml:space="preserve"> </w:t>
      </w:r>
      <w:r w:rsidRPr="00310E90">
        <w:rPr>
          <w:lang w:val="en-CA"/>
        </w:rPr>
        <w:t>Huo</w:t>
      </w:r>
      <w:r w:rsidR="00042AA1">
        <w:rPr>
          <w:lang w:val="en-CA"/>
        </w:rPr>
        <w:t xml:space="preserve"> </w:t>
      </w:r>
      <w:r w:rsidRPr="00310E90">
        <w:rPr>
          <w:lang w:val="en-CA"/>
        </w:rPr>
        <w:t>(</w:t>
      </w:r>
      <w:proofErr w:type="spellStart"/>
      <w:r w:rsidRPr="00310E90">
        <w:rPr>
          <w:lang w:val="en-CA"/>
        </w:rPr>
        <w:t>Xidian</w:t>
      </w:r>
      <w:proofErr w:type="spellEnd"/>
      <w:r w:rsidRPr="00310E90">
        <w:rPr>
          <w:lang w:val="en-CA"/>
        </w:rPr>
        <w:t xml:space="preserve"> University</w:t>
      </w:r>
      <w:r>
        <w:rPr>
          <w:lang w:val="en-CA"/>
        </w:rPr>
        <w:t xml:space="preserve"> – </w:t>
      </w:r>
      <w:r w:rsidRPr="00310E90">
        <w:rPr>
          <w:lang w:val="en-CA"/>
        </w:rPr>
        <w:t>CN)</w:t>
      </w:r>
    </w:p>
    <w:p w14:paraId="7076939E" w14:textId="28B98E81"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Walt</w:t>
      </w:r>
      <w:r w:rsidR="00042AA1">
        <w:rPr>
          <w:lang w:val="en-CA"/>
        </w:rPr>
        <w:t xml:space="preserve"> </w:t>
      </w:r>
      <w:r w:rsidRPr="00310E90">
        <w:rPr>
          <w:lang w:val="en-CA"/>
        </w:rPr>
        <w:t>Husak</w:t>
      </w:r>
      <w:r w:rsidR="00042AA1">
        <w:rPr>
          <w:lang w:val="en-CA"/>
        </w:rPr>
        <w:t xml:space="preserve"> </w:t>
      </w:r>
      <w:r w:rsidRPr="00310E90">
        <w:rPr>
          <w:lang w:val="en-CA"/>
        </w:rPr>
        <w:t>(Dolby</w:t>
      </w:r>
      <w:r>
        <w:rPr>
          <w:lang w:val="en-CA"/>
        </w:rPr>
        <w:t xml:space="preserve"> – </w:t>
      </w:r>
      <w:r w:rsidRPr="00310E90">
        <w:rPr>
          <w:lang w:val="en-CA"/>
        </w:rPr>
        <w:t>US)</w:t>
      </w:r>
    </w:p>
    <w:p w14:paraId="1009FAAE" w14:textId="207AF468"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Roberto</w:t>
      </w:r>
      <w:r w:rsidR="00042AA1">
        <w:rPr>
          <w:lang w:val="en-CA"/>
        </w:rPr>
        <w:t xml:space="preserve"> </w:t>
      </w:r>
      <w:r w:rsidRPr="00310E90">
        <w:rPr>
          <w:lang w:val="en-CA"/>
        </w:rPr>
        <w:t>Iacoviello</w:t>
      </w:r>
      <w:r w:rsidR="00042AA1">
        <w:rPr>
          <w:lang w:val="en-CA"/>
        </w:rPr>
        <w:t xml:space="preserve"> </w:t>
      </w:r>
      <w:r w:rsidRPr="00310E90">
        <w:rPr>
          <w:lang w:val="en-CA"/>
        </w:rPr>
        <w:t>(RAI</w:t>
      </w:r>
      <w:r>
        <w:rPr>
          <w:lang w:val="en-CA"/>
        </w:rPr>
        <w:t xml:space="preserve"> – </w:t>
      </w:r>
      <w:r w:rsidRPr="00310E90">
        <w:rPr>
          <w:lang w:val="en-CA"/>
        </w:rPr>
        <w:t>IT)</w:t>
      </w:r>
    </w:p>
    <w:p w14:paraId="69E29670" w14:textId="7C7055BD"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Atsuro</w:t>
      </w:r>
      <w:proofErr w:type="spellEnd"/>
      <w:r w:rsidR="00042AA1">
        <w:rPr>
          <w:lang w:val="en-CA"/>
        </w:rPr>
        <w:t xml:space="preserve"> </w:t>
      </w:r>
      <w:proofErr w:type="spellStart"/>
      <w:r w:rsidRPr="00310E90">
        <w:rPr>
          <w:lang w:val="en-CA"/>
        </w:rPr>
        <w:t>Ichigaya</w:t>
      </w:r>
      <w:proofErr w:type="spellEnd"/>
      <w:r w:rsidR="00042AA1">
        <w:rPr>
          <w:lang w:val="en-CA"/>
        </w:rPr>
        <w:t xml:space="preserve"> </w:t>
      </w:r>
      <w:r w:rsidRPr="00310E90">
        <w:rPr>
          <w:lang w:val="en-CA"/>
        </w:rPr>
        <w:t>(NHK</w:t>
      </w:r>
      <w:r>
        <w:rPr>
          <w:lang w:val="en-CA"/>
        </w:rPr>
        <w:t xml:space="preserve"> – </w:t>
      </w:r>
      <w:r w:rsidRPr="00310E90">
        <w:rPr>
          <w:lang w:val="en-CA"/>
        </w:rPr>
        <w:t>JP)</w:t>
      </w:r>
    </w:p>
    <w:p w14:paraId="34B22D7D" w14:textId="2EEEAB9F"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Tomohiro</w:t>
      </w:r>
      <w:r w:rsidR="00042AA1">
        <w:rPr>
          <w:lang w:val="en-CA"/>
        </w:rPr>
        <w:t xml:space="preserve"> </w:t>
      </w:r>
      <w:r w:rsidRPr="00310E90">
        <w:rPr>
          <w:lang w:val="en-CA"/>
        </w:rPr>
        <w:t>Ikai</w:t>
      </w:r>
      <w:r w:rsidR="00042AA1">
        <w:rPr>
          <w:lang w:val="en-CA"/>
        </w:rPr>
        <w:t xml:space="preserve"> </w:t>
      </w:r>
      <w:r w:rsidRPr="00310E90">
        <w:rPr>
          <w:lang w:val="en-CA"/>
        </w:rPr>
        <w:t>(Sharp</w:t>
      </w:r>
      <w:r>
        <w:rPr>
          <w:lang w:val="en-CA"/>
        </w:rPr>
        <w:t xml:space="preserve"> – </w:t>
      </w:r>
      <w:r w:rsidRPr="00310E90">
        <w:rPr>
          <w:lang w:val="en-CA"/>
        </w:rPr>
        <w:t>JP)</w:t>
      </w:r>
    </w:p>
    <w:p w14:paraId="3287F658" w14:textId="494E7F37"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Masaru</w:t>
      </w:r>
      <w:r w:rsidR="00042AA1">
        <w:rPr>
          <w:lang w:val="en-CA"/>
        </w:rPr>
        <w:t xml:space="preserve"> </w:t>
      </w:r>
      <w:r w:rsidRPr="00310E90">
        <w:rPr>
          <w:lang w:val="en-CA"/>
        </w:rPr>
        <w:t>Ikeda</w:t>
      </w:r>
      <w:r w:rsidR="00042AA1">
        <w:rPr>
          <w:lang w:val="en-CA"/>
        </w:rPr>
        <w:t xml:space="preserve"> </w:t>
      </w:r>
      <w:r w:rsidRPr="00310E90">
        <w:rPr>
          <w:lang w:val="en-CA"/>
        </w:rPr>
        <w:t>(Sony</w:t>
      </w:r>
      <w:r>
        <w:rPr>
          <w:lang w:val="en-CA"/>
        </w:rPr>
        <w:t xml:space="preserve"> – </w:t>
      </w:r>
      <w:r w:rsidRPr="00310E90">
        <w:rPr>
          <w:lang w:val="en-CA"/>
        </w:rPr>
        <w:t>JP)</w:t>
      </w:r>
    </w:p>
    <w:p w14:paraId="250250F5" w14:textId="74CBEE7E"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Takaaki</w:t>
      </w:r>
      <w:r w:rsidR="00042AA1">
        <w:rPr>
          <w:lang w:val="en-CA"/>
        </w:rPr>
        <w:t xml:space="preserve"> </w:t>
      </w:r>
      <w:r w:rsidRPr="00310E90">
        <w:rPr>
          <w:lang w:val="en-CA"/>
        </w:rPr>
        <w:t>Ishikawa</w:t>
      </w:r>
      <w:r w:rsidR="00042AA1">
        <w:rPr>
          <w:lang w:val="en-CA"/>
        </w:rPr>
        <w:t xml:space="preserve"> </w:t>
      </w:r>
      <w:r w:rsidRPr="00310E90">
        <w:rPr>
          <w:lang w:val="en-CA"/>
        </w:rPr>
        <w:t>(Canon</w:t>
      </w:r>
      <w:r>
        <w:rPr>
          <w:lang w:val="en-CA"/>
        </w:rPr>
        <w:t xml:space="preserve"> – </w:t>
      </w:r>
      <w:r w:rsidRPr="00310E90">
        <w:rPr>
          <w:lang w:val="en-CA"/>
        </w:rPr>
        <w:t>JP)</w:t>
      </w:r>
    </w:p>
    <w:p w14:paraId="64E88950" w14:textId="2D83239B"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Shunsuke</w:t>
      </w:r>
      <w:r w:rsidR="00042AA1">
        <w:rPr>
          <w:lang w:val="en-CA"/>
        </w:rPr>
        <w:t xml:space="preserve"> </w:t>
      </w:r>
      <w:r w:rsidRPr="00310E90">
        <w:rPr>
          <w:lang w:val="en-CA"/>
        </w:rPr>
        <w:t>Iwamura</w:t>
      </w:r>
      <w:r w:rsidR="00042AA1">
        <w:rPr>
          <w:lang w:val="en-CA"/>
        </w:rPr>
        <w:t xml:space="preserve"> </w:t>
      </w:r>
      <w:r w:rsidRPr="00310E90">
        <w:rPr>
          <w:lang w:val="en-CA"/>
        </w:rPr>
        <w:t>(NHK</w:t>
      </w:r>
      <w:r>
        <w:rPr>
          <w:lang w:val="en-CA"/>
        </w:rPr>
        <w:t xml:space="preserve"> – </w:t>
      </w:r>
      <w:r w:rsidRPr="00310E90">
        <w:rPr>
          <w:lang w:val="en-CA"/>
        </w:rPr>
        <w:t>JP)</w:t>
      </w:r>
    </w:p>
    <w:p w14:paraId="47E8B8C0" w14:textId="48D224E9"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Hyeongmun</w:t>
      </w:r>
      <w:proofErr w:type="spellEnd"/>
      <w:r w:rsidR="00042AA1">
        <w:rPr>
          <w:lang w:val="en-CA"/>
        </w:rPr>
        <w:t xml:space="preserve"> </w:t>
      </w:r>
      <w:r w:rsidRPr="00310E90">
        <w:rPr>
          <w:lang w:val="en-CA"/>
        </w:rPr>
        <w:t>Jang</w:t>
      </w:r>
      <w:r w:rsidR="00042AA1">
        <w:rPr>
          <w:lang w:val="en-CA"/>
        </w:rPr>
        <w:t xml:space="preserve"> </w:t>
      </w:r>
      <w:r w:rsidRPr="00310E90">
        <w:rPr>
          <w:lang w:val="en-CA"/>
        </w:rPr>
        <w:t>(LGE</w:t>
      </w:r>
      <w:r>
        <w:rPr>
          <w:lang w:val="en-CA"/>
        </w:rPr>
        <w:t xml:space="preserve"> – </w:t>
      </w:r>
      <w:r w:rsidRPr="00310E90">
        <w:rPr>
          <w:lang w:val="en-CA"/>
        </w:rPr>
        <w:t>KR)</w:t>
      </w:r>
    </w:p>
    <w:p w14:paraId="46046CCD" w14:textId="2A18E222"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Hyewon</w:t>
      </w:r>
      <w:proofErr w:type="spellEnd"/>
      <w:r w:rsidR="00042AA1">
        <w:rPr>
          <w:lang w:val="en-CA"/>
        </w:rPr>
        <w:t xml:space="preserve"> </w:t>
      </w:r>
      <w:r w:rsidRPr="00310E90">
        <w:rPr>
          <w:lang w:val="en-CA"/>
        </w:rPr>
        <w:t>Jeong</w:t>
      </w:r>
      <w:r w:rsidR="00042AA1">
        <w:rPr>
          <w:lang w:val="en-CA"/>
        </w:rPr>
        <w:t xml:space="preserve"> </w:t>
      </w:r>
      <w:r w:rsidRPr="00310E90">
        <w:rPr>
          <w:lang w:val="en-CA"/>
        </w:rPr>
        <w:t>(KHU</w:t>
      </w:r>
      <w:r>
        <w:rPr>
          <w:lang w:val="en-CA"/>
        </w:rPr>
        <w:t xml:space="preserve"> – </w:t>
      </w:r>
      <w:r w:rsidRPr="00310E90">
        <w:rPr>
          <w:lang w:val="en-CA"/>
        </w:rPr>
        <w:t>KR)</w:t>
      </w:r>
    </w:p>
    <w:p w14:paraId="32CEC027" w14:textId="287BF465"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Seyoon</w:t>
      </w:r>
      <w:proofErr w:type="spellEnd"/>
      <w:r w:rsidR="00042AA1">
        <w:rPr>
          <w:lang w:val="en-CA"/>
        </w:rPr>
        <w:t xml:space="preserve"> </w:t>
      </w:r>
      <w:r w:rsidRPr="00310E90">
        <w:rPr>
          <w:lang w:val="en-CA"/>
        </w:rPr>
        <w:t>Jeong</w:t>
      </w:r>
      <w:r w:rsidR="00042AA1">
        <w:rPr>
          <w:lang w:val="en-CA"/>
        </w:rPr>
        <w:t xml:space="preserve"> </w:t>
      </w:r>
      <w:r w:rsidRPr="00310E90">
        <w:rPr>
          <w:lang w:val="en-CA"/>
        </w:rPr>
        <w:t>(ETRI</w:t>
      </w:r>
      <w:r>
        <w:rPr>
          <w:lang w:val="en-CA"/>
        </w:rPr>
        <w:t xml:space="preserve"> – </w:t>
      </w:r>
      <w:r w:rsidRPr="00310E90">
        <w:rPr>
          <w:lang w:val="en-CA"/>
        </w:rPr>
        <w:t>KR)</w:t>
      </w:r>
    </w:p>
    <w:p w14:paraId="40AE5D2D" w14:textId="004FC51E"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Hong-</w:t>
      </w:r>
      <w:proofErr w:type="spellStart"/>
      <w:r w:rsidRPr="00310E90">
        <w:rPr>
          <w:lang w:val="en-CA"/>
        </w:rPr>
        <w:t>Jheng</w:t>
      </w:r>
      <w:proofErr w:type="spellEnd"/>
      <w:r w:rsidR="00042AA1">
        <w:rPr>
          <w:lang w:val="en-CA"/>
        </w:rPr>
        <w:t xml:space="preserve"> </w:t>
      </w:r>
      <w:proofErr w:type="spellStart"/>
      <w:r w:rsidRPr="00310E90">
        <w:rPr>
          <w:lang w:val="en-CA"/>
        </w:rPr>
        <w:t>Jhu</w:t>
      </w:r>
      <w:proofErr w:type="spellEnd"/>
      <w:r w:rsidR="00042AA1">
        <w:rPr>
          <w:lang w:val="en-CA"/>
        </w:rPr>
        <w:t xml:space="preserve"> </w:t>
      </w:r>
      <w:r w:rsidRPr="00310E90">
        <w:rPr>
          <w:lang w:val="en-CA"/>
        </w:rPr>
        <w:t>(Kwai</w:t>
      </w:r>
      <w:r>
        <w:rPr>
          <w:lang w:val="en-CA"/>
        </w:rPr>
        <w:t xml:space="preserve"> – </w:t>
      </w:r>
      <w:r w:rsidRPr="00310E90">
        <w:rPr>
          <w:lang w:val="en-CA"/>
        </w:rPr>
        <w:t>US)</w:t>
      </w:r>
    </w:p>
    <w:p w14:paraId="7C396C59" w14:textId="27D520FD"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Mengyao</w:t>
      </w:r>
      <w:r w:rsidR="00042AA1">
        <w:rPr>
          <w:lang w:val="en-CA"/>
        </w:rPr>
        <w:t xml:space="preserve"> </w:t>
      </w:r>
      <w:r w:rsidRPr="00310E90">
        <w:rPr>
          <w:lang w:val="en-CA"/>
        </w:rPr>
        <w:t>Ji</w:t>
      </w:r>
      <w:r w:rsidR="00042AA1">
        <w:rPr>
          <w:lang w:val="en-CA"/>
        </w:rPr>
        <w:t xml:space="preserve"> </w:t>
      </w:r>
      <w:r w:rsidRPr="00310E90">
        <w:rPr>
          <w:lang w:val="en-CA"/>
        </w:rPr>
        <w:t>(</w:t>
      </w:r>
      <w:proofErr w:type="spellStart"/>
      <w:r w:rsidRPr="00310E90">
        <w:rPr>
          <w:lang w:val="en-CA"/>
        </w:rPr>
        <w:t>Xidian</w:t>
      </w:r>
      <w:proofErr w:type="spellEnd"/>
      <w:r w:rsidRPr="00310E90">
        <w:rPr>
          <w:lang w:val="en-CA"/>
        </w:rPr>
        <w:t xml:space="preserve"> University</w:t>
      </w:r>
      <w:r>
        <w:rPr>
          <w:lang w:val="en-CA"/>
        </w:rPr>
        <w:t xml:space="preserve"> – </w:t>
      </w:r>
      <w:r w:rsidRPr="00310E90">
        <w:rPr>
          <w:lang w:val="en-CA"/>
        </w:rPr>
        <w:t>CN)</w:t>
      </w:r>
    </w:p>
    <w:p w14:paraId="41FE8CD7" w14:textId="73F6945B"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Tianying</w:t>
      </w:r>
      <w:proofErr w:type="spellEnd"/>
      <w:r w:rsidR="00042AA1">
        <w:rPr>
          <w:lang w:val="en-CA"/>
        </w:rPr>
        <w:t xml:space="preserve"> </w:t>
      </w:r>
      <w:r w:rsidRPr="00310E90">
        <w:rPr>
          <w:lang w:val="en-CA"/>
        </w:rPr>
        <w:t>Ji</w:t>
      </w:r>
      <w:r w:rsidR="00042AA1">
        <w:rPr>
          <w:lang w:val="en-CA"/>
        </w:rPr>
        <w:t xml:space="preserve"> </w:t>
      </w:r>
      <w:r w:rsidRPr="00310E90">
        <w:rPr>
          <w:lang w:val="en-CA"/>
        </w:rPr>
        <w:t>(Sharp</w:t>
      </w:r>
      <w:r>
        <w:rPr>
          <w:lang w:val="en-CA"/>
        </w:rPr>
        <w:t xml:space="preserve"> – </w:t>
      </w:r>
      <w:r w:rsidRPr="00310E90">
        <w:rPr>
          <w:lang w:val="en-CA"/>
        </w:rPr>
        <w:t>US)</w:t>
      </w:r>
    </w:p>
    <w:p w14:paraId="5D6DED58" w14:textId="6E37156A"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Zhe</w:t>
      </w:r>
      <w:r w:rsidR="00042AA1">
        <w:rPr>
          <w:lang w:val="en-CA"/>
        </w:rPr>
        <w:t xml:space="preserve"> </w:t>
      </w:r>
      <w:r w:rsidRPr="00310E90">
        <w:rPr>
          <w:lang w:val="en-CA"/>
        </w:rPr>
        <w:t>Ji</w:t>
      </w:r>
      <w:r w:rsidR="00042AA1">
        <w:rPr>
          <w:lang w:val="en-CA"/>
        </w:rPr>
        <w:t xml:space="preserve"> </w:t>
      </w:r>
      <w:r w:rsidRPr="00310E90">
        <w:rPr>
          <w:lang w:val="en-CA"/>
        </w:rPr>
        <w:t>(XDU</w:t>
      </w:r>
      <w:r>
        <w:rPr>
          <w:lang w:val="en-CA"/>
        </w:rPr>
        <w:t xml:space="preserve"> – </w:t>
      </w:r>
      <w:r w:rsidRPr="00310E90">
        <w:rPr>
          <w:lang w:val="en-CA"/>
        </w:rPr>
        <w:t>CN)</w:t>
      </w:r>
    </w:p>
    <w:p w14:paraId="5D372F9E" w14:textId="21B86E32"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Chuanmin</w:t>
      </w:r>
      <w:proofErr w:type="spellEnd"/>
      <w:r w:rsidR="00042AA1">
        <w:rPr>
          <w:lang w:val="en-CA"/>
        </w:rPr>
        <w:t xml:space="preserve"> </w:t>
      </w:r>
      <w:r w:rsidRPr="00310E90">
        <w:rPr>
          <w:lang w:val="en-CA"/>
        </w:rPr>
        <w:t>Jia</w:t>
      </w:r>
      <w:r w:rsidR="00042AA1">
        <w:rPr>
          <w:lang w:val="en-CA"/>
        </w:rPr>
        <w:t xml:space="preserve"> </w:t>
      </w:r>
      <w:r w:rsidRPr="00310E90">
        <w:rPr>
          <w:lang w:val="en-CA"/>
        </w:rPr>
        <w:t>(Peking University</w:t>
      </w:r>
      <w:r>
        <w:rPr>
          <w:lang w:val="en-CA"/>
        </w:rPr>
        <w:t xml:space="preserve"> – </w:t>
      </w:r>
      <w:r w:rsidRPr="00310E90">
        <w:rPr>
          <w:lang w:val="en-CA"/>
        </w:rPr>
        <w:t>CN)</w:t>
      </w:r>
    </w:p>
    <w:p w14:paraId="292ABAC2" w14:textId="7380AC66"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Wei</w:t>
      </w:r>
      <w:r w:rsidR="00042AA1">
        <w:rPr>
          <w:lang w:val="en-CA"/>
        </w:rPr>
        <w:t xml:space="preserve"> </w:t>
      </w:r>
      <w:r w:rsidRPr="00310E90">
        <w:rPr>
          <w:lang w:val="en-CA"/>
        </w:rPr>
        <w:t>Jia</w:t>
      </w:r>
      <w:r w:rsidR="00042AA1">
        <w:rPr>
          <w:lang w:val="en-CA"/>
        </w:rPr>
        <w:t xml:space="preserve"> </w:t>
      </w:r>
      <w:r w:rsidRPr="00310E90">
        <w:rPr>
          <w:lang w:val="en-CA"/>
        </w:rPr>
        <w:t>(</w:t>
      </w:r>
      <w:proofErr w:type="spellStart"/>
      <w:r w:rsidRPr="00310E90">
        <w:rPr>
          <w:lang w:val="en-CA"/>
        </w:rPr>
        <w:t>Bytedance</w:t>
      </w:r>
      <w:proofErr w:type="spellEnd"/>
      <w:r>
        <w:rPr>
          <w:lang w:val="en-CA"/>
        </w:rPr>
        <w:t xml:space="preserve"> – </w:t>
      </w:r>
      <w:r w:rsidRPr="00310E90">
        <w:rPr>
          <w:lang w:val="en-CA"/>
        </w:rPr>
        <w:t>US)</w:t>
      </w:r>
    </w:p>
    <w:p w14:paraId="674B6FB4" w14:textId="306940A3"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Wei</w:t>
      </w:r>
      <w:r w:rsidR="00042AA1">
        <w:rPr>
          <w:lang w:val="en-CA"/>
        </w:rPr>
        <w:t xml:space="preserve"> </w:t>
      </w:r>
      <w:r w:rsidRPr="00310E90">
        <w:rPr>
          <w:lang w:val="en-CA"/>
        </w:rPr>
        <w:t>Jiang</w:t>
      </w:r>
      <w:r w:rsidR="00042AA1">
        <w:rPr>
          <w:lang w:val="en-CA"/>
        </w:rPr>
        <w:t xml:space="preserve"> </w:t>
      </w:r>
      <w:r w:rsidRPr="00310E90">
        <w:rPr>
          <w:lang w:val="en-CA"/>
        </w:rPr>
        <w:t>(Alibaba</w:t>
      </w:r>
      <w:r>
        <w:rPr>
          <w:lang w:val="en-CA"/>
        </w:rPr>
        <w:t xml:space="preserve"> – </w:t>
      </w:r>
      <w:r w:rsidRPr="00310E90">
        <w:rPr>
          <w:lang w:val="en-CA"/>
        </w:rPr>
        <w:t>US)</w:t>
      </w:r>
    </w:p>
    <w:p w14:paraId="54093451" w14:textId="0C2886E6"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Rajan</w:t>
      </w:r>
      <w:r w:rsidR="00042AA1">
        <w:rPr>
          <w:lang w:val="en-CA"/>
        </w:rPr>
        <w:t xml:space="preserve"> </w:t>
      </w:r>
      <w:r w:rsidRPr="00310E90">
        <w:rPr>
          <w:lang w:val="en-CA"/>
        </w:rPr>
        <w:t>Joshi</w:t>
      </w:r>
      <w:r w:rsidR="00042AA1">
        <w:rPr>
          <w:lang w:val="en-CA"/>
        </w:rPr>
        <w:t xml:space="preserve"> </w:t>
      </w:r>
      <w:r w:rsidRPr="00310E90">
        <w:rPr>
          <w:lang w:val="en-CA"/>
        </w:rPr>
        <w:t>(Samsung</w:t>
      </w:r>
      <w:r>
        <w:rPr>
          <w:lang w:val="en-CA"/>
        </w:rPr>
        <w:t xml:space="preserve"> – </w:t>
      </w:r>
      <w:r w:rsidRPr="00310E90">
        <w:rPr>
          <w:lang w:val="en-CA"/>
        </w:rPr>
        <w:t>US)</w:t>
      </w:r>
    </w:p>
    <w:p w14:paraId="0028DECC" w14:textId="1587EA1F"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Cheolkon</w:t>
      </w:r>
      <w:proofErr w:type="spellEnd"/>
      <w:r w:rsidR="00042AA1">
        <w:rPr>
          <w:lang w:val="en-CA"/>
        </w:rPr>
        <w:t xml:space="preserve"> </w:t>
      </w:r>
      <w:r w:rsidRPr="00310E90">
        <w:rPr>
          <w:lang w:val="en-CA"/>
        </w:rPr>
        <w:t>Jung</w:t>
      </w:r>
      <w:r w:rsidR="00042AA1">
        <w:rPr>
          <w:lang w:val="en-CA"/>
        </w:rPr>
        <w:t xml:space="preserve"> </w:t>
      </w:r>
      <w:r w:rsidRPr="00310E90">
        <w:rPr>
          <w:lang w:val="en-CA"/>
        </w:rPr>
        <w:t>(</w:t>
      </w:r>
      <w:proofErr w:type="spellStart"/>
      <w:r w:rsidRPr="00310E90">
        <w:rPr>
          <w:lang w:val="en-CA"/>
        </w:rPr>
        <w:t>Xidian</w:t>
      </w:r>
      <w:proofErr w:type="spellEnd"/>
      <w:r w:rsidRPr="00310E90">
        <w:rPr>
          <w:lang w:val="en-CA"/>
        </w:rPr>
        <w:t xml:space="preserve"> Univ</w:t>
      </w:r>
      <w:r w:rsidR="00042AA1">
        <w:rPr>
          <w:lang w:val="en-CA"/>
        </w:rPr>
        <w:t>.</w:t>
      </w:r>
      <w:r>
        <w:rPr>
          <w:lang w:val="en-CA"/>
        </w:rPr>
        <w:t xml:space="preserve"> – </w:t>
      </w:r>
      <w:r w:rsidRPr="00310E90">
        <w:rPr>
          <w:lang w:val="en-CA"/>
        </w:rPr>
        <w:t>CN)</w:t>
      </w:r>
    </w:p>
    <w:p w14:paraId="3AF7E3A5" w14:textId="62DF0F72"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Joel</w:t>
      </w:r>
      <w:r w:rsidR="00042AA1">
        <w:rPr>
          <w:lang w:val="en-CA"/>
        </w:rPr>
        <w:t xml:space="preserve"> </w:t>
      </w:r>
      <w:r w:rsidRPr="00310E90">
        <w:rPr>
          <w:lang w:val="en-CA"/>
        </w:rPr>
        <w:t>Jung</w:t>
      </w:r>
      <w:r w:rsidR="00042AA1">
        <w:rPr>
          <w:lang w:val="en-CA"/>
        </w:rPr>
        <w:t xml:space="preserve"> </w:t>
      </w:r>
      <w:r w:rsidRPr="00310E90">
        <w:rPr>
          <w:lang w:val="en-CA"/>
        </w:rPr>
        <w:t>(Tencent</w:t>
      </w:r>
      <w:r>
        <w:rPr>
          <w:lang w:val="en-CA"/>
        </w:rPr>
        <w:t xml:space="preserve"> – </w:t>
      </w:r>
      <w:r w:rsidRPr="00310E90">
        <w:rPr>
          <w:lang w:val="en-CA"/>
        </w:rPr>
        <w:t>US)</w:t>
      </w:r>
    </w:p>
    <w:p w14:paraId="52E4F8E0" w14:textId="1558A962"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Hyunku</w:t>
      </w:r>
      <w:proofErr w:type="spellEnd"/>
      <w:r w:rsidR="00042AA1">
        <w:rPr>
          <w:lang w:val="en-CA"/>
        </w:rPr>
        <w:t xml:space="preserve"> </w:t>
      </w:r>
      <w:r w:rsidRPr="00310E90">
        <w:rPr>
          <w:lang w:val="en-CA"/>
        </w:rPr>
        <w:t>Kang</w:t>
      </w:r>
      <w:r w:rsidR="00042AA1">
        <w:rPr>
          <w:lang w:val="en-CA"/>
        </w:rPr>
        <w:t xml:space="preserve"> </w:t>
      </w:r>
      <w:r w:rsidRPr="00310E90">
        <w:rPr>
          <w:lang w:val="en-CA"/>
        </w:rPr>
        <w:t>(KU</w:t>
      </w:r>
      <w:r>
        <w:rPr>
          <w:lang w:val="en-CA"/>
        </w:rPr>
        <w:t xml:space="preserve"> – </w:t>
      </w:r>
      <w:r w:rsidRPr="00310E90">
        <w:rPr>
          <w:lang w:val="en-CA"/>
        </w:rPr>
        <w:t>KR)</w:t>
      </w:r>
    </w:p>
    <w:p w14:paraId="352C79A0" w14:textId="3F9A66D0"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Marta</w:t>
      </w:r>
      <w:r w:rsidR="00042AA1">
        <w:rPr>
          <w:lang w:val="en-CA"/>
        </w:rPr>
        <w:t xml:space="preserve"> </w:t>
      </w:r>
      <w:proofErr w:type="spellStart"/>
      <w:r w:rsidRPr="00310E90">
        <w:rPr>
          <w:lang w:val="en-CA"/>
        </w:rPr>
        <w:t>Karczewicz</w:t>
      </w:r>
      <w:proofErr w:type="spellEnd"/>
      <w:r w:rsidR="00042AA1">
        <w:rPr>
          <w:lang w:val="en-CA"/>
        </w:rPr>
        <w:t xml:space="preserve"> </w:t>
      </w:r>
      <w:r w:rsidRPr="00310E90">
        <w:rPr>
          <w:lang w:val="en-CA"/>
        </w:rPr>
        <w:t>(Qualcomm</w:t>
      </w:r>
      <w:r>
        <w:rPr>
          <w:lang w:val="en-CA"/>
        </w:rPr>
        <w:t xml:space="preserve"> – </w:t>
      </w:r>
      <w:r w:rsidRPr="00310E90">
        <w:rPr>
          <w:lang w:val="en-CA"/>
        </w:rPr>
        <w:t>US)</w:t>
      </w:r>
    </w:p>
    <w:p w14:paraId="0642B736" w14:textId="3221DB0C"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Kei</w:t>
      </w:r>
      <w:r w:rsidR="00042AA1">
        <w:rPr>
          <w:lang w:val="en-CA"/>
        </w:rPr>
        <w:t xml:space="preserve"> </w:t>
      </w:r>
      <w:r w:rsidRPr="00310E90">
        <w:rPr>
          <w:lang w:val="en-CA"/>
        </w:rPr>
        <w:t>Kawamura</w:t>
      </w:r>
      <w:r w:rsidR="00042AA1">
        <w:rPr>
          <w:lang w:val="en-CA"/>
        </w:rPr>
        <w:t xml:space="preserve"> </w:t>
      </w:r>
      <w:r w:rsidRPr="00310E90">
        <w:rPr>
          <w:lang w:val="en-CA"/>
        </w:rPr>
        <w:t>(KDDI</w:t>
      </w:r>
      <w:r>
        <w:rPr>
          <w:lang w:val="en-CA"/>
        </w:rPr>
        <w:t xml:space="preserve"> – </w:t>
      </w:r>
      <w:r w:rsidRPr="00310E90">
        <w:rPr>
          <w:lang w:val="en-CA"/>
        </w:rPr>
        <w:t>JP)</w:t>
      </w:r>
    </w:p>
    <w:p w14:paraId="487B3C0D" w14:textId="7D54149E"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Kimihiko</w:t>
      </w:r>
      <w:proofErr w:type="spellEnd"/>
      <w:r w:rsidR="00042AA1">
        <w:rPr>
          <w:lang w:val="en-CA"/>
        </w:rPr>
        <w:t xml:space="preserve"> </w:t>
      </w:r>
      <w:proofErr w:type="spellStart"/>
      <w:r w:rsidRPr="00310E90">
        <w:rPr>
          <w:lang w:val="en-CA"/>
        </w:rPr>
        <w:t>Kazui</w:t>
      </w:r>
      <w:proofErr w:type="spellEnd"/>
      <w:r w:rsidR="00042AA1">
        <w:rPr>
          <w:lang w:val="en-CA"/>
        </w:rPr>
        <w:t xml:space="preserve"> </w:t>
      </w:r>
      <w:r w:rsidRPr="00310E90">
        <w:rPr>
          <w:lang w:val="en-CA"/>
        </w:rPr>
        <w:t>(Fujitsu</w:t>
      </w:r>
      <w:r>
        <w:rPr>
          <w:lang w:val="en-CA"/>
        </w:rPr>
        <w:t xml:space="preserve"> – </w:t>
      </w:r>
      <w:r w:rsidRPr="00310E90">
        <w:rPr>
          <w:lang w:val="en-CA"/>
        </w:rPr>
        <w:t>JP)</w:t>
      </w:r>
    </w:p>
    <w:p w14:paraId="3ABBA9B9" w14:textId="0F584BFB"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Steve</w:t>
      </w:r>
      <w:r w:rsidR="00042AA1">
        <w:rPr>
          <w:lang w:val="en-CA"/>
        </w:rPr>
        <w:t xml:space="preserve"> </w:t>
      </w:r>
      <w:r w:rsidRPr="00310E90">
        <w:rPr>
          <w:lang w:val="en-CA"/>
        </w:rPr>
        <w:t>Keating</w:t>
      </w:r>
      <w:r w:rsidR="00042AA1">
        <w:rPr>
          <w:lang w:val="en-CA"/>
        </w:rPr>
        <w:t xml:space="preserve"> </w:t>
      </w:r>
      <w:r w:rsidRPr="00310E90">
        <w:rPr>
          <w:lang w:val="en-CA"/>
        </w:rPr>
        <w:t>(Sony</w:t>
      </w:r>
      <w:r>
        <w:rPr>
          <w:lang w:val="en-CA"/>
        </w:rPr>
        <w:t xml:space="preserve"> – </w:t>
      </w:r>
      <w:r w:rsidRPr="00310E90">
        <w:rPr>
          <w:lang w:val="en-CA"/>
        </w:rPr>
        <w:t>JP)</w:t>
      </w:r>
    </w:p>
    <w:p w14:paraId="4C6AE05E" w14:textId="207E1AE1"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Yoshitaka</w:t>
      </w:r>
      <w:r w:rsidR="00042AA1">
        <w:rPr>
          <w:lang w:val="en-CA"/>
        </w:rPr>
        <w:t xml:space="preserve"> </w:t>
      </w:r>
      <w:r w:rsidRPr="00310E90">
        <w:rPr>
          <w:lang w:val="en-CA"/>
        </w:rPr>
        <w:t>Kidani</w:t>
      </w:r>
      <w:r w:rsidR="00042AA1">
        <w:rPr>
          <w:lang w:val="en-CA"/>
        </w:rPr>
        <w:t xml:space="preserve"> </w:t>
      </w:r>
      <w:r w:rsidRPr="00310E90">
        <w:rPr>
          <w:lang w:val="en-CA"/>
        </w:rPr>
        <w:t>(KDDI</w:t>
      </w:r>
      <w:r>
        <w:rPr>
          <w:lang w:val="en-CA"/>
        </w:rPr>
        <w:t xml:space="preserve"> – </w:t>
      </w:r>
      <w:r w:rsidRPr="00310E90">
        <w:rPr>
          <w:lang w:val="en-CA"/>
        </w:rPr>
        <w:t>JP)</w:t>
      </w:r>
    </w:p>
    <w:p w14:paraId="3B2E5EE6" w14:textId="21C53CDE"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Chulkeun</w:t>
      </w:r>
      <w:proofErr w:type="spellEnd"/>
      <w:r w:rsidR="00042AA1">
        <w:rPr>
          <w:lang w:val="en-CA"/>
        </w:rPr>
        <w:t xml:space="preserve"> </w:t>
      </w:r>
      <w:r w:rsidRPr="00310E90">
        <w:rPr>
          <w:lang w:val="en-CA"/>
        </w:rPr>
        <w:t>Kim</w:t>
      </w:r>
      <w:r w:rsidR="00042AA1">
        <w:rPr>
          <w:lang w:val="en-CA"/>
        </w:rPr>
        <w:t xml:space="preserve"> </w:t>
      </w:r>
      <w:r w:rsidRPr="00310E90">
        <w:rPr>
          <w:lang w:val="en-CA"/>
        </w:rPr>
        <w:t>(LGE-KR)</w:t>
      </w:r>
    </w:p>
    <w:p w14:paraId="7CFB74D8" w14:textId="45E7C0DA"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Dong-</w:t>
      </w:r>
      <w:proofErr w:type="spellStart"/>
      <w:r w:rsidRPr="00310E90">
        <w:rPr>
          <w:lang w:val="en-CA"/>
        </w:rPr>
        <w:t>cheol</w:t>
      </w:r>
      <w:proofErr w:type="spellEnd"/>
      <w:r w:rsidR="00042AA1">
        <w:rPr>
          <w:lang w:val="en-CA"/>
        </w:rPr>
        <w:t xml:space="preserve"> </w:t>
      </w:r>
      <w:r w:rsidRPr="00310E90">
        <w:rPr>
          <w:lang w:val="en-CA"/>
        </w:rPr>
        <w:t>Kim</w:t>
      </w:r>
      <w:r w:rsidR="00042AA1">
        <w:rPr>
          <w:lang w:val="en-CA"/>
        </w:rPr>
        <w:t xml:space="preserve"> </w:t>
      </w:r>
      <w:r w:rsidRPr="00310E90">
        <w:rPr>
          <w:lang w:val="en-CA"/>
        </w:rPr>
        <w:t>(Wilus</w:t>
      </w:r>
      <w:r>
        <w:rPr>
          <w:lang w:val="en-CA"/>
        </w:rPr>
        <w:t xml:space="preserve"> – </w:t>
      </w:r>
      <w:r w:rsidRPr="00310E90">
        <w:rPr>
          <w:lang w:val="en-CA"/>
        </w:rPr>
        <w:t>KR)</w:t>
      </w:r>
    </w:p>
    <w:p w14:paraId="55BE73C2" w14:textId="02F787CE"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Donghyun</w:t>
      </w:r>
      <w:proofErr w:type="spellEnd"/>
      <w:r w:rsidR="00042AA1">
        <w:rPr>
          <w:lang w:val="en-CA"/>
        </w:rPr>
        <w:t xml:space="preserve"> </w:t>
      </w:r>
      <w:r w:rsidRPr="00310E90">
        <w:rPr>
          <w:lang w:val="en-CA"/>
        </w:rPr>
        <w:t>Kim</w:t>
      </w:r>
      <w:r w:rsidR="00042AA1">
        <w:rPr>
          <w:lang w:val="en-CA"/>
        </w:rPr>
        <w:t xml:space="preserve"> </w:t>
      </w:r>
      <w:r w:rsidRPr="00310E90">
        <w:rPr>
          <w:lang w:val="en-CA"/>
        </w:rPr>
        <w:t>(ETRI</w:t>
      </w:r>
      <w:r>
        <w:rPr>
          <w:lang w:val="en-CA"/>
        </w:rPr>
        <w:t xml:space="preserve"> – </w:t>
      </w:r>
      <w:r w:rsidRPr="00310E90">
        <w:rPr>
          <w:lang w:val="en-CA"/>
        </w:rPr>
        <w:t>KR)</w:t>
      </w:r>
    </w:p>
    <w:p w14:paraId="066BCBE5" w14:textId="365B67A9"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Hongil</w:t>
      </w:r>
      <w:proofErr w:type="spellEnd"/>
      <w:r w:rsidR="00042AA1">
        <w:rPr>
          <w:lang w:val="en-CA"/>
        </w:rPr>
        <w:t xml:space="preserve"> </w:t>
      </w:r>
      <w:r w:rsidRPr="00310E90">
        <w:rPr>
          <w:lang w:val="en-CA"/>
        </w:rPr>
        <w:t>Kim</w:t>
      </w:r>
      <w:r w:rsidR="00042AA1">
        <w:rPr>
          <w:lang w:val="en-CA"/>
        </w:rPr>
        <w:t xml:space="preserve"> </w:t>
      </w:r>
      <w:r w:rsidRPr="00310E90">
        <w:rPr>
          <w:lang w:val="en-CA"/>
        </w:rPr>
        <w:t>(KU</w:t>
      </w:r>
      <w:r>
        <w:rPr>
          <w:lang w:val="en-CA"/>
        </w:rPr>
        <w:t xml:space="preserve"> – </w:t>
      </w:r>
      <w:r w:rsidRPr="00310E90">
        <w:rPr>
          <w:lang w:val="en-CA"/>
        </w:rPr>
        <w:t>KR)</w:t>
      </w:r>
    </w:p>
    <w:p w14:paraId="7079D1AD" w14:textId="1067B1DD"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Jae-Gon</w:t>
      </w:r>
      <w:r w:rsidR="00042AA1">
        <w:rPr>
          <w:lang w:val="en-CA"/>
        </w:rPr>
        <w:t xml:space="preserve"> </w:t>
      </w:r>
      <w:r w:rsidRPr="00310E90">
        <w:rPr>
          <w:lang w:val="en-CA"/>
        </w:rPr>
        <w:t>Kim</w:t>
      </w:r>
      <w:r w:rsidR="00042AA1">
        <w:rPr>
          <w:lang w:val="en-CA"/>
        </w:rPr>
        <w:t xml:space="preserve"> </w:t>
      </w:r>
      <w:r w:rsidRPr="00310E90">
        <w:rPr>
          <w:lang w:val="en-CA"/>
        </w:rPr>
        <w:t>(KAU</w:t>
      </w:r>
      <w:r>
        <w:rPr>
          <w:lang w:val="en-CA"/>
        </w:rPr>
        <w:t xml:space="preserve"> – </w:t>
      </w:r>
      <w:r w:rsidRPr="00310E90">
        <w:rPr>
          <w:lang w:val="en-CA"/>
        </w:rPr>
        <w:t>KR)</w:t>
      </w:r>
    </w:p>
    <w:p w14:paraId="0C6DD09D" w14:textId="77D4A5D9"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Jongho</w:t>
      </w:r>
      <w:proofErr w:type="spellEnd"/>
      <w:r w:rsidR="00042AA1">
        <w:rPr>
          <w:lang w:val="en-CA"/>
        </w:rPr>
        <w:t xml:space="preserve"> </w:t>
      </w:r>
      <w:r w:rsidRPr="00310E90">
        <w:rPr>
          <w:lang w:val="en-CA"/>
        </w:rPr>
        <w:t>Kim</w:t>
      </w:r>
      <w:r w:rsidR="00042AA1">
        <w:rPr>
          <w:lang w:val="en-CA"/>
        </w:rPr>
        <w:t xml:space="preserve"> </w:t>
      </w:r>
      <w:r w:rsidRPr="00310E90">
        <w:rPr>
          <w:lang w:val="en-CA"/>
        </w:rPr>
        <w:t>(ETRI</w:t>
      </w:r>
      <w:r>
        <w:rPr>
          <w:lang w:val="en-CA"/>
        </w:rPr>
        <w:t xml:space="preserve"> – </w:t>
      </w:r>
      <w:r w:rsidRPr="00310E90">
        <w:rPr>
          <w:lang w:val="en-CA"/>
        </w:rPr>
        <w:t>KR)</w:t>
      </w:r>
    </w:p>
    <w:p w14:paraId="5C1E1BBA" w14:textId="33C224DB"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Jungsun</w:t>
      </w:r>
      <w:proofErr w:type="spellEnd"/>
      <w:r w:rsidR="00042AA1">
        <w:rPr>
          <w:lang w:val="en-CA"/>
        </w:rPr>
        <w:t xml:space="preserve"> </w:t>
      </w:r>
      <w:r w:rsidRPr="00310E90">
        <w:rPr>
          <w:lang w:val="en-CA"/>
        </w:rPr>
        <w:t>Kim</w:t>
      </w:r>
      <w:r w:rsidR="00042AA1">
        <w:rPr>
          <w:lang w:val="en-CA"/>
        </w:rPr>
        <w:t xml:space="preserve"> </w:t>
      </w:r>
      <w:r w:rsidRPr="00310E90">
        <w:rPr>
          <w:lang w:val="en-CA"/>
        </w:rPr>
        <w:t>(Apple -US)</w:t>
      </w:r>
    </w:p>
    <w:p w14:paraId="0A1A9633" w14:textId="1CE4FBF8"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Kyle</w:t>
      </w:r>
      <w:r w:rsidR="00042AA1">
        <w:rPr>
          <w:lang w:val="en-CA"/>
        </w:rPr>
        <w:t xml:space="preserve"> </w:t>
      </w:r>
      <w:r w:rsidRPr="00310E90">
        <w:rPr>
          <w:lang w:val="en-CA"/>
        </w:rPr>
        <w:t>Kim</w:t>
      </w:r>
      <w:r w:rsidR="00042AA1">
        <w:rPr>
          <w:lang w:val="en-CA"/>
        </w:rPr>
        <w:t xml:space="preserve"> </w:t>
      </w:r>
      <w:r w:rsidRPr="00310E90">
        <w:rPr>
          <w:lang w:val="en-CA"/>
        </w:rPr>
        <w:t>(Wilus</w:t>
      </w:r>
      <w:r>
        <w:rPr>
          <w:lang w:val="en-CA"/>
        </w:rPr>
        <w:t xml:space="preserve"> – </w:t>
      </w:r>
      <w:r w:rsidRPr="00310E90">
        <w:rPr>
          <w:lang w:val="en-CA"/>
        </w:rPr>
        <w:t>KR)</w:t>
      </w:r>
    </w:p>
    <w:p w14:paraId="3900DE05" w14:textId="4BB3F53B"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Kyungah</w:t>
      </w:r>
      <w:proofErr w:type="spellEnd"/>
      <w:r w:rsidR="00042AA1">
        <w:rPr>
          <w:lang w:val="en-CA"/>
        </w:rPr>
        <w:t xml:space="preserve"> </w:t>
      </w:r>
      <w:r w:rsidRPr="00310E90">
        <w:rPr>
          <w:lang w:val="en-CA"/>
        </w:rPr>
        <w:t>Ki</w:t>
      </w:r>
      <w:r w:rsidR="00042AA1">
        <w:rPr>
          <w:lang w:val="en-CA"/>
        </w:rPr>
        <w:t xml:space="preserve">m </w:t>
      </w:r>
      <w:r w:rsidRPr="00310E90">
        <w:rPr>
          <w:lang w:val="en-CA"/>
        </w:rPr>
        <w:t>(Samsung</w:t>
      </w:r>
      <w:r>
        <w:rPr>
          <w:lang w:val="en-CA"/>
        </w:rPr>
        <w:t xml:space="preserve"> – </w:t>
      </w:r>
      <w:r w:rsidRPr="00310E90">
        <w:rPr>
          <w:lang w:val="en-CA"/>
        </w:rPr>
        <w:t>KR)</w:t>
      </w:r>
    </w:p>
    <w:p w14:paraId="71524832" w14:textId="1C31A076"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Kyungyong</w:t>
      </w:r>
      <w:proofErr w:type="spellEnd"/>
      <w:r w:rsidR="00042AA1">
        <w:rPr>
          <w:lang w:val="en-CA"/>
        </w:rPr>
        <w:t xml:space="preserve"> </w:t>
      </w:r>
      <w:r w:rsidRPr="00310E90">
        <w:rPr>
          <w:lang w:val="en-CA"/>
        </w:rPr>
        <w:t>Kim</w:t>
      </w:r>
      <w:r w:rsidR="00042AA1">
        <w:rPr>
          <w:lang w:val="en-CA"/>
        </w:rPr>
        <w:t xml:space="preserve"> </w:t>
      </w:r>
      <w:r w:rsidRPr="00310E90">
        <w:rPr>
          <w:lang w:val="en-CA"/>
        </w:rPr>
        <w:t>(Wilus</w:t>
      </w:r>
      <w:r>
        <w:rPr>
          <w:lang w:val="en-CA"/>
        </w:rPr>
        <w:t xml:space="preserve"> – </w:t>
      </w:r>
      <w:r w:rsidRPr="00310E90">
        <w:rPr>
          <w:lang w:val="en-CA"/>
        </w:rPr>
        <w:t>KR)</w:t>
      </w:r>
    </w:p>
    <w:p w14:paraId="7CA892F5" w14:textId="34D1BCE3"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Seung-Hwan</w:t>
      </w:r>
      <w:r w:rsidR="00042AA1">
        <w:rPr>
          <w:lang w:val="en-CA"/>
        </w:rPr>
        <w:t xml:space="preserve"> </w:t>
      </w:r>
      <w:r w:rsidRPr="00310E90">
        <w:rPr>
          <w:lang w:val="en-CA"/>
        </w:rPr>
        <w:t>Kim</w:t>
      </w:r>
      <w:r w:rsidR="00042AA1">
        <w:rPr>
          <w:lang w:val="en-CA"/>
        </w:rPr>
        <w:t xml:space="preserve"> </w:t>
      </w:r>
      <w:r w:rsidRPr="00310E90">
        <w:rPr>
          <w:lang w:val="en-CA"/>
        </w:rPr>
        <w:t>(LGE</w:t>
      </w:r>
      <w:r>
        <w:rPr>
          <w:lang w:val="en-CA"/>
        </w:rPr>
        <w:t xml:space="preserve"> – </w:t>
      </w:r>
      <w:r w:rsidRPr="00310E90">
        <w:rPr>
          <w:lang w:val="en-CA"/>
        </w:rPr>
        <w:t>US)</w:t>
      </w:r>
    </w:p>
    <w:p w14:paraId="6A1AB750" w14:textId="2DD4142D"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Yangwoo</w:t>
      </w:r>
      <w:proofErr w:type="spellEnd"/>
      <w:r w:rsidR="00042AA1">
        <w:rPr>
          <w:lang w:val="en-CA"/>
        </w:rPr>
        <w:t xml:space="preserve"> </w:t>
      </w:r>
      <w:r w:rsidRPr="00310E90">
        <w:rPr>
          <w:lang w:val="en-CA"/>
        </w:rPr>
        <w:t>Kim</w:t>
      </w:r>
      <w:r w:rsidR="00042AA1">
        <w:rPr>
          <w:lang w:val="en-CA"/>
        </w:rPr>
        <w:t xml:space="preserve"> </w:t>
      </w:r>
      <w:r w:rsidRPr="00310E90">
        <w:rPr>
          <w:lang w:val="en-CA"/>
        </w:rPr>
        <w:t>(Samsung</w:t>
      </w:r>
      <w:r>
        <w:rPr>
          <w:lang w:val="en-CA"/>
        </w:rPr>
        <w:t xml:space="preserve"> – </w:t>
      </w:r>
      <w:r w:rsidRPr="00310E90">
        <w:rPr>
          <w:lang w:val="en-CA"/>
        </w:rPr>
        <w:t>KR)</w:t>
      </w:r>
    </w:p>
    <w:p w14:paraId="38B9A6CB" w14:textId="62AF3D11"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Kenji</w:t>
      </w:r>
      <w:r w:rsidR="00042AA1">
        <w:rPr>
          <w:lang w:val="en-CA"/>
        </w:rPr>
        <w:t xml:space="preserve"> K</w:t>
      </w:r>
      <w:r w:rsidRPr="00310E90">
        <w:rPr>
          <w:lang w:val="en-CA"/>
        </w:rPr>
        <w:t>ondo</w:t>
      </w:r>
      <w:r w:rsidR="00042AA1">
        <w:rPr>
          <w:lang w:val="en-CA"/>
        </w:rPr>
        <w:t xml:space="preserve"> </w:t>
      </w:r>
      <w:r w:rsidRPr="00310E90">
        <w:rPr>
          <w:lang w:val="en-CA"/>
        </w:rPr>
        <w:t>(Sony</w:t>
      </w:r>
      <w:r>
        <w:rPr>
          <w:lang w:val="en-CA"/>
        </w:rPr>
        <w:t xml:space="preserve"> – </w:t>
      </w:r>
      <w:r w:rsidRPr="00310E90">
        <w:rPr>
          <w:lang w:val="en-CA"/>
        </w:rPr>
        <w:t>JP)</w:t>
      </w:r>
    </w:p>
    <w:p w14:paraId="454078C3" w14:textId="24DB7A71"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Konstantinos</w:t>
      </w:r>
      <w:r w:rsidR="00042AA1">
        <w:rPr>
          <w:lang w:val="en-CA"/>
        </w:rPr>
        <w:t xml:space="preserve"> </w:t>
      </w:r>
      <w:proofErr w:type="spellStart"/>
      <w:r w:rsidRPr="00310E90">
        <w:rPr>
          <w:lang w:val="en-CA"/>
        </w:rPr>
        <w:t>Konstantinides</w:t>
      </w:r>
      <w:proofErr w:type="spellEnd"/>
      <w:r w:rsidR="00042AA1">
        <w:rPr>
          <w:lang w:val="en-CA"/>
        </w:rPr>
        <w:t xml:space="preserve"> </w:t>
      </w:r>
      <w:r w:rsidRPr="00310E90">
        <w:rPr>
          <w:lang w:val="en-CA"/>
        </w:rPr>
        <w:t>(Dolby Labs</w:t>
      </w:r>
      <w:r>
        <w:rPr>
          <w:lang w:val="en-CA"/>
        </w:rPr>
        <w:t xml:space="preserve"> – </w:t>
      </w:r>
      <w:r w:rsidRPr="00310E90">
        <w:rPr>
          <w:lang w:val="en-CA"/>
        </w:rPr>
        <w:t>US)</w:t>
      </w:r>
    </w:p>
    <w:p w14:paraId="5565A176" w14:textId="4E31976F"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Moonmo</w:t>
      </w:r>
      <w:proofErr w:type="spellEnd"/>
      <w:r w:rsidR="00042AA1">
        <w:rPr>
          <w:lang w:val="en-CA"/>
        </w:rPr>
        <w:t xml:space="preserve"> </w:t>
      </w:r>
      <w:r w:rsidRPr="00310E90">
        <w:rPr>
          <w:lang w:val="en-CA"/>
        </w:rPr>
        <w:t>Koo</w:t>
      </w:r>
      <w:r w:rsidR="00042AA1">
        <w:rPr>
          <w:lang w:val="en-CA"/>
        </w:rPr>
        <w:t xml:space="preserve"> </w:t>
      </w:r>
      <w:r w:rsidRPr="00310E90">
        <w:rPr>
          <w:lang w:val="en-CA"/>
        </w:rPr>
        <w:t>(LGE</w:t>
      </w:r>
      <w:r>
        <w:rPr>
          <w:lang w:val="en-CA"/>
        </w:rPr>
        <w:t xml:space="preserve"> – </w:t>
      </w:r>
      <w:r w:rsidRPr="00310E90">
        <w:rPr>
          <w:lang w:val="en-CA"/>
        </w:rPr>
        <w:t>KR)</w:t>
      </w:r>
    </w:p>
    <w:p w14:paraId="36F016CA" w14:textId="1ACF2A69"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Matthias</w:t>
      </w:r>
      <w:r w:rsidR="00042AA1">
        <w:rPr>
          <w:lang w:val="en-CA"/>
        </w:rPr>
        <w:t xml:space="preserve"> </w:t>
      </w:r>
      <w:proofErr w:type="spellStart"/>
      <w:r w:rsidRPr="00310E90">
        <w:rPr>
          <w:lang w:val="en-CA"/>
        </w:rPr>
        <w:t>Kränzler</w:t>
      </w:r>
      <w:proofErr w:type="spellEnd"/>
      <w:r w:rsidR="00042AA1">
        <w:rPr>
          <w:lang w:val="en-CA"/>
        </w:rPr>
        <w:t xml:space="preserve"> </w:t>
      </w:r>
      <w:r w:rsidRPr="00310E90">
        <w:rPr>
          <w:lang w:val="en-CA"/>
        </w:rPr>
        <w:t>(FAU</w:t>
      </w:r>
      <w:r>
        <w:rPr>
          <w:lang w:val="en-CA"/>
        </w:rPr>
        <w:t xml:space="preserve"> – </w:t>
      </w:r>
      <w:r w:rsidRPr="00310E90">
        <w:rPr>
          <w:lang w:val="en-CA"/>
        </w:rPr>
        <w:t>DE)</w:t>
      </w:r>
    </w:p>
    <w:p w14:paraId="33A724F1" w14:textId="1CC3ABCD"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Che-Wei</w:t>
      </w:r>
      <w:r w:rsidR="00042AA1">
        <w:rPr>
          <w:lang w:val="en-CA"/>
        </w:rPr>
        <w:t xml:space="preserve"> </w:t>
      </w:r>
      <w:r w:rsidRPr="00310E90">
        <w:rPr>
          <w:lang w:val="en-CA"/>
        </w:rPr>
        <w:t>Kuo</w:t>
      </w:r>
      <w:r w:rsidR="00042AA1">
        <w:rPr>
          <w:lang w:val="en-CA"/>
        </w:rPr>
        <w:t xml:space="preserve"> </w:t>
      </w:r>
      <w:r w:rsidRPr="00310E90">
        <w:rPr>
          <w:lang w:val="en-CA"/>
        </w:rPr>
        <w:t>(Kwai</w:t>
      </w:r>
      <w:r>
        <w:rPr>
          <w:lang w:val="en-CA"/>
        </w:rPr>
        <w:t xml:space="preserve"> – </w:t>
      </w:r>
      <w:r w:rsidRPr="00310E90">
        <w:rPr>
          <w:lang w:val="en-CA"/>
        </w:rPr>
        <w:t>US)</w:t>
      </w:r>
    </w:p>
    <w:p w14:paraId="2E40F80F" w14:textId="3320A113"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Hyoungjin</w:t>
      </w:r>
      <w:proofErr w:type="spellEnd"/>
      <w:r w:rsidR="00042AA1">
        <w:rPr>
          <w:lang w:val="en-CA"/>
        </w:rPr>
        <w:t xml:space="preserve"> </w:t>
      </w:r>
      <w:r w:rsidRPr="00310E90">
        <w:rPr>
          <w:lang w:val="en-CA"/>
        </w:rPr>
        <w:t>Kwon</w:t>
      </w:r>
      <w:r w:rsidR="00042AA1">
        <w:rPr>
          <w:lang w:val="en-CA"/>
        </w:rPr>
        <w:t xml:space="preserve"> </w:t>
      </w:r>
      <w:r w:rsidRPr="00310E90">
        <w:rPr>
          <w:lang w:val="en-CA"/>
        </w:rPr>
        <w:t>(ETRI</w:t>
      </w:r>
      <w:r>
        <w:rPr>
          <w:lang w:val="en-CA"/>
        </w:rPr>
        <w:t xml:space="preserve"> – </w:t>
      </w:r>
      <w:r w:rsidRPr="00310E90">
        <w:rPr>
          <w:lang w:val="en-CA"/>
        </w:rPr>
        <w:t>KR)</w:t>
      </w:r>
    </w:p>
    <w:p w14:paraId="0D792E5F" w14:textId="025894A8"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Chen-Yen</w:t>
      </w:r>
      <w:r w:rsidR="00042AA1">
        <w:rPr>
          <w:lang w:val="en-CA"/>
        </w:rPr>
        <w:t xml:space="preserve"> </w:t>
      </w:r>
      <w:r w:rsidRPr="00310E90">
        <w:rPr>
          <w:lang w:val="en-CA"/>
        </w:rPr>
        <w:t>Lai</w:t>
      </w:r>
      <w:r w:rsidR="00042AA1">
        <w:rPr>
          <w:lang w:val="en-CA"/>
        </w:rPr>
        <w:t xml:space="preserve"> </w:t>
      </w:r>
      <w:r w:rsidRPr="00310E90">
        <w:rPr>
          <w:lang w:val="en-CA"/>
        </w:rPr>
        <w:t>(MediaTek</w:t>
      </w:r>
      <w:r>
        <w:rPr>
          <w:lang w:val="en-CA"/>
        </w:rPr>
        <w:t xml:space="preserve"> – </w:t>
      </w:r>
      <w:r w:rsidRPr="00310E90">
        <w:rPr>
          <w:lang w:val="en-CA"/>
        </w:rPr>
        <w:t>US)</w:t>
      </w:r>
    </w:p>
    <w:p w14:paraId="7CF49A98" w14:textId="32881443"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Qi</w:t>
      </w:r>
      <w:r w:rsidR="00042AA1">
        <w:rPr>
          <w:lang w:val="en-CA"/>
        </w:rPr>
        <w:t xml:space="preserve"> </w:t>
      </w:r>
      <w:r w:rsidRPr="00310E90">
        <w:rPr>
          <w:lang w:val="en-CA"/>
        </w:rPr>
        <w:t>Lai</w:t>
      </w:r>
      <w:r w:rsidR="00042AA1">
        <w:rPr>
          <w:lang w:val="en-CA"/>
        </w:rPr>
        <w:t xml:space="preserve"> </w:t>
      </w:r>
      <w:r w:rsidRPr="00310E90">
        <w:rPr>
          <w:lang w:val="en-CA"/>
        </w:rPr>
        <w:t>(</w:t>
      </w:r>
      <w:proofErr w:type="spellStart"/>
      <w:r w:rsidRPr="00310E90">
        <w:rPr>
          <w:lang w:val="en-CA"/>
        </w:rPr>
        <w:t>hisense</w:t>
      </w:r>
      <w:proofErr w:type="spellEnd"/>
      <w:r w:rsidR="00614CC9">
        <w:rPr>
          <w:lang w:val="en-CA"/>
        </w:rPr>
        <w:t xml:space="preserve"> – </w:t>
      </w:r>
      <w:r w:rsidRPr="00310E90">
        <w:rPr>
          <w:lang w:val="en-CA"/>
        </w:rPr>
        <w:t>CN)</w:t>
      </w:r>
    </w:p>
    <w:p w14:paraId="4EDBC03D" w14:textId="00032346"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Jani</w:t>
      </w:r>
      <w:r w:rsidR="00042AA1">
        <w:rPr>
          <w:lang w:val="en-CA"/>
        </w:rPr>
        <w:t xml:space="preserve"> </w:t>
      </w:r>
      <w:proofErr w:type="spellStart"/>
      <w:r w:rsidRPr="00310E90">
        <w:rPr>
          <w:lang w:val="en-CA"/>
        </w:rPr>
        <w:t>Lainema</w:t>
      </w:r>
      <w:proofErr w:type="spellEnd"/>
      <w:r w:rsidR="00042AA1">
        <w:rPr>
          <w:lang w:val="en-CA"/>
        </w:rPr>
        <w:t xml:space="preserve"> </w:t>
      </w:r>
      <w:r w:rsidRPr="00310E90">
        <w:rPr>
          <w:lang w:val="en-CA"/>
        </w:rPr>
        <w:t>(Nokia</w:t>
      </w:r>
      <w:r>
        <w:rPr>
          <w:lang w:val="en-CA"/>
        </w:rPr>
        <w:t xml:space="preserve"> – </w:t>
      </w:r>
      <w:r w:rsidRPr="00310E90">
        <w:rPr>
          <w:lang w:val="en-CA"/>
        </w:rPr>
        <w:t>FI)</w:t>
      </w:r>
    </w:p>
    <w:p w14:paraId="5F6ACA49" w14:textId="73C07D42"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Hui</w:t>
      </w:r>
      <w:r w:rsidR="00042AA1">
        <w:rPr>
          <w:lang w:val="en-CA"/>
        </w:rPr>
        <w:t xml:space="preserve"> </w:t>
      </w:r>
      <w:r w:rsidRPr="00310E90">
        <w:rPr>
          <w:lang w:val="en-CA"/>
        </w:rPr>
        <w:t>Lan</w:t>
      </w:r>
      <w:r w:rsidR="00042AA1">
        <w:rPr>
          <w:lang w:val="en-CA"/>
        </w:rPr>
        <w:t xml:space="preserve"> </w:t>
      </w:r>
      <w:r w:rsidRPr="00310E90">
        <w:rPr>
          <w:lang w:val="en-CA"/>
        </w:rPr>
        <w:t>(</w:t>
      </w:r>
      <w:proofErr w:type="spellStart"/>
      <w:r w:rsidRPr="00310E90">
        <w:rPr>
          <w:lang w:val="en-CA"/>
        </w:rPr>
        <w:t>Xidian</w:t>
      </w:r>
      <w:proofErr w:type="spellEnd"/>
      <w:r w:rsidRPr="00310E90">
        <w:rPr>
          <w:lang w:val="en-CA"/>
        </w:rPr>
        <w:t xml:space="preserve"> University</w:t>
      </w:r>
      <w:r>
        <w:rPr>
          <w:lang w:val="en-CA"/>
        </w:rPr>
        <w:t xml:space="preserve"> – </w:t>
      </w:r>
      <w:r w:rsidRPr="00310E90">
        <w:rPr>
          <w:lang w:val="en-CA"/>
        </w:rPr>
        <w:t>CM)</w:t>
      </w:r>
    </w:p>
    <w:p w14:paraId="1EDF4277" w14:textId="6BB6E805"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Guillaume</w:t>
      </w:r>
      <w:r w:rsidR="008130B5">
        <w:rPr>
          <w:lang w:val="en-CA"/>
        </w:rPr>
        <w:t xml:space="preserve"> </w:t>
      </w:r>
      <w:r w:rsidRPr="00310E90">
        <w:rPr>
          <w:lang w:val="en-CA"/>
        </w:rPr>
        <w:t>Laroche</w:t>
      </w:r>
      <w:r w:rsidR="008130B5">
        <w:rPr>
          <w:lang w:val="en-CA"/>
        </w:rPr>
        <w:t xml:space="preserve"> </w:t>
      </w:r>
      <w:r w:rsidRPr="00310E90">
        <w:rPr>
          <w:lang w:val="en-CA"/>
        </w:rPr>
        <w:t>(Canon</w:t>
      </w:r>
      <w:r>
        <w:rPr>
          <w:lang w:val="en-CA"/>
        </w:rPr>
        <w:t xml:space="preserve"> – </w:t>
      </w:r>
      <w:r w:rsidRPr="00310E90">
        <w:rPr>
          <w:lang w:val="en-CA"/>
        </w:rPr>
        <w:t>FR)</w:t>
      </w:r>
    </w:p>
    <w:p w14:paraId="760590F1" w14:textId="0C2A1A48"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Pascal</w:t>
      </w:r>
      <w:r w:rsidR="008130B5">
        <w:rPr>
          <w:lang w:val="en-CA"/>
        </w:rPr>
        <w:t xml:space="preserve"> </w:t>
      </w:r>
      <w:r w:rsidRPr="00310E90">
        <w:rPr>
          <w:lang w:val="en-CA"/>
        </w:rPr>
        <w:t xml:space="preserve">Le </w:t>
      </w:r>
      <w:proofErr w:type="spellStart"/>
      <w:r w:rsidRPr="00310E90">
        <w:rPr>
          <w:lang w:val="en-CA"/>
        </w:rPr>
        <w:t>Guyadec</w:t>
      </w:r>
      <w:proofErr w:type="spellEnd"/>
      <w:r w:rsidR="008130B5">
        <w:rPr>
          <w:lang w:val="en-CA"/>
        </w:rPr>
        <w:t xml:space="preserve"> </w:t>
      </w:r>
      <w:r w:rsidRPr="00310E90">
        <w:rPr>
          <w:lang w:val="en-CA"/>
        </w:rPr>
        <w:t>(</w:t>
      </w:r>
      <w:proofErr w:type="spellStart"/>
      <w:r w:rsidRPr="00310E90">
        <w:rPr>
          <w:lang w:val="en-CA"/>
        </w:rPr>
        <w:t>InterDigital</w:t>
      </w:r>
      <w:proofErr w:type="spellEnd"/>
      <w:r>
        <w:rPr>
          <w:lang w:val="en-CA"/>
        </w:rPr>
        <w:t xml:space="preserve"> – </w:t>
      </w:r>
      <w:r w:rsidRPr="00310E90">
        <w:rPr>
          <w:lang w:val="en-CA"/>
        </w:rPr>
        <w:t>FR)</w:t>
      </w:r>
    </w:p>
    <w:p w14:paraId="4E9652DA" w14:textId="4C2CA681"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Fabrice</w:t>
      </w:r>
      <w:r w:rsidR="008130B5">
        <w:rPr>
          <w:lang w:val="en-CA"/>
        </w:rPr>
        <w:t xml:space="preserve"> </w:t>
      </w:r>
      <w:r w:rsidRPr="00310E90">
        <w:rPr>
          <w:lang w:val="en-CA"/>
        </w:rPr>
        <w:t xml:space="preserve">Le </w:t>
      </w:r>
      <w:proofErr w:type="spellStart"/>
      <w:r w:rsidRPr="00310E90">
        <w:rPr>
          <w:lang w:val="en-CA"/>
        </w:rPr>
        <w:t>Léannec</w:t>
      </w:r>
      <w:proofErr w:type="spellEnd"/>
      <w:r w:rsidR="008130B5">
        <w:rPr>
          <w:lang w:val="en-CA"/>
        </w:rPr>
        <w:t xml:space="preserve"> </w:t>
      </w:r>
      <w:r w:rsidRPr="00310E90">
        <w:rPr>
          <w:lang w:val="en-CA"/>
        </w:rPr>
        <w:t>(Xiaomi</w:t>
      </w:r>
      <w:r>
        <w:rPr>
          <w:lang w:val="en-CA"/>
        </w:rPr>
        <w:t xml:space="preserve"> – </w:t>
      </w:r>
      <w:r w:rsidRPr="00310E90">
        <w:rPr>
          <w:lang w:val="en-CA"/>
        </w:rPr>
        <w:t>CN)</w:t>
      </w:r>
    </w:p>
    <w:p w14:paraId="77F56536" w14:textId="1643C726"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Brian</w:t>
      </w:r>
      <w:r w:rsidR="008130B5">
        <w:rPr>
          <w:lang w:val="en-CA"/>
        </w:rPr>
        <w:t xml:space="preserve"> </w:t>
      </w:r>
      <w:r w:rsidRPr="00310E90">
        <w:rPr>
          <w:lang w:val="en-CA"/>
        </w:rPr>
        <w:t>Lee</w:t>
      </w:r>
      <w:r w:rsidR="008130B5">
        <w:rPr>
          <w:lang w:val="en-CA"/>
        </w:rPr>
        <w:t xml:space="preserve"> </w:t>
      </w:r>
      <w:r w:rsidRPr="00310E90">
        <w:rPr>
          <w:lang w:val="en-CA"/>
        </w:rPr>
        <w:t>(Dolby</w:t>
      </w:r>
      <w:r>
        <w:rPr>
          <w:lang w:val="en-CA"/>
        </w:rPr>
        <w:t xml:space="preserve"> – </w:t>
      </w:r>
      <w:r w:rsidRPr="00310E90">
        <w:rPr>
          <w:lang w:val="en-CA"/>
        </w:rPr>
        <w:t>US)</w:t>
      </w:r>
    </w:p>
    <w:p w14:paraId="1C38B7AA" w14:textId="10050635"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Minhun</w:t>
      </w:r>
      <w:proofErr w:type="spellEnd"/>
      <w:r w:rsidR="008130B5">
        <w:rPr>
          <w:lang w:val="en-CA"/>
        </w:rPr>
        <w:t xml:space="preserve"> </w:t>
      </w:r>
      <w:r w:rsidRPr="00310E90">
        <w:rPr>
          <w:lang w:val="en-CA"/>
        </w:rPr>
        <w:t>Lee</w:t>
      </w:r>
      <w:r w:rsidR="008130B5">
        <w:rPr>
          <w:lang w:val="en-CA"/>
        </w:rPr>
        <w:t xml:space="preserve"> </w:t>
      </w:r>
      <w:r w:rsidRPr="00310E90">
        <w:rPr>
          <w:lang w:val="en-CA"/>
        </w:rPr>
        <w:t>(KWU</w:t>
      </w:r>
      <w:r>
        <w:rPr>
          <w:lang w:val="en-CA"/>
        </w:rPr>
        <w:t xml:space="preserve"> – </w:t>
      </w:r>
      <w:r w:rsidRPr="00310E90">
        <w:rPr>
          <w:lang w:val="en-CA"/>
        </w:rPr>
        <w:t>KR)</w:t>
      </w:r>
    </w:p>
    <w:p w14:paraId="46EAAFBA" w14:textId="1EA17F0E"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Young-</w:t>
      </w:r>
      <w:proofErr w:type="spellStart"/>
      <w:r w:rsidRPr="00310E90">
        <w:rPr>
          <w:lang w:val="en-CA"/>
        </w:rPr>
        <w:t>Woon</w:t>
      </w:r>
      <w:proofErr w:type="spellEnd"/>
      <w:r w:rsidR="008130B5">
        <w:rPr>
          <w:lang w:val="en-CA"/>
        </w:rPr>
        <w:t xml:space="preserve"> </w:t>
      </w:r>
      <w:r w:rsidRPr="00310E90">
        <w:rPr>
          <w:lang w:val="en-CA"/>
        </w:rPr>
        <w:t>Lee</w:t>
      </w:r>
      <w:r w:rsidR="008130B5">
        <w:rPr>
          <w:lang w:val="en-CA"/>
        </w:rPr>
        <w:t xml:space="preserve"> </w:t>
      </w:r>
      <w:r w:rsidRPr="00310E90">
        <w:rPr>
          <w:lang w:val="en-CA"/>
        </w:rPr>
        <w:t>(</w:t>
      </w:r>
      <w:proofErr w:type="spellStart"/>
      <w:r w:rsidRPr="00310E90">
        <w:rPr>
          <w:lang w:val="en-CA"/>
        </w:rPr>
        <w:t>Sookmyung</w:t>
      </w:r>
      <w:proofErr w:type="spellEnd"/>
      <w:r w:rsidRPr="00310E90">
        <w:rPr>
          <w:lang w:val="en-CA"/>
        </w:rPr>
        <w:t xml:space="preserve"> </w:t>
      </w:r>
      <w:r w:rsidR="008130B5">
        <w:rPr>
          <w:lang w:val="en-CA"/>
        </w:rPr>
        <w:t xml:space="preserve">Women’s </w:t>
      </w:r>
      <w:r w:rsidRPr="00310E90">
        <w:rPr>
          <w:lang w:val="en-CA"/>
        </w:rPr>
        <w:t>University</w:t>
      </w:r>
      <w:r>
        <w:rPr>
          <w:lang w:val="en-CA"/>
        </w:rPr>
        <w:t xml:space="preserve"> – </w:t>
      </w:r>
      <w:r w:rsidRPr="00310E90">
        <w:rPr>
          <w:lang w:val="en-CA"/>
        </w:rPr>
        <w:t>KR)</w:t>
      </w:r>
    </w:p>
    <w:p w14:paraId="34644A8A" w14:textId="71A545CC"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Young-Yoon</w:t>
      </w:r>
      <w:r w:rsidR="008130B5">
        <w:rPr>
          <w:lang w:val="en-CA"/>
        </w:rPr>
        <w:t xml:space="preserve"> </w:t>
      </w:r>
      <w:r w:rsidRPr="00310E90">
        <w:rPr>
          <w:lang w:val="en-CA"/>
        </w:rPr>
        <w:t>Lee</w:t>
      </w:r>
      <w:r w:rsidR="008130B5">
        <w:rPr>
          <w:lang w:val="en-CA"/>
        </w:rPr>
        <w:t xml:space="preserve"> </w:t>
      </w:r>
      <w:r w:rsidRPr="00310E90">
        <w:rPr>
          <w:lang w:val="en-CA"/>
        </w:rPr>
        <w:t>(</w:t>
      </w:r>
      <w:proofErr w:type="spellStart"/>
      <w:r w:rsidRPr="00310E90">
        <w:rPr>
          <w:lang w:val="en-CA"/>
        </w:rPr>
        <w:t>Ofinno</w:t>
      </w:r>
      <w:proofErr w:type="spellEnd"/>
      <w:r>
        <w:rPr>
          <w:lang w:val="en-CA"/>
        </w:rPr>
        <w:t xml:space="preserve"> – </w:t>
      </w:r>
      <w:r w:rsidRPr="00310E90">
        <w:rPr>
          <w:lang w:val="en-CA"/>
        </w:rPr>
        <w:t>US)</w:t>
      </w:r>
    </w:p>
    <w:p w14:paraId="068C4D0E" w14:textId="23DC1F37"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Guichun</w:t>
      </w:r>
      <w:proofErr w:type="spellEnd"/>
      <w:r w:rsidR="008130B5">
        <w:rPr>
          <w:lang w:val="en-CA"/>
        </w:rPr>
        <w:t xml:space="preserve"> </w:t>
      </w:r>
      <w:r w:rsidRPr="00310E90">
        <w:rPr>
          <w:lang w:val="en-CA"/>
        </w:rPr>
        <w:t>Li</w:t>
      </w:r>
      <w:r w:rsidR="008130B5">
        <w:rPr>
          <w:lang w:val="en-CA"/>
        </w:rPr>
        <w:t xml:space="preserve"> </w:t>
      </w:r>
      <w:r w:rsidRPr="00310E90">
        <w:rPr>
          <w:lang w:val="en-CA"/>
        </w:rPr>
        <w:t>(Tencent</w:t>
      </w:r>
      <w:r>
        <w:rPr>
          <w:lang w:val="en-CA"/>
        </w:rPr>
        <w:t xml:space="preserve"> – </w:t>
      </w:r>
      <w:r w:rsidRPr="00310E90">
        <w:rPr>
          <w:lang w:val="en-CA"/>
        </w:rPr>
        <w:t>US)</w:t>
      </w:r>
    </w:p>
    <w:p w14:paraId="4F74B90C" w14:textId="53719EA4"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Jingya</w:t>
      </w:r>
      <w:proofErr w:type="spellEnd"/>
      <w:r w:rsidR="008130B5">
        <w:rPr>
          <w:lang w:val="en-CA"/>
        </w:rPr>
        <w:t xml:space="preserve"> </w:t>
      </w:r>
      <w:r w:rsidRPr="00310E90">
        <w:rPr>
          <w:lang w:val="en-CA"/>
        </w:rPr>
        <w:t>Li</w:t>
      </w:r>
      <w:r w:rsidR="008130B5">
        <w:rPr>
          <w:lang w:val="en-CA"/>
        </w:rPr>
        <w:t xml:space="preserve"> </w:t>
      </w:r>
      <w:r w:rsidRPr="00310E90">
        <w:rPr>
          <w:lang w:val="en-CA"/>
        </w:rPr>
        <w:t>(Qualcomm</w:t>
      </w:r>
      <w:r>
        <w:rPr>
          <w:lang w:val="en-CA"/>
        </w:rPr>
        <w:t xml:space="preserve"> – </w:t>
      </w:r>
      <w:r w:rsidRPr="00310E90">
        <w:rPr>
          <w:lang w:val="en-CA"/>
        </w:rPr>
        <w:t>US)</w:t>
      </w:r>
    </w:p>
    <w:p w14:paraId="4BEBEC95" w14:textId="1EDAEFDD"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Junru</w:t>
      </w:r>
      <w:r w:rsidR="008130B5">
        <w:rPr>
          <w:lang w:val="en-CA"/>
        </w:rPr>
        <w:t xml:space="preserve"> </w:t>
      </w:r>
      <w:r w:rsidRPr="00310E90">
        <w:rPr>
          <w:lang w:val="en-CA"/>
        </w:rPr>
        <w:t>Li</w:t>
      </w:r>
      <w:r w:rsidR="008130B5">
        <w:rPr>
          <w:lang w:val="en-CA"/>
        </w:rPr>
        <w:t xml:space="preserve"> </w:t>
      </w:r>
      <w:r w:rsidRPr="00310E90">
        <w:rPr>
          <w:lang w:val="en-CA"/>
        </w:rPr>
        <w:t>(</w:t>
      </w:r>
      <w:proofErr w:type="spellStart"/>
      <w:r w:rsidRPr="00310E90">
        <w:rPr>
          <w:lang w:val="en-CA"/>
        </w:rPr>
        <w:t>Bytedance</w:t>
      </w:r>
      <w:proofErr w:type="spellEnd"/>
      <w:r>
        <w:rPr>
          <w:lang w:val="en-CA"/>
        </w:rPr>
        <w:t xml:space="preserve"> – </w:t>
      </w:r>
      <w:r w:rsidRPr="00310E90">
        <w:rPr>
          <w:lang w:val="en-CA"/>
        </w:rPr>
        <w:t>CN)</w:t>
      </w:r>
    </w:p>
    <w:p w14:paraId="34DFE732" w14:textId="4A7727E9"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Leo</w:t>
      </w:r>
      <w:r w:rsidR="008130B5">
        <w:rPr>
          <w:lang w:val="en-CA"/>
        </w:rPr>
        <w:t xml:space="preserve"> </w:t>
      </w:r>
      <w:r w:rsidRPr="00310E90">
        <w:rPr>
          <w:lang w:val="en-CA"/>
        </w:rPr>
        <w:t>L</w:t>
      </w:r>
      <w:r w:rsidR="008130B5">
        <w:rPr>
          <w:lang w:val="en-CA"/>
        </w:rPr>
        <w:t xml:space="preserve">i </w:t>
      </w:r>
      <w:r w:rsidRPr="00310E90">
        <w:rPr>
          <w:lang w:val="en-CA"/>
        </w:rPr>
        <w:t>(Hisense</w:t>
      </w:r>
      <w:r w:rsidR="00614CC9">
        <w:rPr>
          <w:lang w:val="en-CA"/>
        </w:rPr>
        <w:t xml:space="preserve"> – </w:t>
      </w:r>
      <w:r w:rsidRPr="00310E90">
        <w:rPr>
          <w:lang w:val="en-CA"/>
        </w:rPr>
        <w:t>CN)</w:t>
      </w:r>
    </w:p>
    <w:p w14:paraId="0CB5458E" w14:textId="0A13260D"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Ming</w:t>
      </w:r>
      <w:r w:rsidR="008130B5">
        <w:rPr>
          <w:lang w:val="en-CA"/>
        </w:rPr>
        <w:t xml:space="preserve"> </w:t>
      </w:r>
      <w:r w:rsidRPr="00310E90">
        <w:rPr>
          <w:lang w:val="en-CA"/>
        </w:rPr>
        <w:t>Li</w:t>
      </w:r>
      <w:r w:rsidR="008130B5">
        <w:rPr>
          <w:lang w:val="en-CA"/>
        </w:rPr>
        <w:t xml:space="preserve"> </w:t>
      </w:r>
      <w:r w:rsidRPr="00310E90">
        <w:rPr>
          <w:lang w:val="en-CA"/>
        </w:rPr>
        <w:t>(OPPO</w:t>
      </w:r>
      <w:r>
        <w:rPr>
          <w:lang w:val="en-CA"/>
        </w:rPr>
        <w:t xml:space="preserve"> – </w:t>
      </w:r>
      <w:r w:rsidRPr="00310E90">
        <w:rPr>
          <w:lang w:val="en-CA"/>
        </w:rPr>
        <w:t>CN)</w:t>
      </w:r>
    </w:p>
    <w:p w14:paraId="213A0AA4" w14:textId="6B8BA298"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Qiuting</w:t>
      </w:r>
      <w:proofErr w:type="spellEnd"/>
      <w:r w:rsidR="008130B5">
        <w:rPr>
          <w:lang w:val="en-CA"/>
        </w:rPr>
        <w:t xml:space="preserve"> </w:t>
      </w:r>
      <w:r w:rsidRPr="00310E90">
        <w:rPr>
          <w:lang w:val="en-CA"/>
        </w:rPr>
        <w:t>L</w:t>
      </w:r>
      <w:r w:rsidR="008130B5">
        <w:rPr>
          <w:lang w:val="en-CA"/>
        </w:rPr>
        <w:t xml:space="preserve">i </w:t>
      </w:r>
      <w:r w:rsidRPr="00310E90">
        <w:rPr>
          <w:lang w:val="en-CA"/>
        </w:rPr>
        <w:t>(ZTE</w:t>
      </w:r>
      <w:r>
        <w:rPr>
          <w:lang w:val="en-CA"/>
        </w:rPr>
        <w:t xml:space="preserve"> – </w:t>
      </w:r>
      <w:r w:rsidRPr="00310E90">
        <w:rPr>
          <w:lang w:val="en-CA"/>
        </w:rPr>
        <w:t>CN)</w:t>
      </w:r>
    </w:p>
    <w:p w14:paraId="4AB6F5F1" w14:textId="46E89AC2"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lastRenderedPageBreak/>
        <w:t>Tsung-Hua</w:t>
      </w:r>
      <w:r w:rsidR="008130B5">
        <w:rPr>
          <w:lang w:val="en-CA"/>
        </w:rPr>
        <w:t xml:space="preserve"> </w:t>
      </w:r>
      <w:r w:rsidRPr="00310E90">
        <w:rPr>
          <w:lang w:val="en-CA"/>
        </w:rPr>
        <w:t>Li</w:t>
      </w:r>
      <w:r w:rsidR="008130B5">
        <w:rPr>
          <w:lang w:val="en-CA"/>
        </w:rPr>
        <w:t xml:space="preserve"> </w:t>
      </w:r>
      <w:r w:rsidRPr="00310E90">
        <w:rPr>
          <w:lang w:val="en-CA"/>
        </w:rPr>
        <w:t>(FG Innovation</w:t>
      </w:r>
      <w:r>
        <w:rPr>
          <w:lang w:val="en-CA"/>
        </w:rPr>
        <w:t xml:space="preserve"> – </w:t>
      </w:r>
      <w:r w:rsidRPr="00310E90">
        <w:rPr>
          <w:lang w:val="en-CA"/>
        </w:rPr>
        <w:t>US)</w:t>
      </w:r>
    </w:p>
    <w:p w14:paraId="6805F983" w14:textId="139C0E57"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Xiang</w:t>
      </w:r>
      <w:r w:rsidR="008130B5">
        <w:rPr>
          <w:lang w:val="en-CA"/>
        </w:rPr>
        <w:t xml:space="preserve"> </w:t>
      </w:r>
      <w:r w:rsidRPr="00310E90">
        <w:rPr>
          <w:lang w:val="en-CA"/>
        </w:rPr>
        <w:t>Li</w:t>
      </w:r>
      <w:r w:rsidR="008130B5">
        <w:rPr>
          <w:lang w:val="en-CA"/>
        </w:rPr>
        <w:t xml:space="preserve"> </w:t>
      </w:r>
      <w:r w:rsidRPr="00310E90">
        <w:rPr>
          <w:lang w:val="en-CA"/>
        </w:rPr>
        <w:t>(Tencent</w:t>
      </w:r>
      <w:r>
        <w:rPr>
          <w:lang w:val="en-CA"/>
        </w:rPr>
        <w:t xml:space="preserve"> – </w:t>
      </w:r>
      <w:r w:rsidRPr="00310E90">
        <w:rPr>
          <w:lang w:val="en-CA"/>
        </w:rPr>
        <w:t>US)</w:t>
      </w:r>
    </w:p>
    <w:p w14:paraId="4842040F" w14:textId="2CD2CFFD"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Xinwei</w:t>
      </w:r>
      <w:proofErr w:type="spellEnd"/>
      <w:r w:rsidR="008130B5">
        <w:rPr>
          <w:lang w:val="en-CA"/>
        </w:rPr>
        <w:t xml:space="preserve"> </w:t>
      </w:r>
      <w:r w:rsidRPr="00310E90">
        <w:rPr>
          <w:lang w:val="en-CA"/>
        </w:rPr>
        <w:t>Li</w:t>
      </w:r>
      <w:r w:rsidR="008130B5">
        <w:rPr>
          <w:lang w:val="en-CA"/>
        </w:rPr>
        <w:t xml:space="preserve"> </w:t>
      </w:r>
      <w:r w:rsidRPr="00310E90">
        <w:rPr>
          <w:lang w:val="en-CA"/>
        </w:rPr>
        <w:t>(Alibaba</w:t>
      </w:r>
      <w:r>
        <w:rPr>
          <w:lang w:val="en-CA"/>
        </w:rPr>
        <w:t xml:space="preserve"> – </w:t>
      </w:r>
      <w:r w:rsidRPr="00310E90">
        <w:rPr>
          <w:lang w:val="en-CA"/>
        </w:rPr>
        <w:t>CN)</w:t>
      </w:r>
    </w:p>
    <w:p w14:paraId="27A29BC0" w14:textId="4D3730A4"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Yue</w:t>
      </w:r>
      <w:r w:rsidR="008130B5">
        <w:rPr>
          <w:lang w:val="en-CA"/>
        </w:rPr>
        <w:t xml:space="preserve"> </w:t>
      </w:r>
      <w:r w:rsidRPr="00310E90">
        <w:rPr>
          <w:lang w:val="en-CA"/>
        </w:rPr>
        <w:t>Li</w:t>
      </w:r>
      <w:r w:rsidR="008130B5">
        <w:rPr>
          <w:lang w:val="en-CA"/>
        </w:rPr>
        <w:t xml:space="preserve"> </w:t>
      </w:r>
      <w:r w:rsidRPr="00310E90">
        <w:rPr>
          <w:lang w:val="en-CA"/>
        </w:rPr>
        <w:t>(</w:t>
      </w:r>
      <w:proofErr w:type="spellStart"/>
      <w:r w:rsidRPr="00310E90">
        <w:rPr>
          <w:lang w:val="en-CA"/>
        </w:rPr>
        <w:t>Bytedance</w:t>
      </w:r>
      <w:proofErr w:type="spellEnd"/>
      <w:r>
        <w:rPr>
          <w:lang w:val="en-CA"/>
        </w:rPr>
        <w:t xml:space="preserve"> – </w:t>
      </w:r>
      <w:r w:rsidRPr="00310E90">
        <w:rPr>
          <w:lang w:val="en-CA"/>
        </w:rPr>
        <w:t>US)</w:t>
      </w:r>
    </w:p>
    <w:p w14:paraId="243DE899" w14:textId="2409581D"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Yun</w:t>
      </w:r>
      <w:r w:rsidR="008130B5">
        <w:rPr>
          <w:lang w:val="en-CA"/>
        </w:rPr>
        <w:t xml:space="preserve"> </w:t>
      </w:r>
      <w:r w:rsidRPr="00310E90">
        <w:rPr>
          <w:lang w:val="en-CA"/>
        </w:rPr>
        <w:t>Li</w:t>
      </w:r>
      <w:r w:rsidR="008130B5">
        <w:rPr>
          <w:lang w:val="en-CA"/>
        </w:rPr>
        <w:t xml:space="preserve"> </w:t>
      </w:r>
      <w:r w:rsidRPr="00310E90">
        <w:rPr>
          <w:lang w:val="en-CA"/>
        </w:rPr>
        <w:t>(Ericsson</w:t>
      </w:r>
      <w:r>
        <w:rPr>
          <w:lang w:val="en-CA"/>
        </w:rPr>
        <w:t xml:space="preserve"> – </w:t>
      </w:r>
      <w:r w:rsidRPr="00310E90">
        <w:rPr>
          <w:lang w:val="en-CA"/>
        </w:rPr>
        <w:t>SE)</w:t>
      </w:r>
    </w:p>
    <w:p w14:paraId="7610F2DF" w14:textId="56E916A5"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Ru-Ling</w:t>
      </w:r>
      <w:r w:rsidR="008130B5">
        <w:rPr>
          <w:lang w:val="en-CA"/>
        </w:rPr>
        <w:t xml:space="preserve"> </w:t>
      </w:r>
      <w:r w:rsidRPr="00310E90">
        <w:rPr>
          <w:lang w:val="en-CA"/>
        </w:rPr>
        <w:t>Liao</w:t>
      </w:r>
      <w:r w:rsidR="008130B5">
        <w:rPr>
          <w:lang w:val="en-CA"/>
        </w:rPr>
        <w:t xml:space="preserve"> </w:t>
      </w:r>
      <w:r w:rsidRPr="00310E90">
        <w:rPr>
          <w:lang w:val="en-CA"/>
        </w:rPr>
        <w:t>(Alibaba</w:t>
      </w:r>
      <w:r>
        <w:rPr>
          <w:lang w:val="en-CA"/>
        </w:rPr>
        <w:t xml:space="preserve"> – </w:t>
      </w:r>
      <w:r w:rsidRPr="00310E90">
        <w:rPr>
          <w:lang w:val="en-CA"/>
        </w:rPr>
        <w:t>CN)</w:t>
      </w:r>
    </w:p>
    <w:p w14:paraId="0342452F" w14:textId="52F05552"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Karl</w:t>
      </w:r>
      <w:r w:rsidR="008130B5">
        <w:rPr>
          <w:lang w:val="en-CA"/>
        </w:rPr>
        <w:t xml:space="preserve"> </w:t>
      </w:r>
      <w:proofErr w:type="spellStart"/>
      <w:r w:rsidRPr="00310E90">
        <w:rPr>
          <w:lang w:val="en-CA"/>
        </w:rPr>
        <w:t>Lillevold</w:t>
      </w:r>
      <w:proofErr w:type="spellEnd"/>
      <w:r w:rsidR="008130B5">
        <w:rPr>
          <w:lang w:val="en-CA"/>
        </w:rPr>
        <w:t xml:space="preserve"> </w:t>
      </w:r>
      <w:r w:rsidRPr="00310E90">
        <w:rPr>
          <w:lang w:val="en-CA"/>
        </w:rPr>
        <w:t>(Brightcove</w:t>
      </w:r>
      <w:r>
        <w:rPr>
          <w:lang w:val="en-CA"/>
        </w:rPr>
        <w:t xml:space="preserve"> – </w:t>
      </w:r>
      <w:r w:rsidRPr="00310E90">
        <w:rPr>
          <w:lang w:val="en-CA"/>
        </w:rPr>
        <w:t>US)</w:t>
      </w:r>
    </w:p>
    <w:p w14:paraId="2064CC68" w14:textId="146C041D"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Jaehyun</w:t>
      </w:r>
      <w:proofErr w:type="spellEnd"/>
      <w:r w:rsidR="008130B5">
        <w:rPr>
          <w:lang w:val="en-CA"/>
        </w:rPr>
        <w:t xml:space="preserve"> </w:t>
      </w:r>
      <w:r w:rsidRPr="00310E90">
        <w:rPr>
          <w:lang w:val="en-CA"/>
        </w:rPr>
        <w:t>Lim</w:t>
      </w:r>
      <w:r w:rsidR="008130B5">
        <w:rPr>
          <w:lang w:val="en-CA"/>
        </w:rPr>
        <w:t xml:space="preserve"> </w:t>
      </w:r>
      <w:r w:rsidRPr="00310E90">
        <w:rPr>
          <w:lang w:val="en-CA"/>
        </w:rPr>
        <w:t>(LGE</w:t>
      </w:r>
      <w:r>
        <w:rPr>
          <w:lang w:val="en-CA"/>
        </w:rPr>
        <w:t xml:space="preserve"> – </w:t>
      </w:r>
      <w:r w:rsidRPr="00310E90">
        <w:rPr>
          <w:lang w:val="en-CA"/>
        </w:rPr>
        <w:t>KR)</w:t>
      </w:r>
    </w:p>
    <w:p w14:paraId="56026B54" w14:textId="3CDA09ED"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Sung-Chang</w:t>
      </w:r>
      <w:r w:rsidR="008130B5">
        <w:rPr>
          <w:lang w:val="en-CA"/>
        </w:rPr>
        <w:t xml:space="preserve"> </w:t>
      </w:r>
      <w:r w:rsidRPr="00310E90">
        <w:rPr>
          <w:lang w:val="en-CA"/>
        </w:rPr>
        <w:t>Lim</w:t>
      </w:r>
      <w:r w:rsidR="008130B5">
        <w:rPr>
          <w:lang w:val="en-CA"/>
        </w:rPr>
        <w:t xml:space="preserve"> </w:t>
      </w:r>
      <w:r w:rsidRPr="00310E90">
        <w:rPr>
          <w:lang w:val="en-CA"/>
        </w:rPr>
        <w:t>(ETRI</w:t>
      </w:r>
      <w:r>
        <w:rPr>
          <w:lang w:val="en-CA"/>
        </w:rPr>
        <w:t xml:space="preserve"> – </w:t>
      </w:r>
      <w:r w:rsidRPr="00310E90">
        <w:rPr>
          <w:lang w:val="en-CA"/>
        </w:rPr>
        <w:t>KR)</w:t>
      </w:r>
    </w:p>
    <w:p w14:paraId="35DC532D" w14:textId="71CAB0CB"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Sungwon</w:t>
      </w:r>
      <w:proofErr w:type="spellEnd"/>
      <w:r w:rsidR="00653CD2">
        <w:rPr>
          <w:lang w:val="en-CA"/>
        </w:rPr>
        <w:t xml:space="preserve"> </w:t>
      </w:r>
      <w:r w:rsidRPr="00310E90">
        <w:rPr>
          <w:lang w:val="en-CA"/>
        </w:rPr>
        <w:t>Lim</w:t>
      </w:r>
      <w:r w:rsidR="00653CD2">
        <w:rPr>
          <w:lang w:val="en-CA"/>
        </w:rPr>
        <w:t xml:space="preserve"> </w:t>
      </w:r>
      <w:r w:rsidRPr="00310E90">
        <w:rPr>
          <w:lang w:val="en-CA"/>
        </w:rPr>
        <w:t>(KT</w:t>
      </w:r>
      <w:r>
        <w:rPr>
          <w:lang w:val="en-CA"/>
        </w:rPr>
        <w:t xml:space="preserve"> – </w:t>
      </w:r>
      <w:r w:rsidRPr="00310E90">
        <w:rPr>
          <w:lang w:val="en-CA"/>
        </w:rPr>
        <w:t>KR)</w:t>
      </w:r>
    </w:p>
    <w:p w14:paraId="606FC122" w14:textId="16C16619"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Wang-Q</w:t>
      </w:r>
      <w:r w:rsidR="00653CD2">
        <w:rPr>
          <w:lang w:val="en-CA"/>
        </w:rPr>
        <w:t xml:space="preserve"> </w:t>
      </w:r>
      <w:r w:rsidRPr="00310E90">
        <w:rPr>
          <w:lang w:val="en-CA"/>
        </w:rPr>
        <w:t>Lim</w:t>
      </w:r>
      <w:r w:rsidR="00653CD2">
        <w:rPr>
          <w:lang w:val="en-CA"/>
        </w:rPr>
        <w:t xml:space="preserve"> </w:t>
      </w:r>
      <w:r w:rsidRPr="00310E90">
        <w:rPr>
          <w:lang w:val="en-CA"/>
        </w:rPr>
        <w:t>(HHI</w:t>
      </w:r>
      <w:r>
        <w:rPr>
          <w:lang w:val="en-CA"/>
        </w:rPr>
        <w:t xml:space="preserve"> – </w:t>
      </w:r>
      <w:r w:rsidRPr="00310E90">
        <w:rPr>
          <w:lang w:val="en-CA"/>
        </w:rPr>
        <w:t>DE)</w:t>
      </w:r>
    </w:p>
    <w:p w14:paraId="3A5122BF" w14:textId="5C5033FF"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Woong</w:t>
      </w:r>
      <w:r w:rsidR="00653CD2">
        <w:rPr>
          <w:lang w:val="en-CA"/>
        </w:rPr>
        <w:t xml:space="preserve"> </w:t>
      </w:r>
      <w:r w:rsidRPr="00310E90">
        <w:rPr>
          <w:lang w:val="en-CA"/>
        </w:rPr>
        <w:t>Lim</w:t>
      </w:r>
      <w:r w:rsidR="00653CD2">
        <w:rPr>
          <w:lang w:val="en-CA"/>
        </w:rPr>
        <w:t xml:space="preserve"> </w:t>
      </w:r>
      <w:r w:rsidRPr="00310E90">
        <w:rPr>
          <w:lang w:val="en-CA"/>
        </w:rPr>
        <w:t>(ETRI</w:t>
      </w:r>
      <w:r>
        <w:rPr>
          <w:lang w:val="en-CA"/>
        </w:rPr>
        <w:t xml:space="preserve"> – </w:t>
      </w:r>
      <w:r w:rsidRPr="00310E90">
        <w:rPr>
          <w:lang w:val="en-CA"/>
        </w:rPr>
        <w:t>KR)</w:t>
      </w:r>
    </w:p>
    <w:p w14:paraId="55AEDAB8" w14:textId="1D5E1951"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Chaoyi</w:t>
      </w:r>
      <w:proofErr w:type="spellEnd"/>
      <w:r w:rsidR="00653CD2">
        <w:rPr>
          <w:lang w:val="en-CA"/>
        </w:rPr>
        <w:t xml:space="preserve"> </w:t>
      </w:r>
      <w:r w:rsidRPr="00310E90">
        <w:rPr>
          <w:lang w:val="en-CA"/>
        </w:rPr>
        <w:t>Lin</w:t>
      </w:r>
      <w:r w:rsidR="00653CD2">
        <w:rPr>
          <w:lang w:val="en-CA"/>
        </w:rPr>
        <w:t xml:space="preserve"> </w:t>
      </w:r>
      <w:r w:rsidRPr="00310E90">
        <w:rPr>
          <w:lang w:val="en-CA"/>
        </w:rPr>
        <w:t>(</w:t>
      </w:r>
      <w:proofErr w:type="spellStart"/>
      <w:r w:rsidRPr="00310E90">
        <w:rPr>
          <w:lang w:val="en-CA"/>
        </w:rPr>
        <w:t>Bytedance</w:t>
      </w:r>
      <w:proofErr w:type="spellEnd"/>
      <w:r>
        <w:rPr>
          <w:lang w:val="en-CA"/>
        </w:rPr>
        <w:t xml:space="preserve"> – </w:t>
      </w:r>
      <w:r w:rsidRPr="00310E90">
        <w:rPr>
          <w:lang w:val="en-CA"/>
        </w:rPr>
        <w:t>CN)</w:t>
      </w:r>
    </w:p>
    <w:p w14:paraId="30099CD0" w14:textId="42074F30"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Jie-Ru</w:t>
      </w:r>
      <w:r w:rsidR="00653CD2">
        <w:rPr>
          <w:lang w:val="en-CA"/>
        </w:rPr>
        <w:t xml:space="preserve"> </w:t>
      </w:r>
      <w:r w:rsidRPr="00310E90">
        <w:rPr>
          <w:lang w:val="en-CA"/>
        </w:rPr>
        <w:t>Lin</w:t>
      </w:r>
      <w:r w:rsidR="00653CD2">
        <w:rPr>
          <w:lang w:val="en-CA"/>
        </w:rPr>
        <w:t xml:space="preserve"> </w:t>
      </w:r>
      <w:r w:rsidRPr="00310E90">
        <w:rPr>
          <w:lang w:val="en-CA"/>
        </w:rPr>
        <w:t>(ITRI</w:t>
      </w:r>
      <w:r>
        <w:rPr>
          <w:lang w:val="en-CA"/>
        </w:rPr>
        <w:t xml:space="preserve"> – </w:t>
      </w:r>
      <w:r w:rsidRPr="00310E90">
        <w:rPr>
          <w:lang w:val="en-CA"/>
        </w:rPr>
        <w:t>US)</w:t>
      </w:r>
    </w:p>
    <w:p w14:paraId="7BD1947A" w14:textId="656A440E"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Kai</w:t>
      </w:r>
      <w:r w:rsidR="00653CD2">
        <w:rPr>
          <w:lang w:val="en-CA"/>
        </w:rPr>
        <w:t xml:space="preserve"> </w:t>
      </w:r>
      <w:r w:rsidRPr="00310E90">
        <w:rPr>
          <w:lang w:val="en-CA"/>
        </w:rPr>
        <w:t>Lin</w:t>
      </w:r>
      <w:r w:rsidR="00653CD2">
        <w:rPr>
          <w:lang w:val="en-CA"/>
        </w:rPr>
        <w:t xml:space="preserve"> </w:t>
      </w:r>
      <w:r w:rsidRPr="00310E90">
        <w:rPr>
          <w:lang w:val="en-CA"/>
        </w:rPr>
        <w:t>(PKU)</w:t>
      </w:r>
    </w:p>
    <w:p w14:paraId="323A0003" w14:textId="210F0112"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Wen-Chun</w:t>
      </w:r>
      <w:r w:rsidR="00653CD2">
        <w:rPr>
          <w:lang w:val="en-CA"/>
        </w:rPr>
        <w:t xml:space="preserve"> </w:t>
      </w:r>
      <w:r w:rsidRPr="00310E90">
        <w:rPr>
          <w:lang w:val="en-CA"/>
        </w:rPr>
        <w:t>Lin</w:t>
      </w:r>
      <w:r w:rsidR="00653CD2">
        <w:rPr>
          <w:lang w:val="en-CA"/>
        </w:rPr>
        <w:t xml:space="preserve"> </w:t>
      </w:r>
      <w:r w:rsidRPr="00310E90">
        <w:rPr>
          <w:lang w:val="en-CA"/>
        </w:rPr>
        <w:t>(</w:t>
      </w:r>
      <w:proofErr w:type="spellStart"/>
      <w:r w:rsidRPr="00310E90">
        <w:rPr>
          <w:lang w:val="en-CA"/>
        </w:rPr>
        <w:t>Mediatek</w:t>
      </w:r>
      <w:proofErr w:type="spellEnd"/>
      <w:r>
        <w:rPr>
          <w:lang w:val="en-CA"/>
        </w:rPr>
        <w:t xml:space="preserve"> – </w:t>
      </w:r>
      <w:r w:rsidRPr="00310E90">
        <w:rPr>
          <w:lang w:val="en-CA"/>
        </w:rPr>
        <w:t>US)</w:t>
      </w:r>
    </w:p>
    <w:p w14:paraId="761F37F2" w14:textId="6A8C0310"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Yu-Cheng</w:t>
      </w:r>
      <w:r w:rsidR="00653CD2">
        <w:rPr>
          <w:lang w:val="en-CA"/>
        </w:rPr>
        <w:t xml:space="preserve"> </w:t>
      </w:r>
      <w:r w:rsidRPr="00310E90">
        <w:rPr>
          <w:lang w:val="en-CA"/>
        </w:rPr>
        <w:t>Lin</w:t>
      </w:r>
      <w:r w:rsidR="00653CD2">
        <w:rPr>
          <w:lang w:val="en-CA"/>
        </w:rPr>
        <w:t xml:space="preserve"> </w:t>
      </w:r>
      <w:r w:rsidRPr="00310E90">
        <w:rPr>
          <w:lang w:val="en-CA"/>
        </w:rPr>
        <w:t>(MediaTek</w:t>
      </w:r>
      <w:r>
        <w:rPr>
          <w:lang w:val="en-CA"/>
        </w:rPr>
        <w:t xml:space="preserve"> – </w:t>
      </w:r>
      <w:r w:rsidRPr="00310E90">
        <w:rPr>
          <w:lang w:val="en-CA"/>
        </w:rPr>
        <w:t>US)</w:t>
      </w:r>
    </w:p>
    <w:p w14:paraId="26B23C59" w14:textId="71D28E6E"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Lukasz</w:t>
      </w:r>
      <w:r w:rsidR="00653CD2">
        <w:rPr>
          <w:lang w:val="en-CA"/>
        </w:rPr>
        <w:t xml:space="preserve"> </w:t>
      </w:r>
      <w:proofErr w:type="spellStart"/>
      <w:r w:rsidRPr="00310E90">
        <w:rPr>
          <w:lang w:val="en-CA"/>
        </w:rPr>
        <w:t>Litwic</w:t>
      </w:r>
      <w:proofErr w:type="spellEnd"/>
      <w:r w:rsidR="00653CD2">
        <w:rPr>
          <w:lang w:val="en-CA"/>
        </w:rPr>
        <w:t xml:space="preserve"> </w:t>
      </w:r>
      <w:r w:rsidRPr="00310E90">
        <w:rPr>
          <w:lang w:val="en-CA"/>
        </w:rPr>
        <w:t>(Ericsson</w:t>
      </w:r>
      <w:r>
        <w:rPr>
          <w:lang w:val="en-CA"/>
        </w:rPr>
        <w:t xml:space="preserve"> – </w:t>
      </w:r>
      <w:r w:rsidRPr="00310E90">
        <w:rPr>
          <w:lang w:val="en-CA"/>
        </w:rPr>
        <w:t>SE)</w:t>
      </w:r>
    </w:p>
    <w:p w14:paraId="1EC1D882" w14:textId="55C01E06"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Du</w:t>
      </w:r>
      <w:r w:rsidR="00653CD2">
        <w:rPr>
          <w:lang w:val="en-CA"/>
        </w:rPr>
        <w:t xml:space="preserve"> </w:t>
      </w:r>
      <w:r w:rsidRPr="00310E90">
        <w:rPr>
          <w:lang w:val="en-CA"/>
        </w:rPr>
        <w:t>Liu</w:t>
      </w:r>
      <w:r w:rsidR="00653CD2">
        <w:rPr>
          <w:lang w:val="en-CA"/>
        </w:rPr>
        <w:t xml:space="preserve"> </w:t>
      </w:r>
      <w:r w:rsidRPr="00310E90">
        <w:rPr>
          <w:lang w:val="en-CA"/>
        </w:rPr>
        <w:t>(Ericsson</w:t>
      </w:r>
      <w:r>
        <w:rPr>
          <w:lang w:val="en-CA"/>
        </w:rPr>
        <w:t xml:space="preserve"> – </w:t>
      </w:r>
      <w:r w:rsidRPr="00310E90">
        <w:rPr>
          <w:lang w:val="en-CA"/>
        </w:rPr>
        <w:t>SE)</w:t>
      </w:r>
    </w:p>
    <w:p w14:paraId="0D9BB338" w14:textId="5ACCDC13"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Shan</w:t>
      </w:r>
      <w:r w:rsidR="00653CD2">
        <w:rPr>
          <w:lang w:val="en-CA"/>
        </w:rPr>
        <w:t xml:space="preserve"> </w:t>
      </w:r>
      <w:r w:rsidRPr="00310E90">
        <w:rPr>
          <w:lang w:val="en-CA"/>
        </w:rPr>
        <w:t>Liu</w:t>
      </w:r>
      <w:r w:rsidR="00653CD2">
        <w:rPr>
          <w:lang w:val="en-CA"/>
        </w:rPr>
        <w:t xml:space="preserve"> </w:t>
      </w:r>
      <w:r w:rsidRPr="00310E90">
        <w:rPr>
          <w:lang w:val="en-CA"/>
        </w:rPr>
        <w:t>(Tencent</w:t>
      </w:r>
      <w:r>
        <w:rPr>
          <w:lang w:val="en-CA"/>
        </w:rPr>
        <w:t xml:space="preserve"> – </w:t>
      </w:r>
      <w:r w:rsidRPr="00310E90">
        <w:rPr>
          <w:lang w:val="en-CA"/>
        </w:rPr>
        <w:t>US)</w:t>
      </w:r>
    </w:p>
    <w:p w14:paraId="435867F1" w14:textId="4256B77C"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Tianhong</w:t>
      </w:r>
      <w:proofErr w:type="spellEnd"/>
      <w:r w:rsidR="00653CD2">
        <w:rPr>
          <w:lang w:val="en-CA"/>
        </w:rPr>
        <w:t xml:space="preserve"> </w:t>
      </w:r>
      <w:r w:rsidRPr="00310E90">
        <w:rPr>
          <w:lang w:val="en-CA"/>
        </w:rPr>
        <w:t>Liu</w:t>
      </w:r>
      <w:r w:rsidRPr="00310E90">
        <w:rPr>
          <w:lang w:val="en-CA"/>
        </w:rPr>
        <w:tab/>
        <w:t>(Harbin Inst. Tech.</w:t>
      </w:r>
      <w:r>
        <w:rPr>
          <w:lang w:val="en-CA"/>
        </w:rPr>
        <w:t xml:space="preserve"> – </w:t>
      </w:r>
      <w:r w:rsidRPr="00310E90">
        <w:rPr>
          <w:lang w:val="en-CA"/>
        </w:rPr>
        <w:t>CN)</w:t>
      </w:r>
    </w:p>
    <w:p w14:paraId="31986EFB" w14:textId="120A694F"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Yun</w:t>
      </w:r>
      <w:r w:rsidR="00653CD2">
        <w:rPr>
          <w:lang w:val="en-CA"/>
        </w:rPr>
        <w:t xml:space="preserve"> </w:t>
      </w:r>
      <w:r w:rsidRPr="00310E90">
        <w:rPr>
          <w:lang w:val="en-CA"/>
        </w:rPr>
        <w:t>Feng</w:t>
      </w:r>
      <w:r w:rsidR="00653CD2">
        <w:rPr>
          <w:lang w:val="en-CA"/>
        </w:rPr>
        <w:t xml:space="preserve"> </w:t>
      </w:r>
      <w:r w:rsidRPr="00310E90">
        <w:rPr>
          <w:lang w:val="en-CA"/>
        </w:rPr>
        <w:t>Liu</w:t>
      </w:r>
      <w:r w:rsidR="00653CD2">
        <w:rPr>
          <w:lang w:val="en-CA"/>
        </w:rPr>
        <w:t xml:space="preserve"> </w:t>
      </w:r>
      <w:r w:rsidRPr="00310E90">
        <w:rPr>
          <w:lang w:val="en-CA"/>
        </w:rPr>
        <w:t>(</w:t>
      </w:r>
      <w:proofErr w:type="spellStart"/>
      <w:r w:rsidRPr="00310E90">
        <w:rPr>
          <w:lang w:val="en-CA"/>
        </w:rPr>
        <w:t>Xi</w:t>
      </w:r>
      <w:r w:rsidR="00653CD2">
        <w:rPr>
          <w:lang w:val="en-CA"/>
        </w:rPr>
        <w:t>d</w:t>
      </w:r>
      <w:r w:rsidRPr="00310E90">
        <w:rPr>
          <w:lang w:val="en-CA"/>
        </w:rPr>
        <w:t>ian</w:t>
      </w:r>
      <w:proofErr w:type="spellEnd"/>
      <w:r w:rsidR="00653CD2">
        <w:rPr>
          <w:lang w:val="en-CA"/>
        </w:rPr>
        <w:t xml:space="preserve"> Univ. – </w:t>
      </w:r>
      <w:r w:rsidRPr="00310E90">
        <w:rPr>
          <w:lang w:val="en-CA"/>
        </w:rPr>
        <w:t>CN)</w:t>
      </w:r>
    </w:p>
    <w:p w14:paraId="3FE65246" w14:textId="5B34435E"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Yutian</w:t>
      </w:r>
      <w:proofErr w:type="spellEnd"/>
      <w:r w:rsidR="00653CD2">
        <w:rPr>
          <w:lang w:val="en-CA"/>
        </w:rPr>
        <w:t xml:space="preserve"> </w:t>
      </w:r>
      <w:r w:rsidRPr="00310E90">
        <w:rPr>
          <w:lang w:val="en-CA"/>
        </w:rPr>
        <w:t>Liu</w:t>
      </w:r>
      <w:r w:rsidR="00653CD2">
        <w:rPr>
          <w:lang w:val="en-CA"/>
        </w:rPr>
        <w:t xml:space="preserve"> </w:t>
      </w:r>
      <w:r w:rsidRPr="00310E90">
        <w:rPr>
          <w:lang w:val="en-CA"/>
        </w:rPr>
        <w:t>(</w:t>
      </w:r>
      <w:proofErr w:type="spellStart"/>
      <w:r w:rsidRPr="00310E90">
        <w:rPr>
          <w:lang w:val="en-CA"/>
        </w:rPr>
        <w:t>Transsion</w:t>
      </w:r>
      <w:proofErr w:type="spellEnd"/>
      <w:r>
        <w:rPr>
          <w:lang w:val="en-CA"/>
        </w:rPr>
        <w:t xml:space="preserve"> – </w:t>
      </w:r>
      <w:r w:rsidRPr="00310E90">
        <w:rPr>
          <w:lang w:val="en-CA"/>
        </w:rPr>
        <w:t>CN)</w:t>
      </w:r>
    </w:p>
    <w:p w14:paraId="4D85E99E" w14:textId="452238C7"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Zhi</w:t>
      </w:r>
      <w:r w:rsidR="00653CD2">
        <w:rPr>
          <w:lang w:val="en-CA"/>
        </w:rPr>
        <w:t xml:space="preserve"> </w:t>
      </w:r>
      <w:r w:rsidRPr="00310E90">
        <w:rPr>
          <w:lang w:val="en-CA"/>
        </w:rPr>
        <w:t>Liu</w:t>
      </w:r>
      <w:r w:rsidR="00653CD2">
        <w:rPr>
          <w:lang w:val="en-CA"/>
        </w:rPr>
        <w:t xml:space="preserve"> </w:t>
      </w:r>
      <w:r w:rsidRPr="00310E90">
        <w:rPr>
          <w:lang w:val="en-CA"/>
        </w:rPr>
        <w:t>(</w:t>
      </w:r>
      <w:proofErr w:type="spellStart"/>
      <w:r w:rsidRPr="00310E90">
        <w:rPr>
          <w:lang w:val="en-CA"/>
        </w:rPr>
        <w:t>Xidian</w:t>
      </w:r>
      <w:proofErr w:type="spellEnd"/>
      <w:r w:rsidRPr="00310E90">
        <w:rPr>
          <w:lang w:val="en-CA"/>
        </w:rPr>
        <w:t xml:space="preserve"> </w:t>
      </w:r>
      <w:proofErr w:type="spellStart"/>
      <w:r w:rsidRPr="00310E90">
        <w:rPr>
          <w:lang w:val="en-CA"/>
        </w:rPr>
        <w:t>Unversity</w:t>
      </w:r>
      <w:proofErr w:type="spellEnd"/>
      <w:r>
        <w:rPr>
          <w:lang w:val="en-CA"/>
        </w:rPr>
        <w:t xml:space="preserve"> – </w:t>
      </w:r>
      <w:r w:rsidRPr="00310E90">
        <w:rPr>
          <w:lang w:val="en-CA"/>
        </w:rPr>
        <w:t>CN)</w:t>
      </w:r>
    </w:p>
    <w:p w14:paraId="25603456" w14:textId="1A0C33B7"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Zizheng</w:t>
      </w:r>
      <w:proofErr w:type="spellEnd"/>
      <w:r w:rsidR="00653CD2">
        <w:rPr>
          <w:lang w:val="en-CA"/>
        </w:rPr>
        <w:t xml:space="preserve"> </w:t>
      </w:r>
      <w:r w:rsidRPr="00310E90">
        <w:rPr>
          <w:lang w:val="en-CA"/>
        </w:rPr>
        <w:t>Liu</w:t>
      </w:r>
      <w:r w:rsidR="00653CD2">
        <w:rPr>
          <w:lang w:val="en-CA"/>
        </w:rPr>
        <w:t xml:space="preserve"> </w:t>
      </w:r>
      <w:r w:rsidRPr="00310E90">
        <w:rPr>
          <w:lang w:val="en-CA"/>
        </w:rPr>
        <w:t>(Tencent</w:t>
      </w:r>
      <w:r>
        <w:rPr>
          <w:lang w:val="en-CA"/>
        </w:rPr>
        <w:t xml:space="preserve"> – </w:t>
      </w:r>
      <w:r w:rsidRPr="00310E90">
        <w:rPr>
          <w:lang w:val="en-CA"/>
        </w:rPr>
        <w:t>CN)</w:t>
      </w:r>
    </w:p>
    <w:p w14:paraId="76C47ADD" w14:textId="105E7E0A"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Chih-Hsuan</w:t>
      </w:r>
      <w:r w:rsidR="00653CD2">
        <w:rPr>
          <w:lang w:val="en-CA"/>
        </w:rPr>
        <w:t xml:space="preserve"> </w:t>
      </w:r>
      <w:r w:rsidRPr="00310E90">
        <w:rPr>
          <w:lang w:val="en-CA"/>
        </w:rPr>
        <w:t>Lo</w:t>
      </w:r>
      <w:r w:rsidR="00653CD2">
        <w:rPr>
          <w:lang w:val="en-CA"/>
        </w:rPr>
        <w:t xml:space="preserve"> </w:t>
      </w:r>
      <w:r w:rsidRPr="00310E90">
        <w:rPr>
          <w:lang w:val="en-CA"/>
        </w:rPr>
        <w:t>(</w:t>
      </w:r>
      <w:proofErr w:type="spellStart"/>
      <w:r w:rsidRPr="00310E90">
        <w:rPr>
          <w:lang w:val="en-CA"/>
        </w:rPr>
        <w:t>Mediatek</w:t>
      </w:r>
      <w:proofErr w:type="spellEnd"/>
      <w:r>
        <w:rPr>
          <w:lang w:val="en-CA"/>
        </w:rPr>
        <w:t xml:space="preserve"> – </w:t>
      </w:r>
      <w:r w:rsidRPr="00310E90">
        <w:rPr>
          <w:lang w:val="en-CA"/>
        </w:rPr>
        <w:t>US)</w:t>
      </w:r>
    </w:p>
    <w:p w14:paraId="6AAA7641" w14:textId="7F1D7798"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Federico</w:t>
      </w:r>
      <w:r w:rsidR="00653CD2">
        <w:rPr>
          <w:lang w:val="en-CA"/>
        </w:rPr>
        <w:t xml:space="preserve"> </w:t>
      </w:r>
      <w:r w:rsidRPr="00310E90">
        <w:rPr>
          <w:lang w:val="en-CA"/>
        </w:rPr>
        <w:t>Lo Bianco</w:t>
      </w:r>
      <w:r w:rsidR="00653CD2">
        <w:rPr>
          <w:lang w:val="en-CA"/>
        </w:rPr>
        <w:t xml:space="preserve"> </w:t>
      </w:r>
      <w:r w:rsidRPr="00310E90">
        <w:rPr>
          <w:lang w:val="en-CA"/>
        </w:rPr>
        <w:t>(</w:t>
      </w:r>
      <w:proofErr w:type="spellStart"/>
      <w:r w:rsidRPr="00310E90">
        <w:rPr>
          <w:lang w:val="en-CA"/>
        </w:rPr>
        <w:t>InterDigital</w:t>
      </w:r>
      <w:proofErr w:type="spellEnd"/>
      <w:r>
        <w:rPr>
          <w:lang w:val="en-CA"/>
        </w:rPr>
        <w:t xml:space="preserve"> – </w:t>
      </w:r>
      <w:r w:rsidRPr="00310E90">
        <w:rPr>
          <w:lang w:val="en-CA"/>
        </w:rPr>
        <w:t>FR)</w:t>
      </w:r>
    </w:p>
    <w:p w14:paraId="28879320" w14:textId="0EBFB6EA"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Taoran</w:t>
      </w:r>
      <w:proofErr w:type="spellEnd"/>
      <w:r w:rsidR="00653CD2">
        <w:rPr>
          <w:lang w:val="en-CA"/>
        </w:rPr>
        <w:t xml:space="preserve"> </w:t>
      </w:r>
      <w:r w:rsidRPr="00310E90">
        <w:rPr>
          <w:lang w:val="en-CA"/>
        </w:rPr>
        <w:t>Lu</w:t>
      </w:r>
      <w:r w:rsidR="00653CD2">
        <w:rPr>
          <w:lang w:val="en-CA"/>
        </w:rPr>
        <w:t xml:space="preserve"> </w:t>
      </w:r>
      <w:r w:rsidRPr="00310E90">
        <w:rPr>
          <w:lang w:val="en-CA"/>
        </w:rPr>
        <w:t>(Dolby</w:t>
      </w:r>
      <w:r>
        <w:rPr>
          <w:lang w:val="en-CA"/>
        </w:rPr>
        <w:t xml:space="preserve"> – </w:t>
      </w:r>
      <w:r w:rsidRPr="00310E90">
        <w:rPr>
          <w:lang w:val="en-CA"/>
        </w:rPr>
        <w:t>US)</w:t>
      </w:r>
    </w:p>
    <w:p w14:paraId="74240199" w14:textId="3BB59E38"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Ajay</w:t>
      </w:r>
      <w:r w:rsidR="00653CD2">
        <w:rPr>
          <w:lang w:val="en-CA"/>
        </w:rPr>
        <w:t xml:space="preserve"> </w:t>
      </w:r>
      <w:r w:rsidRPr="00310E90">
        <w:rPr>
          <w:lang w:val="en-CA"/>
        </w:rPr>
        <w:t>Luthra</w:t>
      </w:r>
      <w:r w:rsidR="00653CD2">
        <w:rPr>
          <w:lang w:val="en-CA"/>
        </w:rPr>
        <w:t xml:space="preserve"> </w:t>
      </w:r>
      <w:r w:rsidRPr="00310E90">
        <w:rPr>
          <w:lang w:val="en-CA"/>
        </w:rPr>
        <w:t>(</w:t>
      </w:r>
      <w:proofErr w:type="spellStart"/>
      <w:r w:rsidRPr="00310E90">
        <w:rPr>
          <w:lang w:val="en-CA"/>
        </w:rPr>
        <w:t>Picsel</w:t>
      </w:r>
      <w:proofErr w:type="spellEnd"/>
      <w:r w:rsidRPr="00310E90">
        <w:rPr>
          <w:lang w:val="en-CA"/>
        </w:rPr>
        <w:t xml:space="preserve"> Labs</w:t>
      </w:r>
      <w:r>
        <w:rPr>
          <w:lang w:val="en-CA"/>
        </w:rPr>
        <w:t xml:space="preserve"> – </w:t>
      </w:r>
      <w:r w:rsidRPr="00310E90">
        <w:rPr>
          <w:lang w:val="en-CA"/>
        </w:rPr>
        <w:t>US)</w:t>
      </w:r>
    </w:p>
    <w:p w14:paraId="245E35A8" w14:textId="4CDF569E"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Zhuoyi</w:t>
      </w:r>
      <w:proofErr w:type="spellEnd"/>
      <w:r w:rsidR="00653CD2">
        <w:rPr>
          <w:lang w:val="en-CA"/>
        </w:rPr>
        <w:t xml:space="preserve"> </w:t>
      </w:r>
      <w:proofErr w:type="spellStart"/>
      <w:r w:rsidRPr="00310E90">
        <w:rPr>
          <w:lang w:val="en-CA"/>
        </w:rPr>
        <w:t>Lv</w:t>
      </w:r>
      <w:proofErr w:type="spellEnd"/>
      <w:r w:rsidR="00653CD2">
        <w:rPr>
          <w:lang w:val="en-CA"/>
        </w:rPr>
        <w:t xml:space="preserve"> </w:t>
      </w:r>
      <w:r w:rsidRPr="00310E90">
        <w:rPr>
          <w:lang w:val="en-CA"/>
        </w:rPr>
        <w:t>(vivo</w:t>
      </w:r>
      <w:r>
        <w:rPr>
          <w:lang w:val="en-CA"/>
        </w:rPr>
        <w:t xml:space="preserve"> – </w:t>
      </w:r>
      <w:r w:rsidRPr="00310E90">
        <w:rPr>
          <w:lang w:val="en-CA"/>
        </w:rPr>
        <w:t>CN)</w:t>
      </w:r>
    </w:p>
    <w:p w14:paraId="4D3D373C" w14:textId="2D009E41"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Changyue</w:t>
      </w:r>
      <w:proofErr w:type="spellEnd"/>
      <w:r w:rsidR="00653CD2">
        <w:rPr>
          <w:lang w:val="en-CA"/>
        </w:rPr>
        <w:t xml:space="preserve"> </w:t>
      </w:r>
      <w:r w:rsidRPr="00310E90">
        <w:rPr>
          <w:lang w:val="en-CA"/>
        </w:rPr>
        <w:t>Ma</w:t>
      </w:r>
      <w:r w:rsidR="00653CD2">
        <w:rPr>
          <w:lang w:val="en-CA"/>
        </w:rPr>
        <w:t xml:space="preserve"> </w:t>
      </w:r>
      <w:r w:rsidRPr="00310E90">
        <w:rPr>
          <w:lang w:val="en-CA"/>
        </w:rPr>
        <w:t>(Alibaba</w:t>
      </w:r>
      <w:r>
        <w:rPr>
          <w:lang w:val="en-CA"/>
        </w:rPr>
        <w:t xml:space="preserve"> – </w:t>
      </w:r>
      <w:r w:rsidRPr="00310E90">
        <w:rPr>
          <w:lang w:val="en-CA"/>
        </w:rPr>
        <w:t>CN)</w:t>
      </w:r>
    </w:p>
    <w:p w14:paraId="407CE465" w14:textId="7FD29F07"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Yanzhuo</w:t>
      </w:r>
      <w:r w:rsidR="00653CD2">
        <w:rPr>
          <w:lang w:val="en-CA"/>
        </w:rPr>
        <w:t xml:space="preserve"> </w:t>
      </w:r>
      <w:r w:rsidRPr="00310E90">
        <w:rPr>
          <w:lang w:val="en-CA"/>
        </w:rPr>
        <w:t>Ma</w:t>
      </w:r>
      <w:r w:rsidR="00653CD2">
        <w:rPr>
          <w:lang w:val="en-CA"/>
        </w:rPr>
        <w:t xml:space="preserve"> </w:t>
      </w:r>
      <w:r w:rsidRPr="00310E90">
        <w:rPr>
          <w:lang w:val="en-CA"/>
        </w:rPr>
        <w:t>(</w:t>
      </w:r>
      <w:proofErr w:type="spellStart"/>
      <w:r w:rsidRPr="00310E90">
        <w:rPr>
          <w:lang w:val="en-CA"/>
        </w:rPr>
        <w:t>Xidian</w:t>
      </w:r>
      <w:proofErr w:type="spellEnd"/>
      <w:r w:rsidRPr="00310E90">
        <w:rPr>
          <w:lang w:val="en-CA"/>
        </w:rPr>
        <w:t xml:space="preserve"> </w:t>
      </w:r>
      <w:proofErr w:type="spellStart"/>
      <w:r w:rsidRPr="00310E90">
        <w:rPr>
          <w:lang w:val="en-CA"/>
        </w:rPr>
        <w:t>Unversity</w:t>
      </w:r>
      <w:proofErr w:type="spellEnd"/>
      <w:r>
        <w:rPr>
          <w:lang w:val="en-CA"/>
        </w:rPr>
        <w:t xml:space="preserve"> – </w:t>
      </w:r>
      <w:r w:rsidRPr="00310E90">
        <w:rPr>
          <w:lang w:val="en-CA"/>
        </w:rPr>
        <w:t>CN)</w:t>
      </w:r>
    </w:p>
    <w:p w14:paraId="1252CA3D" w14:textId="1CB196CD"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Gwenaelle</w:t>
      </w:r>
      <w:r w:rsidR="00653CD2">
        <w:rPr>
          <w:lang w:val="en-CA"/>
        </w:rPr>
        <w:t xml:space="preserve"> </w:t>
      </w:r>
      <w:proofErr w:type="spellStart"/>
      <w:r w:rsidRPr="00310E90">
        <w:rPr>
          <w:lang w:val="en-CA"/>
        </w:rPr>
        <w:t>Marquant</w:t>
      </w:r>
      <w:proofErr w:type="spellEnd"/>
      <w:r w:rsidR="00653CD2">
        <w:rPr>
          <w:lang w:val="en-CA"/>
        </w:rPr>
        <w:t xml:space="preserve"> </w:t>
      </w:r>
      <w:r w:rsidRPr="00310E90">
        <w:rPr>
          <w:lang w:val="en-CA"/>
        </w:rPr>
        <w:t>(</w:t>
      </w:r>
      <w:proofErr w:type="spellStart"/>
      <w:r w:rsidRPr="00310E90">
        <w:rPr>
          <w:lang w:val="en-CA"/>
        </w:rPr>
        <w:t>Inter</w:t>
      </w:r>
      <w:r w:rsidR="00653CD2">
        <w:rPr>
          <w:lang w:val="en-CA"/>
        </w:rPr>
        <w:t>D</w:t>
      </w:r>
      <w:r w:rsidRPr="00310E90">
        <w:rPr>
          <w:lang w:val="en-CA"/>
        </w:rPr>
        <w:t>igital</w:t>
      </w:r>
      <w:proofErr w:type="spellEnd"/>
      <w:r>
        <w:rPr>
          <w:lang w:val="en-CA"/>
        </w:rPr>
        <w:t xml:space="preserve"> – </w:t>
      </w:r>
      <w:r w:rsidRPr="00310E90">
        <w:rPr>
          <w:lang w:val="en-CA"/>
        </w:rPr>
        <w:t>FR)</w:t>
      </w:r>
    </w:p>
    <w:p w14:paraId="0D254DF2" w14:textId="3AEB797C"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Gaelle</w:t>
      </w:r>
      <w:r w:rsidR="00653CD2">
        <w:rPr>
          <w:lang w:val="en-CA"/>
        </w:rPr>
        <w:t xml:space="preserve"> </w:t>
      </w:r>
      <w:r w:rsidRPr="00310E90">
        <w:rPr>
          <w:lang w:val="en-CA"/>
        </w:rPr>
        <w:t>Martin-Cocher</w:t>
      </w:r>
      <w:r w:rsidR="00653CD2">
        <w:rPr>
          <w:lang w:val="en-CA"/>
        </w:rPr>
        <w:t xml:space="preserve"> </w:t>
      </w:r>
      <w:r w:rsidRPr="00310E90">
        <w:rPr>
          <w:lang w:val="en-CA"/>
        </w:rPr>
        <w:t>(</w:t>
      </w:r>
      <w:proofErr w:type="spellStart"/>
      <w:r w:rsidRPr="00310E90">
        <w:rPr>
          <w:lang w:val="en-CA"/>
        </w:rPr>
        <w:t>Inter</w:t>
      </w:r>
      <w:r w:rsidR="00653CD2">
        <w:rPr>
          <w:lang w:val="en-CA"/>
        </w:rPr>
        <w:t>D</w:t>
      </w:r>
      <w:r w:rsidRPr="00310E90">
        <w:rPr>
          <w:lang w:val="en-CA"/>
        </w:rPr>
        <w:t>igital</w:t>
      </w:r>
      <w:proofErr w:type="spellEnd"/>
      <w:r>
        <w:rPr>
          <w:lang w:val="en-CA"/>
        </w:rPr>
        <w:t xml:space="preserve"> – </w:t>
      </w:r>
      <w:r w:rsidRPr="00310E90">
        <w:rPr>
          <w:lang w:val="en-CA"/>
        </w:rPr>
        <w:t>CA)</w:t>
      </w:r>
    </w:p>
    <w:p w14:paraId="6B2BF0D6" w14:textId="4C0445B5"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Sean</w:t>
      </w:r>
      <w:r w:rsidR="00653CD2">
        <w:rPr>
          <w:lang w:val="en-CA"/>
        </w:rPr>
        <w:t xml:space="preserve"> </w:t>
      </w:r>
      <w:r w:rsidRPr="00310E90">
        <w:rPr>
          <w:lang w:val="en-CA"/>
        </w:rPr>
        <w:t>McCarthy</w:t>
      </w:r>
      <w:r w:rsidR="00653CD2">
        <w:rPr>
          <w:lang w:val="en-CA"/>
        </w:rPr>
        <w:t xml:space="preserve"> </w:t>
      </w:r>
      <w:r w:rsidRPr="00310E90">
        <w:rPr>
          <w:lang w:val="en-CA"/>
        </w:rPr>
        <w:t>(Dolby</w:t>
      </w:r>
      <w:r>
        <w:rPr>
          <w:lang w:val="en-CA"/>
        </w:rPr>
        <w:t xml:space="preserve"> – </w:t>
      </w:r>
      <w:r w:rsidRPr="00310E90">
        <w:rPr>
          <w:lang w:val="en-CA"/>
        </w:rPr>
        <w:t>US)</w:t>
      </w:r>
    </w:p>
    <w:p w14:paraId="0FC33D3A" w14:textId="37690060"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Anand</w:t>
      </w:r>
      <w:r w:rsidRPr="00310E90">
        <w:rPr>
          <w:lang w:val="en-CA"/>
        </w:rPr>
        <w:tab/>
      </w:r>
      <w:r w:rsidR="00653CD2">
        <w:rPr>
          <w:lang w:val="en-CA"/>
        </w:rPr>
        <w:t xml:space="preserve"> </w:t>
      </w:r>
      <w:r w:rsidRPr="00310E90">
        <w:rPr>
          <w:lang w:val="en-CA"/>
        </w:rPr>
        <w:t>Meher</w:t>
      </w:r>
      <w:r w:rsidR="00653CD2">
        <w:rPr>
          <w:lang w:val="en-CA"/>
        </w:rPr>
        <w:t xml:space="preserve"> </w:t>
      </w:r>
      <w:proofErr w:type="spellStart"/>
      <w:r w:rsidRPr="00310E90">
        <w:rPr>
          <w:lang w:val="en-CA"/>
        </w:rPr>
        <w:t>Kotra</w:t>
      </w:r>
      <w:proofErr w:type="spellEnd"/>
      <w:r w:rsidR="00653CD2">
        <w:rPr>
          <w:lang w:val="en-CA"/>
        </w:rPr>
        <w:t xml:space="preserve"> </w:t>
      </w:r>
      <w:r w:rsidRPr="00310E90">
        <w:rPr>
          <w:lang w:val="en-CA"/>
        </w:rPr>
        <w:t>(Qualcomm</w:t>
      </w:r>
      <w:r>
        <w:rPr>
          <w:lang w:val="en-CA"/>
        </w:rPr>
        <w:t xml:space="preserve"> – </w:t>
      </w:r>
      <w:r w:rsidRPr="00310E90">
        <w:rPr>
          <w:lang w:val="en-CA"/>
        </w:rPr>
        <w:t>US)</w:t>
      </w:r>
    </w:p>
    <w:p w14:paraId="50109ABC" w14:textId="79CF9701"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Tae</w:t>
      </w:r>
      <w:r w:rsidR="00653CD2">
        <w:rPr>
          <w:lang w:val="en-CA"/>
        </w:rPr>
        <w:t xml:space="preserve"> </w:t>
      </w:r>
      <w:proofErr w:type="spellStart"/>
      <w:r w:rsidRPr="00310E90">
        <w:rPr>
          <w:lang w:val="en-CA"/>
        </w:rPr>
        <w:t>Meon</w:t>
      </w:r>
      <w:proofErr w:type="spellEnd"/>
      <w:r w:rsidRPr="00310E90">
        <w:rPr>
          <w:lang w:val="en-CA"/>
        </w:rPr>
        <w:t xml:space="preserve"> Bae</w:t>
      </w:r>
      <w:r w:rsidR="00653CD2">
        <w:rPr>
          <w:lang w:val="en-CA"/>
        </w:rPr>
        <w:t xml:space="preserve"> </w:t>
      </w:r>
      <w:r w:rsidRPr="00310E90">
        <w:rPr>
          <w:lang w:val="en-CA"/>
        </w:rPr>
        <w:t>(</w:t>
      </w:r>
      <w:proofErr w:type="spellStart"/>
      <w:r w:rsidRPr="00310E90">
        <w:rPr>
          <w:lang w:val="en-CA"/>
        </w:rPr>
        <w:t>Ofinno</w:t>
      </w:r>
      <w:proofErr w:type="spellEnd"/>
      <w:r>
        <w:rPr>
          <w:lang w:val="en-CA"/>
        </w:rPr>
        <w:t xml:space="preserve"> – </w:t>
      </w:r>
      <w:r w:rsidRPr="00310E90">
        <w:rPr>
          <w:lang w:val="en-CA"/>
        </w:rPr>
        <w:t>US)</w:t>
      </w:r>
    </w:p>
    <w:p w14:paraId="280CEEC6" w14:textId="6D0B8412"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Philipp</w:t>
      </w:r>
      <w:r w:rsidR="00653CD2">
        <w:rPr>
          <w:lang w:val="en-CA"/>
        </w:rPr>
        <w:t xml:space="preserve"> </w:t>
      </w:r>
      <w:r w:rsidRPr="00310E90">
        <w:rPr>
          <w:lang w:val="en-CA"/>
        </w:rPr>
        <w:t>Merkle</w:t>
      </w:r>
      <w:r w:rsidR="00653CD2">
        <w:rPr>
          <w:lang w:val="en-CA"/>
        </w:rPr>
        <w:t xml:space="preserve"> </w:t>
      </w:r>
      <w:r w:rsidRPr="00310E90">
        <w:rPr>
          <w:lang w:val="en-CA"/>
        </w:rPr>
        <w:t>(HHI</w:t>
      </w:r>
      <w:r>
        <w:rPr>
          <w:lang w:val="en-CA"/>
        </w:rPr>
        <w:t xml:space="preserve"> – </w:t>
      </w:r>
      <w:r w:rsidRPr="00310E90">
        <w:rPr>
          <w:lang w:val="en-CA"/>
        </w:rPr>
        <w:t>DE)</w:t>
      </w:r>
    </w:p>
    <w:p w14:paraId="53F08305" w14:textId="507E7E08"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Koohyar</w:t>
      </w:r>
      <w:r w:rsidR="00653CD2">
        <w:rPr>
          <w:lang w:val="en-CA"/>
        </w:rPr>
        <w:t xml:space="preserve"> </w:t>
      </w:r>
      <w:r w:rsidRPr="00310E90">
        <w:rPr>
          <w:lang w:val="en-CA"/>
        </w:rPr>
        <w:t>Minoo</w:t>
      </w:r>
      <w:r w:rsidR="00653CD2">
        <w:rPr>
          <w:lang w:val="en-CA"/>
        </w:rPr>
        <w:t xml:space="preserve"> </w:t>
      </w:r>
      <w:r w:rsidRPr="00310E90">
        <w:rPr>
          <w:lang w:val="en-CA"/>
        </w:rPr>
        <w:t>(IR)</w:t>
      </w:r>
    </w:p>
    <w:p w14:paraId="4CDF42F0" w14:textId="2C8DE0C8"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Kiran</w:t>
      </w:r>
      <w:r w:rsidR="00653CD2">
        <w:rPr>
          <w:lang w:val="en-CA"/>
        </w:rPr>
        <w:t xml:space="preserve"> </w:t>
      </w:r>
      <w:r w:rsidRPr="00310E90">
        <w:rPr>
          <w:lang w:val="en-CA"/>
        </w:rPr>
        <w:t>Misra</w:t>
      </w:r>
      <w:r w:rsidR="00653CD2">
        <w:rPr>
          <w:lang w:val="en-CA"/>
        </w:rPr>
        <w:t xml:space="preserve"> </w:t>
      </w:r>
      <w:r w:rsidRPr="00310E90">
        <w:rPr>
          <w:lang w:val="en-CA"/>
        </w:rPr>
        <w:t>(Amazon</w:t>
      </w:r>
      <w:r>
        <w:rPr>
          <w:lang w:val="en-CA"/>
        </w:rPr>
        <w:t xml:space="preserve"> – </w:t>
      </w:r>
      <w:r w:rsidRPr="00310E90">
        <w:rPr>
          <w:lang w:val="en-CA"/>
        </w:rPr>
        <w:t>US)</w:t>
      </w:r>
    </w:p>
    <w:p w14:paraId="2C17CF26" w14:textId="22B77815"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Iole</w:t>
      </w:r>
      <w:r w:rsidR="00653CD2">
        <w:rPr>
          <w:lang w:val="en-CA"/>
        </w:rPr>
        <w:t xml:space="preserve"> </w:t>
      </w:r>
      <w:r w:rsidRPr="00310E90">
        <w:rPr>
          <w:lang w:val="en-CA"/>
        </w:rPr>
        <w:t>Moccagatta</w:t>
      </w:r>
      <w:r w:rsidR="00653CD2">
        <w:rPr>
          <w:lang w:val="en-CA"/>
        </w:rPr>
        <w:t xml:space="preserve"> </w:t>
      </w:r>
      <w:r w:rsidRPr="00310E90">
        <w:rPr>
          <w:lang w:val="en-CA"/>
        </w:rPr>
        <w:t>(Intel</w:t>
      </w:r>
      <w:r>
        <w:rPr>
          <w:lang w:val="en-CA"/>
        </w:rPr>
        <w:t xml:space="preserve"> – </w:t>
      </w:r>
      <w:r w:rsidRPr="00310E90">
        <w:rPr>
          <w:lang w:val="en-CA"/>
        </w:rPr>
        <w:t>US)</w:t>
      </w:r>
    </w:p>
    <w:p w14:paraId="2872B61B" w14:textId="3B8F5A33"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Gihwa</w:t>
      </w:r>
      <w:proofErr w:type="spellEnd"/>
      <w:r w:rsidR="00653CD2">
        <w:rPr>
          <w:lang w:val="en-CA"/>
        </w:rPr>
        <w:t xml:space="preserve"> </w:t>
      </w:r>
      <w:r w:rsidRPr="00310E90">
        <w:rPr>
          <w:lang w:val="en-CA"/>
        </w:rPr>
        <w:t>Moon</w:t>
      </w:r>
      <w:r w:rsidR="00653CD2">
        <w:rPr>
          <w:lang w:val="en-CA"/>
        </w:rPr>
        <w:t xml:space="preserve"> </w:t>
      </w:r>
      <w:r w:rsidRPr="00310E90">
        <w:rPr>
          <w:lang w:val="en-CA"/>
        </w:rPr>
        <w:t>(KAU</w:t>
      </w:r>
      <w:r>
        <w:rPr>
          <w:lang w:val="en-CA"/>
        </w:rPr>
        <w:t xml:space="preserve"> – </w:t>
      </w:r>
      <w:r w:rsidRPr="00310E90">
        <w:rPr>
          <w:lang w:val="en-CA"/>
        </w:rPr>
        <w:t>KR)</w:t>
      </w:r>
    </w:p>
    <w:p w14:paraId="53C0E05B" w14:textId="2CC8E16B"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Joo-</w:t>
      </w:r>
      <w:proofErr w:type="spellStart"/>
      <w:r w:rsidRPr="00310E90">
        <w:rPr>
          <w:lang w:val="en-CA"/>
        </w:rPr>
        <w:t>Hee</w:t>
      </w:r>
      <w:proofErr w:type="spellEnd"/>
      <w:r w:rsidR="00653CD2">
        <w:rPr>
          <w:lang w:val="en-CA"/>
        </w:rPr>
        <w:t xml:space="preserve"> </w:t>
      </w:r>
      <w:r w:rsidRPr="00310E90">
        <w:rPr>
          <w:lang w:val="en-CA"/>
        </w:rPr>
        <w:t>Moon</w:t>
      </w:r>
      <w:r w:rsidR="00653CD2">
        <w:rPr>
          <w:lang w:val="en-CA"/>
        </w:rPr>
        <w:t xml:space="preserve"> </w:t>
      </w:r>
      <w:r w:rsidRPr="00310E90">
        <w:rPr>
          <w:lang w:val="en-CA"/>
        </w:rPr>
        <w:t>(Sejong University</w:t>
      </w:r>
      <w:r>
        <w:rPr>
          <w:lang w:val="en-CA"/>
        </w:rPr>
        <w:t xml:space="preserve"> – </w:t>
      </w:r>
      <w:r w:rsidRPr="00310E90">
        <w:rPr>
          <w:lang w:val="en-CA"/>
        </w:rPr>
        <w:t>KR)</w:t>
      </w:r>
    </w:p>
    <w:p w14:paraId="296BE5E4" w14:textId="41893D83"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Babak</w:t>
      </w:r>
      <w:r w:rsidR="00653CD2">
        <w:rPr>
          <w:lang w:val="en-CA"/>
        </w:rPr>
        <w:t xml:space="preserve"> </w:t>
      </w:r>
      <w:r w:rsidRPr="00310E90">
        <w:rPr>
          <w:lang w:val="en-CA"/>
        </w:rPr>
        <w:t>Naderi</w:t>
      </w:r>
      <w:r w:rsidR="00653CD2">
        <w:rPr>
          <w:lang w:val="en-CA"/>
        </w:rPr>
        <w:t xml:space="preserve"> </w:t>
      </w:r>
      <w:r w:rsidRPr="00310E90">
        <w:rPr>
          <w:lang w:val="en-CA"/>
        </w:rPr>
        <w:t>(TU-Berlin</w:t>
      </w:r>
      <w:r>
        <w:rPr>
          <w:lang w:val="en-CA"/>
        </w:rPr>
        <w:t xml:space="preserve"> – </w:t>
      </w:r>
      <w:r w:rsidRPr="00310E90">
        <w:rPr>
          <w:lang w:val="en-CA"/>
        </w:rPr>
        <w:t>DE)</w:t>
      </w:r>
    </w:p>
    <w:p w14:paraId="2B5F25B6" w14:textId="0D58A4C5"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Junghak</w:t>
      </w:r>
      <w:proofErr w:type="spellEnd"/>
      <w:r w:rsidR="00653CD2">
        <w:rPr>
          <w:lang w:val="en-CA"/>
        </w:rPr>
        <w:t xml:space="preserve"> </w:t>
      </w:r>
      <w:r w:rsidRPr="00310E90">
        <w:rPr>
          <w:lang w:val="en-CA"/>
        </w:rPr>
        <w:t>Nam</w:t>
      </w:r>
      <w:r w:rsidR="00653CD2">
        <w:rPr>
          <w:lang w:val="en-CA"/>
        </w:rPr>
        <w:t xml:space="preserve"> </w:t>
      </w:r>
      <w:r w:rsidRPr="00310E90">
        <w:rPr>
          <w:lang w:val="en-CA"/>
        </w:rPr>
        <w:t>(LGE</w:t>
      </w:r>
      <w:r>
        <w:rPr>
          <w:lang w:val="en-CA"/>
        </w:rPr>
        <w:t xml:space="preserve"> – </w:t>
      </w:r>
      <w:r w:rsidRPr="00310E90">
        <w:rPr>
          <w:lang w:val="en-CA"/>
        </w:rPr>
        <w:t>KR)</w:t>
      </w:r>
    </w:p>
    <w:p w14:paraId="7C366E56" w14:textId="01CC2720"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Karam</w:t>
      </w:r>
      <w:r w:rsidR="00F676FE">
        <w:rPr>
          <w:lang w:val="en-CA"/>
        </w:rPr>
        <w:t xml:space="preserve"> </w:t>
      </w:r>
      <w:r w:rsidRPr="00310E90">
        <w:rPr>
          <w:lang w:val="en-CA"/>
        </w:rPr>
        <w:t>Naser</w:t>
      </w:r>
      <w:r w:rsidR="00F676FE">
        <w:rPr>
          <w:lang w:val="en-CA"/>
        </w:rPr>
        <w:t xml:space="preserve"> </w:t>
      </w:r>
      <w:r w:rsidRPr="00310E90">
        <w:rPr>
          <w:lang w:val="en-CA"/>
        </w:rPr>
        <w:t>(</w:t>
      </w:r>
      <w:proofErr w:type="spellStart"/>
      <w:r w:rsidRPr="00310E90">
        <w:rPr>
          <w:lang w:val="en-CA"/>
        </w:rPr>
        <w:t>InterDigital</w:t>
      </w:r>
      <w:proofErr w:type="spellEnd"/>
      <w:r w:rsidRPr="00310E90">
        <w:rPr>
          <w:lang w:val="en-CA"/>
        </w:rPr>
        <w:t xml:space="preserve"> -FR)</w:t>
      </w:r>
    </w:p>
    <w:p w14:paraId="4F33D46C" w14:textId="3E0C31F7"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Shimpei</w:t>
      </w:r>
      <w:proofErr w:type="spellEnd"/>
      <w:r w:rsidR="00F676FE">
        <w:rPr>
          <w:lang w:val="en-CA"/>
        </w:rPr>
        <w:t xml:space="preserve"> </w:t>
      </w:r>
      <w:r w:rsidRPr="00310E90">
        <w:rPr>
          <w:lang w:val="en-CA"/>
        </w:rPr>
        <w:t>Nemoto</w:t>
      </w:r>
      <w:r w:rsidR="00F676FE">
        <w:rPr>
          <w:lang w:val="en-CA"/>
        </w:rPr>
        <w:t xml:space="preserve"> </w:t>
      </w:r>
      <w:r w:rsidRPr="00310E90">
        <w:rPr>
          <w:lang w:val="en-CA"/>
        </w:rPr>
        <w:t>(NHK</w:t>
      </w:r>
      <w:r>
        <w:rPr>
          <w:lang w:val="en-CA"/>
        </w:rPr>
        <w:t xml:space="preserve"> – </w:t>
      </w:r>
      <w:r w:rsidRPr="00310E90">
        <w:rPr>
          <w:lang w:val="en-CA"/>
        </w:rPr>
        <w:t>JP)</w:t>
      </w:r>
    </w:p>
    <w:p w14:paraId="126924C1" w14:textId="2A0AA42D"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Rose</w:t>
      </w:r>
      <w:r w:rsidR="00F676FE">
        <w:rPr>
          <w:lang w:val="en-CA"/>
        </w:rPr>
        <w:t xml:space="preserve"> </w:t>
      </w:r>
      <w:r w:rsidRPr="00310E90">
        <w:rPr>
          <w:lang w:val="en-CA"/>
        </w:rPr>
        <w:t>Nguyen</w:t>
      </w:r>
      <w:r w:rsidR="00F676FE">
        <w:rPr>
          <w:lang w:val="en-CA"/>
        </w:rPr>
        <w:t xml:space="preserve"> </w:t>
      </w:r>
      <w:r w:rsidRPr="00310E90">
        <w:rPr>
          <w:lang w:val="en-CA"/>
        </w:rPr>
        <w:t>(Canon</w:t>
      </w:r>
      <w:r>
        <w:rPr>
          <w:lang w:val="en-CA"/>
        </w:rPr>
        <w:t xml:space="preserve"> – </w:t>
      </w:r>
      <w:r w:rsidRPr="00310E90">
        <w:rPr>
          <w:lang w:val="en-CA"/>
        </w:rPr>
        <w:t>AU)</w:t>
      </w:r>
    </w:p>
    <w:p w14:paraId="66B3BAB5" w14:textId="4216CDF5"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Tung</w:t>
      </w:r>
      <w:r w:rsidR="00F676FE">
        <w:rPr>
          <w:lang w:val="en-CA"/>
        </w:rPr>
        <w:t xml:space="preserve"> </w:t>
      </w:r>
      <w:r w:rsidRPr="00310E90">
        <w:rPr>
          <w:lang w:val="en-CA"/>
        </w:rPr>
        <w:t>Nguyen</w:t>
      </w:r>
      <w:r w:rsidR="00F676FE">
        <w:rPr>
          <w:lang w:val="en-CA"/>
        </w:rPr>
        <w:t xml:space="preserve"> </w:t>
      </w:r>
      <w:r w:rsidRPr="00310E90">
        <w:rPr>
          <w:lang w:val="en-CA"/>
        </w:rPr>
        <w:t>(HHI</w:t>
      </w:r>
      <w:r>
        <w:rPr>
          <w:lang w:val="en-CA"/>
        </w:rPr>
        <w:t xml:space="preserve"> – </w:t>
      </w:r>
      <w:r w:rsidRPr="00310E90">
        <w:rPr>
          <w:lang w:val="en-CA"/>
        </w:rPr>
        <w:t>DE)</w:t>
      </w:r>
    </w:p>
    <w:p w14:paraId="180E8D3E" w14:textId="42B7C37E"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Pavel</w:t>
      </w:r>
      <w:r w:rsidR="00F676FE">
        <w:rPr>
          <w:lang w:val="en-CA"/>
        </w:rPr>
        <w:t xml:space="preserve"> </w:t>
      </w:r>
      <w:r w:rsidRPr="00310E90">
        <w:rPr>
          <w:lang w:val="en-CA"/>
        </w:rPr>
        <w:t>Nikitin</w:t>
      </w:r>
      <w:r w:rsidR="00F676FE">
        <w:rPr>
          <w:lang w:val="en-CA"/>
        </w:rPr>
        <w:t xml:space="preserve"> </w:t>
      </w:r>
      <w:r w:rsidRPr="00310E90">
        <w:rPr>
          <w:lang w:val="en-CA"/>
        </w:rPr>
        <w:t>(Qualcomm</w:t>
      </w:r>
      <w:r>
        <w:rPr>
          <w:lang w:val="en-CA"/>
        </w:rPr>
        <w:t xml:space="preserve"> – </w:t>
      </w:r>
      <w:r w:rsidRPr="00310E90">
        <w:rPr>
          <w:lang w:val="en-CA"/>
        </w:rPr>
        <w:t>US)</w:t>
      </w:r>
    </w:p>
    <w:p w14:paraId="0EC478D1" w14:textId="50DB9DBA"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Jens-Rainer</w:t>
      </w:r>
      <w:r w:rsidR="00F676FE">
        <w:rPr>
          <w:lang w:val="en-CA"/>
        </w:rPr>
        <w:t xml:space="preserve"> </w:t>
      </w:r>
      <w:r w:rsidRPr="00310E90">
        <w:rPr>
          <w:lang w:val="en-CA"/>
        </w:rPr>
        <w:t>Ohm</w:t>
      </w:r>
      <w:r w:rsidR="00F676FE">
        <w:rPr>
          <w:lang w:val="en-CA"/>
        </w:rPr>
        <w:t xml:space="preserve"> </w:t>
      </w:r>
      <w:r w:rsidRPr="00310E90">
        <w:rPr>
          <w:lang w:val="en-CA"/>
        </w:rPr>
        <w:t>(RWTH</w:t>
      </w:r>
      <w:r>
        <w:rPr>
          <w:lang w:val="en-CA"/>
        </w:rPr>
        <w:t xml:space="preserve"> – </w:t>
      </w:r>
      <w:r w:rsidRPr="00310E90">
        <w:rPr>
          <w:lang w:val="en-CA"/>
        </w:rPr>
        <w:t>DE)</w:t>
      </w:r>
    </w:p>
    <w:p w14:paraId="225B9A08" w14:textId="30EB6B3F"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Patrice</w:t>
      </w:r>
      <w:r w:rsidR="00F676FE">
        <w:rPr>
          <w:lang w:val="en-CA"/>
        </w:rPr>
        <w:t xml:space="preserve"> </w:t>
      </w:r>
      <w:r w:rsidRPr="00310E90">
        <w:rPr>
          <w:lang w:val="en-CA"/>
        </w:rPr>
        <w:t>Onno</w:t>
      </w:r>
      <w:r w:rsidR="00F676FE">
        <w:rPr>
          <w:lang w:val="en-CA"/>
        </w:rPr>
        <w:t xml:space="preserve"> </w:t>
      </w:r>
      <w:r w:rsidRPr="00310E90">
        <w:rPr>
          <w:lang w:val="en-CA"/>
        </w:rPr>
        <w:t>(Canon</w:t>
      </w:r>
      <w:r>
        <w:rPr>
          <w:lang w:val="en-CA"/>
        </w:rPr>
        <w:t xml:space="preserve"> – </w:t>
      </w:r>
      <w:r w:rsidRPr="00310E90">
        <w:rPr>
          <w:lang w:val="en-CA"/>
        </w:rPr>
        <w:t>FR)</w:t>
      </w:r>
    </w:p>
    <w:p w14:paraId="2F30FB6A" w14:textId="70BEC17C"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Tong</w:t>
      </w:r>
      <w:r w:rsidR="00F676FE">
        <w:rPr>
          <w:lang w:val="en-CA"/>
        </w:rPr>
        <w:t xml:space="preserve"> </w:t>
      </w:r>
      <w:r w:rsidRPr="00310E90">
        <w:rPr>
          <w:lang w:val="en-CA"/>
        </w:rPr>
        <w:t>Ouyang</w:t>
      </w:r>
      <w:r w:rsidR="00F676FE">
        <w:rPr>
          <w:lang w:val="en-CA"/>
        </w:rPr>
        <w:t xml:space="preserve"> </w:t>
      </w:r>
      <w:r w:rsidRPr="00310E90">
        <w:rPr>
          <w:lang w:val="en-CA"/>
        </w:rPr>
        <w:t>(WHU</w:t>
      </w:r>
      <w:r>
        <w:rPr>
          <w:lang w:val="en-CA"/>
        </w:rPr>
        <w:t xml:space="preserve"> – </w:t>
      </w:r>
      <w:r w:rsidRPr="00310E90">
        <w:rPr>
          <w:lang w:val="en-CA"/>
        </w:rPr>
        <w:t>CN)</w:t>
      </w:r>
    </w:p>
    <w:p w14:paraId="0529CCD1" w14:textId="067806AD"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Seethal</w:t>
      </w:r>
      <w:r w:rsidR="00F676FE">
        <w:rPr>
          <w:lang w:val="en-CA"/>
        </w:rPr>
        <w:t xml:space="preserve"> </w:t>
      </w:r>
      <w:proofErr w:type="spellStart"/>
      <w:r w:rsidRPr="00310E90">
        <w:rPr>
          <w:lang w:val="en-CA"/>
        </w:rPr>
        <w:t>Paluri</w:t>
      </w:r>
      <w:proofErr w:type="spellEnd"/>
      <w:r w:rsidR="00F676FE">
        <w:rPr>
          <w:lang w:val="en-CA"/>
        </w:rPr>
        <w:t xml:space="preserve"> </w:t>
      </w:r>
      <w:r w:rsidRPr="00310E90">
        <w:rPr>
          <w:lang w:val="en-CA"/>
        </w:rPr>
        <w:t>(LGE</w:t>
      </w:r>
      <w:r>
        <w:rPr>
          <w:lang w:val="en-CA"/>
        </w:rPr>
        <w:t xml:space="preserve"> – </w:t>
      </w:r>
      <w:r w:rsidRPr="00310E90">
        <w:rPr>
          <w:lang w:val="en-CA"/>
        </w:rPr>
        <w:t>US)</w:t>
      </w:r>
    </w:p>
    <w:p w14:paraId="2FA32BB5" w14:textId="4F142277"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Krit</w:t>
      </w:r>
      <w:r w:rsidR="00F676FE">
        <w:rPr>
          <w:lang w:val="en-CA"/>
        </w:rPr>
        <w:t xml:space="preserve"> </w:t>
      </w:r>
      <w:proofErr w:type="spellStart"/>
      <w:r w:rsidRPr="00310E90">
        <w:rPr>
          <w:lang w:val="en-CA"/>
        </w:rPr>
        <w:t>Panusopone</w:t>
      </w:r>
      <w:proofErr w:type="spellEnd"/>
      <w:r w:rsidR="00F676FE">
        <w:rPr>
          <w:lang w:val="en-CA"/>
        </w:rPr>
        <w:t xml:space="preserve"> </w:t>
      </w:r>
      <w:r w:rsidRPr="00310E90">
        <w:rPr>
          <w:lang w:val="en-CA"/>
        </w:rPr>
        <w:t>(Nokia</w:t>
      </w:r>
      <w:r>
        <w:rPr>
          <w:lang w:val="en-CA"/>
        </w:rPr>
        <w:t xml:space="preserve"> – </w:t>
      </w:r>
      <w:r w:rsidRPr="00310E90">
        <w:rPr>
          <w:lang w:val="en-CA"/>
        </w:rPr>
        <w:t>US)</w:t>
      </w:r>
    </w:p>
    <w:p w14:paraId="21D07C4F" w14:textId="7151F1AB"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Dohyeon</w:t>
      </w:r>
      <w:proofErr w:type="spellEnd"/>
      <w:r w:rsidR="00F676FE">
        <w:rPr>
          <w:lang w:val="en-CA"/>
        </w:rPr>
        <w:t xml:space="preserve"> </w:t>
      </w:r>
      <w:r w:rsidRPr="00310E90">
        <w:rPr>
          <w:lang w:val="en-CA"/>
        </w:rPr>
        <w:t>Park</w:t>
      </w:r>
      <w:r w:rsidR="00F676FE">
        <w:rPr>
          <w:lang w:val="en-CA"/>
        </w:rPr>
        <w:t xml:space="preserve"> </w:t>
      </w:r>
      <w:r w:rsidRPr="00310E90">
        <w:rPr>
          <w:lang w:val="en-CA"/>
        </w:rPr>
        <w:t>(KAU</w:t>
      </w:r>
      <w:r>
        <w:rPr>
          <w:lang w:val="en-CA"/>
        </w:rPr>
        <w:t xml:space="preserve"> – </w:t>
      </w:r>
      <w:r w:rsidRPr="00310E90">
        <w:rPr>
          <w:lang w:val="en-CA"/>
        </w:rPr>
        <w:t>KR)</w:t>
      </w:r>
    </w:p>
    <w:p w14:paraId="563DB1B6" w14:textId="0C8B30A5" w:rsidR="00310E90" w:rsidRPr="00F676FE"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Min Woo</w:t>
      </w:r>
      <w:r w:rsidR="00F676FE">
        <w:rPr>
          <w:lang w:val="en-CA"/>
        </w:rPr>
        <w:t xml:space="preserve"> </w:t>
      </w:r>
      <w:r w:rsidRPr="00F676FE">
        <w:rPr>
          <w:lang w:val="en-CA"/>
        </w:rPr>
        <w:t>Park</w:t>
      </w:r>
      <w:r w:rsidR="00F676FE">
        <w:rPr>
          <w:lang w:val="en-CA"/>
        </w:rPr>
        <w:t xml:space="preserve"> </w:t>
      </w:r>
      <w:r w:rsidRPr="00F676FE">
        <w:rPr>
          <w:lang w:val="en-CA"/>
        </w:rPr>
        <w:t>(Samsung – KR)</w:t>
      </w:r>
    </w:p>
    <w:p w14:paraId="17D76E7F" w14:textId="7CA9CDA8"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Minsoo</w:t>
      </w:r>
      <w:proofErr w:type="spellEnd"/>
      <w:r w:rsidR="00F676FE">
        <w:rPr>
          <w:lang w:val="en-CA"/>
        </w:rPr>
        <w:t xml:space="preserve"> </w:t>
      </w:r>
      <w:r w:rsidRPr="00310E90">
        <w:rPr>
          <w:lang w:val="en-CA"/>
        </w:rPr>
        <w:t>Park</w:t>
      </w:r>
      <w:r w:rsidR="00F676FE">
        <w:rPr>
          <w:lang w:val="en-CA"/>
        </w:rPr>
        <w:t xml:space="preserve"> </w:t>
      </w:r>
      <w:r w:rsidRPr="00310E90">
        <w:rPr>
          <w:lang w:val="en-CA"/>
        </w:rPr>
        <w:t>(Samsung</w:t>
      </w:r>
      <w:r>
        <w:rPr>
          <w:lang w:val="en-CA"/>
        </w:rPr>
        <w:t xml:space="preserve"> – </w:t>
      </w:r>
      <w:r w:rsidRPr="00310E90">
        <w:rPr>
          <w:lang w:val="en-CA"/>
        </w:rPr>
        <w:t>KR)</w:t>
      </w:r>
    </w:p>
    <w:p w14:paraId="3EB6B1FD" w14:textId="5891FEB8"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Naeri</w:t>
      </w:r>
      <w:proofErr w:type="spellEnd"/>
      <w:r w:rsidR="00F676FE">
        <w:rPr>
          <w:lang w:val="en-CA"/>
        </w:rPr>
        <w:t xml:space="preserve"> </w:t>
      </w:r>
      <w:r w:rsidRPr="00310E90">
        <w:rPr>
          <w:lang w:val="en-CA"/>
        </w:rPr>
        <w:t>Park</w:t>
      </w:r>
      <w:r w:rsidR="00F676FE">
        <w:rPr>
          <w:lang w:val="en-CA"/>
        </w:rPr>
        <w:t xml:space="preserve"> </w:t>
      </w:r>
      <w:r w:rsidRPr="00310E90">
        <w:rPr>
          <w:lang w:val="en-CA"/>
        </w:rPr>
        <w:t>(LGE</w:t>
      </w:r>
      <w:r>
        <w:rPr>
          <w:lang w:val="en-CA"/>
        </w:rPr>
        <w:t xml:space="preserve"> – </w:t>
      </w:r>
      <w:r w:rsidRPr="00310E90">
        <w:rPr>
          <w:lang w:val="en-CA"/>
        </w:rPr>
        <w:t>KR)</w:t>
      </w:r>
    </w:p>
    <w:p w14:paraId="01D70511" w14:textId="7458A794"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Shuang</w:t>
      </w:r>
      <w:r w:rsidR="00F676FE">
        <w:rPr>
          <w:lang w:val="en-CA"/>
        </w:rPr>
        <w:t xml:space="preserve"> </w:t>
      </w:r>
      <w:r w:rsidRPr="00310E90">
        <w:rPr>
          <w:lang w:val="en-CA"/>
        </w:rPr>
        <w:t>Peng</w:t>
      </w:r>
      <w:r w:rsidR="00F676FE">
        <w:rPr>
          <w:lang w:val="en-CA"/>
        </w:rPr>
        <w:t xml:space="preserve"> </w:t>
      </w:r>
      <w:r w:rsidRPr="00310E90">
        <w:rPr>
          <w:lang w:val="en-CA"/>
        </w:rPr>
        <w:t>(Dahua</w:t>
      </w:r>
      <w:r>
        <w:rPr>
          <w:lang w:val="en-CA"/>
        </w:rPr>
        <w:t xml:space="preserve"> – </w:t>
      </w:r>
      <w:r w:rsidRPr="00310E90">
        <w:rPr>
          <w:lang w:val="en-CA"/>
        </w:rPr>
        <w:t>CN)</w:t>
      </w:r>
    </w:p>
    <w:p w14:paraId="30E9FB99" w14:textId="001DCE06"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Martin</w:t>
      </w:r>
      <w:r w:rsidR="00F676FE">
        <w:rPr>
          <w:lang w:val="en-CA"/>
        </w:rPr>
        <w:t xml:space="preserve"> </w:t>
      </w:r>
      <w:r w:rsidRPr="00310E90">
        <w:rPr>
          <w:lang w:val="en-CA"/>
        </w:rPr>
        <w:t>Pettersson</w:t>
      </w:r>
      <w:r w:rsidR="00F676FE">
        <w:rPr>
          <w:lang w:val="en-CA"/>
        </w:rPr>
        <w:t xml:space="preserve"> </w:t>
      </w:r>
      <w:r w:rsidRPr="00310E90">
        <w:rPr>
          <w:lang w:val="en-CA"/>
        </w:rPr>
        <w:t>(Ericsson</w:t>
      </w:r>
      <w:r>
        <w:rPr>
          <w:lang w:val="en-CA"/>
        </w:rPr>
        <w:t xml:space="preserve"> – </w:t>
      </w:r>
      <w:r w:rsidRPr="00310E90">
        <w:rPr>
          <w:lang w:val="en-CA"/>
        </w:rPr>
        <w:t>SE)</w:t>
      </w:r>
    </w:p>
    <w:p w14:paraId="1B65ECAF" w14:textId="021B2AF8"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Jonathan</w:t>
      </w:r>
      <w:r w:rsidR="00F676FE">
        <w:rPr>
          <w:lang w:val="en-CA"/>
        </w:rPr>
        <w:t xml:space="preserve"> </w:t>
      </w:r>
      <w:r w:rsidRPr="00310E90">
        <w:rPr>
          <w:lang w:val="en-CA"/>
        </w:rPr>
        <w:t>Pfaff</w:t>
      </w:r>
      <w:r w:rsidR="00F676FE">
        <w:rPr>
          <w:lang w:val="en-CA"/>
        </w:rPr>
        <w:t xml:space="preserve"> </w:t>
      </w:r>
      <w:r w:rsidRPr="00310E90">
        <w:rPr>
          <w:lang w:val="en-CA"/>
        </w:rPr>
        <w:t>(HHI</w:t>
      </w:r>
      <w:r>
        <w:rPr>
          <w:lang w:val="en-CA"/>
        </w:rPr>
        <w:t xml:space="preserve"> – </w:t>
      </w:r>
      <w:r w:rsidRPr="00310E90">
        <w:rPr>
          <w:lang w:val="en-CA"/>
        </w:rPr>
        <w:t>DE)</w:t>
      </w:r>
    </w:p>
    <w:p w14:paraId="3035C6B9" w14:textId="2EA32165"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Luong</w:t>
      </w:r>
      <w:r w:rsidR="00F676FE">
        <w:rPr>
          <w:lang w:val="en-CA"/>
        </w:rPr>
        <w:t xml:space="preserve"> </w:t>
      </w:r>
      <w:r w:rsidRPr="00310E90">
        <w:rPr>
          <w:lang w:val="en-CA"/>
        </w:rPr>
        <w:t>Pham</w:t>
      </w:r>
      <w:r w:rsidR="00F676FE">
        <w:rPr>
          <w:lang w:val="en-CA"/>
        </w:rPr>
        <w:t xml:space="preserve"> </w:t>
      </w:r>
      <w:r w:rsidRPr="00310E90">
        <w:rPr>
          <w:lang w:val="en-CA"/>
        </w:rPr>
        <w:t>Van</w:t>
      </w:r>
      <w:r w:rsidR="00F676FE">
        <w:rPr>
          <w:lang w:val="en-CA"/>
        </w:rPr>
        <w:t xml:space="preserve"> </w:t>
      </w:r>
      <w:r w:rsidRPr="00310E90">
        <w:rPr>
          <w:lang w:val="en-CA"/>
        </w:rPr>
        <w:t>(Qualcomm</w:t>
      </w:r>
      <w:r>
        <w:rPr>
          <w:lang w:val="en-CA"/>
        </w:rPr>
        <w:t xml:space="preserve"> – </w:t>
      </w:r>
      <w:r w:rsidRPr="00310E90">
        <w:rPr>
          <w:lang w:val="en-CA"/>
        </w:rPr>
        <w:t>US)</w:t>
      </w:r>
    </w:p>
    <w:p w14:paraId="1A15762F" w14:textId="7500E1B4"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Yinji</w:t>
      </w:r>
      <w:proofErr w:type="spellEnd"/>
      <w:r w:rsidR="00F676FE">
        <w:rPr>
          <w:lang w:val="en-CA"/>
        </w:rPr>
        <w:t xml:space="preserve"> </w:t>
      </w:r>
      <w:r w:rsidRPr="00310E90">
        <w:rPr>
          <w:lang w:val="en-CA"/>
        </w:rPr>
        <w:t>Piao</w:t>
      </w:r>
      <w:r w:rsidR="00F676FE">
        <w:rPr>
          <w:lang w:val="en-CA"/>
        </w:rPr>
        <w:t xml:space="preserve"> </w:t>
      </w:r>
      <w:r w:rsidRPr="00310E90">
        <w:rPr>
          <w:lang w:val="en-CA"/>
        </w:rPr>
        <w:t>(Samsung</w:t>
      </w:r>
      <w:r>
        <w:rPr>
          <w:lang w:val="en-CA"/>
        </w:rPr>
        <w:t xml:space="preserve"> – </w:t>
      </w:r>
      <w:r w:rsidRPr="00310E90">
        <w:rPr>
          <w:lang w:val="en-CA"/>
        </w:rPr>
        <w:t>KR)</w:t>
      </w:r>
    </w:p>
    <w:p w14:paraId="4463ADC9" w14:textId="3028EB25"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Sophie</w:t>
      </w:r>
      <w:r w:rsidR="00F676FE">
        <w:rPr>
          <w:lang w:val="en-CA"/>
        </w:rPr>
        <w:t xml:space="preserve"> </w:t>
      </w:r>
      <w:r w:rsidRPr="00310E90">
        <w:rPr>
          <w:lang w:val="en-CA"/>
        </w:rPr>
        <w:t>Pientka</w:t>
      </w:r>
      <w:r w:rsidR="00F676FE">
        <w:rPr>
          <w:lang w:val="en-CA"/>
        </w:rPr>
        <w:t xml:space="preserve"> </w:t>
      </w:r>
      <w:r w:rsidRPr="00310E90">
        <w:rPr>
          <w:lang w:val="en-CA"/>
        </w:rPr>
        <w:t>(HHI</w:t>
      </w:r>
      <w:r>
        <w:rPr>
          <w:lang w:val="en-CA"/>
        </w:rPr>
        <w:t xml:space="preserve"> – </w:t>
      </w:r>
      <w:r w:rsidRPr="00310E90">
        <w:rPr>
          <w:lang w:val="en-CA"/>
        </w:rPr>
        <w:t>DE)</w:t>
      </w:r>
    </w:p>
    <w:p w14:paraId="3F0EC126" w14:textId="7DF6B62F"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Tangi</w:t>
      </w:r>
      <w:r w:rsidR="00F676FE">
        <w:rPr>
          <w:lang w:val="en-CA"/>
        </w:rPr>
        <w:t xml:space="preserve"> </w:t>
      </w:r>
      <w:r w:rsidRPr="00310E90">
        <w:rPr>
          <w:lang w:val="en-CA"/>
        </w:rPr>
        <w:t>Poirier</w:t>
      </w:r>
      <w:r w:rsidR="00F676FE">
        <w:rPr>
          <w:lang w:val="en-CA"/>
        </w:rPr>
        <w:t xml:space="preserve"> </w:t>
      </w:r>
      <w:r w:rsidRPr="00310E90">
        <w:rPr>
          <w:lang w:val="en-CA"/>
        </w:rPr>
        <w:t>(</w:t>
      </w:r>
      <w:proofErr w:type="spellStart"/>
      <w:r w:rsidRPr="00310E90">
        <w:rPr>
          <w:lang w:val="en-CA"/>
        </w:rPr>
        <w:t>InterDigital</w:t>
      </w:r>
      <w:proofErr w:type="spellEnd"/>
      <w:r>
        <w:rPr>
          <w:lang w:val="en-CA"/>
        </w:rPr>
        <w:t xml:space="preserve"> – </w:t>
      </w:r>
      <w:r w:rsidRPr="00310E90">
        <w:rPr>
          <w:lang w:val="en-CA"/>
        </w:rPr>
        <w:t>FR)</w:t>
      </w:r>
    </w:p>
    <w:p w14:paraId="3414B36F" w14:textId="1FECB6B3"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Yolanda</w:t>
      </w:r>
      <w:r w:rsidR="00F676FE">
        <w:rPr>
          <w:lang w:val="en-CA"/>
        </w:rPr>
        <w:t xml:space="preserve"> </w:t>
      </w:r>
      <w:r w:rsidRPr="00310E90">
        <w:rPr>
          <w:lang w:val="en-CA"/>
        </w:rPr>
        <w:t>Prieto</w:t>
      </w:r>
      <w:r w:rsidR="00F676FE">
        <w:rPr>
          <w:lang w:val="en-CA"/>
        </w:rPr>
        <w:t xml:space="preserve"> </w:t>
      </w:r>
      <w:r w:rsidRPr="00310E90">
        <w:rPr>
          <w:lang w:val="en-CA"/>
        </w:rPr>
        <w:t>(US)</w:t>
      </w:r>
    </w:p>
    <w:p w14:paraId="193480FE" w14:textId="0511F638"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Fangjun</w:t>
      </w:r>
      <w:proofErr w:type="spellEnd"/>
      <w:r w:rsidR="00F676FE">
        <w:rPr>
          <w:lang w:val="en-CA"/>
        </w:rPr>
        <w:t xml:space="preserve"> </w:t>
      </w:r>
      <w:r w:rsidRPr="00310E90">
        <w:rPr>
          <w:lang w:val="en-CA"/>
        </w:rPr>
        <w:t>Pu</w:t>
      </w:r>
      <w:r w:rsidR="00F676FE">
        <w:rPr>
          <w:lang w:val="en-CA"/>
        </w:rPr>
        <w:t xml:space="preserve"> </w:t>
      </w:r>
      <w:r w:rsidRPr="00310E90">
        <w:rPr>
          <w:lang w:val="en-CA"/>
        </w:rPr>
        <w:t>(Dolby</w:t>
      </w:r>
      <w:r>
        <w:rPr>
          <w:lang w:val="en-CA"/>
        </w:rPr>
        <w:t xml:space="preserve"> – </w:t>
      </w:r>
      <w:r w:rsidRPr="00310E90">
        <w:rPr>
          <w:lang w:val="en-CA"/>
        </w:rPr>
        <w:t>US)</w:t>
      </w:r>
    </w:p>
    <w:p w14:paraId="0E4557AF" w14:textId="50FA8442"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Saurabh</w:t>
      </w:r>
      <w:r w:rsidR="00F676FE">
        <w:rPr>
          <w:lang w:val="en-CA"/>
        </w:rPr>
        <w:t xml:space="preserve"> </w:t>
      </w:r>
      <w:r w:rsidRPr="00310E90">
        <w:rPr>
          <w:lang w:val="en-CA"/>
        </w:rPr>
        <w:t>Puri</w:t>
      </w:r>
      <w:r w:rsidR="00F676FE">
        <w:rPr>
          <w:lang w:val="en-CA"/>
        </w:rPr>
        <w:t xml:space="preserve"> </w:t>
      </w:r>
      <w:r w:rsidRPr="00310E90">
        <w:rPr>
          <w:lang w:val="en-CA"/>
        </w:rPr>
        <w:t>(</w:t>
      </w:r>
      <w:proofErr w:type="spellStart"/>
      <w:r w:rsidRPr="00310E90">
        <w:rPr>
          <w:lang w:val="en-CA"/>
        </w:rPr>
        <w:t>Inter</w:t>
      </w:r>
      <w:r w:rsidR="00F676FE">
        <w:rPr>
          <w:lang w:val="en-CA"/>
        </w:rPr>
        <w:t>D</w:t>
      </w:r>
      <w:r w:rsidRPr="00310E90">
        <w:rPr>
          <w:lang w:val="en-CA"/>
        </w:rPr>
        <w:t>igital</w:t>
      </w:r>
      <w:proofErr w:type="spellEnd"/>
      <w:r>
        <w:rPr>
          <w:lang w:val="en-CA"/>
        </w:rPr>
        <w:t xml:space="preserve"> – </w:t>
      </w:r>
      <w:r w:rsidRPr="00310E90">
        <w:rPr>
          <w:lang w:val="en-CA"/>
        </w:rPr>
        <w:t>CA)</w:t>
      </w:r>
    </w:p>
    <w:p w14:paraId="15418C06" w14:textId="55AC08B4"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Zhanyuan</w:t>
      </w:r>
      <w:proofErr w:type="spellEnd"/>
      <w:r w:rsidR="00F676FE">
        <w:rPr>
          <w:lang w:val="en-CA"/>
        </w:rPr>
        <w:t xml:space="preserve"> </w:t>
      </w:r>
      <w:r w:rsidRPr="00310E90">
        <w:rPr>
          <w:lang w:val="en-CA"/>
        </w:rPr>
        <w:t>Qi</w:t>
      </w:r>
      <w:r w:rsidR="00F676FE">
        <w:rPr>
          <w:lang w:val="en-CA"/>
        </w:rPr>
        <w:t xml:space="preserve"> </w:t>
      </w:r>
      <w:r w:rsidRPr="00310E90">
        <w:rPr>
          <w:lang w:val="en-CA"/>
        </w:rPr>
        <w:t>(</w:t>
      </w:r>
      <w:proofErr w:type="spellStart"/>
      <w:r w:rsidRPr="00310E90">
        <w:rPr>
          <w:lang w:val="en-CA"/>
        </w:rPr>
        <w:t>Xidian</w:t>
      </w:r>
      <w:proofErr w:type="spellEnd"/>
      <w:r w:rsidRPr="00310E90">
        <w:rPr>
          <w:lang w:val="en-CA"/>
        </w:rPr>
        <w:t xml:space="preserve"> University</w:t>
      </w:r>
      <w:r>
        <w:rPr>
          <w:lang w:val="en-CA"/>
        </w:rPr>
        <w:t xml:space="preserve"> – </w:t>
      </w:r>
      <w:r w:rsidRPr="00310E90">
        <w:rPr>
          <w:lang w:val="en-CA"/>
        </w:rPr>
        <w:t>CN)</w:t>
      </w:r>
    </w:p>
    <w:p w14:paraId="0EA5858B" w14:textId="49096FA4"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Qipu</w:t>
      </w:r>
      <w:proofErr w:type="spellEnd"/>
      <w:r w:rsidR="00F676FE">
        <w:rPr>
          <w:lang w:val="en-CA"/>
        </w:rPr>
        <w:t xml:space="preserve"> </w:t>
      </w:r>
      <w:r w:rsidRPr="00310E90">
        <w:rPr>
          <w:lang w:val="en-CA"/>
        </w:rPr>
        <w:t>Qin</w:t>
      </w:r>
      <w:r w:rsidR="00F676FE">
        <w:rPr>
          <w:lang w:val="en-CA"/>
        </w:rPr>
        <w:t xml:space="preserve"> </w:t>
      </w:r>
      <w:r w:rsidRPr="00310E90">
        <w:rPr>
          <w:lang w:val="en-CA"/>
        </w:rPr>
        <w:t>(</w:t>
      </w:r>
      <w:proofErr w:type="spellStart"/>
      <w:r w:rsidRPr="00310E90">
        <w:rPr>
          <w:lang w:val="en-CA"/>
        </w:rPr>
        <w:t>Xidian</w:t>
      </w:r>
      <w:proofErr w:type="spellEnd"/>
      <w:r w:rsidRPr="00310E90">
        <w:rPr>
          <w:lang w:val="en-CA"/>
        </w:rPr>
        <w:t xml:space="preserve"> University</w:t>
      </w:r>
      <w:r>
        <w:rPr>
          <w:lang w:val="en-CA"/>
        </w:rPr>
        <w:t xml:space="preserve"> – </w:t>
      </w:r>
      <w:r w:rsidRPr="00310E90">
        <w:rPr>
          <w:lang w:val="en-CA"/>
        </w:rPr>
        <w:t>CN)</w:t>
      </w:r>
    </w:p>
    <w:p w14:paraId="7F00E448" w14:textId="5401D016"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Fabien</w:t>
      </w:r>
      <w:r w:rsidR="00F676FE">
        <w:rPr>
          <w:lang w:val="en-CA"/>
        </w:rPr>
        <w:t xml:space="preserve"> </w:t>
      </w:r>
      <w:proofErr w:type="spellStart"/>
      <w:r w:rsidRPr="00310E90">
        <w:rPr>
          <w:lang w:val="en-CA"/>
        </w:rPr>
        <w:t>Racap</w:t>
      </w:r>
      <w:r w:rsidR="00F676FE">
        <w:rPr>
          <w:lang w:val="en-CA"/>
        </w:rPr>
        <w:t>é</w:t>
      </w:r>
      <w:proofErr w:type="spellEnd"/>
      <w:r w:rsidR="00F676FE">
        <w:rPr>
          <w:lang w:val="en-CA"/>
        </w:rPr>
        <w:t xml:space="preserve"> </w:t>
      </w:r>
      <w:r w:rsidRPr="00310E90">
        <w:rPr>
          <w:lang w:val="en-CA"/>
        </w:rPr>
        <w:t>(</w:t>
      </w:r>
      <w:proofErr w:type="spellStart"/>
      <w:r w:rsidRPr="00310E90">
        <w:rPr>
          <w:lang w:val="en-CA"/>
        </w:rPr>
        <w:t>Inter</w:t>
      </w:r>
      <w:r w:rsidR="00F676FE">
        <w:rPr>
          <w:lang w:val="en-CA"/>
        </w:rPr>
        <w:t>D</w:t>
      </w:r>
      <w:r w:rsidRPr="00310E90">
        <w:rPr>
          <w:lang w:val="en-CA"/>
        </w:rPr>
        <w:t>igital</w:t>
      </w:r>
      <w:proofErr w:type="spellEnd"/>
      <w:r>
        <w:rPr>
          <w:lang w:val="en-CA"/>
        </w:rPr>
        <w:t xml:space="preserve"> – </w:t>
      </w:r>
      <w:r w:rsidRPr="00310E90">
        <w:rPr>
          <w:lang w:val="en-CA"/>
        </w:rPr>
        <w:t>US)</w:t>
      </w:r>
    </w:p>
    <w:p w14:paraId="6042A699" w14:textId="28980A73"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Milos</w:t>
      </w:r>
      <w:r w:rsidR="00F676FE">
        <w:rPr>
          <w:lang w:val="en-CA"/>
        </w:rPr>
        <w:t xml:space="preserve"> </w:t>
      </w:r>
      <w:r w:rsidRPr="00310E90">
        <w:rPr>
          <w:lang w:val="en-CA"/>
        </w:rPr>
        <w:t>Radosavljevic</w:t>
      </w:r>
      <w:r w:rsidR="00F676FE">
        <w:rPr>
          <w:lang w:val="en-CA"/>
        </w:rPr>
        <w:t xml:space="preserve"> </w:t>
      </w:r>
      <w:r w:rsidRPr="00310E90">
        <w:rPr>
          <w:lang w:val="en-CA"/>
        </w:rPr>
        <w:t>(Xiaomi</w:t>
      </w:r>
      <w:r>
        <w:rPr>
          <w:lang w:val="en-CA"/>
        </w:rPr>
        <w:t xml:space="preserve"> – </w:t>
      </w:r>
      <w:r w:rsidRPr="00310E90">
        <w:rPr>
          <w:lang w:val="en-CA"/>
        </w:rPr>
        <w:t>CN)</w:t>
      </w:r>
    </w:p>
    <w:p w14:paraId="77FE32F1" w14:textId="510C6C6A"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Jeeva</w:t>
      </w:r>
      <w:r w:rsidR="00F676FE">
        <w:rPr>
          <w:lang w:val="en-CA"/>
        </w:rPr>
        <w:t xml:space="preserve"> </w:t>
      </w:r>
      <w:r w:rsidRPr="00310E90">
        <w:rPr>
          <w:lang w:val="en-CA"/>
        </w:rPr>
        <w:t>Raj Arumugam</w:t>
      </w:r>
      <w:r w:rsidR="00F676FE">
        <w:rPr>
          <w:lang w:val="en-CA"/>
        </w:rPr>
        <w:t xml:space="preserve"> </w:t>
      </w:r>
      <w:r w:rsidRPr="00310E90">
        <w:rPr>
          <w:lang w:val="en-CA"/>
        </w:rPr>
        <w:t>(</w:t>
      </w:r>
      <w:proofErr w:type="spellStart"/>
      <w:r w:rsidRPr="00310E90">
        <w:rPr>
          <w:lang w:val="en-CA"/>
        </w:rPr>
        <w:t>Ittiam</w:t>
      </w:r>
      <w:proofErr w:type="spellEnd"/>
      <w:r>
        <w:rPr>
          <w:lang w:val="en-CA"/>
        </w:rPr>
        <w:t xml:space="preserve"> – </w:t>
      </w:r>
      <w:r w:rsidRPr="00310E90">
        <w:rPr>
          <w:lang w:val="en-CA"/>
        </w:rPr>
        <w:t>IN)</w:t>
      </w:r>
    </w:p>
    <w:p w14:paraId="6DF52EF3" w14:textId="5C311C8B"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Krishna</w:t>
      </w:r>
      <w:r w:rsidR="00F676FE">
        <w:rPr>
          <w:lang w:val="en-CA"/>
        </w:rPr>
        <w:t xml:space="preserve"> </w:t>
      </w:r>
      <w:proofErr w:type="spellStart"/>
      <w:r w:rsidRPr="00310E90">
        <w:rPr>
          <w:lang w:val="en-CA"/>
        </w:rPr>
        <w:t>Rapaka</w:t>
      </w:r>
      <w:proofErr w:type="spellEnd"/>
      <w:r w:rsidR="00F676FE">
        <w:rPr>
          <w:lang w:val="en-CA"/>
        </w:rPr>
        <w:t xml:space="preserve"> </w:t>
      </w:r>
      <w:r w:rsidRPr="00310E90">
        <w:rPr>
          <w:lang w:val="en-CA"/>
        </w:rPr>
        <w:t>(Apple</w:t>
      </w:r>
      <w:r>
        <w:rPr>
          <w:lang w:val="en-CA"/>
        </w:rPr>
        <w:t xml:space="preserve"> – </w:t>
      </w:r>
      <w:r w:rsidRPr="00310E90">
        <w:rPr>
          <w:lang w:val="en-CA"/>
        </w:rPr>
        <w:t>US)</w:t>
      </w:r>
    </w:p>
    <w:p w14:paraId="72171397" w14:textId="5C72ACF1"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Bappaditya</w:t>
      </w:r>
      <w:proofErr w:type="spellEnd"/>
      <w:r w:rsidR="00F676FE">
        <w:rPr>
          <w:lang w:val="en-CA"/>
        </w:rPr>
        <w:t xml:space="preserve"> </w:t>
      </w:r>
      <w:r w:rsidRPr="00310E90">
        <w:rPr>
          <w:lang w:val="en-CA"/>
        </w:rPr>
        <w:t>Ray</w:t>
      </w:r>
      <w:r w:rsidR="00F676FE">
        <w:rPr>
          <w:lang w:val="en-CA"/>
        </w:rPr>
        <w:t xml:space="preserve"> </w:t>
      </w:r>
      <w:r w:rsidRPr="00310E90">
        <w:rPr>
          <w:lang w:val="en-CA"/>
        </w:rPr>
        <w:t>(Qualcomm</w:t>
      </w:r>
      <w:r>
        <w:rPr>
          <w:lang w:val="en-CA"/>
        </w:rPr>
        <w:t xml:space="preserve"> – </w:t>
      </w:r>
      <w:r w:rsidRPr="00310E90">
        <w:rPr>
          <w:lang w:val="en-CA"/>
        </w:rPr>
        <w:t>US)</w:t>
      </w:r>
    </w:p>
    <w:p w14:paraId="7A5776AC" w14:textId="57772707"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Kevin</w:t>
      </w:r>
      <w:r w:rsidRPr="00310E90">
        <w:rPr>
          <w:lang w:val="en-CA"/>
        </w:rPr>
        <w:tab/>
      </w:r>
      <w:proofErr w:type="spellStart"/>
      <w:r w:rsidRPr="00310E90">
        <w:rPr>
          <w:lang w:val="en-CA"/>
        </w:rPr>
        <w:t>Reuzé</w:t>
      </w:r>
      <w:proofErr w:type="spellEnd"/>
      <w:r w:rsidR="00F676FE">
        <w:rPr>
          <w:lang w:val="en-CA"/>
        </w:rPr>
        <w:t xml:space="preserve"> </w:t>
      </w:r>
      <w:r w:rsidRPr="00310E90">
        <w:rPr>
          <w:lang w:val="en-CA"/>
        </w:rPr>
        <w:t>(</w:t>
      </w:r>
      <w:proofErr w:type="spellStart"/>
      <w:r w:rsidRPr="00310E90">
        <w:rPr>
          <w:lang w:val="en-CA"/>
        </w:rPr>
        <w:t>InterDigital</w:t>
      </w:r>
      <w:proofErr w:type="spellEnd"/>
      <w:r>
        <w:rPr>
          <w:lang w:val="en-CA"/>
        </w:rPr>
        <w:t xml:space="preserve"> – </w:t>
      </w:r>
      <w:r w:rsidRPr="00310E90">
        <w:rPr>
          <w:lang w:val="en-CA"/>
        </w:rPr>
        <w:t>FR)</w:t>
      </w:r>
    </w:p>
    <w:p w14:paraId="08709734" w14:textId="2F236692"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Justin</w:t>
      </w:r>
      <w:r w:rsidR="00F676FE">
        <w:rPr>
          <w:lang w:val="en-CA"/>
        </w:rPr>
        <w:t xml:space="preserve"> </w:t>
      </w:r>
      <w:r w:rsidRPr="00310E90">
        <w:rPr>
          <w:lang w:val="en-CA"/>
        </w:rPr>
        <w:t>Ridge</w:t>
      </w:r>
      <w:r w:rsidR="00F676FE">
        <w:rPr>
          <w:lang w:val="en-CA"/>
        </w:rPr>
        <w:t xml:space="preserve"> </w:t>
      </w:r>
      <w:r w:rsidRPr="00310E90">
        <w:rPr>
          <w:lang w:val="en-CA"/>
        </w:rPr>
        <w:t>(Nokia</w:t>
      </w:r>
      <w:r>
        <w:rPr>
          <w:lang w:val="en-CA"/>
        </w:rPr>
        <w:t xml:space="preserve"> – </w:t>
      </w:r>
      <w:r w:rsidRPr="00310E90">
        <w:rPr>
          <w:lang w:val="en-CA"/>
        </w:rPr>
        <w:t>US)</w:t>
      </w:r>
    </w:p>
    <w:p w14:paraId="62655CF6" w14:textId="36431AA6"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Antoine</w:t>
      </w:r>
      <w:r w:rsidR="00F676FE">
        <w:rPr>
          <w:lang w:val="en-CA"/>
        </w:rPr>
        <w:t xml:space="preserve"> </w:t>
      </w:r>
      <w:r w:rsidRPr="00310E90">
        <w:rPr>
          <w:lang w:val="en-CA"/>
        </w:rPr>
        <w:t>Robert</w:t>
      </w:r>
      <w:r w:rsidR="00F676FE">
        <w:rPr>
          <w:lang w:val="en-CA"/>
        </w:rPr>
        <w:t xml:space="preserve"> </w:t>
      </w:r>
      <w:r w:rsidRPr="00310E90">
        <w:rPr>
          <w:lang w:val="en-CA"/>
        </w:rPr>
        <w:t>(</w:t>
      </w:r>
      <w:proofErr w:type="spellStart"/>
      <w:r w:rsidRPr="00310E90">
        <w:rPr>
          <w:lang w:val="en-CA"/>
        </w:rPr>
        <w:t>InterDigital</w:t>
      </w:r>
      <w:proofErr w:type="spellEnd"/>
      <w:r>
        <w:rPr>
          <w:lang w:val="en-CA"/>
        </w:rPr>
        <w:t xml:space="preserve"> – </w:t>
      </w:r>
      <w:r w:rsidRPr="00310E90">
        <w:rPr>
          <w:lang w:val="en-CA"/>
        </w:rPr>
        <w:t>FR)</w:t>
      </w:r>
    </w:p>
    <w:p w14:paraId="65AC369C" w14:textId="574EFD14"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Hyungmin</w:t>
      </w:r>
      <w:proofErr w:type="spellEnd"/>
      <w:r w:rsidR="00F676FE">
        <w:rPr>
          <w:lang w:val="en-CA"/>
        </w:rPr>
        <w:t xml:space="preserve"> </w:t>
      </w:r>
      <w:proofErr w:type="spellStart"/>
      <w:r w:rsidRPr="00310E90">
        <w:rPr>
          <w:lang w:val="en-CA"/>
        </w:rPr>
        <w:t>Roh</w:t>
      </w:r>
      <w:proofErr w:type="spellEnd"/>
      <w:r w:rsidR="00F676FE">
        <w:rPr>
          <w:lang w:val="en-CA"/>
        </w:rPr>
        <w:t xml:space="preserve"> </w:t>
      </w:r>
      <w:r w:rsidRPr="00310E90">
        <w:rPr>
          <w:lang w:val="en-CA"/>
        </w:rPr>
        <w:t>(Samsung</w:t>
      </w:r>
      <w:r>
        <w:rPr>
          <w:lang w:val="en-CA"/>
        </w:rPr>
        <w:t xml:space="preserve"> – </w:t>
      </w:r>
      <w:r w:rsidRPr="00310E90">
        <w:rPr>
          <w:lang w:val="en-CA"/>
        </w:rPr>
        <w:t>KR)</w:t>
      </w:r>
    </w:p>
    <w:p w14:paraId="1AB7F86F" w14:textId="4F2268BF"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Chris</w:t>
      </w:r>
      <w:r w:rsidR="00F676FE">
        <w:rPr>
          <w:lang w:val="en-CA"/>
        </w:rPr>
        <w:t xml:space="preserve"> </w:t>
      </w:r>
      <w:r w:rsidRPr="00310E90">
        <w:rPr>
          <w:lang w:val="en-CA"/>
        </w:rPr>
        <w:t>Rosewarne</w:t>
      </w:r>
      <w:r w:rsidR="00F676FE">
        <w:rPr>
          <w:lang w:val="en-CA"/>
        </w:rPr>
        <w:t xml:space="preserve"> </w:t>
      </w:r>
      <w:r w:rsidRPr="00310E90">
        <w:rPr>
          <w:lang w:val="en-CA"/>
        </w:rPr>
        <w:t>(Canon</w:t>
      </w:r>
      <w:r>
        <w:rPr>
          <w:lang w:val="en-CA"/>
        </w:rPr>
        <w:t xml:space="preserve"> – </w:t>
      </w:r>
      <w:r w:rsidRPr="00310E90">
        <w:rPr>
          <w:lang w:val="en-CA"/>
        </w:rPr>
        <w:t>AU)</w:t>
      </w:r>
    </w:p>
    <w:p w14:paraId="1EC2742C" w14:textId="1FB445DD"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Vasily</w:t>
      </w:r>
      <w:r w:rsidR="00F676FE">
        <w:rPr>
          <w:lang w:val="en-CA"/>
        </w:rPr>
        <w:t xml:space="preserve"> </w:t>
      </w:r>
      <w:proofErr w:type="spellStart"/>
      <w:r w:rsidRPr="00310E90">
        <w:rPr>
          <w:lang w:val="en-CA"/>
        </w:rPr>
        <w:t>Rufitskiy</w:t>
      </w:r>
      <w:proofErr w:type="spellEnd"/>
      <w:r w:rsidR="00F676FE">
        <w:rPr>
          <w:lang w:val="en-CA"/>
        </w:rPr>
        <w:t xml:space="preserve"> </w:t>
      </w:r>
      <w:r w:rsidRPr="00310E90">
        <w:rPr>
          <w:lang w:val="en-CA"/>
        </w:rPr>
        <w:t>(</w:t>
      </w:r>
      <w:proofErr w:type="spellStart"/>
      <w:r w:rsidRPr="00310E90">
        <w:rPr>
          <w:lang w:val="en-CA"/>
        </w:rPr>
        <w:t>Ofinno</w:t>
      </w:r>
      <w:proofErr w:type="spellEnd"/>
      <w:r>
        <w:rPr>
          <w:lang w:val="en-CA"/>
        </w:rPr>
        <w:t xml:space="preserve"> – </w:t>
      </w:r>
      <w:r w:rsidRPr="00310E90">
        <w:rPr>
          <w:lang w:val="en-CA"/>
        </w:rPr>
        <w:t>US)</w:t>
      </w:r>
    </w:p>
    <w:p w14:paraId="24EF7827" w14:textId="2CD2DF75"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Damian</w:t>
      </w:r>
      <w:r w:rsidR="00F676FE">
        <w:rPr>
          <w:lang w:val="en-CA"/>
        </w:rPr>
        <w:t xml:space="preserve"> </w:t>
      </w:r>
      <w:r w:rsidRPr="00310E90">
        <w:rPr>
          <w:lang w:val="en-CA"/>
        </w:rPr>
        <w:t>Ruiz Coll</w:t>
      </w:r>
      <w:r w:rsidR="00F676FE">
        <w:rPr>
          <w:lang w:val="en-CA"/>
        </w:rPr>
        <w:t xml:space="preserve"> </w:t>
      </w:r>
      <w:r w:rsidRPr="00310E90">
        <w:rPr>
          <w:lang w:val="en-CA"/>
        </w:rPr>
        <w:t>(</w:t>
      </w:r>
      <w:proofErr w:type="spellStart"/>
      <w:r w:rsidRPr="00310E90">
        <w:rPr>
          <w:lang w:val="en-CA"/>
        </w:rPr>
        <w:t>Ofinno</w:t>
      </w:r>
      <w:proofErr w:type="spellEnd"/>
      <w:r>
        <w:rPr>
          <w:lang w:val="en-CA"/>
        </w:rPr>
        <w:t xml:space="preserve"> – </w:t>
      </w:r>
      <w:r w:rsidRPr="00310E90">
        <w:rPr>
          <w:lang w:val="en-CA"/>
        </w:rPr>
        <w:t>US)</w:t>
      </w:r>
    </w:p>
    <w:p w14:paraId="11E1448A" w14:textId="1BDA4748"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Dmytro</w:t>
      </w:r>
      <w:r w:rsidR="00F676FE">
        <w:rPr>
          <w:lang w:val="en-CA"/>
        </w:rPr>
        <w:t xml:space="preserve"> </w:t>
      </w:r>
      <w:proofErr w:type="spellStart"/>
      <w:r w:rsidRPr="00310E90">
        <w:rPr>
          <w:lang w:val="en-CA"/>
        </w:rPr>
        <w:t>Rusanovskyy</w:t>
      </w:r>
      <w:proofErr w:type="spellEnd"/>
      <w:r w:rsidR="00F676FE">
        <w:rPr>
          <w:lang w:val="en-CA"/>
        </w:rPr>
        <w:t xml:space="preserve"> </w:t>
      </w:r>
      <w:r w:rsidRPr="00310E90">
        <w:rPr>
          <w:lang w:val="en-CA"/>
        </w:rPr>
        <w:t>(Qualcomm</w:t>
      </w:r>
      <w:r>
        <w:rPr>
          <w:lang w:val="en-CA"/>
        </w:rPr>
        <w:t xml:space="preserve"> – </w:t>
      </w:r>
      <w:r w:rsidRPr="00310E90">
        <w:rPr>
          <w:lang w:val="en-CA"/>
        </w:rPr>
        <w:t>US)</w:t>
      </w:r>
    </w:p>
    <w:p w14:paraId="0A0F29D8" w14:textId="5558EF8A"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Mehdi</w:t>
      </w:r>
      <w:r w:rsidR="00F676FE">
        <w:rPr>
          <w:lang w:val="en-CA"/>
        </w:rPr>
        <w:t xml:space="preserve"> </w:t>
      </w:r>
      <w:proofErr w:type="spellStart"/>
      <w:r w:rsidRPr="00310E90">
        <w:rPr>
          <w:lang w:val="en-CA"/>
        </w:rPr>
        <w:t>Salehifar</w:t>
      </w:r>
      <w:proofErr w:type="spellEnd"/>
      <w:r w:rsidR="00F676FE">
        <w:rPr>
          <w:lang w:val="en-CA"/>
        </w:rPr>
        <w:t xml:space="preserve"> </w:t>
      </w:r>
      <w:r w:rsidRPr="00310E90">
        <w:rPr>
          <w:lang w:val="en-CA"/>
        </w:rPr>
        <w:t>(</w:t>
      </w:r>
      <w:proofErr w:type="spellStart"/>
      <w:r w:rsidRPr="00310E90">
        <w:rPr>
          <w:lang w:val="en-CA"/>
        </w:rPr>
        <w:t>Bytedance</w:t>
      </w:r>
      <w:proofErr w:type="spellEnd"/>
      <w:r>
        <w:rPr>
          <w:lang w:val="en-CA"/>
        </w:rPr>
        <w:t xml:space="preserve"> – </w:t>
      </w:r>
      <w:r w:rsidRPr="00310E90">
        <w:rPr>
          <w:lang w:val="en-CA"/>
        </w:rPr>
        <w:t>US)</w:t>
      </w:r>
    </w:p>
    <w:p w14:paraId="02C4F06E" w14:textId="28B8E729"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Charles</w:t>
      </w:r>
      <w:r w:rsidR="00F676FE">
        <w:rPr>
          <w:lang w:val="en-CA"/>
        </w:rPr>
        <w:t xml:space="preserve"> </w:t>
      </w:r>
      <w:r w:rsidRPr="00310E90">
        <w:rPr>
          <w:lang w:val="en-CA"/>
        </w:rPr>
        <w:t>Salmon-Legagneur</w:t>
      </w:r>
      <w:r w:rsidR="00F676FE">
        <w:rPr>
          <w:lang w:val="en-CA"/>
        </w:rPr>
        <w:t xml:space="preserve"> </w:t>
      </w:r>
      <w:r w:rsidRPr="00310E90">
        <w:rPr>
          <w:lang w:val="en-CA"/>
        </w:rPr>
        <w:t>(</w:t>
      </w:r>
      <w:proofErr w:type="spellStart"/>
      <w:r w:rsidR="00F676FE">
        <w:rPr>
          <w:lang w:val="en-CA"/>
        </w:rPr>
        <w:t>I</w:t>
      </w:r>
      <w:r w:rsidRPr="00310E90">
        <w:rPr>
          <w:lang w:val="en-CA"/>
        </w:rPr>
        <w:t>nter</w:t>
      </w:r>
      <w:r w:rsidR="00F676FE">
        <w:rPr>
          <w:lang w:val="en-CA"/>
        </w:rPr>
        <w:t>D</w:t>
      </w:r>
      <w:r w:rsidRPr="00310E90">
        <w:rPr>
          <w:lang w:val="en-CA"/>
        </w:rPr>
        <w:t>igital</w:t>
      </w:r>
      <w:proofErr w:type="spellEnd"/>
      <w:r>
        <w:rPr>
          <w:lang w:val="en-CA"/>
        </w:rPr>
        <w:t xml:space="preserve"> – </w:t>
      </w:r>
      <w:r w:rsidRPr="00310E90">
        <w:rPr>
          <w:lang w:val="en-CA"/>
        </w:rPr>
        <w:t>FR)</w:t>
      </w:r>
    </w:p>
    <w:p w14:paraId="58485ED6" w14:textId="1DC39665"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Yago</w:t>
      </w:r>
      <w:r w:rsidR="00F676FE">
        <w:rPr>
          <w:lang w:val="en-CA"/>
        </w:rPr>
        <w:t xml:space="preserve"> </w:t>
      </w:r>
      <w:r w:rsidRPr="00310E90">
        <w:rPr>
          <w:lang w:val="en-CA"/>
        </w:rPr>
        <w:t>Sanchez</w:t>
      </w:r>
      <w:r w:rsidR="00F676FE">
        <w:rPr>
          <w:lang w:val="en-CA"/>
        </w:rPr>
        <w:t xml:space="preserve"> </w:t>
      </w:r>
      <w:r w:rsidRPr="00310E90">
        <w:rPr>
          <w:lang w:val="en-CA"/>
        </w:rPr>
        <w:t>(HHI</w:t>
      </w:r>
      <w:r>
        <w:rPr>
          <w:lang w:val="en-CA"/>
        </w:rPr>
        <w:t xml:space="preserve"> – </w:t>
      </w:r>
      <w:r w:rsidRPr="00310E90">
        <w:rPr>
          <w:lang w:val="en-CA"/>
        </w:rPr>
        <w:t>DE)</w:t>
      </w:r>
    </w:p>
    <w:p w14:paraId="6B6B1E65" w14:textId="45F7B3A3"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Kazushi</w:t>
      </w:r>
      <w:r w:rsidR="00F676FE">
        <w:rPr>
          <w:lang w:val="en-CA"/>
        </w:rPr>
        <w:t xml:space="preserve"> </w:t>
      </w:r>
      <w:r w:rsidRPr="00310E90">
        <w:rPr>
          <w:lang w:val="en-CA"/>
        </w:rPr>
        <w:t>Sato</w:t>
      </w:r>
      <w:r w:rsidRPr="00310E90">
        <w:rPr>
          <w:lang w:val="en-CA"/>
        </w:rPr>
        <w:tab/>
        <w:t>(OPPO</w:t>
      </w:r>
      <w:r>
        <w:rPr>
          <w:lang w:val="en-CA"/>
        </w:rPr>
        <w:t xml:space="preserve"> – </w:t>
      </w:r>
      <w:r w:rsidRPr="00310E90">
        <w:rPr>
          <w:lang w:val="en-CA"/>
        </w:rPr>
        <w:t>US)</w:t>
      </w:r>
    </w:p>
    <w:p w14:paraId="0779F3B1" w14:textId="59D7D700"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Johannes</w:t>
      </w:r>
      <w:r w:rsidRPr="00310E90">
        <w:rPr>
          <w:lang w:val="en-CA"/>
        </w:rPr>
        <w:tab/>
        <w:t>Sauer</w:t>
      </w:r>
      <w:r w:rsidR="00F676FE">
        <w:rPr>
          <w:lang w:val="en-CA"/>
        </w:rPr>
        <w:t xml:space="preserve"> </w:t>
      </w:r>
      <w:r w:rsidRPr="00310E90">
        <w:rPr>
          <w:lang w:val="en-CA"/>
        </w:rPr>
        <w:t>(Huawei</w:t>
      </w:r>
      <w:r>
        <w:rPr>
          <w:lang w:val="en-CA"/>
        </w:rPr>
        <w:t xml:space="preserve"> – </w:t>
      </w:r>
      <w:r w:rsidRPr="00310E90">
        <w:rPr>
          <w:lang w:val="en-CA"/>
        </w:rPr>
        <w:t>DE)</w:t>
      </w:r>
    </w:p>
    <w:p w14:paraId="6C868F76" w14:textId="297C8C0F"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Michael</w:t>
      </w:r>
      <w:r w:rsidR="00F676FE">
        <w:rPr>
          <w:lang w:val="en-CA"/>
        </w:rPr>
        <w:t xml:space="preserve"> </w:t>
      </w:r>
      <w:r w:rsidRPr="00310E90">
        <w:rPr>
          <w:lang w:val="en-CA"/>
        </w:rPr>
        <w:t>Sch</w:t>
      </w:r>
      <w:r w:rsidR="00653CD2">
        <w:rPr>
          <w:lang w:val="en-CA"/>
        </w:rPr>
        <w:t>ä</w:t>
      </w:r>
      <w:r w:rsidRPr="00310E90">
        <w:rPr>
          <w:lang w:val="en-CA"/>
        </w:rPr>
        <w:t>fer</w:t>
      </w:r>
      <w:r w:rsidR="00F676FE">
        <w:rPr>
          <w:lang w:val="en-CA"/>
        </w:rPr>
        <w:t xml:space="preserve"> </w:t>
      </w:r>
      <w:r w:rsidRPr="00310E90">
        <w:rPr>
          <w:lang w:val="en-CA"/>
        </w:rPr>
        <w:t>(HHI</w:t>
      </w:r>
      <w:r>
        <w:rPr>
          <w:lang w:val="en-CA"/>
        </w:rPr>
        <w:t xml:space="preserve"> – </w:t>
      </w:r>
      <w:r w:rsidRPr="00310E90">
        <w:rPr>
          <w:lang w:val="en-CA"/>
        </w:rPr>
        <w:t>DE)</w:t>
      </w:r>
    </w:p>
    <w:p w14:paraId="013A8A9F" w14:textId="09705FBF"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Francois</w:t>
      </w:r>
      <w:r w:rsidR="00F676FE">
        <w:rPr>
          <w:lang w:val="en-CA"/>
        </w:rPr>
        <w:t xml:space="preserve"> </w:t>
      </w:r>
      <w:r w:rsidRPr="00310E90">
        <w:rPr>
          <w:lang w:val="en-CA"/>
        </w:rPr>
        <w:t>Schnitzler</w:t>
      </w:r>
      <w:r w:rsidR="00F676FE">
        <w:rPr>
          <w:lang w:val="en-CA"/>
        </w:rPr>
        <w:t xml:space="preserve"> </w:t>
      </w:r>
      <w:r w:rsidRPr="00310E90">
        <w:rPr>
          <w:lang w:val="en-CA"/>
        </w:rPr>
        <w:t>(</w:t>
      </w:r>
      <w:proofErr w:type="spellStart"/>
      <w:r w:rsidRPr="00310E90">
        <w:rPr>
          <w:lang w:val="en-CA"/>
        </w:rPr>
        <w:t>InterDigital</w:t>
      </w:r>
      <w:proofErr w:type="spellEnd"/>
      <w:r>
        <w:rPr>
          <w:lang w:val="en-CA"/>
        </w:rPr>
        <w:t xml:space="preserve"> – </w:t>
      </w:r>
      <w:r w:rsidRPr="00310E90">
        <w:rPr>
          <w:lang w:val="en-CA"/>
        </w:rPr>
        <w:t>FR)</w:t>
      </w:r>
    </w:p>
    <w:p w14:paraId="3DE4A6D7" w14:textId="52B2D4EF"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Heiko</w:t>
      </w:r>
      <w:r w:rsidR="00F676FE">
        <w:rPr>
          <w:lang w:val="en-CA"/>
        </w:rPr>
        <w:t xml:space="preserve"> </w:t>
      </w:r>
      <w:r w:rsidRPr="00310E90">
        <w:rPr>
          <w:lang w:val="en-CA"/>
        </w:rPr>
        <w:t>Schwarz</w:t>
      </w:r>
      <w:r w:rsidR="00F676FE">
        <w:rPr>
          <w:lang w:val="en-CA"/>
        </w:rPr>
        <w:t xml:space="preserve"> </w:t>
      </w:r>
      <w:r w:rsidRPr="00310E90">
        <w:rPr>
          <w:lang w:val="en-CA"/>
        </w:rPr>
        <w:t>(HHI</w:t>
      </w:r>
      <w:r>
        <w:rPr>
          <w:lang w:val="en-CA"/>
        </w:rPr>
        <w:t xml:space="preserve"> – </w:t>
      </w:r>
      <w:r w:rsidRPr="00310E90">
        <w:rPr>
          <w:lang w:val="en-CA"/>
        </w:rPr>
        <w:t>DE)</w:t>
      </w:r>
    </w:p>
    <w:p w14:paraId="07E15EFA" w14:textId="78C6B425"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Andrew</w:t>
      </w:r>
      <w:r w:rsidR="00F676FE">
        <w:rPr>
          <w:lang w:val="en-CA"/>
        </w:rPr>
        <w:t xml:space="preserve"> </w:t>
      </w:r>
      <w:r w:rsidRPr="00310E90">
        <w:rPr>
          <w:lang w:val="en-CA"/>
        </w:rPr>
        <w:t>Segall</w:t>
      </w:r>
      <w:r w:rsidR="00F676FE">
        <w:rPr>
          <w:lang w:val="en-CA"/>
        </w:rPr>
        <w:t xml:space="preserve"> </w:t>
      </w:r>
      <w:r w:rsidRPr="00310E90">
        <w:rPr>
          <w:lang w:val="en-CA"/>
        </w:rPr>
        <w:t>(Amazon</w:t>
      </w:r>
      <w:r>
        <w:rPr>
          <w:lang w:val="en-CA"/>
        </w:rPr>
        <w:t xml:space="preserve"> – </w:t>
      </w:r>
      <w:r w:rsidRPr="00310E90">
        <w:rPr>
          <w:lang w:val="en-CA"/>
        </w:rPr>
        <w:t>US)</w:t>
      </w:r>
    </w:p>
    <w:p w14:paraId="6C0545BB" w14:textId="57A74745"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Vadim</w:t>
      </w:r>
      <w:r w:rsidR="00F676FE">
        <w:rPr>
          <w:lang w:val="en-CA"/>
        </w:rPr>
        <w:t xml:space="preserve"> </w:t>
      </w:r>
      <w:proofErr w:type="spellStart"/>
      <w:r w:rsidRPr="00310E90">
        <w:rPr>
          <w:lang w:val="en-CA"/>
        </w:rPr>
        <w:t>Seregin</w:t>
      </w:r>
      <w:proofErr w:type="spellEnd"/>
      <w:r w:rsidR="00F676FE">
        <w:rPr>
          <w:lang w:val="en-CA"/>
        </w:rPr>
        <w:t xml:space="preserve"> </w:t>
      </w:r>
      <w:r w:rsidRPr="00310E90">
        <w:rPr>
          <w:lang w:val="en-CA"/>
        </w:rPr>
        <w:t>(Qualcomm</w:t>
      </w:r>
      <w:r>
        <w:rPr>
          <w:lang w:val="en-CA"/>
        </w:rPr>
        <w:t xml:space="preserve"> – </w:t>
      </w:r>
      <w:r w:rsidRPr="00310E90">
        <w:rPr>
          <w:lang w:val="en-CA"/>
        </w:rPr>
        <w:t>US)</w:t>
      </w:r>
    </w:p>
    <w:p w14:paraId="2150F785" w14:textId="0C87CD7B"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Tong</w:t>
      </w:r>
      <w:r w:rsidR="00F676FE">
        <w:rPr>
          <w:lang w:val="en-CA"/>
        </w:rPr>
        <w:t xml:space="preserve"> </w:t>
      </w:r>
      <w:r w:rsidRPr="00310E90">
        <w:rPr>
          <w:lang w:val="en-CA"/>
        </w:rPr>
        <w:t>Shao</w:t>
      </w:r>
      <w:r w:rsidR="00F676FE">
        <w:rPr>
          <w:lang w:val="en-CA"/>
        </w:rPr>
        <w:t xml:space="preserve"> </w:t>
      </w:r>
      <w:r w:rsidRPr="00310E90">
        <w:rPr>
          <w:lang w:val="en-CA"/>
        </w:rPr>
        <w:t>(Dolby</w:t>
      </w:r>
      <w:r>
        <w:rPr>
          <w:lang w:val="en-CA"/>
        </w:rPr>
        <w:t xml:space="preserve"> – </w:t>
      </w:r>
      <w:r w:rsidRPr="00310E90">
        <w:rPr>
          <w:lang w:val="en-CA"/>
        </w:rPr>
        <w:t>US)</w:t>
      </w:r>
    </w:p>
    <w:p w14:paraId="3A34620A" w14:textId="0674372F"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lastRenderedPageBreak/>
        <w:t>Masato</w:t>
      </w:r>
      <w:r w:rsidR="00F676FE">
        <w:rPr>
          <w:lang w:val="en-CA"/>
        </w:rPr>
        <w:t xml:space="preserve"> </w:t>
      </w:r>
      <w:r w:rsidRPr="00310E90">
        <w:rPr>
          <w:lang w:val="en-CA"/>
        </w:rPr>
        <w:t>Shima</w:t>
      </w:r>
      <w:r w:rsidR="00F676FE">
        <w:rPr>
          <w:lang w:val="en-CA"/>
        </w:rPr>
        <w:t xml:space="preserve"> </w:t>
      </w:r>
      <w:r w:rsidRPr="00310E90">
        <w:rPr>
          <w:lang w:val="en-CA"/>
        </w:rPr>
        <w:t>(Canon</w:t>
      </w:r>
      <w:r>
        <w:rPr>
          <w:lang w:val="en-CA"/>
        </w:rPr>
        <w:t xml:space="preserve"> – </w:t>
      </w:r>
      <w:r w:rsidRPr="00310E90">
        <w:rPr>
          <w:lang w:val="en-CA"/>
        </w:rPr>
        <w:t>JP)</w:t>
      </w:r>
    </w:p>
    <w:p w14:paraId="06A1E05E" w14:textId="3B4C193C"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Jay</w:t>
      </w:r>
      <w:r w:rsidR="00F676FE">
        <w:rPr>
          <w:lang w:val="en-CA"/>
        </w:rPr>
        <w:t xml:space="preserve"> </w:t>
      </w:r>
      <w:proofErr w:type="spellStart"/>
      <w:r w:rsidRPr="00310E90">
        <w:rPr>
          <w:lang w:val="en-CA"/>
        </w:rPr>
        <w:t>Shingala</w:t>
      </w:r>
      <w:proofErr w:type="spellEnd"/>
      <w:r w:rsidR="00F676FE">
        <w:rPr>
          <w:lang w:val="en-CA"/>
        </w:rPr>
        <w:t xml:space="preserve"> </w:t>
      </w:r>
      <w:r w:rsidRPr="00310E90">
        <w:rPr>
          <w:lang w:val="en-CA"/>
        </w:rPr>
        <w:t>(</w:t>
      </w:r>
      <w:proofErr w:type="spellStart"/>
      <w:r w:rsidRPr="00310E90">
        <w:rPr>
          <w:lang w:val="en-CA"/>
        </w:rPr>
        <w:t>Ittiam</w:t>
      </w:r>
      <w:proofErr w:type="spellEnd"/>
      <w:r>
        <w:rPr>
          <w:lang w:val="en-CA"/>
        </w:rPr>
        <w:t xml:space="preserve"> – </w:t>
      </w:r>
      <w:r w:rsidRPr="00310E90">
        <w:rPr>
          <w:lang w:val="en-CA"/>
        </w:rPr>
        <w:t>IN)</w:t>
      </w:r>
    </w:p>
    <w:p w14:paraId="0B293B9C" w14:textId="43245F9D"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Rickard</w:t>
      </w:r>
      <w:r w:rsidR="00F676FE">
        <w:rPr>
          <w:lang w:val="en-CA"/>
        </w:rPr>
        <w:t xml:space="preserve"> </w:t>
      </w:r>
      <w:r w:rsidRPr="00310E90">
        <w:rPr>
          <w:lang w:val="en-CA"/>
        </w:rPr>
        <w:t>Sjöberg</w:t>
      </w:r>
      <w:r w:rsidR="00F676FE">
        <w:rPr>
          <w:lang w:val="en-CA"/>
        </w:rPr>
        <w:t xml:space="preserve"> </w:t>
      </w:r>
      <w:r w:rsidRPr="00310E90">
        <w:rPr>
          <w:lang w:val="en-CA"/>
        </w:rPr>
        <w:t>(Ericsson</w:t>
      </w:r>
      <w:r>
        <w:rPr>
          <w:lang w:val="en-CA"/>
        </w:rPr>
        <w:t xml:space="preserve"> – </w:t>
      </w:r>
      <w:r w:rsidRPr="00310E90">
        <w:rPr>
          <w:lang w:val="en-CA"/>
        </w:rPr>
        <w:t>SE)</w:t>
      </w:r>
    </w:p>
    <w:p w14:paraId="47E091C2" w14:textId="503504D6"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Robert</w:t>
      </w:r>
      <w:r w:rsidR="00F676FE">
        <w:rPr>
          <w:lang w:val="en-CA"/>
        </w:rPr>
        <w:t xml:space="preserve"> </w:t>
      </w:r>
      <w:proofErr w:type="spellStart"/>
      <w:r w:rsidRPr="00310E90">
        <w:rPr>
          <w:lang w:val="en-CA"/>
        </w:rPr>
        <w:t>Skupin</w:t>
      </w:r>
      <w:proofErr w:type="spellEnd"/>
      <w:r w:rsidR="00F676FE">
        <w:rPr>
          <w:lang w:val="en-CA"/>
        </w:rPr>
        <w:t xml:space="preserve"> </w:t>
      </w:r>
      <w:r w:rsidRPr="00310E90">
        <w:rPr>
          <w:lang w:val="en-CA"/>
        </w:rPr>
        <w:t>(HHI</w:t>
      </w:r>
      <w:r>
        <w:rPr>
          <w:lang w:val="en-CA"/>
        </w:rPr>
        <w:t xml:space="preserve"> – </w:t>
      </w:r>
      <w:r w:rsidRPr="00310E90">
        <w:rPr>
          <w:lang w:val="en-CA"/>
        </w:rPr>
        <w:t>DE)</w:t>
      </w:r>
    </w:p>
    <w:p w14:paraId="0D44A143" w14:textId="65C938A0"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Ju-Hyung</w:t>
      </w:r>
      <w:r w:rsidR="00F676FE">
        <w:rPr>
          <w:lang w:val="en-CA"/>
        </w:rPr>
        <w:t xml:space="preserve"> </w:t>
      </w:r>
      <w:r w:rsidRPr="00310E90">
        <w:rPr>
          <w:lang w:val="en-CA"/>
        </w:rPr>
        <w:t>Son</w:t>
      </w:r>
      <w:r w:rsidR="00F676FE">
        <w:rPr>
          <w:lang w:val="en-CA"/>
        </w:rPr>
        <w:t xml:space="preserve"> </w:t>
      </w:r>
      <w:r w:rsidRPr="00310E90">
        <w:rPr>
          <w:lang w:val="en-CA"/>
        </w:rPr>
        <w:t>(WILUS</w:t>
      </w:r>
      <w:r>
        <w:rPr>
          <w:lang w:val="en-CA"/>
        </w:rPr>
        <w:t xml:space="preserve"> – </w:t>
      </w:r>
      <w:r w:rsidRPr="00310E90">
        <w:rPr>
          <w:lang w:val="en-CA"/>
        </w:rPr>
        <w:t>KR)</w:t>
      </w:r>
    </w:p>
    <w:p w14:paraId="1CEB3C64" w14:textId="168500DD"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Björn</w:t>
      </w:r>
      <w:r w:rsidR="00F676FE">
        <w:rPr>
          <w:lang w:val="en-CA"/>
        </w:rPr>
        <w:t xml:space="preserve"> </w:t>
      </w:r>
      <w:r w:rsidRPr="00310E90">
        <w:rPr>
          <w:lang w:val="en-CA"/>
        </w:rPr>
        <w:t>Stallenberger</w:t>
      </w:r>
      <w:r w:rsidR="00F676FE">
        <w:rPr>
          <w:lang w:val="en-CA"/>
        </w:rPr>
        <w:t xml:space="preserve"> </w:t>
      </w:r>
      <w:r w:rsidRPr="00310E90">
        <w:rPr>
          <w:lang w:val="en-CA"/>
        </w:rPr>
        <w:t>(HHI</w:t>
      </w:r>
      <w:r>
        <w:rPr>
          <w:lang w:val="en-CA"/>
        </w:rPr>
        <w:t xml:space="preserve"> – </w:t>
      </w:r>
      <w:r w:rsidRPr="00310E90">
        <w:rPr>
          <w:lang w:val="en-CA"/>
        </w:rPr>
        <w:t>DE)</w:t>
      </w:r>
    </w:p>
    <w:p w14:paraId="077892E3" w14:textId="75EF190D"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Jacob</w:t>
      </w:r>
      <w:r w:rsidR="00F676FE">
        <w:rPr>
          <w:lang w:val="en-CA"/>
        </w:rPr>
        <w:t xml:space="preserve"> </w:t>
      </w:r>
      <w:r w:rsidRPr="00310E90">
        <w:rPr>
          <w:lang w:val="en-CA"/>
        </w:rPr>
        <w:t>Ström</w:t>
      </w:r>
      <w:r w:rsidR="00F676FE">
        <w:rPr>
          <w:lang w:val="en-CA"/>
        </w:rPr>
        <w:t xml:space="preserve"> </w:t>
      </w:r>
      <w:r w:rsidRPr="00310E90">
        <w:rPr>
          <w:lang w:val="en-CA"/>
        </w:rPr>
        <w:t>(Ericsson</w:t>
      </w:r>
      <w:r>
        <w:rPr>
          <w:lang w:val="en-CA"/>
        </w:rPr>
        <w:t xml:space="preserve"> – </w:t>
      </w:r>
      <w:r w:rsidRPr="00310E90">
        <w:rPr>
          <w:lang w:val="en-CA"/>
        </w:rPr>
        <w:t>SE)</w:t>
      </w:r>
    </w:p>
    <w:p w14:paraId="37A7B7AD" w14:textId="0099CE95"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Yu-Chi</w:t>
      </w:r>
      <w:r w:rsidR="00F676FE">
        <w:rPr>
          <w:lang w:val="en-CA"/>
        </w:rPr>
        <w:t xml:space="preserve"> </w:t>
      </w:r>
      <w:proofErr w:type="spellStart"/>
      <w:r w:rsidRPr="00310E90">
        <w:rPr>
          <w:lang w:val="en-CA"/>
        </w:rPr>
        <w:t>Su</w:t>
      </w:r>
      <w:proofErr w:type="spellEnd"/>
      <w:r w:rsidR="00F676FE">
        <w:rPr>
          <w:lang w:val="en-CA"/>
        </w:rPr>
        <w:t xml:space="preserve"> </w:t>
      </w:r>
      <w:r w:rsidRPr="00310E90">
        <w:rPr>
          <w:lang w:val="en-CA"/>
        </w:rPr>
        <w:t>(MediaTek</w:t>
      </w:r>
      <w:r>
        <w:rPr>
          <w:lang w:val="en-CA"/>
        </w:rPr>
        <w:t xml:space="preserve"> – </w:t>
      </w:r>
      <w:r w:rsidRPr="00310E90">
        <w:rPr>
          <w:lang w:val="en-CA"/>
        </w:rPr>
        <w:t>US)</w:t>
      </w:r>
    </w:p>
    <w:p w14:paraId="383E3DF1" w14:textId="3D8F50FB"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Karsten</w:t>
      </w:r>
      <w:r w:rsidR="00F676FE">
        <w:rPr>
          <w:lang w:val="en-CA"/>
        </w:rPr>
        <w:t xml:space="preserve"> </w:t>
      </w:r>
      <w:r w:rsidRPr="00310E90">
        <w:rPr>
          <w:lang w:val="en-CA"/>
        </w:rPr>
        <w:t>S</w:t>
      </w:r>
      <w:r w:rsidR="00F676FE">
        <w:rPr>
          <w:lang w:val="en-CA"/>
        </w:rPr>
        <w:t>ü</w:t>
      </w:r>
      <w:r w:rsidRPr="00310E90">
        <w:rPr>
          <w:lang w:val="en-CA"/>
        </w:rPr>
        <w:t>hring</w:t>
      </w:r>
      <w:r w:rsidR="00F676FE">
        <w:rPr>
          <w:lang w:val="en-CA"/>
        </w:rPr>
        <w:t xml:space="preserve"> </w:t>
      </w:r>
      <w:r w:rsidRPr="00310E90">
        <w:rPr>
          <w:lang w:val="en-CA"/>
        </w:rPr>
        <w:t>(HHI</w:t>
      </w:r>
      <w:r>
        <w:rPr>
          <w:lang w:val="en-CA"/>
        </w:rPr>
        <w:t xml:space="preserve"> – </w:t>
      </w:r>
      <w:r w:rsidRPr="00310E90">
        <w:rPr>
          <w:lang w:val="en-CA"/>
        </w:rPr>
        <w:t>DE)</w:t>
      </w:r>
    </w:p>
    <w:p w14:paraId="46DB1513" w14:textId="1D7586A5"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Jong-</w:t>
      </w:r>
      <w:proofErr w:type="spellStart"/>
      <w:r w:rsidRPr="00310E90">
        <w:rPr>
          <w:lang w:val="en-CA"/>
        </w:rPr>
        <w:t>Yeul</w:t>
      </w:r>
      <w:proofErr w:type="spellEnd"/>
      <w:r w:rsidR="00F676FE">
        <w:rPr>
          <w:lang w:val="en-CA"/>
        </w:rPr>
        <w:t xml:space="preserve"> </w:t>
      </w:r>
      <w:r w:rsidRPr="00310E90">
        <w:rPr>
          <w:lang w:val="en-CA"/>
        </w:rPr>
        <w:t>Suh</w:t>
      </w:r>
      <w:r w:rsidR="00F676FE">
        <w:rPr>
          <w:lang w:val="en-CA"/>
        </w:rPr>
        <w:t xml:space="preserve"> </w:t>
      </w:r>
      <w:r w:rsidRPr="00310E90">
        <w:rPr>
          <w:lang w:val="en-CA"/>
        </w:rPr>
        <w:t>(LGE</w:t>
      </w:r>
      <w:r>
        <w:rPr>
          <w:lang w:val="en-CA"/>
        </w:rPr>
        <w:t xml:space="preserve"> – </w:t>
      </w:r>
      <w:r w:rsidRPr="00310E90">
        <w:rPr>
          <w:lang w:val="en-CA"/>
        </w:rPr>
        <w:t>KR)</w:t>
      </w:r>
    </w:p>
    <w:p w14:paraId="5DC46187" w14:textId="2CA9CFD3"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Gary</w:t>
      </w:r>
      <w:r w:rsidR="00F676FE">
        <w:rPr>
          <w:lang w:val="en-CA"/>
        </w:rPr>
        <w:t xml:space="preserve"> </w:t>
      </w:r>
      <w:r w:rsidRPr="00310E90">
        <w:rPr>
          <w:lang w:val="en-CA"/>
        </w:rPr>
        <w:t>Sullivan</w:t>
      </w:r>
      <w:r w:rsidR="00F676FE">
        <w:rPr>
          <w:lang w:val="en-CA"/>
        </w:rPr>
        <w:t xml:space="preserve"> </w:t>
      </w:r>
      <w:r w:rsidRPr="00310E90">
        <w:rPr>
          <w:lang w:val="en-CA"/>
        </w:rPr>
        <w:t>(Microsoft</w:t>
      </w:r>
      <w:r>
        <w:rPr>
          <w:lang w:val="en-CA"/>
        </w:rPr>
        <w:t xml:space="preserve"> – </w:t>
      </w:r>
      <w:r w:rsidRPr="00310E90">
        <w:rPr>
          <w:lang w:val="en-CA"/>
        </w:rPr>
        <w:t>US)</w:t>
      </w:r>
    </w:p>
    <w:p w14:paraId="51DE59E6" w14:textId="7CF30522"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Teruhiko</w:t>
      </w:r>
      <w:r w:rsidR="00F676FE">
        <w:rPr>
          <w:lang w:val="en-CA"/>
        </w:rPr>
        <w:t xml:space="preserve"> </w:t>
      </w:r>
      <w:r w:rsidRPr="00310E90">
        <w:rPr>
          <w:lang w:val="en-CA"/>
        </w:rPr>
        <w:t>Suzuki</w:t>
      </w:r>
      <w:r w:rsidR="00F676FE">
        <w:rPr>
          <w:lang w:val="en-CA"/>
        </w:rPr>
        <w:t xml:space="preserve"> </w:t>
      </w:r>
      <w:r w:rsidRPr="00310E90">
        <w:rPr>
          <w:lang w:val="en-CA"/>
        </w:rPr>
        <w:t>(Sony</w:t>
      </w:r>
      <w:r>
        <w:rPr>
          <w:lang w:val="en-CA"/>
        </w:rPr>
        <w:t xml:space="preserve"> – </w:t>
      </w:r>
      <w:r w:rsidRPr="00310E90">
        <w:rPr>
          <w:lang w:val="en-CA"/>
        </w:rPr>
        <w:t>JP)</w:t>
      </w:r>
    </w:p>
    <w:p w14:paraId="5A2BAEEF" w14:textId="42905E6F"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Yasser</w:t>
      </w:r>
      <w:r w:rsidR="00F676FE">
        <w:rPr>
          <w:lang w:val="en-CA"/>
        </w:rPr>
        <w:t xml:space="preserve"> </w:t>
      </w:r>
      <w:r w:rsidRPr="00310E90">
        <w:rPr>
          <w:lang w:val="en-CA"/>
        </w:rPr>
        <w:t>Syed</w:t>
      </w:r>
      <w:r w:rsidR="00F676FE">
        <w:rPr>
          <w:lang w:val="en-CA"/>
        </w:rPr>
        <w:t xml:space="preserve"> </w:t>
      </w:r>
      <w:r w:rsidRPr="00310E90">
        <w:rPr>
          <w:lang w:val="en-CA"/>
        </w:rPr>
        <w:t>(Comcast</w:t>
      </w:r>
      <w:r>
        <w:rPr>
          <w:lang w:val="en-CA"/>
        </w:rPr>
        <w:t xml:space="preserve"> – </w:t>
      </w:r>
      <w:r w:rsidRPr="00310E90">
        <w:rPr>
          <w:lang w:val="en-CA"/>
        </w:rPr>
        <w:t>US)</w:t>
      </w:r>
    </w:p>
    <w:p w14:paraId="58E2F39E" w14:textId="45342BEF"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Keiichiro</w:t>
      </w:r>
      <w:r w:rsidR="00F676FE">
        <w:rPr>
          <w:lang w:val="en-CA"/>
        </w:rPr>
        <w:t xml:space="preserve"> </w:t>
      </w:r>
      <w:r w:rsidRPr="00310E90">
        <w:rPr>
          <w:lang w:val="en-CA"/>
        </w:rPr>
        <w:t>Takada</w:t>
      </w:r>
      <w:r w:rsidR="00F676FE">
        <w:rPr>
          <w:lang w:val="en-CA"/>
        </w:rPr>
        <w:t xml:space="preserve"> </w:t>
      </w:r>
      <w:r w:rsidRPr="00310E90">
        <w:rPr>
          <w:lang w:val="en-CA"/>
        </w:rPr>
        <w:t>(Sharp</w:t>
      </w:r>
      <w:r>
        <w:rPr>
          <w:lang w:val="en-CA"/>
        </w:rPr>
        <w:t xml:space="preserve"> – </w:t>
      </w:r>
      <w:r w:rsidRPr="00310E90">
        <w:rPr>
          <w:lang w:val="en-CA"/>
        </w:rPr>
        <w:t>JP)</w:t>
      </w:r>
    </w:p>
    <w:p w14:paraId="15A8EAB7" w14:textId="141E4780"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Chih-Yu</w:t>
      </w:r>
      <w:r w:rsidR="00F676FE">
        <w:rPr>
          <w:lang w:val="en-CA"/>
        </w:rPr>
        <w:t xml:space="preserve"> </w:t>
      </w:r>
      <w:r w:rsidRPr="00310E90">
        <w:rPr>
          <w:lang w:val="en-CA"/>
        </w:rPr>
        <w:t>Teng</w:t>
      </w:r>
      <w:r w:rsidR="00F676FE">
        <w:rPr>
          <w:lang w:val="en-CA"/>
        </w:rPr>
        <w:t xml:space="preserve"> </w:t>
      </w:r>
      <w:r w:rsidRPr="00310E90">
        <w:rPr>
          <w:lang w:val="en-CA"/>
        </w:rPr>
        <w:t xml:space="preserve">(FG </w:t>
      </w:r>
      <w:proofErr w:type="spellStart"/>
      <w:r w:rsidRPr="00310E90">
        <w:rPr>
          <w:lang w:val="en-CA"/>
        </w:rPr>
        <w:t>Innvation</w:t>
      </w:r>
      <w:proofErr w:type="spellEnd"/>
      <w:r>
        <w:rPr>
          <w:lang w:val="en-CA"/>
        </w:rPr>
        <w:t xml:space="preserve"> – </w:t>
      </w:r>
      <w:r w:rsidRPr="00310E90">
        <w:rPr>
          <w:lang w:val="en-CA"/>
        </w:rPr>
        <w:t>US)</w:t>
      </w:r>
    </w:p>
    <w:p w14:paraId="0C411AB1" w14:textId="49099511"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Han Boon</w:t>
      </w:r>
      <w:r w:rsidR="00F676FE">
        <w:rPr>
          <w:lang w:val="en-CA"/>
        </w:rPr>
        <w:t xml:space="preserve"> </w:t>
      </w:r>
      <w:r w:rsidRPr="00310E90">
        <w:rPr>
          <w:lang w:val="en-CA"/>
        </w:rPr>
        <w:t>Teo</w:t>
      </w:r>
      <w:r w:rsidR="00F676FE">
        <w:rPr>
          <w:lang w:val="en-CA"/>
        </w:rPr>
        <w:t xml:space="preserve"> </w:t>
      </w:r>
      <w:r w:rsidRPr="00310E90">
        <w:rPr>
          <w:lang w:val="en-CA"/>
        </w:rPr>
        <w:t>(Panasonic –</w:t>
      </w:r>
      <w:r w:rsidR="00584B21">
        <w:rPr>
          <w:lang w:val="en-CA"/>
        </w:rPr>
        <w:t xml:space="preserve"> </w:t>
      </w:r>
      <w:r w:rsidRPr="00310E90">
        <w:rPr>
          <w:lang w:val="en-CA"/>
        </w:rPr>
        <w:t>SG)</w:t>
      </w:r>
    </w:p>
    <w:p w14:paraId="38A9B239" w14:textId="4DA77FA8"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Andy</w:t>
      </w:r>
      <w:r w:rsidR="00F676FE">
        <w:rPr>
          <w:lang w:val="en-CA"/>
        </w:rPr>
        <w:t xml:space="preserve"> </w:t>
      </w:r>
      <w:r w:rsidRPr="00310E90">
        <w:rPr>
          <w:lang w:val="en-CA"/>
        </w:rPr>
        <w:t>Tescher</w:t>
      </w:r>
      <w:r w:rsidR="00F676FE">
        <w:rPr>
          <w:lang w:val="en-CA"/>
        </w:rPr>
        <w:t xml:space="preserve"> </w:t>
      </w:r>
      <w:r w:rsidRPr="00310E90">
        <w:rPr>
          <w:lang w:val="en-CA"/>
        </w:rPr>
        <w:t>(</w:t>
      </w:r>
      <w:r w:rsidR="00F676FE">
        <w:rPr>
          <w:lang w:val="en-CA"/>
        </w:rPr>
        <w:t>US</w:t>
      </w:r>
      <w:r w:rsidRPr="00310E90">
        <w:rPr>
          <w:lang w:val="en-CA"/>
        </w:rPr>
        <w:t>)</w:t>
      </w:r>
    </w:p>
    <w:p w14:paraId="6126F7D7" w14:textId="3A164D63"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Sylvain</w:t>
      </w:r>
      <w:r w:rsidR="00F676FE">
        <w:rPr>
          <w:lang w:val="en-CA"/>
        </w:rPr>
        <w:t xml:space="preserve"> </w:t>
      </w:r>
      <w:r w:rsidRPr="00310E90">
        <w:rPr>
          <w:lang w:val="en-CA"/>
        </w:rPr>
        <w:t>Thiebaud</w:t>
      </w:r>
      <w:r w:rsidR="00F676FE">
        <w:rPr>
          <w:lang w:val="en-CA"/>
        </w:rPr>
        <w:t xml:space="preserve"> </w:t>
      </w:r>
      <w:r w:rsidRPr="00310E90">
        <w:rPr>
          <w:lang w:val="en-CA"/>
        </w:rPr>
        <w:t>(</w:t>
      </w:r>
      <w:proofErr w:type="spellStart"/>
      <w:r w:rsidRPr="00310E90">
        <w:rPr>
          <w:lang w:val="en-CA"/>
        </w:rPr>
        <w:t>Inter</w:t>
      </w:r>
      <w:r w:rsidR="00F676FE">
        <w:rPr>
          <w:lang w:val="en-CA"/>
        </w:rPr>
        <w:t>D</w:t>
      </w:r>
      <w:r w:rsidRPr="00310E90">
        <w:rPr>
          <w:lang w:val="en-CA"/>
        </w:rPr>
        <w:t>igital</w:t>
      </w:r>
      <w:proofErr w:type="spellEnd"/>
      <w:r>
        <w:rPr>
          <w:lang w:val="en-CA"/>
        </w:rPr>
        <w:t xml:space="preserve"> – </w:t>
      </w:r>
      <w:r w:rsidRPr="00310E90">
        <w:rPr>
          <w:lang w:val="en-CA"/>
        </w:rPr>
        <w:t>FR)</w:t>
      </w:r>
    </w:p>
    <w:p w14:paraId="2EFEE9B8" w14:textId="1A434FF1"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Emmanuel</w:t>
      </w:r>
      <w:r w:rsidR="00F676FE">
        <w:rPr>
          <w:lang w:val="en-CA"/>
        </w:rPr>
        <w:t xml:space="preserve"> </w:t>
      </w:r>
      <w:r w:rsidRPr="00310E90">
        <w:rPr>
          <w:lang w:val="en-CA"/>
        </w:rPr>
        <w:t>Thomas</w:t>
      </w:r>
      <w:r w:rsidR="00F676FE">
        <w:rPr>
          <w:lang w:val="en-CA"/>
        </w:rPr>
        <w:t xml:space="preserve"> </w:t>
      </w:r>
      <w:r w:rsidRPr="00310E90">
        <w:rPr>
          <w:lang w:val="en-CA"/>
        </w:rPr>
        <w:t>(Xiaomi</w:t>
      </w:r>
      <w:r>
        <w:rPr>
          <w:lang w:val="en-CA"/>
        </w:rPr>
        <w:t xml:space="preserve"> – </w:t>
      </w:r>
      <w:r w:rsidRPr="00310E90">
        <w:rPr>
          <w:lang w:val="en-CA"/>
        </w:rPr>
        <w:t>NL)</w:t>
      </w:r>
    </w:p>
    <w:p w14:paraId="0458FFEE" w14:textId="2A439A6E"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Dong</w:t>
      </w:r>
      <w:r w:rsidR="00F676FE">
        <w:rPr>
          <w:lang w:val="en-CA"/>
        </w:rPr>
        <w:t xml:space="preserve"> </w:t>
      </w:r>
      <w:proofErr w:type="spellStart"/>
      <w:r w:rsidRPr="00310E90">
        <w:rPr>
          <w:lang w:val="en-CA"/>
        </w:rPr>
        <w:t>Tianyu</w:t>
      </w:r>
      <w:proofErr w:type="spellEnd"/>
      <w:r w:rsidR="00F676FE">
        <w:rPr>
          <w:lang w:val="en-CA"/>
        </w:rPr>
        <w:t xml:space="preserve"> </w:t>
      </w:r>
      <w:r w:rsidRPr="00310E90">
        <w:rPr>
          <w:lang w:val="en-CA"/>
        </w:rPr>
        <w:t>(Hanyang University</w:t>
      </w:r>
      <w:r>
        <w:rPr>
          <w:lang w:val="en-CA"/>
        </w:rPr>
        <w:t xml:space="preserve"> – </w:t>
      </w:r>
      <w:r w:rsidRPr="00310E90">
        <w:rPr>
          <w:lang w:val="en-CA"/>
        </w:rPr>
        <w:t>KR)</w:t>
      </w:r>
    </w:p>
    <w:p w14:paraId="655EF6E5" w14:textId="3A884D4C"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Alexandros</w:t>
      </w:r>
      <w:r w:rsidR="00F676FE">
        <w:rPr>
          <w:lang w:val="en-CA"/>
        </w:rPr>
        <w:t xml:space="preserve"> </w:t>
      </w:r>
      <w:proofErr w:type="spellStart"/>
      <w:r w:rsidRPr="00310E90">
        <w:rPr>
          <w:lang w:val="en-CA"/>
        </w:rPr>
        <w:t>Tourapis</w:t>
      </w:r>
      <w:proofErr w:type="spellEnd"/>
      <w:r w:rsidR="00F676FE">
        <w:rPr>
          <w:lang w:val="en-CA"/>
        </w:rPr>
        <w:t xml:space="preserve"> </w:t>
      </w:r>
      <w:r w:rsidRPr="00310E90">
        <w:rPr>
          <w:lang w:val="en-CA"/>
        </w:rPr>
        <w:t>(Apple</w:t>
      </w:r>
      <w:r>
        <w:rPr>
          <w:lang w:val="en-CA"/>
        </w:rPr>
        <w:t xml:space="preserve"> – </w:t>
      </w:r>
      <w:r w:rsidRPr="00310E90">
        <w:rPr>
          <w:lang w:val="en-CA"/>
        </w:rPr>
        <w:t>US)</w:t>
      </w:r>
    </w:p>
    <w:p w14:paraId="07329A31" w14:textId="3E31AF21"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Chia-Ming</w:t>
      </w:r>
      <w:r w:rsidR="00F676FE">
        <w:rPr>
          <w:lang w:val="en-CA"/>
        </w:rPr>
        <w:t xml:space="preserve"> </w:t>
      </w:r>
      <w:r w:rsidRPr="00310E90">
        <w:rPr>
          <w:lang w:val="en-CA"/>
        </w:rPr>
        <w:t>Tsai</w:t>
      </w:r>
      <w:r w:rsidR="00F676FE">
        <w:rPr>
          <w:lang w:val="en-CA"/>
        </w:rPr>
        <w:t xml:space="preserve"> </w:t>
      </w:r>
      <w:r w:rsidRPr="00310E90">
        <w:rPr>
          <w:lang w:val="en-CA"/>
        </w:rPr>
        <w:t>(MediaTek</w:t>
      </w:r>
      <w:r>
        <w:rPr>
          <w:lang w:val="en-CA"/>
        </w:rPr>
        <w:t xml:space="preserve"> – </w:t>
      </w:r>
      <w:r w:rsidRPr="00310E90">
        <w:rPr>
          <w:lang w:val="en-CA"/>
        </w:rPr>
        <w:t>US)</w:t>
      </w:r>
    </w:p>
    <w:p w14:paraId="3B520BF7" w14:textId="0C2881D6"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Ivy</w:t>
      </w:r>
      <w:r w:rsidR="00F676FE">
        <w:rPr>
          <w:lang w:val="en-CA"/>
        </w:rPr>
        <w:t xml:space="preserve"> </w:t>
      </w:r>
      <w:r w:rsidRPr="00310E90">
        <w:rPr>
          <w:lang w:val="en-CA"/>
        </w:rPr>
        <w:t>Tseng</w:t>
      </w:r>
      <w:r w:rsidR="00F676FE">
        <w:rPr>
          <w:lang w:val="en-CA"/>
        </w:rPr>
        <w:t xml:space="preserve"> </w:t>
      </w:r>
      <w:r w:rsidRPr="00310E90">
        <w:rPr>
          <w:lang w:val="en-CA"/>
        </w:rPr>
        <w:t>(MediaTek</w:t>
      </w:r>
      <w:r>
        <w:rPr>
          <w:lang w:val="en-CA"/>
        </w:rPr>
        <w:t xml:space="preserve"> – </w:t>
      </w:r>
      <w:r w:rsidRPr="00310E90">
        <w:rPr>
          <w:lang w:val="en-CA"/>
        </w:rPr>
        <w:t>US)</w:t>
      </w:r>
    </w:p>
    <w:p w14:paraId="55A1C51E" w14:textId="3E86747B"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Takeshi</w:t>
      </w:r>
      <w:r w:rsidR="00F676FE">
        <w:rPr>
          <w:lang w:val="en-CA"/>
        </w:rPr>
        <w:t xml:space="preserve"> </w:t>
      </w:r>
      <w:r w:rsidRPr="00310E90">
        <w:rPr>
          <w:lang w:val="en-CA"/>
        </w:rPr>
        <w:t>Tsukuba</w:t>
      </w:r>
      <w:r w:rsidR="00F676FE">
        <w:rPr>
          <w:lang w:val="en-CA"/>
        </w:rPr>
        <w:t xml:space="preserve"> </w:t>
      </w:r>
      <w:r w:rsidRPr="00310E90">
        <w:rPr>
          <w:lang w:val="en-CA"/>
        </w:rPr>
        <w:t>(Sony</w:t>
      </w:r>
      <w:r>
        <w:rPr>
          <w:lang w:val="en-CA"/>
        </w:rPr>
        <w:t xml:space="preserve"> – </w:t>
      </w:r>
      <w:r w:rsidRPr="00310E90">
        <w:rPr>
          <w:lang w:val="en-CA"/>
        </w:rPr>
        <w:t>JP)</w:t>
      </w:r>
    </w:p>
    <w:p w14:paraId="3A13E731" w14:textId="6EF8EAF2" w:rsidR="00310E90" w:rsidRPr="00310E90" w:rsidRDefault="00F676FE" w:rsidP="00AD188D">
      <w:pPr>
        <w:pStyle w:val="List"/>
        <w:numPr>
          <w:ilvl w:val="0"/>
          <w:numId w:val="10"/>
        </w:numPr>
        <w:tabs>
          <w:tab w:val="clear" w:pos="432"/>
        </w:tabs>
        <w:snapToGrid w:val="0"/>
        <w:spacing w:before="40"/>
        <w:ind w:left="432" w:hanging="432"/>
        <w:contextualSpacing w:val="0"/>
        <w:rPr>
          <w:lang w:val="en-CA"/>
        </w:rPr>
      </w:pPr>
      <w:r>
        <w:rPr>
          <w:lang w:val="en-CA"/>
        </w:rPr>
        <w:t>F</w:t>
      </w:r>
      <w:r w:rsidR="00310E90" w:rsidRPr="00310E90">
        <w:rPr>
          <w:lang w:val="en-CA"/>
        </w:rPr>
        <w:t>abrice</w:t>
      </w:r>
      <w:r>
        <w:rPr>
          <w:lang w:val="en-CA"/>
        </w:rPr>
        <w:t xml:space="preserve"> </w:t>
      </w:r>
      <w:r w:rsidR="00310E90" w:rsidRPr="00310E90">
        <w:rPr>
          <w:lang w:val="en-CA"/>
        </w:rPr>
        <w:t>Urban</w:t>
      </w:r>
      <w:r>
        <w:rPr>
          <w:lang w:val="en-CA"/>
        </w:rPr>
        <w:t xml:space="preserve"> </w:t>
      </w:r>
      <w:r w:rsidR="00310E90" w:rsidRPr="00310E90">
        <w:rPr>
          <w:lang w:val="en-CA"/>
        </w:rPr>
        <w:t>(</w:t>
      </w:r>
      <w:proofErr w:type="spellStart"/>
      <w:r>
        <w:rPr>
          <w:lang w:val="en-CA"/>
        </w:rPr>
        <w:t>I</w:t>
      </w:r>
      <w:r w:rsidR="00310E90" w:rsidRPr="00310E90">
        <w:rPr>
          <w:lang w:val="en-CA"/>
        </w:rPr>
        <w:t>nter</w:t>
      </w:r>
      <w:r>
        <w:rPr>
          <w:lang w:val="en-CA"/>
        </w:rPr>
        <w:t>D</w:t>
      </w:r>
      <w:r w:rsidR="00310E90" w:rsidRPr="00310E90">
        <w:rPr>
          <w:lang w:val="en-CA"/>
        </w:rPr>
        <w:t>igital</w:t>
      </w:r>
      <w:proofErr w:type="spellEnd"/>
      <w:r w:rsidR="00310E90">
        <w:rPr>
          <w:lang w:val="en-CA"/>
        </w:rPr>
        <w:t xml:space="preserve"> – </w:t>
      </w:r>
      <w:r w:rsidR="00310E90" w:rsidRPr="00310E90">
        <w:rPr>
          <w:lang w:val="en-CA"/>
        </w:rPr>
        <w:t>FR)</w:t>
      </w:r>
    </w:p>
    <w:p w14:paraId="28990DBB" w14:textId="51CBEBF7"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Bharath</w:t>
      </w:r>
      <w:r w:rsidR="00F676FE">
        <w:rPr>
          <w:lang w:val="en-CA"/>
        </w:rPr>
        <w:t xml:space="preserve"> </w:t>
      </w:r>
      <w:r w:rsidRPr="00310E90">
        <w:rPr>
          <w:lang w:val="en-CA"/>
        </w:rPr>
        <w:t>Vishwanath</w:t>
      </w:r>
      <w:r w:rsidR="00F676FE">
        <w:rPr>
          <w:lang w:val="en-CA"/>
        </w:rPr>
        <w:t xml:space="preserve"> </w:t>
      </w:r>
      <w:r w:rsidRPr="00310E90">
        <w:rPr>
          <w:lang w:val="en-CA"/>
        </w:rPr>
        <w:t>(</w:t>
      </w:r>
      <w:proofErr w:type="spellStart"/>
      <w:r w:rsidRPr="00310E90">
        <w:rPr>
          <w:lang w:val="en-CA"/>
        </w:rPr>
        <w:t>Bytedance</w:t>
      </w:r>
      <w:proofErr w:type="spellEnd"/>
      <w:r>
        <w:rPr>
          <w:lang w:val="en-CA"/>
        </w:rPr>
        <w:t xml:space="preserve"> – </w:t>
      </w:r>
      <w:r w:rsidRPr="00310E90">
        <w:rPr>
          <w:lang w:val="en-CA"/>
        </w:rPr>
        <w:t>US)</w:t>
      </w:r>
    </w:p>
    <w:p w14:paraId="12B08AFD" w14:textId="109CEB40"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Wade</w:t>
      </w:r>
      <w:r w:rsidR="00F676FE">
        <w:rPr>
          <w:lang w:val="en-CA"/>
        </w:rPr>
        <w:t xml:space="preserve"> </w:t>
      </w:r>
      <w:r w:rsidRPr="00310E90">
        <w:rPr>
          <w:lang w:val="en-CA"/>
        </w:rPr>
        <w:t>Wan</w:t>
      </w:r>
      <w:r w:rsidR="00F676FE">
        <w:rPr>
          <w:lang w:val="en-CA"/>
        </w:rPr>
        <w:t xml:space="preserve"> </w:t>
      </w:r>
      <w:r w:rsidRPr="00310E90">
        <w:rPr>
          <w:lang w:val="en-CA"/>
        </w:rPr>
        <w:t>(Broadcom</w:t>
      </w:r>
      <w:r>
        <w:rPr>
          <w:lang w:val="en-CA"/>
        </w:rPr>
        <w:t xml:space="preserve"> – </w:t>
      </w:r>
      <w:r w:rsidRPr="00310E90">
        <w:rPr>
          <w:lang w:val="en-CA"/>
        </w:rPr>
        <w:t>US)</w:t>
      </w:r>
    </w:p>
    <w:p w14:paraId="19D0CD66" w14:textId="180E82B0"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Biao</w:t>
      </w:r>
      <w:r w:rsidR="00F676FE">
        <w:rPr>
          <w:lang w:val="en-CA"/>
        </w:rPr>
        <w:t xml:space="preserve"> </w:t>
      </w:r>
      <w:r w:rsidRPr="00310E90">
        <w:rPr>
          <w:lang w:val="en-CA"/>
        </w:rPr>
        <w:t>Wang</w:t>
      </w:r>
      <w:r w:rsidR="00F676FE">
        <w:rPr>
          <w:lang w:val="en-CA"/>
        </w:rPr>
        <w:t xml:space="preserve"> </w:t>
      </w:r>
      <w:r w:rsidRPr="00310E90">
        <w:rPr>
          <w:lang w:val="en-CA"/>
        </w:rPr>
        <w:t>(Huawei</w:t>
      </w:r>
      <w:r>
        <w:rPr>
          <w:lang w:val="en-CA"/>
        </w:rPr>
        <w:t xml:space="preserve"> – </w:t>
      </w:r>
      <w:r w:rsidRPr="00310E90">
        <w:rPr>
          <w:lang w:val="en-CA"/>
        </w:rPr>
        <w:t>DE)</w:t>
      </w:r>
    </w:p>
    <w:p w14:paraId="7A649273" w14:textId="01A17447"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Dong</w:t>
      </w:r>
      <w:r w:rsidR="00F676FE">
        <w:rPr>
          <w:lang w:val="en-CA"/>
        </w:rPr>
        <w:t xml:space="preserve"> </w:t>
      </w:r>
      <w:r w:rsidRPr="00310E90">
        <w:rPr>
          <w:lang w:val="en-CA"/>
        </w:rPr>
        <w:t>Wang</w:t>
      </w:r>
      <w:r w:rsidR="00F676FE">
        <w:rPr>
          <w:lang w:val="en-CA"/>
        </w:rPr>
        <w:t xml:space="preserve"> </w:t>
      </w:r>
      <w:r w:rsidRPr="00310E90">
        <w:rPr>
          <w:lang w:val="en-CA"/>
        </w:rPr>
        <w:t>(OPPO</w:t>
      </w:r>
      <w:r>
        <w:rPr>
          <w:lang w:val="en-CA"/>
        </w:rPr>
        <w:t xml:space="preserve"> – </w:t>
      </w:r>
      <w:r w:rsidRPr="00310E90">
        <w:rPr>
          <w:lang w:val="en-CA"/>
        </w:rPr>
        <w:t>CN)</w:t>
      </w:r>
    </w:p>
    <w:p w14:paraId="7F534228" w14:textId="604BBCE4"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Fan</w:t>
      </w:r>
      <w:r w:rsidR="00F676FE">
        <w:rPr>
          <w:lang w:val="en-CA"/>
        </w:rPr>
        <w:t xml:space="preserve"> </w:t>
      </w:r>
      <w:r w:rsidRPr="00310E90">
        <w:rPr>
          <w:lang w:val="en-CA"/>
        </w:rPr>
        <w:t>Wang</w:t>
      </w:r>
      <w:r w:rsidR="00F676FE">
        <w:rPr>
          <w:lang w:val="en-CA"/>
        </w:rPr>
        <w:t xml:space="preserve"> </w:t>
      </w:r>
      <w:r w:rsidRPr="00310E90">
        <w:rPr>
          <w:lang w:val="en-CA"/>
        </w:rPr>
        <w:t>(OPPO</w:t>
      </w:r>
      <w:r>
        <w:rPr>
          <w:lang w:val="en-CA"/>
        </w:rPr>
        <w:t xml:space="preserve"> – </w:t>
      </w:r>
      <w:r w:rsidRPr="00310E90">
        <w:rPr>
          <w:lang w:val="en-CA"/>
        </w:rPr>
        <w:t>CN)</w:t>
      </w:r>
    </w:p>
    <w:p w14:paraId="381DE674" w14:textId="26873CC7"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Hongtao</w:t>
      </w:r>
      <w:proofErr w:type="spellEnd"/>
      <w:r w:rsidR="00F676FE">
        <w:rPr>
          <w:lang w:val="en-CA"/>
        </w:rPr>
        <w:t xml:space="preserve"> </w:t>
      </w:r>
      <w:r w:rsidRPr="00310E90">
        <w:rPr>
          <w:lang w:val="en-CA"/>
        </w:rPr>
        <w:t>Wang</w:t>
      </w:r>
      <w:r w:rsidR="00F676FE">
        <w:rPr>
          <w:lang w:val="en-CA"/>
        </w:rPr>
        <w:t xml:space="preserve"> </w:t>
      </w:r>
      <w:r w:rsidRPr="00310E90">
        <w:rPr>
          <w:lang w:val="en-CA"/>
        </w:rPr>
        <w:t>(Qualcomm</w:t>
      </w:r>
      <w:r>
        <w:rPr>
          <w:lang w:val="en-CA"/>
        </w:rPr>
        <w:t xml:space="preserve"> – </w:t>
      </w:r>
      <w:r w:rsidRPr="00310E90">
        <w:rPr>
          <w:lang w:val="en-CA"/>
        </w:rPr>
        <w:t>US)</w:t>
      </w:r>
    </w:p>
    <w:p w14:paraId="6E1EB599" w14:textId="0F928D85"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Limin</w:t>
      </w:r>
      <w:r w:rsidR="00F676FE">
        <w:rPr>
          <w:lang w:val="en-CA"/>
        </w:rPr>
        <w:t xml:space="preserve"> </w:t>
      </w:r>
      <w:r w:rsidRPr="00310E90">
        <w:rPr>
          <w:lang w:val="en-CA"/>
        </w:rPr>
        <w:t>Wang</w:t>
      </w:r>
      <w:r w:rsidR="00F676FE">
        <w:rPr>
          <w:lang w:val="en-CA"/>
        </w:rPr>
        <w:t xml:space="preserve"> </w:t>
      </w:r>
      <w:r w:rsidRPr="00310E90">
        <w:rPr>
          <w:lang w:val="en-CA"/>
        </w:rPr>
        <w:t>(Nokia</w:t>
      </w:r>
      <w:r>
        <w:rPr>
          <w:lang w:val="en-CA"/>
        </w:rPr>
        <w:t xml:space="preserve"> – </w:t>
      </w:r>
      <w:r w:rsidRPr="00310E90">
        <w:rPr>
          <w:lang w:val="en-CA"/>
        </w:rPr>
        <w:t>US)</w:t>
      </w:r>
    </w:p>
    <w:p w14:paraId="2B299709" w14:textId="49B32508"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Liqiang</w:t>
      </w:r>
      <w:proofErr w:type="spellEnd"/>
      <w:r w:rsidR="00F676FE">
        <w:rPr>
          <w:lang w:val="en-CA"/>
        </w:rPr>
        <w:t xml:space="preserve"> </w:t>
      </w:r>
      <w:r w:rsidRPr="00310E90">
        <w:rPr>
          <w:lang w:val="en-CA"/>
        </w:rPr>
        <w:t>Wang</w:t>
      </w:r>
      <w:r w:rsidR="00F676FE">
        <w:rPr>
          <w:lang w:val="en-CA"/>
        </w:rPr>
        <w:t xml:space="preserve"> </w:t>
      </w:r>
      <w:r w:rsidRPr="00310E90">
        <w:rPr>
          <w:lang w:val="en-CA"/>
        </w:rPr>
        <w:t>(Tencent</w:t>
      </w:r>
      <w:r>
        <w:rPr>
          <w:lang w:val="en-CA"/>
        </w:rPr>
        <w:t xml:space="preserve"> – </w:t>
      </w:r>
      <w:r w:rsidRPr="00310E90">
        <w:rPr>
          <w:lang w:val="en-CA"/>
        </w:rPr>
        <w:t>CN)</w:t>
      </w:r>
    </w:p>
    <w:p w14:paraId="7593EFD6" w14:textId="4AEC09D7"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Sheng-Po</w:t>
      </w:r>
      <w:r w:rsidR="00F676FE">
        <w:rPr>
          <w:lang w:val="en-CA"/>
        </w:rPr>
        <w:t xml:space="preserve"> </w:t>
      </w:r>
      <w:r w:rsidRPr="00310E90">
        <w:rPr>
          <w:lang w:val="en-CA"/>
        </w:rPr>
        <w:t>Wang</w:t>
      </w:r>
      <w:r w:rsidR="00F676FE">
        <w:rPr>
          <w:lang w:val="en-CA"/>
        </w:rPr>
        <w:t xml:space="preserve"> </w:t>
      </w:r>
      <w:r w:rsidRPr="00310E90">
        <w:rPr>
          <w:lang w:val="en-CA"/>
        </w:rPr>
        <w:t>(ITRI</w:t>
      </w:r>
      <w:r>
        <w:rPr>
          <w:lang w:val="en-CA"/>
        </w:rPr>
        <w:t xml:space="preserve"> – </w:t>
      </w:r>
      <w:r w:rsidRPr="00310E90">
        <w:rPr>
          <w:lang w:val="en-CA"/>
        </w:rPr>
        <w:t>US)</w:t>
      </w:r>
    </w:p>
    <w:p w14:paraId="4764CE17" w14:textId="0722765E"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Wei</w:t>
      </w:r>
      <w:r w:rsidR="00F676FE">
        <w:rPr>
          <w:lang w:val="en-CA"/>
        </w:rPr>
        <w:t xml:space="preserve"> </w:t>
      </w:r>
      <w:r w:rsidRPr="00310E90">
        <w:rPr>
          <w:lang w:val="en-CA"/>
        </w:rPr>
        <w:t>Wang</w:t>
      </w:r>
      <w:r w:rsidR="00F676FE">
        <w:rPr>
          <w:lang w:val="en-CA"/>
        </w:rPr>
        <w:t xml:space="preserve"> </w:t>
      </w:r>
      <w:r w:rsidRPr="00310E90">
        <w:rPr>
          <w:lang w:val="en-CA"/>
        </w:rPr>
        <w:t>(Alibaba</w:t>
      </w:r>
      <w:r>
        <w:rPr>
          <w:lang w:val="en-CA"/>
        </w:rPr>
        <w:t xml:space="preserve"> – </w:t>
      </w:r>
      <w:r w:rsidRPr="00310E90">
        <w:rPr>
          <w:lang w:val="en-CA"/>
        </w:rPr>
        <w:t>US)</w:t>
      </w:r>
    </w:p>
    <w:p w14:paraId="0143312F" w14:textId="12BD4368"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Xianglin</w:t>
      </w:r>
      <w:proofErr w:type="spellEnd"/>
      <w:r w:rsidR="00F676FE">
        <w:rPr>
          <w:lang w:val="en-CA"/>
        </w:rPr>
        <w:t xml:space="preserve"> </w:t>
      </w:r>
      <w:r w:rsidRPr="00310E90">
        <w:rPr>
          <w:lang w:val="en-CA"/>
        </w:rPr>
        <w:t>Wang</w:t>
      </w:r>
      <w:r w:rsidR="00F676FE">
        <w:rPr>
          <w:lang w:val="en-CA"/>
        </w:rPr>
        <w:t xml:space="preserve"> </w:t>
      </w:r>
      <w:r w:rsidRPr="00310E90">
        <w:rPr>
          <w:lang w:val="en-CA"/>
        </w:rPr>
        <w:t>(Kwai</w:t>
      </w:r>
      <w:r>
        <w:rPr>
          <w:lang w:val="en-CA"/>
        </w:rPr>
        <w:t xml:space="preserve"> – </w:t>
      </w:r>
      <w:r w:rsidRPr="00310E90">
        <w:rPr>
          <w:lang w:val="en-CA"/>
        </w:rPr>
        <w:t>US)</w:t>
      </w:r>
    </w:p>
    <w:p w14:paraId="09C28FF9" w14:textId="3397E2B2"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Yang</w:t>
      </w:r>
      <w:r w:rsidR="00F676FE">
        <w:rPr>
          <w:lang w:val="en-CA"/>
        </w:rPr>
        <w:t xml:space="preserve"> </w:t>
      </w:r>
      <w:r w:rsidRPr="00310E90">
        <w:rPr>
          <w:lang w:val="en-CA"/>
        </w:rPr>
        <w:t>Wang</w:t>
      </w:r>
      <w:r w:rsidR="00F676FE">
        <w:rPr>
          <w:lang w:val="en-CA"/>
        </w:rPr>
        <w:t xml:space="preserve"> </w:t>
      </w:r>
      <w:r w:rsidRPr="00310E90">
        <w:rPr>
          <w:lang w:val="en-CA"/>
        </w:rPr>
        <w:t>(</w:t>
      </w:r>
      <w:proofErr w:type="spellStart"/>
      <w:r w:rsidRPr="00310E90">
        <w:rPr>
          <w:lang w:val="en-CA"/>
        </w:rPr>
        <w:t>Bytedance</w:t>
      </w:r>
      <w:proofErr w:type="spellEnd"/>
      <w:r>
        <w:rPr>
          <w:lang w:val="en-CA"/>
        </w:rPr>
        <w:t xml:space="preserve"> – </w:t>
      </w:r>
      <w:r w:rsidRPr="00310E90">
        <w:rPr>
          <w:lang w:val="en-CA"/>
        </w:rPr>
        <w:t>CN)</w:t>
      </w:r>
    </w:p>
    <w:p w14:paraId="081A0A45" w14:textId="1FC7467E"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Ye-Kui</w:t>
      </w:r>
      <w:r w:rsidR="00F676FE">
        <w:rPr>
          <w:lang w:val="en-CA"/>
        </w:rPr>
        <w:t xml:space="preserve"> </w:t>
      </w:r>
      <w:r w:rsidRPr="00310E90">
        <w:rPr>
          <w:lang w:val="en-CA"/>
        </w:rPr>
        <w:t>Wang</w:t>
      </w:r>
      <w:r w:rsidR="00F676FE">
        <w:rPr>
          <w:lang w:val="en-CA"/>
        </w:rPr>
        <w:t xml:space="preserve"> </w:t>
      </w:r>
      <w:r w:rsidRPr="00310E90">
        <w:rPr>
          <w:lang w:val="en-CA"/>
        </w:rPr>
        <w:t>(</w:t>
      </w:r>
      <w:proofErr w:type="spellStart"/>
      <w:r w:rsidRPr="00310E90">
        <w:rPr>
          <w:lang w:val="en-CA"/>
        </w:rPr>
        <w:t>Bytedance</w:t>
      </w:r>
      <w:proofErr w:type="spellEnd"/>
      <w:r>
        <w:rPr>
          <w:lang w:val="en-CA"/>
        </w:rPr>
        <w:t xml:space="preserve"> – </w:t>
      </w:r>
      <w:r w:rsidRPr="00310E90">
        <w:rPr>
          <w:lang w:val="en-CA"/>
        </w:rPr>
        <w:t>US)</w:t>
      </w:r>
    </w:p>
    <w:p w14:paraId="6A08AAA1" w14:textId="1DD7C710"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Yingbin</w:t>
      </w:r>
      <w:proofErr w:type="spellEnd"/>
      <w:r w:rsidR="00F676FE">
        <w:rPr>
          <w:lang w:val="en-CA"/>
        </w:rPr>
        <w:t xml:space="preserve"> </w:t>
      </w:r>
      <w:r w:rsidRPr="00310E90">
        <w:rPr>
          <w:lang w:val="en-CA"/>
        </w:rPr>
        <w:t>Wang</w:t>
      </w:r>
      <w:r w:rsidR="00F676FE">
        <w:rPr>
          <w:lang w:val="en-CA"/>
        </w:rPr>
        <w:t xml:space="preserve"> </w:t>
      </w:r>
      <w:r w:rsidRPr="00310E90">
        <w:rPr>
          <w:lang w:val="en-CA"/>
        </w:rPr>
        <w:t>(Tencent</w:t>
      </w:r>
      <w:r>
        <w:rPr>
          <w:lang w:val="en-CA"/>
        </w:rPr>
        <w:t xml:space="preserve"> – </w:t>
      </w:r>
      <w:r w:rsidRPr="00310E90">
        <w:rPr>
          <w:lang w:val="en-CA"/>
        </w:rPr>
        <w:t>CN)</w:t>
      </w:r>
    </w:p>
    <w:p w14:paraId="74B818D5" w14:textId="7EFC1A3A"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Stephan</w:t>
      </w:r>
      <w:r w:rsidR="00F676FE">
        <w:rPr>
          <w:lang w:val="en-CA"/>
        </w:rPr>
        <w:t xml:space="preserve"> </w:t>
      </w:r>
      <w:r w:rsidRPr="00310E90">
        <w:rPr>
          <w:lang w:val="en-CA"/>
        </w:rPr>
        <w:t>Wenger</w:t>
      </w:r>
      <w:r w:rsidR="00F676FE">
        <w:rPr>
          <w:lang w:val="en-CA"/>
        </w:rPr>
        <w:t xml:space="preserve"> </w:t>
      </w:r>
      <w:r w:rsidRPr="00310E90">
        <w:rPr>
          <w:lang w:val="en-CA"/>
        </w:rPr>
        <w:t>(Tencent</w:t>
      </w:r>
      <w:r>
        <w:rPr>
          <w:lang w:val="en-CA"/>
        </w:rPr>
        <w:t xml:space="preserve"> – </w:t>
      </w:r>
      <w:r w:rsidRPr="00310E90">
        <w:rPr>
          <w:lang w:val="en-CA"/>
        </w:rPr>
        <w:t>US)</w:t>
      </w:r>
    </w:p>
    <w:p w14:paraId="559DA514" w14:textId="77377453"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Mathias</w:t>
      </w:r>
      <w:r w:rsidR="00F676FE">
        <w:rPr>
          <w:lang w:val="en-CA"/>
        </w:rPr>
        <w:t xml:space="preserve"> </w:t>
      </w:r>
      <w:r w:rsidRPr="00310E90">
        <w:rPr>
          <w:lang w:val="en-CA"/>
        </w:rPr>
        <w:t>Wien</w:t>
      </w:r>
      <w:r w:rsidR="00614CC9">
        <w:rPr>
          <w:lang w:val="en-CA"/>
        </w:rPr>
        <w:t xml:space="preserve"> </w:t>
      </w:r>
      <w:r w:rsidRPr="00310E90">
        <w:rPr>
          <w:lang w:val="en-CA"/>
        </w:rPr>
        <w:t>(RWTH</w:t>
      </w:r>
      <w:r>
        <w:rPr>
          <w:lang w:val="en-CA"/>
        </w:rPr>
        <w:t xml:space="preserve"> – </w:t>
      </w:r>
      <w:r w:rsidRPr="00310E90">
        <w:rPr>
          <w:lang w:val="en-CA"/>
        </w:rPr>
        <w:t>DE)</w:t>
      </w:r>
    </w:p>
    <w:p w14:paraId="1BD2DA4B" w14:textId="5A87C9DC"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Martin</w:t>
      </w:r>
      <w:r w:rsidR="00614CC9">
        <w:rPr>
          <w:lang w:val="en-CA"/>
        </w:rPr>
        <w:t xml:space="preserve"> </w:t>
      </w:r>
      <w:proofErr w:type="spellStart"/>
      <w:r w:rsidRPr="00310E90">
        <w:rPr>
          <w:lang w:val="en-CA"/>
        </w:rPr>
        <w:t>Winken</w:t>
      </w:r>
      <w:proofErr w:type="spellEnd"/>
      <w:r w:rsidR="00614CC9">
        <w:rPr>
          <w:lang w:val="en-CA"/>
        </w:rPr>
        <w:t xml:space="preserve"> </w:t>
      </w:r>
      <w:r w:rsidRPr="00310E90">
        <w:rPr>
          <w:lang w:val="en-CA"/>
        </w:rPr>
        <w:t>(HHI</w:t>
      </w:r>
      <w:r>
        <w:rPr>
          <w:lang w:val="en-CA"/>
        </w:rPr>
        <w:t xml:space="preserve"> – </w:t>
      </w:r>
      <w:r w:rsidRPr="00310E90">
        <w:rPr>
          <w:lang w:val="en-CA"/>
        </w:rPr>
        <w:t>DE)</w:t>
      </w:r>
    </w:p>
    <w:p w14:paraId="030D238D" w14:textId="0C9E08A3"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Samuel</w:t>
      </w:r>
      <w:r w:rsidR="00614CC9">
        <w:rPr>
          <w:lang w:val="en-CA"/>
        </w:rPr>
        <w:t xml:space="preserve"> </w:t>
      </w:r>
      <w:r w:rsidRPr="00310E90">
        <w:rPr>
          <w:lang w:val="en-CA"/>
        </w:rPr>
        <w:t>Wong</w:t>
      </w:r>
      <w:r w:rsidR="00614CC9">
        <w:rPr>
          <w:lang w:val="en-CA"/>
        </w:rPr>
        <w:t xml:space="preserve"> </w:t>
      </w:r>
      <w:r w:rsidRPr="00310E90">
        <w:rPr>
          <w:lang w:val="en-CA"/>
        </w:rPr>
        <w:t>(Intel</w:t>
      </w:r>
      <w:r>
        <w:rPr>
          <w:lang w:val="en-CA"/>
        </w:rPr>
        <w:t xml:space="preserve"> – </w:t>
      </w:r>
      <w:r w:rsidRPr="00310E90">
        <w:rPr>
          <w:lang w:val="en-CA"/>
        </w:rPr>
        <w:t>US)</w:t>
      </w:r>
    </w:p>
    <w:p w14:paraId="2FD4F1EE" w14:textId="32F2079E"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Ping</w:t>
      </w:r>
      <w:r w:rsidR="00614CC9">
        <w:rPr>
          <w:lang w:val="en-CA"/>
        </w:rPr>
        <w:t xml:space="preserve"> </w:t>
      </w:r>
      <w:r w:rsidRPr="00310E90">
        <w:rPr>
          <w:lang w:val="en-CA"/>
        </w:rPr>
        <w:t>Wu</w:t>
      </w:r>
      <w:r w:rsidR="00614CC9">
        <w:rPr>
          <w:lang w:val="en-CA"/>
        </w:rPr>
        <w:t xml:space="preserve"> </w:t>
      </w:r>
      <w:r w:rsidRPr="00310E90">
        <w:rPr>
          <w:lang w:val="en-CA"/>
        </w:rPr>
        <w:t>(ZTE</w:t>
      </w:r>
      <w:r>
        <w:rPr>
          <w:lang w:val="en-CA"/>
        </w:rPr>
        <w:t xml:space="preserve"> – </w:t>
      </w:r>
      <w:r w:rsidRPr="00310E90">
        <w:rPr>
          <w:lang w:val="en-CA"/>
        </w:rPr>
        <w:t>UK)</w:t>
      </w:r>
    </w:p>
    <w:p w14:paraId="1751FA73" w14:textId="1E609F38"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Shilin</w:t>
      </w:r>
      <w:r w:rsidR="00614CC9">
        <w:rPr>
          <w:lang w:val="en-CA"/>
        </w:rPr>
        <w:t xml:space="preserve"> </w:t>
      </w:r>
      <w:r w:rsidRPr="00310E90">
        <w:rPr>
          <w:lang w:val="en-CA"/>
        </w:rPr>
        <w:t>Wu</w:t>
      </w:r>
      <w:r w:rsidR="00614CC9">
        <w:rPr>
          <w:lang w:val="en-CA"/>
        </w:rPr>
        <w:t xml:space="preserve"> </w:t>
      </w:r>
      <w:r w:rsidRPr="00310E90">
        <w:rPr>
          <w:lang w:val="en-CA"/>
        </w:rPr>
        <w:t>(</w:t>
      </w:r>
      <w:proofErr w:type="spellStart"/>
      <w:r w:rsidRPr="00310E90">
        <w:rPr>
          <w:lang w:val="en-CA"/>
        </w:rPr>
        <w:t>Bytedance</w:t>
      </w:r>
      <w:proofErr w:type="spellEnd"/>
      <w:r>
        <w:rPr>
          <w:lang w:val="en-CA"/>
        </w:rPr>
        <w:t xml:space="preserve"> – </w:t>
      </w:r>
      <w:r w:rsidRPr="00310E90">
        <w:rPr>
          <w:lang w:val="en-CA"/>
        </w:rPr>
        <w:t>CN)</w:t>
      </w:r>
    </w:p>
    <w:p w14:paraId="3F01D017" w14:textId="2F8B8663"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Yaojun</w:t>
      </w:r>
      <w:proofErr w:type="spellEnd"/>
      <w:r w:rsidR="00614CC9">
        <w:rPr>
          <w:lang w:val="en-CA"/>
        </w:rPr>
        <w:t xml:space="preserve"> </w:t>
      </w:r>
      <w:r w:rsidRPr="00310E90">
        <w:rPr>
          <w:lang w:val="en-CA"/>
        </w:rPr>
        <w:t>Wu</w:t>
      </w:r>
      <w:r w:rsidR="00614CC9">
        <w:rPr>
          <w:lang w:val="en-CA"/>
        </w:rPr>
        <w:t xml:space="preserve"> </w:t>
      </w:r>
      <w:r w:rsidRPr="00310E90">
        <w:rPr>
          <w:lang w:val="en-CA"/>
        </w:rPr>
        <w:t>(</w:t>
      </w:r>
      <w:proofErr w:type="spellStart"/>
      <w:r w:rsidRPr="00310E90">
        <w:rPr>
          <w:lang w:val="en-CA"/>
        </w:rPr>
        <w:t>Bytedance</w:t>
      </w:r>
      <w:proofErr w:type="spellEnd"/>
      <w:r>
        <w:rPr>
          <w:lang w:val="en-CA"/>
        </w:rPr>
        <w:t xml:space="preserve"> – </w:t>
      </w:r>
      <w:r w:rsidRPr="00310E90">
        <w:rPr>
          <w:lang w:val="en-CA"/>
        </w:rPr>
        <w:t>CN)</w:t>
      </w:r>
    </w:p>
    <w:p w14:paraId="4398D2AE" w14:textId="702FD4C9"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Xie</w:t>
      </w:r>
      <w:r w:rsidR="00614CC9">
        <w:rPr>
          <w:lang w:val="en-CA"/>
        </w:rPr>
        <w:t xml:space="preserve"> </w:t>
      </w:r>
      <w:r w:rsidRPr="00310E90">
        <w:rPr>
          <w:lang w:val="en-CA"/>
        </w:rPr>
        <w:t>Xi</w:t>
      </w:r>
      <w:r w:rsidR="00614CC9">
        <w:rPr>
          <w:lang w:val="en-CA"/>
        </w:rPr>
        <w:t xml:space="preserve"> </w:t>
      </w:r>
      <w:r w:rsidRPr="00310E90">
        <w:rPr>
          <w:lang w:val="en-CA"/>
        </w:rPr>
        <w:t>(</w:t>
      </w:r>
      <w:proofErr w:type="spellStart"/>
      <w:r w:rsidRPr="00310E90">
        <w:rPr>
          <w:lang w:val="en-CA"/>
        </w:rPr>
        <w:t>Bytedance</w:t>
      </w:r>
      <w:proofErr w:type="spellEnd"/>
      <w:r>
        <w:rPr>
          <w:lang w:val="en-CA"/>
        </w:rPr>
        <w:t xml:space="preserve"> – </w:t>
      </w:r>
      <w:r w:rsidRPr="00310E90">
        <w:rPr>
          <w:lang w:val="en-CA"/>
        </w:rPr>
        <w:t>CN)</w:t>
      </w:r>
    </w:p>
    <w:p w14:paraId="58D72C42" w14:textId="7EA819E5"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Shaowei</w:t>
      </w:r>
      <w:r w:rsidR="00614CC9">
        <w:rPr>
          <w:lang w:val="en-CA"/>
        </w:rPr>
        <w:t xml:space="preserve"> </w:t>
      </w:r>
      <w:r w:rsidRPr="00310E90">
        <w:rPr>
          <w:lang w:val="en-CA"/>
        </w:rPr>
        <w:t>Xie</w:t>
      </w:r>
      <w:r w:rsidR="00614CC9">
        <w:rPr>
          <w:lang w:val="en-CA"/>
        </w:rPr>
        <w:t xml:space="preserve"> </w:t>
      </w:r>
      <w:r w:rsidRPr="00310E90">
        <w:rPr>
          <w:lang w:val="en-CA"/>
        </w:rPr>
        <w:t>(ZTE</w:t>
      </w:r>
      <w:r>
        <w:rPr>
          <w:lang w:val="en-CA"/>
        </w:rPr>
        <w:t xml:space="preserve"> – </w:t>
      </w:r>
      <w:r w:rsidRPr="00310E90">
        <w:rPr>
          <w:lang w:val="en-CA"/>
        </w:rPr>
        <w:t>CN)</w:t>
      </w:r>
    </w:p>
    <w:p w14:paraId="51C9D204" w14:textId="322513FE"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Zhihuang</w:t>
      </w:r>
      <w:proofErr w:type="spellEnd"/>
      <w:r w:rsidR="00614CC9">
        <w:rPr>
          <w:lang w:val="en-CA"/>
        </w:rPr>
        <w:t xml:space="preserve"> </w:t>
      </w:r>
      <w:r w:rsidRPr="00310E90">
        <w:rPr>
          <w:lang w:val="en-CA"/>
        </w:rPr>
        <w:t>Xie</w:t>
      </w:r>
      <w:r w:rsidR="00614CC9">
        <w:rPr>
          <w:lang w:val="en-CA"/>
        </w:rPr>
        <w:t xml:space="preserve"> </w:t>
      </w:r>
      <w:r w:rsidRPr="00310E90">
        <w:rPr>
          <w:lang w:val="en-CA"/>
        </w:rPr>
        <w:t>(OPPO</w:t>
      </w:r>
      <w:r>
        <w:rPr>
          <w:lang w:val="en-CA"/>
        </w:rPr>
        <w:t xml:space="preserve"> – </w:t>
      </w:r>
      <w:r w:rsidRPr="00310E90">
        <w:rPr>
          <w:lang w:val="en-CA"/>
        </w:rPr>
        <w:t>CN)</w:t>
      </w:r>
    </w:p>
    <w:p w14:paraId="468ACED3" w14:textId="6CF6D63C"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Xiaoyu</w:t>
      </w:r>
      <w:r w:rsidR="00614CC9">
        <w:rPr>
          <w:lang w:val="en-CA"/>
        </w:rPr>
        <w:t xml:space="preserve"> </w:t>
      </w:r>
      <w:r w:rsidRPr="00310E90">
        <w:rPr>
          <w:lang w:val="en-CA"/>
        </w:rPr>
        <w:t>Xiu</w:t>
      </w:r>
      <w:r w:rsidR="00614CC9">
        <w:rPr>
          <w:lang w:val="en-CA"/>
        </w:rPr>
        <w:t xml:space="preserve"> </w:t>
      </w:r>
      <w:r w:rsidRPr="00310E90">
        <w:rPr>
          <w:lang w:val="en-CA"/>
        </w:rPr>
        <w:t>(Kwai</w:t>
      </w:r>
      <w:r>
        <w:rPr>
          <w:lang w:val="en-CA"/>
        </w:rPr>
        <w:t xml:space="preserve"> – </w:t>
      </w:r>
      <w:r w:rsidRPr="00310E90">
        <w:rPr>
          <w:lang w:val="en-CA"/>
        </w:rPr>
        <w:t>US)</w:t>
      </w:r>
    </w:p>
    <w:p w14:paraId="562D59A8" w14:textId="70BCBC54"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Jizheng</w:t>
      </w:r>
      <w:proofErr w:type="spellEnd"/>
      <w:r w:rsidR="00614CC9">
        <w:rPr>
          <w:lang w:val="en-CA"/>
        </w:rPr>
        <w:t xml:space="preserve"> </w:t>
      </w:r>
      <w:r w:rsidRPr="00310E90">
        <w:rPr>
          <w:lang w:val="en-CA"/>
        </w:rPr>
        <w:t>Xu</w:t>
      </w:r>
      <w:r w:rsidR="00614CC9">
        <w:rPr>
          <w:lang w:val="en-CA"/>
        </w:rPr>
        <w:t xml:space="preserve"> </w:t>
      </w:r>
      <w:r w:rsidRPr="00310E90">
        <w:rPr>
          <w:lang w:val="en-CA"/>
        </w:rPr>
        <w:t>(</w:t>
      </w:r>
      <w:proofErr w:type="spellStart"/>
      <w:r w:rsidRPr="00310E90">
        <w:rPr>
          <w:lang w:val="en-CA"/>
        </w:rPr>
        <w:t>ByteDance</w:t>
      </w:r>
      <w:proofErr w:type="spellEnd"/>
      <w:r>
        <w:rPr>
          <w:lang w:val="en-CA"/>
        </w:rPr>
        <w:t xml:space="preserve"> – </w:t>
      </w:r>
      <w:r w:rsidRPr="00310E90">
        <w:rPr>
          <w:lang w:val="en-CA"/>
        </w:rPr>
        <w:t>US)</w:t>
      </w:r>
    </w:p>
    <w:p w14:paraId="24D5562D" w14:textId="6349A5DB"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Lidong</w:t>
      </w:r>
      <w:proofErr w:type="spellEnd"/>
      <w:r w:rsidR="00614CC9">
        <w:rPr>
          <w:lang w:val="en-CA"/>
        </w:rPr>
        <w:t xml:space="preserve"> </w:t>
      </w:r>
      <w:r w:rsidRPr="00310E90">
        <w:rPr>
          <w:lang w:val="en-CA"/>
        </w:rPr>
        <w:t>Xu</w:t>
      </w:r>
      <w:r w:rsidR="00614CC9">
        <w:rPr>
          <w:lang w:val="en-CA"/>
        </w:rPr>
        <w:t xml:space="preserve"> </w:t>
      </w:r>
      <w:r w:rsidRPr="00310E90">
        <w:rPr>
          <w:lang w:val="en-CA"/>
        </w:rPr>
        <w:t>(Intel</w:t>
      </w:r>
      <w:r>
        <w:rPr>
          <w:lang w:val="en-CA"/>
        </w:rPr>
        <w:t xml:space="preserve"> – </w:t>
      </w:r>
      <w:r w:rsidRPr="00310E90">
        <w:rPr>
          <w:lang w:val="en-CA"/>
        </w:rPr>
        <w:t>US)</w:t>
      </w:r>
    </w:p>
    <w:p w14:paraId="2757D584" w14:textId="4BB3EF1B"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Luhang</w:t>
      </w:r>
      <w:proofErr w:type="spellEnd"/>
      <w:r w:rsidR="00614CC9">
        <w:rPr>
          <w:lang w:val="en-CA"/>
        </w:rPr>
        <w:t xml:space="preserve"> </w:t>
      </w:r>
      <w:r w:rsidRPr="00310E90">
        <w:rPr>
          <w:lang w:val="en-CA"/>
        </w:rPr>
        <w:t>Xu</w:t>
      </w:r>
      <w:r w:rsidR="00614CC9">
        <w:rPr>
          <w:lang w:val="en-CA"/>
        </w:rPr>
        <w:t xml:space="preserve"> </w:t>
      </w:r>
      <w:r w:rsidRPr="00310E90">
        <w:rPr>
          <w:lang w:val="en-CA"/>
        </w:rPr>
        <w:t>(OPPO</w:t>
      </w:r>
      <w:r>
        <w:rPr>
          <w:lang w:val="en-CA"/>
        </w:rPr>
        <w:t xml:space="preserve"> – </w:t>
      </w:r>
      <w:r w:rsidRPr="00310E90">
        <w:rPr>
          <w:lang w:val="en-CA"/>
        </w:rPr>
        <w:t>CN)</w:t>
      </w:r>
    </w:p>
    <w:p w14:paraId="6FA6E245" w14:textId="68BCC2BF"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Xiaozhong</w:t>
      </w:r>
      <w:proofErr w:type="spellEnd"/>
      <w:r w:rsidR="00614CC9">
        <w:rPr>
          <w:lang w:val="en-CA"/>
        </w:rPr>
        <w:t xml:space="preserve"> </w:t>
      </w:r>
      <w:r w:rsidRPr="00310E90">
        <w:rPr>
          <w:lang w:val="en-CA"/>
        </w:rPr>
        <w:t>Xu</w:t>
      </w:r>
      <w:r w:rsidR="00614CC9">
        <w:rPr>
          <w:lang w:val="en-CA"/>
        </w:rPr>
        <w:t xml:space="preserve"> </w:t>
      </w:r>
      <w:r w:rsidRPr="00310E90">
        <w:rPr>
          <w:lang w:val="en-CA"/>
        </w:rPr>
        <w:t>(Tencent</w:t>
      </w:r>
      <w:r>
        <w:rPr>
          <w:lang w:val="en-CA"/>
        </w:rPr>
        <w:t xml:space="preserve"> – </w:t>
      </w:r>
      <w:r w:rsidRPr="00310E90">
        <w:rPr>
          <w:lang w:val="en-CA"/>
        </w:rPr>
        <w:t>US)</w:t>
      </w:r>
    </w:p>
    <w:p w14:paraId="70436F8B" w14:textId="448D4D4B"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Yoichi</w:t>
      </w:r>
      <w:r w:rsidR="00614CC9">
        <w:rPr>
          <w:lang w:val="en-CA"/>
        </w:rPr>
        <w:t xml:space="preserve"> </w:t>
      </w:r>
      <w:proofErr w:type="spellStart"/>
      <w:r w:rsidRPr="00310E90">
        <w:rPr>
          <w:lang w:val="en-CA"/>
        </w:rPr>
        <w:t>Yagasaki</w:t>
      </w:r>
      <w:proofErr w:type="spellEnd"/>
      <w:r w:rsidR="00614CC9">
        <w:rPr>
          <w:lang w:val="en-CA"/>
        </w:rPr>
        <w:t xml:space="preserve"> </w:t>
      </w:r>
      <w:r w:rsidRPr="00310E90">
        <w:rPr>
          <w:lang w:val="en-CA"/>
        </w:rPr>
        <w:t>(Sony</w:t>
      </w:r>
      <w:r>
        <w:rPr>
          <w:lang w:val="en-CA"/>
        </w:rPr>
        <w:t xml:space="preserve"> – </w:t>
      </w:r>
      <w:r w:rsidRPr="00310E90">
        <w:rPr>
          <w:lang w:val="en-CA"/>
        </w:rPr>
        <w:t>JP)</w:t>
      </w:r>
    </w:p>
    <w:p w14:paraId="661B18B6" w14:textId="07CB68E6"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Ning</w:t>
      </w:r>
      <w:r w:rsidR="00614CC9">
        <w:rPr>
          <w:lang w:val="en-CA"/>
        </w:rPr>
        <w:t xml:space="preserve"> </w:t>
      </w:r>
      <w:r w:rsidRPr="00310E90">
        <w:rPr>
          <w:lang w:val="en-CA"/>
        </w:rPr>
        <w:t>Yan</w:t>
      </w:r>
      <w:r w:rsidR="00614CC9">
        <w:rPr>
          <w:lang w:val="en-CA"/>
        </w:rPr>
        <w:t xml:space="preserve"> </w:t>
      </w:r>
      <w:r w:rsidRPr="00310E90">
        <w:rPr>
          <w:lang w:val="en-CA"/>
        </w:rPr>
        <w:t>(Kwai</w:t>
      </w:r>
      <w:r>
        <w:rPr>
          <w:lang w:val="en-CA"/>
        </w:rPr>
        <w:t xml:space="preserve"> – </w:t>
      </w:r>
      <w:r w:rsidRPr="00310E90">
        <w:rPr>
          <w:lang w:val="en-CA"/>
        </w:rPr>
        <w:t>CN)</w:t>
      </w:r>
    </w:p>
    <w:p w14:paraId="04030529" w14:textId="6407241E"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Ruiying</w:t>
      </w:r>
      <w:proofErr w:type="spellEnd"/>
      <w:r w:rsidR="00614CC9">
        <w:rPr>
          <w:lang w:val="en-CA"/>
        </w:rPr>
        <w:t xml:space="preserve"> </w:t>
      </w:r>
      <w:r w:rsidRPr="00310E90">
        <w:rPr>
          <w:lang w:val="en-CA"/>
        </w:rPr>
        <w:t>Yang</w:t>
      </w:r>
      <w:r w:rsidR="00614CC9">
        <w:rPr>
          <w:lang w:val="en-CA"/>
        </w:rPr>
        <w:t xml:space="preserve"> </w:t>
      </w:r>
      <w:r w:rsidRPr="00310E90">
        <w:rPr>
          <w:lang w:val="en-CA"/>
        </w:rPr>
        <w:t>(Nokia</w:t>
      </w:r>
      <w:r>
        <w:rPr>
          <w:lang w:val="en-CA"/>
        </w:rPr>
        <w:t xml:space="preserve"> – </w:t>
      </w:r>
      <w:r w:rsidRPr="00310E90">
        <w:rPr>
          <w:lang w:val="en-CA"/>
        </w:rPr>
        <w:t>FI)</w:t>
      </w:r>
    </w:p>
    <w:p w14:paraId="02E99B70" w14:textId="6E406CE0"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Yu-Chiao</w:t>
      </w:r>
      <w:r w:rsidR="00614CC9">
        <w:rPr>
          <w:lang w:val="en-CA"/>
        </w:rPr>
        <w:t xml:space="preserve"> </w:t>
      </w:r>
      <w:r w:rsidRPr="00310E90">
        <w:rPr>
          <w:lang w:val="en-CA"/>
        </w:rPr>
        <w:t>Yang</w:t>
      </w:r>
      <w:r w:rsidR="00614CC9">
        <w:rPr>
          <w:lang w:val="en-CA"/>
        </w:rPr>
        <w:t xml:space="preserve"> </w:t>
      </w:r>
      <w:r w:rsidRPr="00310E90">
        <w:rPr>
          <w:lang w:val="en-CA"/>
        </w:rPr>
        <w:t>(FG Innovation</w:t>
      </w:r>
      <w:r>
        <w:rPr>
          <w:lang w:val="en-CA"/>
        </w:rPr>
        <w:t xml:space="preserve"> – </w:t>
      </w:r>
      <w:r w:rsidRPr="00310E90">
        <w:rPr>
          <w:lang w:val="en-CA"/>
        </w:rPr>
        <w:t>US)</w:t>
      </w:r>
    </w:p>
    <w:p w14:paraId="56FCCB3D" w14:textId="23DDA70D"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Yukinobu</w:t>
      </w:r>
      <w:r w:rsidR="00614CC9">
        <w:rPr>
          <w:lang w:val="en-CA"/>
        </w:rPr>
        <w:t xml:space="preserve"> </w:t>
      </w:r>
      <w:proofErr w:type="spellStart"/>
      <w:r w:rsidRPr="00310E90">
        <w:rPr>
          <w:lang w:val="en-CA"/>
        </w:rPr>
        <w:t>Yasugi</w:t>
      </w:r>
      <w:proofErr w:type="spellEnd"/>
      <w:r w:rsidR="00614CC9">
        <w:rPr>
          <w:lang w:val="en-CA"/>
        </w:rPr>
        <w:t xml:space="preserve"> </w:t>
      </w:r>
      <w:r w:rsidRPr="00310E90">
        <w:rPr>
          <w:lang w:val="en-CA"/>
        </w:rPr>
        <w:t>(Sharp</w:t>
      </w:r>
      <w:r>
        <w:rPr>
          <w:lang w:val="en-CA"/>
        </w:rPr>
        <w:t xml:space="preserve"> – </w:t>
      </w:r>
      <w:r w:rsidRPr="00310E90">
        <w:rPr>
          <w:lang w:val="en-CA"/>
        </w:rPr>
        <w:t>JP)</w:t>
      </w:r>
    </w:p>
    <w:p w14:paraId="18EA93BF" w14:textId="104C98B2"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Jing</w:t>
      </w:r>
      <w:r w:rsidR="00614CC9">
        <w:rPr>
          <w:lang w:val="en-CA"/>
        </w:rPr>
        <w:t xml:space="preserve"> </w:t>
      </w:r>
      <w:r w:rsidRPr="00310E90">
        <w:rPr>
          <w:lang w:val="en-CA"/>
        </w:rPr>
        <w:t>Ye</w:t>
      </w:r>
      <w:r w:rsidR="00614CC9">
        <w:rPr>
          <w:lang w:val="en-CA"/>
        </w:rPr>
        <w:t xml:space="preserve"> </w:t>
      </w:r>
      <w:r w:rsidRPr="00310E90">
        <w:rPr>
          <w:lang w:val="en-CA"/>
        </w:rPr>
        <w:t>(Tencent</w:t>
      </w:r>
      <w:r>
        <w:rPr>
          <w:lang w:val="en-CA"/>
        </w:rPr>
        <w:t xml:space="preserve"> – </w:t>
      </w:r>
      <w:r w:rsidRPr="00310E90">
        <w:rPr>
          <w:lang w:val="en-CA"/>
        </w:rPr>
        <w:t>US)</w:t>
      </w:r>
    </w:p>
    <w:p w14:paraId="7A32CBEB" w14:textId="053FB0BB"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Yan</w:t>
      </w:r>
      <w:r w:rsidR="00614CC9">
        <w:rPr>
          <w:lang w:val="en-CA"/>
        </w:rPr>
        <w:t xml:space="preserve"> </w:t>
      </w:r>
      <w:r w:rsidRPr="00310E90">
        <w:rPr>
          <w:lang w:val="en-CA"/>
        </w:rPr>
        <w:t>Ye</w:t>
      </w:r>
      <w:r w:rsidR="00614CC9">
        <w:rPr>
          <w:lang w:val="en-CA"/>
        </w:rPr>
        <w:t xml:space="preserve"> </w:t>
      </w:r>
      <w:r w:rsidRPr="00310E90">
        <w:rPr>
          <w:lang w:val="en-CA"/>
        </w:rPr>
        <w:t>(Alibaba</w:t>
      </w:r>
      <w:r>
        <w:rPr>
          <w:lang w:val="en-CA"/>
        </w:rPr>
        <w:t xml:space="preserve"> – </w:t>
      </w:r>
      <w:r w:rsidRPr="00310E90">
        <w:rPr>
          <w:lang w:val="en-CA"/>
        </w:rPr>
        <w:t>US)</w:t>
      </w:r>
    </w:p>
    <w:p w14:paraId="09C5E5CB" w14:textId="301F6FAB"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Sehoon</w:t>
      </w:r>
      <w:proofErr w:type="spellEnd"/>
      <w:r w:rsidR="00614CC9">
        <w:rPr>
          <w:lang w:val="en-CA"/>
        </w:rPr>
        <w:t xml:space="preserve"> </w:t>
      </w:r>
      <w:r w:rsidRPr="00310E90">
        <w:rPr>
          <w:lang w:val="en-CA"/>
        </w:rPr>
        <w:t>Yea</w:t>
      </w:r>
      <w:r w:rsidR="00614CC9">
        <w:rPr>
          <w:lang w:val="en-CA"/>
        </w:rPr>
        <w:t xml:space="preserve"> </w:t>
      </w:r>
      <w:r w:rsidRPr="00310E90">
        <w:rPr>
          <w:lang w:val="en-CA"/>
        </w:rPr>
        <w:t>(Intel</w:t>
      </w:r>
      <w:r>
        <w:rPr>
          <w:lang w:val="en-CA"/>
        </w:rPr>
        <w:t xml:space="preserve"> – </w:t>
      </w:r>
      <w:r w:rsidRPr="00310E90">
        <w:rPr>
          <w:lang w:val="en-CA"/>
        </w:rPr>
        <w:t>US)</w:t>
      </w:r>
    </w:p>
    <w:p w14:paraId="080D541F" w14:textId="34CB1C21"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Peng</w:t>
      </w:r>
      <w:r w:rsidR="00614CC9">
        <w:rPr>
          <w:lang w:val="en-CA"/>
        </w:rPr>
        <w:t xml:space="preserve"> </w:t>
      </w:r>
      <w:r w:rsidRPr="00310E90">
        <w:rPr>
          <w:lang w:val="en-CA"/>
        </w:rPr>
        <w:t>Yin</w:t>
      </w:r>
      <w:r w:rsidR="00614CC9">
        <w:rPr>
          <w:lang w:val="en-CA"/>
        </w:rPr>
        <w:t xml:space="preserve"> </w:t>
      </w:r>
      <w:r w:rsidRPr="00310E90">
        <w:rPr>
          <w:lang w:val="en-CA"/>
        </w:rPr>
        <w:t>(Dolby</w:t>
      </w:r>
      <w:r>
        <w:rPr>
          <w:lang w:val="en-CA"/>
        </w:rPr>
        <w:t xml:space="preserve"> – </w:t>
      </w:r>
      <w:r w:rsidRPr="00310E90">
        <w:rPr>
          <w:lang w:val="en-CA"/>
        </w:rPr>
        <w:t>US)</w:t>
      </w:r>
    </w:p>
    <w:p w14:paraId="0260E5A8" w14:textId="42C1A6D5"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Wenbin</w:t>
      </w:r>
      <w:r w:rsidR="00614CC9">
        <w:rPr>
          <w:lang w:val="en-CA"/>
        </w:rPr>
        <w:t xml:space="preserve"> </w:t>
      </w:r>
      <w:r w:rsidRPr="00310E90">
        <w:rPr>
          <w:lang w:val="en-CA"/>
        </w:rPr>
        <w:t>Yin</w:t>
      </w:r>
      <w:r w:rsidR="00614CC9">
        <w:rPr>
          <w:lang w:val="en-CA"/>
        </w:rPr>
        <w:t xml:space="preserve"> </w:t>
      </w:r>
      <w:r w:rsidRPr="00310E90">
        <w:rPr>
          <w:lang w:val="en-CA"/>
        </w:rPr>
        <w:t>(</w:t>
      </w:r>
      <w:proofErr w:type="spellStart"/>
      <w:r w:rsidRPr="00310E90">
        <w:rPr>
          <w:lang w:val="en-CA"/>
        </w:rPr>
        <w:t>Bytedance</w:t>
      </w:r>
      <w:proofErr w:type="spellEnd"/>
      <w:r>
        <w:rPr>
          <w:lang w:val="en-CA"/>
        </w:rPr>
        <w:t xml:space="preserve"> – </w:t>
      </w:r>
      <w:r w:rsidRPr="00310E90">
        <w:rPr>
          <w:lang w:val="en-CA"/>
        </w:rPr>
        <w:t>CN)</w:t>
      </w:r>
    </w:p>
    <w:p w14:paraId="5A5720F1" w14:textId="5AABA63D"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Sunmi</w:t>
      </w:r>
      <w:proofErr w:type="spellEnd"/>
      <w:r w:rsidR="00614CC9">
        <w:rPr>
          <w:lang w:val="en-CA"/>
        </w:rPr>
        <w:t xml:space="preserve"> </w:t>
      </w:r>
      <w:proofErr w:type="spellStart"/>
      <w:r w:rsidRPr="00310E90">
        <w:rPr>
          <w:lang w:val="en-CA"/>
        </w:rPr>
        <w:t>Yoo</w:t>
      </w:r>
      <w:proofErr w:type="spellEnd"/>
      <w:r w:rsidR="00614CC9">
        <w:rPr>
          <w:lang w:val="en-CA"/>
        </w:rPr>
        <w:t xml:space="preserve"> </w:t>
      </w:r>
      <w:r w:rsidRPr="00310E90">
        <w:rPr>
          <w:lang w:val="en-CA"/>
        </w:rPr>
        <w:t>(LGE</w:t>
      </w:r>
      <w:r>
        <w:rPr>
          <w:lang w:val="en-CA"/>
        </w:rPr>
        <w:t xml:space="preserve"> – </w:t>
      </w:r>
      <w:r w:rsidRPr="00310E90">
        <w:rPr>
          <w:lang w:val="en-CA"/>
        </w:rPr>
        <w:t>KR)</w:t>
      </w:r>
    </w:p>
    <w:p w14:paraId="5B979F42" w14:textId="4E812913"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Rami</w:t>
      </w:r>
      <w:r w:rsidR="00614CC9">
        <w:rPr>
          <w:lang w:val="en-CA"/>
        </w:rPr>
        <w:t xml:space="preserve"> </w:t>
      </w:r>
      <w:r w:rsidRPr="00310E90">
        <w:rPr>
          <w:lang w:val="en-CA"/>
        </w:rPr>
        <w:tab/>
      </w:r>
      <w:proofErr w:type="spellStart"/>
      <w:r w:rsidRPr="00310E90">
        <w:rPr>
          <w:lang w:val="en-CA"/>
        </w:rPr>
        <w:t>Youvalari</w:t>
      </w:r>
      <w:proofErr w:type="spellEnd"/>
      <w:r w:rsidR="00614CC9">
        <w:rPr>
          <w:lang w:val="en-CA"/>
        </w:rPr>
        <w:t xml:space="preserve"> </w:t>
      </w:r>
      <w:r w:rsidRPr="00310E90">
        <w:rPr>
          <w:lang w:val="en-CA"/>
        </w:rPr>
        <w:t>(Nokia</w:t>
      </w:r>
      <w:r>
        <w:rPr>
          <w:lang w:val="en-CA"/>
        </w:rPr>
        <w:t xml:space="preserve"> – </w:t>
      </w:r>
      <w:r w:rsidRPr="00310E90">
        <w:rPr>
          <w:lang w:val="en-CA"/>
        </w:rPr>
        <w:t>FI)</w:t>
      </w:r>
    </w:p>
    <w:p w14:paraId="62C5926C" w14:textId="565B9E4F"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Haoping</w:t>
      </w:r>
      <w:proofErr w:type="spellEnd"/>
      <w:r w:rsidR="00614CC9">
        <w:rPr>
          <w:lang w:val="en-CA"/>
        </w:rPr>
        <w:t xml:space="preserve"> </w:t>
      </w:r>
      <w:r w:rsidRPr="00310E90">
        <w:rPr>
          <w:lang w:val="en-CA"/>
        </w:rPr>
        <w:t>Yu</w:t>
      </w:r>
      <w:r w:rsidR="00614CC9">
        <w:rPr>
          <w:lang w:val="en-CA"/>
        </w:rPr>
        <w:t xml:space="preserve"> </w:t>
      </w:r>
      <w:r w:rsidRPr="00310E90">
        <w:rPr>
          <w:lang w:val="en-CA"/>
        </w:rPr>
        <w:t>(OPPO</w:t>
      </w:r>
      <w:r>
        <w:rPr>
          <w:lang w:val="en-CA"/>
        </w:rPr>
        <w:t xml:space="preserve"> – </w:t>
      </w:r>
      <w:r w:rsidRPr="00310E90">
        <w:rPr>
          <w:lang w:val="en-CA"/>
        </w:rPr>
        <w:t>CN)</w:t>
      </w:r>
    </w:p>
    <w:p w14:paraId="508F2535" w14:textId="24DC23E2"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Hualong</w:t>
      </w:r>
      <w:proofErr w:type="spellEnd"/>
      <w:r w:rsidR="00614CC9">
        <w:rPr>
          <w:lang w:val="en-CA"/>
        </w:rPr>
        <w:t xml:space="preserve"> </w:t>
      </w:r>
      <w:r w:rsidRPr="00310E90">
        <w:rPr>
          <w:lang w:val="en-CA"/>
        </w:rPr>
        <w:t>Yu</w:t>
      </w:r>
      <w:r w:rsidR="00614CC9">
        <w:rPr>
          <w:lang w:val="en-CA"/>
        </w:rPr>
        <w:t xml:space="preserve"> </w:t>
      </w:r>
      <w:r w:rsidRPr="00310E90">
        <w:rPr>
          <w:lang w:val="en-CA"/>
        </w:rPr>
        <w:t>(</w:t>
      </w:r>
      <w:r w:rsidR="00614CC9">
        <w:rPr>
          <w:lang w:val="en-CA"/>
        </w:rPr>
        <w:t>Zhejiang Univ.</w:t>
      </w:r>
      <w:r>
        <w:rPr>
          <w:lang w:val="en-CA"/>
        </w:rPr>
        <w:t xml:space="preserve"> – </w:t>
      </w:r>
      <w:r w:rsidRPr="00310E90">
        <w:rPr>
          <w:lang w:val="en-CA"/>
        </w:rPr>
        <w:t>CN)</w:t>
      </w:r>
    </w:p>
    <w:p w14:paraId="1E933248" w14:textId="76DEA278"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Lu</w:t>
      </w:r>
      <w:r w:rsidR="00614CC9">
        <w:rPr>
          <w:lang w:val="en-CA"/>
        </w:rPr>
        <w:t xml:space="preserve"> </w:t>
      </w:r>
      <w:r w:rsidRPr="00310E90">
        <w:rPr>
          <w:lang w:val="en-CA"/>
        </w:rPr>
        <w:t>Yu</w:t>
      </w:r>
      <w:r w:rsidR="00614CC9">
        <w:rPr>
          <w:lang w:val="en-CA"/>
        </w:rPr>
        <w:t xml:space="preserve"> </w:t>
      </w:r>
      <w:r w:rsidRPr="00310E90">
        <w:rPr>
          <w:lang w:val="en-CA"/>
        </w:rPr>
        <w:t>(</w:t>
      </w:r>
      <w:r w:rsidR="00614CC9">
        <w:rPr>
          <w:lang w:val="en-CA"/>
        </w:rPr>
        <w:t xml:space="preserve">Zhejiang Univ. – </w:t>
      </w:r>
      <w:r w:rsidR="00614CC9" w:rsidRPr="00310E90">
        <w:rPr>
          <w:lang w:val="en-CA"/>
        </w:rPr>
        <w:t>CN</w:t>
      </w:r>
      <w:r w:rsidRPr="00310E90">
        <w:rPr>
          <w:lang w:val="en-CA"/>
        </w:rPr>
        <w:t>)</w:t>
      </w:r>
    </w:p>
    <w:p w14:paraId="0FFCA756" w14:textId="4FDAC790"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Ruoyang</w:t>
      </w:r>
      <w:proofErr w:type="spellEnd"/>
      <w:r w:rsidR="00614CC9">
        <w:rPr>
          <w:lang w:val="en-CA"/>
        </w:rPr>
        <w:t xml:space="preserve"> </w:t>
      </w:r>
      <w:r w:rsidRPr="00310E90">
        <w:rPr>
          <w:lang w:val="en-CA"/>
        </w:rPr>
        <w:t>Yu</w:t>
      </w:r>
      <w:r w:rsidR="00614CC9">
        <w:rPr>
          <w:lang w:val="en-CA"/>
        </w:rPr>
        <w:t xml:space="preserve"> </w:t>
      </w:r>
      <w:r w:rsidRPr="00310E90">
        <w:rPr>
          <w:lang w:val="en-CA"/>
        </w:rPr>
        <w:t>(Ericsson</w:t>
      </w:r>
      <w:r>
        <w:rPr>
          <w:lang w:val="en-CA"/>
        </w:rPr>
        <w:t xml:space="preserve"> – </w:t>
      </w:r>
      <w:r w:rsidRPr="00310E90">
        <w:rPr>
          <w:lang w:val="en-CA"/>
        </w:rPr>
        <w:t>SE)</w:t>
      </w:r>
    </w:p>
    <w:p w14:paraId="6AAC440A" w14:textId="1EA1FB81"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Yue</w:t>
      </w:r>
      <w:r w:rsidR="00614CC9">
        <w:rPr>
          <w:lang w:val="en-CA"/>
        </w:rPr>
        <w:t xml:space="preserve"> </w:t>
      </w:r>
      <w:r w:rsidRPr="00310E90">
        <w:rPr>
          <w:lang w:val="en-CA"/>
        </w:rPr>
        <w:t>Yu</w:t>
      </w:r>
      <w:r w:rsidR="00614CC9">
        <w:rPr>
          <w:lang w:val="en-CA"/>
        </w:rPr>
        <w:t xml:space="preserve"> </w:t>
      </w:r>
      <w:r w:rsidRPr="00310E90">
        <w:rPr>
          <w:lang w:val="en-CA"/>
        </w:rPr>
        <w:t>(OPPO</w:t>
      </w:r>
      <w:r>
        <w:rPr>
          <w:lang w:val="en-CA"/>
        </w:rPr>
        <w:t xml:space="preserve"> – </w:t>
      </w:r>
      <w:r w:rsidRPr="00310E90">
        <w:rPr>
          <w:lang w:val="en-CA"/>
        </w:rPr>
        <w:t>CN)</w:t>
      </w:r>
    </w:p>
    <w:p w14:paraId="6DBB1D81" w14:textId="7BD0D47C"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Enquan</w:t>
      </w:r>
      <w:proofErr w:type="spellEnd"/>
      <w:r w:rsidR="00614CC9">
        <w:rPr>
          <w:lang w:val="en-CA"/>
        </w:rPr>
        <w:t xml:space="preserve"> </w:t>
      </w:r>
      <w:r w:rsidRPr="00310E90">
        <w:rPr>
          <w:lang w:val="en-CA"/>
        </w:rPr>
        <w:t>Zhang</w:t>
      </w:r>
      <w:r w:rsidR="00614CC9">
        <w:rPr>
          <w:lang w:val="en-CA"/>
        </w:rPr>
        <w:t xml:space="preserve"> </w:t>
      </w:r>
      <w:r w:rsidRPr="00310E90">
        <w:rPr>
          <w:lang w:val="en-CA"/>
        </w:rPr>
        <w:t>(</w:t>
      </w:r>
      <w:proofErr w:type="spellStart"/>
      <w:r w:rsidRPr="00310E90">
        <w:rPr>
          <w:lang w:val="en-CA"/>
        </w:rPr>
        <w:t>Xidian</w:t>
      </w:r>
      <w:proofErr w:type="spellEnd"/>
      <w:r w:rsidRPr="00310E90">
        <w:rPr>
          <w:lang w:val="en-CA"/>
        </w:rPr>
        <w:t xml:space="preserve"> Univ</w:t>
      </w:r>
      <w:r w:rsidR="00614CC9">
        <w:rPr>
          <w:lang w:val="en-CA"/>
        </w:rPr>
        <w:t>.</w:t>
      </w:r>
      <w:r>
        <w:rPr>
          <w:lang w:val="en-CA"/>
        </w:rPr>
        <w:t xml:space="preserve"> – </w:t>
      </w:r>
      <w:r w:rsidRPr="00310E90">
        <w:rPr>
          <w:lang w:val="en-CA"/>
        </w:rPr>
        <w:t>CN)</w:t>
      </w:r>
    </w:p>
    <w:p w14:paraId="3E67D0F4" w14:textId="1AB8910D"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Han</w:t>
      </w:r>
      <w:r w:rsidR="00614CC9">
        <w:rPr>
          <w:lang w:val="en-CA"/>
        </w:rPr>
        <w:t xml:space="preserve"> </w:t>
      </w:r>
      <w:r w:rsidRPr="00310E90">
        <w:rPr>
          <w:lang w:val="en-CA"/>
        </w:rPr>
        <w:t>Zhang</w:t>
      </w:r>
      <w:r w:rsidR="00614CC9">
        <w:rPr>
          <w:lang w:val="en-CA"/>
        </w:rPr>
        <w:t xml:space="preserve"> </w:t>
      </w:r>
      <w:r w:rsidRPr="00310E90">
        <w:rPr>
          <w:lang w:val="en-CA"/>
        </w:rPr>
        <w:t>(Tencent</w:t>
      </w:r>
      <w:r>
        <w:rPr>
          <w:lang w:val="en-CA"/>
        </w:rPr>
        <w:t xml:space="preserve"> – </w:t>
      </w:r>
      <w:r w:rsidRPr="00310E90">
        <w:rPr>
          <w:lang w:val="en-CA"/>
        </w:rPr>
        <w:t>US)</w:t>
      </w:r>
    </w:p>
    <w:p w14:paraId="2FC7FA7B" w14:textId="5D882B9D"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Hanwen</w:t>
      </w:r>
      <w:proofErr w:type="spellEnd"/>
      <w:r w:rsidR="00614CC9">
        <w:rPr>
          <w:lang w:val="en-CA"/>
        </w:rPr>
        <w:t xml:space="preserve"> </w:t>
      </w:r>
      <w:r w:rsidRPr="00310E90">
        <w:rPr>
          <w:lang w:val="en-CA"/>
        </w:rPr>
        <w:t>Zhang</w:t>
      </w:r>
      <w:r w:rsidR="00614CC9">
        <w:rPr>
          <w:lang w:val="en-CA"/>
        </w:rPr>
        <w:t xml:space="preserve"> </w:t>
      </w:r>
      <w:r w:rsidRPr="00310E90">
        <w:rPr>
          <w:lang w:val="en-CA"/>
        </w:rPr>
        <w:t>(</w:t>
      </w:r>
      <w:proofErr w:type="spellStart"/>
      <w:r w:rsidRPr="00310E90">
        <w:rPr>
          <w:lang w:val="en-CA"/>
        </w:rPr>
        <w:t>Xidian</w:t>
      </w:r>
      <w:proofErr w:type="spellEnd"/>
      <w:r w:rsidRPr="00310E90">
        <w:rPr>
          <w:lang w:val="en-CA"/>
        </w:rPr>
        <w:t xml:space="preserve"> Univ</w:t>
      </w:r>
      <w:r w:rsidR="00614CC9">
        <w:rPr>
          <w:lang w:val="en-CA"/>
        </w:rPr>
        <w:t>.</w:t>
      </w:r>
      <w:r>
        <w:rPr>
          <w:lang w:val="en-CA"/>
        </w:rPr>
        <w:t xml:space="preserve"> – </w:t>
      </w:r>
      <w:r w:rsidRPr="00310E90">
        <w:rPr>
          <w:lang w:val="en-CA"/>
        </w:rPr>
        <w:t>CN)</w:t>
      </w:r>
    </w:p>
    <w:p w14:paraId="468A0673" w14:textId="36DBBD2A"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Hao</w:t>
      </w:r>
      <w:r w:rsidR="00614CC9">
        <w:rPr>
          <w:lang w:val="en-CA"/>
        </w:rPr>
        <w:t xml:space="preserve"> </w:t>
      </w:r>
      <w:r w:rsidRPr="00310E90">
        <w:rPr>
          <w:lang w:val="en-CA"/>
        </w:rPr>
        <w:t>Zhang</w:t>
      </w:r>
      <w:r w:rsidR="00614CC9">
        <w:rPr>
          <w:lang w:val="en-CA"/>
        </w:rPr>
        <w:t xml:space="preserve"> </w:t>
      </w:r>
      <w:r w:rsidRPr="00310E90">
        <w:rPr>
          <w:lang w:val="en-CA"/>
        </w:rPr>
        <w:t>(</w:t>
      </w:r>
      <w:proofErr w:type="spellStart"/>
      <w:r w:rsidRPr="00310E90">
        <w:rPr>
          <w:lang w:val="en-CA"/>
        </w:rPr>
        <w:t>Xidian</w:t>
      </w:r>
      <w:proofErr w:type="spellEnd"/>
      <w:r w:rsidRPr="00310E90">
        <w:rPr>
          <w:lang w:val="en-CA"/>
        </w:rPr>
        <w:t xml:space="preserve"> University</w:t>
      </w:r>
      <w:r>
        <w:rPr>
          <w:lang w:val="en-CA"/>
        </w:rPr>
        <w:t xml:space="preserve"> – </w:t>
      </w:r>
      <w:r w:rsidRPr="00310E90">
        <w:rPr>
          <w:lang w:val="en-CA"/>
        </w:rPr>
        <w:t>CN)</w:t>
      </w:r>
    </w:p>
    <w:p w14:paraId="38263801" w14:textId="31DAA73B"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Honglei</w:t>
      </w:r>
      <w:proofErr w:type="spellEnd"/>
      <w:r w:rsidR="00614CC9">
        <w:rPr>
          <w:lang w:val="en-CA"/>
        </w:rPr>
        <w:t xml:space="preserve"> </w:t>
      </w:r>
      <w:r w:rsidRPr="00310E90">
        <w:rPr>
          <w:lang w:val="en-CA"/>
        </w:rPr>
        <w:t>Zhang</w:t>
      </w:r>
      <w:r w:rsidR="00614CC9">
        <w:rPr>
          <w:lang w:val="en-CA"/>
        </w:rPr>
        <w:t xml:space="preserve"> </w:t>
      </w:r>
      <w:r w:rsidRPr="00310E90">
        <w:rPr>
          <w:lang w:val="en-CA"/>
        </w:rPr>
        <w:t>(Nokia</w:t>
      </w:r>
      <w:r>
        <w:rPr>
          <w:lang w:val="en-CA"/>
        </w:rPr>
        <w:t xml:space="preserve"> – </w:t>
      </w:r>
      <w:r w:rsidRPr="00310E90">
        <w:rPr>
          <w:lang w:val="en-CA"/>
        </w:rPr>
        <w:t>FI)</w:t>
      </w:r>
    </w:p>
    <w:p w14:paraId="2D3F4A1E" w14:textId="606CFA9B"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Jinrong</w:t>
      </w:r>
      <w:proofErr w:type="spellEnd"/>
      <w:r w:rsidR="00614CC9">
        <w:rPr>
          <w:lang w:val="en-CA"/>
        </w:rPr>
        <w:t xml:space="preserve"> </w:t>
      </w:r>
      <w:r w:rsidRPr="00310E90">
        <w:rPr>
          <w:lang w:val="en-CA"/>
        </w:rPr>
        <w:t>Zhang</w:t>
      </w:r>
      <w:r w:rsidR="00614CC9">
        <w:rPr>
          <w:lang w:val="en-CA"/>
        </w:rPr>
        <w:t xml:space="preserve"> </w:t>
      </w:r>
      <w:r w:rsidRPr="00310E90">
        <w:rPr>
          <w:lang w:val="en-CA"/>
        </w:rPr>
        <w:t>(vivo</w:t>
      </w:r>
      <w:r>
        <w:rPr>
          <w:lang w:val="en-CA"/>
        </w:rPr>
        <w:t xml:space="preserve"> – </w:t>
      </w:r>
      <w:r w:rsidRPr="00310E90">
        <w:rPr>
          <w:lang w:val="en-CA"/>
        </w:rPr>
        <w:t>CN)</w:t>
      </w:r>
    </w:p>
    <w:p w14:paraId="700B2CE0" w14:textId="062B1D76"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Kai</w:t>
      </w:r>
      <w:r w:rsidR="00614CC9">
        <w:rPr>
          <w:lang w:val="en-CA"/>
        </w:rPr>
        <w:t xml:space="preserve"> </w:t>
      </w:r>
      <w:r w:rsidRPr="00310E90">
        <w:rPr>
          <w:lang w:val="en-CA"/>
        </w:rPr>
        <w:t>Zhang</w:t>
      </w:r>
      <w:r w:rsidR="00614CC9">
        <w:rPr>
          <w:lang w:val="en-CA"/>
        </w:rPr>
        <w:t xml:space="preserve"> </w:t>
      </w:r>
      <w:r w:rsidRPr="00310E90">
        <w:rPr>
          <w:lang w:val="en-CA"/>
        </w:rPr>
        <w:t>(</w:t>
      </w:r>
      <w:proofErr w:type="spellStart"/>
      <w:r w:rsidRPr="00310E90">
        <w:rPr>
          <w:lang w:val="en-CA"/>
        </w:rPr>
        <w:t>Bytedance</w:t>
      </w:r>
      <w:proofErr w:type="spellEnd"/>
      <w:r>
        <w:rPr>
          <w:lang w:val="en-CA"/>
        </w:rPr>
        <w:t xml:space="preserve"> – </w:t>
      </w:r>
      <w:r w:rsidRPr="00310E90">
        <w:rPr>
          <w:lang w:val="en-CA"/>
        </w:rPr>
        <w:t>US)</w:t>
      </w:r>
    </w:p>
    <w:p w14:paraId="328B0786" w14:textId="01BE6F75" w:rsidR="00614CC9" w:rsidRPr="00310E90" w:rsidRDefault="00614CC9" w:rsidP="00AD188D">
      <w:pPr>
        <w:pStyle w:val="List"/>
        <w:numPr>
          <w:ilvl w:val="0"/>
          <w:numId w:val="10"/>
        </w:numPr>
        <w:tabs>
          <w:tab w:val="clear" w:pos="432"/>
        </w:tabs>
        <w:snapToGrid w:val="0"/>
        <w:spacing w:before="40"/>
        <w:ind w:left="432" w:hanging="432"/>
        <w:contextualSpacing w:val="0"/>
        <w:rPr>
          <w:lang w:val="en-CA"/>
        </w:rPr>
      </w:pPr>
      <w:r>
        <w:rPr>
          <w:lang w:val="en-CA"/>
        </w:rPr>
        <w:t xml:space="preserve">Li </w:t>
      </w:r>
      <w:r w:rsidRPr="00310E90">
        <w:rPr>
          <w:lang w:val="en-CA"/>
        </w:rPr>
        <w:t>Zhang</w:t>
      </w:r>
      <w:r>
        <w:rPr>
          <w:lang w:val="en-CA"/>
        </w:rPr>
        <w:t xml:space="preserve"> </w:t>
      </w:r>
      <w:r w:rsidRPr="00310E90">
        <w:rPr>
          <w:lang w:val="en-CA"/>
        </w:rPr>
        <w:t>(</w:t>
      </w:r>
      <w:proofErr w:type="spellStart"/>
      <w:r w:rsidRPr="00310E90">
        <w:rPr>
          <w:lang w:val="en-CA"/>
        </w:rPr>
        <w:t>Bytedance</w:t>
      </w:r>
      <w:proofErr w:type="spellEnd"/>
      <w:r>
        <w:rPr>
          <w:lang w:val="en-CA"/>
        </w:rPr>
        <w:t xml:space="preserve"> – </w:t>
      </w:r>
      <w:r w:rsidRPr="00310E90">
        <w:rPr>
          <w:lang w:val="en-CA"/>
        </w:rPr>
        <w:t>US)</w:t>
      </w:r>
    </w:p>
    <w:p w14:paraId="77C56E41" w14:textId="6DDB5E11"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Na</w:t>
      </w:r>
      <w:r w:rsidR="00614CC9">
        <w:rPr>
          <w:lang w:val="en-CA"/>
        </w:rPr>
        <w:t xml:space="preserve"> </w:t>
      </w:r>
      <w:r w:rsidRPr="00310E90">
        <w:rPr>
          <w:lang w:val="en-CA"/>
        </w:rPr>
        <w:t>Zhang</w:t>
      </w:r>
      <w:r w:rsidR="00614CC9">
        <w:rPr>
          <w:lang w:val="en-CA"/>
        </w:rPr>
        <w:t xml:space="preserve"> </w:t>
      </w:r>
      <w:r w:rsidRPr="00310E90">
        <w:rPr>
          <w:lang w:val="en-CA"/>
        </w:rPr>
        <w:t>(</w:t>
      </w:r>
      <w:proofErr w:type="spellStart"/>
      <w:r w:rsidRPr="00310E90">
        <w:rPr>
          <w:lang w:val="en-CA"/>
        </w:rPr>
        <w:t>Bytedance</w:t>
      </w:r>
      <w:proofErr w:type="spellEnd"/>
      <w:r>
        <w:rPr>
          <w:lang w:val="en-CA"/>
        </w:rPr>
        <w:t xml:space="preserve"> – </w:t>
      </w:r>
      <w:r w:rsidRPr="00310E90">
        <w:rPr>
          <w:lang w:val="en-CA"/>
        </w:rPr>
        <w:t>CN)</w:t>
      </w:r>
    </w:p>
    <w:p w14:paraId="6C23AE91" w14:textId="27B040A4"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Wenhao</w:t>
      </w:r>
      <w:r w:rsidR="00614CC9">
        <w:rPr>
          <w:lang w:val="en-CA"/>
        </w:rPr>
        <w:t xml:space="preserve"> </w:t>
      </w:r>
      <w:r w:rsidRPr="00310E90">
        <w:rPr>
          <w:lang w:val="en-CA"/>
        </w:rPr>
        <w:t>Zhang</w:t>
      </w:r>
      <w:r w:rsidR="00614CC9">
        <w:rPr>
          <w:lang w:val="en-CA"/>
        </w:rPr>
        <w:t xml:space="preserve"> </w:t>
      </w:r>
      <w:r w:rsidRPr="00310E90">
        <w:rPr>
          <w:lang w:val="en-CA"/>
        </w:rPr>
        <w:t>(Disney Streaming</w:t>
      </w:r>
      <w:r>
        <w:rPr>
          <w:lang w:val="en-CA"/>
        </w:rPr>
        <w:t xml:space="preserve"> – </w:t>
      </w:r>
      <w:r w:rsidRPr="00310E90">
        <w:rPr>
          <w:lang w:val="en-CA"/>
        </w:rPr>
        <w:t>CN)</w:t>
      </w:r>
    </w:p>
    <w:p w14:paraId="2FECF3BA" w14:textId="45DDBAA8"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Yan</w:t>
      </w:r>
      <w:r w:rsidR="00614CC9">
        <w:rPr>
          <w:lang w:val="en-CA"/>
        </w:rPr>
        <w:t xml:space="preserve"> </w:t>
      </w:r>
      <w:r w:rsidRPr="00310E90">
        <w:rPr>
          <w:lang w:val="en-CA"/>
        </w:rPr>
        <w:t>Zhang</w:t>
      </w:r>
      <w:r w:rsidR="00614CC9">
        <w:rPr>
          <w:lang w:val="en-CA"/>
        </w:rPr>
        <w:t xml:space="preserve"> </w:t>
      </w:r>
      <w:r w:rsidRPr="00310E90">
        <w:rPr>
          <w:lang w:val="en-CA"/>
        </w:rPr>
        <w:t>(Qualcomm</w:t>
      </w:r>
      <w:r>
        <w:rPr>
          <w:lang w:val="en-CA"/>
        </w:rPr>
        <w:t xml:space="preserve"> – </w:t>
      </w:r>
      <w:r w:rsidRPr="00310E90">
        <w:rPr>
          <w:lang w:val="en-CA"/>
        </w:rPr>
        <w:t>US)</w:t>
      </w:r>
    </w:p>
    <w:p w14:paraId="304EF492" w14:textId="59F0DAF1"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Zhaobin</w:t>
      </w:r>
      <w:proofErr w:type="spellEnd"/>
      <w:r w:rsidR="00614CC9">
        <w:rPr>
          <w:lang w:val="en-CA"/>
        </w:rPr>
        <w:t xml:space="preserve"> </w:t>
      </w:r>
      <w:r w:rsidRPr="00310E90">
        <w:rPr>
          <w:lang w:val="en-CA"/>
        </w:rPr>
        <w:t>Zhang</w:t>
      </w:r>
      <w:r w:rsidR="00614CC9">
        <w:rPr>
          <w:lang w:val="en-CA"/>
        </w:rPr>
        <w:t xml:space="preserve"> </w:t>
      </w:r>
      <w:r w:rsidRPr="00310E90">
        <w:rPr>
          <w:lang w:val="en-CA"/>
        </w:rPr>
        <w:t>(</w:t>
      </w:r>
      <w:proofErr w:type="spellStart"/>
      <w:r w:rsidRPr="00310E90">
        <w:rPr>
          <w:lang w:val="en-CA"/>
        </w:rPr>
        <w:t>Bytedance</w:t>
      </w:r>
      <w:proofErr w:type="spellEnd"/>
      <w:r>
        <w:rPr>
          <w:lang w:val="en-CA"/>
        </w:rPr>
        <w:t xml:space="preserve"> – </w:t>
      </w:r>
      <w:r w:rsidRPr="00310E90">
        <w:rPr>
          <w:lang w:val="en-CA"/>
        </w:rPr>
        <w:t>US)</w:t>
      </w:r>
    </w:p>
    <w:p w14:paraId="60096240" w14:textId="1FA4F89B"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Zhi</w:t>
      </w:r>
      <w:r w:rsidR="00614CC9">
        <w:rPr>
          <w:lang w:val="en-CA"/>
        </w:rPr>
        <w:t xml:space="preserve"> </w:t>
      </w:r>
      <w:r w:rsidRPr="00310E90">
        <w:rPr>
          <w:lang w:val="en-CA"/>
        </w:rPr>
        <w:t>Zhang</w:t>
      </w:r>
      <w:r w:rsidR="00614CC9">
        <w:rPr>
          <w:lang w:val="en-CA"/>
        </w:rPr>
        <w:t xml:space="preserve"> </w:t>
      </w:r>
      <w:r w:rsidRPr="00310E90">
        <w:rPr>
          <w:lang w:val="en-CA"/>
        </w:rPr>
        <w:t>(Qualcomm</w:t>
      </w:r>
      <w:r>
        <w:rPr>
          <w:lang w:val="en-CA"/>
        </w:rPr>
        <w:t xml:space="preserve"> – </w:t>
      </w:r>
      <w:r w:rsidRPr="00310E90">
        <w:rPr>
          <w:lang w:val="en-CA"/>
        </w:rPr>
        <w:t>US)</w:t>
      </w:r>
    </w:p>
    <w:p w14:paraId="397BC59D" w14:textId="5B833CFD"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Jane</w:t>
      </w:r>
      <w:r w:rsidR="00614CC9">
        <w:rPr>
          <w:lang w:val="en-CA"/>
        </w:rPr>
        <w:t xml:space="preserve"> </w:t>
      </w:r>
      <w:r w:rsidRPr="00310E90">
        <w:rPr>
          <w:lang w:val="en-CA"/>
        </w:rPr>
        <w:t>Zhao</w:t>
      </w:r>
      <w:r w:rsidR="00614CC9">
        <w:rPr>
          <w:lang w:val="en-CA"/>
        </w:rPr>
        <w:t xml:space="preserve"> </w:t>
      </w:r>
      <w:r w:rsidRPr="00310E90">
        <w:rPr>
          <w:lang w:val="en-CA"/>
        </w:rPr>
        <w:t>(LGE</w:t>
      </w:r>
      <w:r>
        <w:rPr>
          <w:lang w:val="en-CA"/>
        </w:rPr>
        <w:t xml:space="preserve"> – </w:t>
      </w:r>
      <w:r w:rsidRPr="00310E90">
        <w:rPr>
          <w:lang w:val="en-CA"/>
        </w:rPr>
        <w:t>US)</w:t>
      </w:r>
    </w:p>
    <w:p w14:paraId="5C58F71E" w14:textId="22F71680"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Lei</w:t>
      </w:r>
      <w:r w:rsidR="00614CC9">
        <w:rPr>
          <w:lang w:val="en-CA"/>
        </w:rPr>
        <w:t xml:space="preserve"> </w:t>
      </w:r>
      <w:r w:rsidRPr="00310E90">
        <w:rPr>
          <w:lang w:val="en-CA"/>
        </w:rPr>
        <w:t>Zhao</w:t>
      </w:r>
      <w:r w:rsidR="00614CC9">
        <w:rPr>
          <w:lang w:val="en-CA"/>
        </w:rPr>
        <w:t xml:space="preserve"> </w:t>
      </w:r>
      <w:r w:rsidRPr="00310E90">
        <w:rPr>
          <w:lang w:val="en-CA"/>
        </w:rPr>
        <w:t>(</w:t>
      </w:r>
      <w:proofErr w:type="spellStart"/>
      <w:r w:rsidRPr="00310E90">
        <w:rPr>
          <w:lang w:val="en-CA"/>
        </w:rPr>
        <w:t>Bytedance</w:t>
      </w:r>
      <w:proofErr w:type="spellEnd"/>
      <w:r>
        <w:rPr>
          <w:lang w:val="en-CA"/>
        </w:rPr>
        <w:t xml:space="preserve"> – </w:t>
      </w:r>
      <w:r w:rsidRPr="00310E90">
        <w:rPr>
          <w:lang w:val="en-CA"/>
        </w:rPr>
        <w:t>CN)</w:t>
      </w:r>
    </w:p>
    <w:p w14:paraId="5C0D26FE" w14:textId="7184428F"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Xin</w:t>
      </w:r>
      <w:r w:rsidR="00614CC9">
        <w:rPr>
          <w:lang w:val="en-CA"/>
        </w:rPr>
        <w:t xml:space="preserve"> </w:t>
      </w:r>
      <w:r w:rsidRPr="00310E90">
        <w:rPr>
          <w:lang w:val="en-CA"/>
        </w:rPr>
        <w:t>Zhao</w:t>
      </w:r>
      <w:r w:rsidR="00614CC9">
        <w:rPr>
          <w:lang w:val="en-CA"/>
        </w:rPr>
        <w:t xml:space="preserve"> </w:t>
      </w:r>
      <w:r w:rsidRPr="00310E90">
        <w:rPr>
          <w:lang w:val="en-CA"/>
        </w:rPr>
        <w:t>(Tencent</w:t>
      </w:r>
      <w:r>
        <w:rPr>
          <w:lang w:val="en-CA"/>
        </w:rPr>
        <w:t xml:space="preserve"> – </w:t>
      </w:r>
      <w:r w:rsidRPr="00310E90">
        <w:rPr>
          <w:lang w:val="en-CA"/>
        </w:rPr>
        <w:t>US)</w:t>
      </w:r>
    </w:p>
    <w:p w14:paraId="7F9DCA17" w14:textId="51A6DF00"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Fan</w:t>
      </w:r>
      <w:r w:rsidR="00614CC9">
        <w:rPr>
          <w:lang w:val="en-CA"/>
        </w:rPr>
        <w:t xml:space="preserve"> </w:t>
      </w:r>
      <w:proofErr w:type="spellStart"/>
      <w:r w:rsidRPr="00310E90">
        <w:rPr>
          <w:lang w:val="en-CA"/>
        </w:rPr>
        <w:t>Zheming</w:t>
      </w:r>
      <w:proofErr w:type="spellEnd"/>
      <w:r w:rsidR="00614CC9">
        <w:rPr>
          <w:lang w:val="en-CA"/>
        </w:rPr>
        <w:t xml:space="preserve"> </w:t>
      </w:r>
      <w:r w:rsidRPr="00310E90">
        <w:rPr>
          <w:lang w:val="en-CA"/>
        </w:rPr>
        <w:t>(Sharp</w:t>
      </w:r>
      <w:r>
        <w:rPr>
          <w:lang w:val="en-CA"/>
        </w:rPr>
        <w:t xml:space="preserve"> – </w:t>
      </w:r>
      <w:r w:rsidRPr="00310E90">
        <w:rPr>
          <w:lang w:val="en-CA"/>
        </w:rPr>
        <w:t>JP)</w:t>
      </w:r>
    </w:p>
    <w:p w14:paraId="635EE32B" w14:textId="3B602435"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Xiaozhen</w:t>
      </w:r>
      <w:proofErr w:type="spellEnd"/>
      <w:r w:rsidR="00614CC9">
        <w:rPr>
          <w:lang w:val="en-CA"/>
        </w:rPr>
        <w:t xml:space="preserve"> </w:t>
      </w:r>
      <w:r w:rsidRPr="00310E90">
        <w:rPr>
          <w:lang w:val="en-CA"/>
        </w:rPr>
        <w:t>Zheng</w:t>
      </w:r>
      <w:r w:rsidR="00614CC9">
        <w:rPr>
          <w:lang w:val="en-CA"/>
        </w:rPr>
        <w:t xml:space="preserve"> </w:t>
      </w:r>
      <w:r w:rsidRPr="00310E90">
        <w:rPr>
          <w:lang w:val="en-CA"/>
        </w:rPr>
        <w:t>(DJI</w:t>
      </w:r>
      <w:r>
        <w:rPr>
          <w:lang w:val="en-CA"/>
        </w:rPr>
        <w:t xml:space="preserve"> – </w:t>
      </w:r>
      <w:r w:rsidRPr="00310E90">
        <w:rPr>
          <w:lang w:val="en-CA"/>
        </w:rPr>
        <w:t>CN)</w:t>
      </w:r>
    </w:p>
    <w:p w14:paraId="4A3DCA8D" w14:textId="26F0FDF7"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Chuan</w:t>
      </w:r>
      <w:r w:rsidR="00614CC9">
        <w:rPr>
          <w:lang w:val="en-CA"/>
        </w:rPr>
        <w:t xml:space="preserve"> </w:t>
      </w:r>
      <w:r w:rsidRPr="00310E90">
        <w:rPr>
          <w:lang w:val="en-CA"/>
        </w:rPr>
        <w:t>Zhou</w:t>
      </w:r>
      <w:r w:rsidR="00614CC9">
        <w:rPr>
          <w:lang w:val="en-CA"/>
        </w:rPr>
        <w:t xml:space="preserve"> </w:t>
      </w:r>
      <w:r w:rsidRPr="00310E90">
        <w:rPr>
          <w:lang w:val="en-CA"/>
        </w:rPr>
        <w:t>(vivo</w:t>
      </w:r>
      <w:r>
        <w:rPr>
          <w:lang w:val="en-CA"/>
        </w:rPr>
        <w:t xml:space="preserve"> – </w:t>
      </w:r>
      <w:r w:rsidRPr="00310E90">
        <w:rPr>
          <w:lang w:val="en-CA"/>
        </w:rPr>
        <w:t>CN)</w:t>
      </w:r>
    </w:p>
    <w:p w14:paraId="3F906C92" w14:textId="32843D6E"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Minhua</w:t>
      </w:r>
      <w:proofErr w:type="spellEnd"/>
      <w:r w:rsidR="00614CC9">
        <w:rPr>
          <w:lang w:val="en-CA"/>
        </w:rPr>
        <w:t xml:space="preserve"> </w:t>
      </w:r>
      <w:r w:rsidRPr="00310E90">
        <w:rPr>
          <w:lang w:val="en-CA"/>
        </w:rPr>
        <w:t>Zhou</w:t>
      </w:r>
      <w:r w:rsidR="00614CC9">
        <w:rPr>
          <w:lang w:val="en-CA"/>
        </w:rPr>
        <w:t xml:space="preserve"> </w:t>
      </w:r>
      <w:r w:rsidRPr="00310E90">
        <w:rPr>
          <w:lang w:val="en-CA"/>
        </w:rPr>
        <w:t>(Broadcom</w:t>
      </w:r>
      <w:r>
        <w:rPr>
          <w:lang w:val="en-CA"/>
        </w:rPr>
        <w:t xml:space="preserve"> – </w:t>
      </w:r>
      <w:r w:rsidRPr="00310E90">
        <w:rPr>
          <w:lang w:val="en-CA"/>
        </w:rPr>
        <w:t>US)</w:t>
      </w:r>
    </w:p>
    <w:p w14:paraId="22A205B7" w14:textId="0F102C27"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Wenjie</w:t>
      </w:r>
      <w:r w:rsidR="00614CC9">
        <w:rPr>
          <w:lang w:val="en-CA"/>
        </w:rPr>
        <w:t xml:space="preserve"> </w:t>
      </w:r>
      <w:r w:rsidRPr="00310E90">
        <w:rPr>
          <w:lang w:val="en-CA"/>
        </w:rPr>
        <w:t>Zou</w:t>
      </w:r>
      <w:r w:rsidR="00614CC9">
        <w:rPr>
          <w:lang w:val="en-CA"/>
        </w:rPr>
        <w:t xml:space="preserve"> </w:t>
      </w:r>
      <w:r w:rsidRPr="00310E90">
        <w:rPr>
          <w:lang w:val="en-CA"/>
        </w:rPr>
        <w:t>(</w:t>
      </w:r>
      <w:proofErr w:type="spellStart"/>
      <w:r w:rsidRPr="00310E90">
        <w:rPr>
          <w:lang w:val="en-CA"/>
        </w:rPr>
        <w:t>Xidian</w:t>
      </w:r>
      <w:proofErr w:type="spellEnd"/>
      <w:r w:rsidRPr="00310E90">
        <w:rPr>
          <w:lang w:val="en-CA"/>
        </w:rPr>
        <w:t xml:space="preserve"> University</w:t>
      </w:r>
      <w:r>
        <w:rPr>
          <w:lang w:val="en-CA"/>
        </w:rPr>
        <w:t xml:space="preserve"> – </w:t>
      </w:r>
      <w:r w:rsidRPr="00310E90">
        <w:rPr>
          <w:lang w:val="en-CA"/>
        </w:rPr>
        <w:t>CN)</w:t>
      </w:r>
    </w:p>
    <w:bookmarkEnd w:id="1439"/>
    <w:p w14:paraId="68A4AD0B" w14:textId="77777777" w:rsidR="00B60652" w:rsidRPr="00172D2C" w:rsidRDefault="00B60652" w:rsidP="00AD188D">
      <w:pPr>
        <w:pStyle w:val="List"/>
        <w:tabs>
          <w:tab w:val="left" w:pos="576"/>
        </w:tabs>
        <w:snapToGrid w:val="0"/>
        <w:ind w:left="0" w:firstLine="0"/>
        <w:contextualSpacing w:val="0"/>
        <w:rPr>
          <w:lang w:val="en-CA"/>
        </w:rPr>
      </w:pPr>
    </w:p>
    <w:p w14:paraId="75613C76" w14:textId="47E73EFC" w:rsidR="00A22CF8" w:rsidRPr="00172D2C" w:rsidRDefault="00A22CF8" w:rsidP="00AD188D">
      <w:pPr>
        <w:pStyle w:val="List"/>
        <w:tabs>
          <w:tab w:val="left" w:pos="576"/>
        </w:tabs>
        <w:snapToGrid w:val="0"/>
        <w:contextualSpacing w:val="0"/>
        <w:rPr>
          <w:lang w:val="en-CA"/>
        </w:rPr>
      </w:pPr>
    </w:p>
    <w:p w14:paraId="1B940A70" w14:textId="77777777" w:rsidR="006E0351" w:rsidRPr="00172D2C" w:rsidRDefault="006E0351" w:rsidP="000C06CF">
      <w:pPr>
        <w:pStyle w:val="Heading1"/>
        <w:numPr>
          <w:ilvl w:val="0"/>
          <w:numId w:val="0"/>
        </w:numPr>
        <w:jc w:val="center"/>
        <w:rPr>
          <w:lang w:val="en-CA"/>
        </w:rPr>
        <w:sectPr w:rsidR="006E0351" w:rsidRPr="00172D2C" w:rsidSect="001B0C2D">
          <w:type w:val="continuous"/>
          <w:pgSz w:w="12240" w:h="15840" w:code="1"/>
          <w:pgMar w:top="864" w:right="1440" w:bottom="864" w:left="1440" w:header="432" w:footer="432" w:gutter="0"/>
          <w:cols w:num="2" w:space="720"/>
        </w:sectPr>
      </w:pPr>
    </w:p>
    <w:p w14:paraId="342EA149" w14:textId="24913D78" w:rsidR="00B60652" w:rsidRPr="00172D2C" w:rsidRDefault="00B60652" w:rsidP="000C06CF">
      <w:pPr>
        <w:pStyle w:val="Heading1"/>
        <w:numPr>
          <w:ilvl w:val="0"/>
          <w:numId w:val="0"/>
        </w:numPr>
        <w:jc w:val="center"/>
        <w:rPr>
          <w:lang w:val="en-CA"/>
        </w:rPr>
      </w:pPr>
      <w:r w:rsidRPr="00172D2C">
        <w:rPr>
          <w:lang w:val="en-CA"/>
        </w:rPr>
        <w:lastRenderedPageBreak/>
        <w:t>Annex C to JVET report:</w:t>
      </w:r>
      <w:r w:rsidRPr="00172D2C">
        <w:rPr>
          <w:lang w:val="en-CA"/>
        </w:rPr>
        <w:br/>
        <w:t xml:space="preserve">Recommendations of the </w:t>
      </w:r>
      <w:r w:rsidR="00E32E54">
        <w:rPr>
          <w:lang w:val="en-CA"/>
        </w:rPr>
        <w:t>7</w:t>
      </w:r>
      <w:r w:rsidR="002E54C2" w:rsidRPr="00172D2C">
        <w:rPr>
          <w:vertAlign w:val="superscript"/>
          <w:lang w:val="en-CA"/>
        </w:rPr>
        <w:t>th</w:t>
      </w:r>
      <w:r w:rsidR="002E54C2" w:rsidRPr="00172D2C">
        <w:rPr>
          <w:lang w:val="en-CA"/>
        </w:rPr>
        <w:t xml:space="preserve"> </w:t>
      </w:r>
      <w:r w:rsidRPr="00172D2C">
        <w:rPr>
          <w:lang w:val="en-CA"/>
        </w:rPr>
        <w:t>meeting of</w:t>
      </w:r>
      <w:r w:rsidR="00897E0E" w:rsidRPr="00172D2C">
        <w:rPr>
          <w:lang w:val="en-CA"/>
        </w:rPr>
        <w:br/>
      </w:r>
      <w:r w:rsidRPr="00172D2C">
        <w:rPr>
          <w:lang w:val="en-CA"/>
        </w:rPr>
        <w:t>ISO/IEC JTC</w:t>
      </w:r>
      <w:r w:rsidR="00412978" w:rsidRPr="00172D2C">
        <w:rPr>
          <w:lang w:val="en-CA"/>
        </w:rPr>
        <w:t> </w:t>
      </w:r>
      <w:r w:rsidRPr="00172D2C">
        <w:rPr>
          <w:lang w:val="en-CA"/>
        </w:rPr>
        <w:t>1/SC</w:t>
      </w:r>
      <w:r w:rsidR="00412978" w:rsidRPr="00172D2C">
        <w:rPr>
          <w:lang w:val="en-CA"/>
        </w:rPr>
        <w:t> </w:t>
      </w:r>
      <w:r w:rsidRPr="00172D2C">
        <w:rPr>
          <w:lang w:val="en-CA"/>
        </w:rPr>
        <w:t>29/WG</w:t>
      </w:r>
      <w:r w:rsidR="00412978" w:rsidRPr="00172D2C">
        <w:rPr>
          <w:lang w:val="en-CA"/>
        </w:rPr>
        <w:t> </w:t>
      </w:r>
      <w:r w:rsidRPr="00172D2C">
        <w:rPr>
          <w:lang w:val="en-CA"/>
        </w:rPr>
        <w:t>5 MPEG Joint Video Coding Team(s) with ITU-T SG 16</w:t>
      </w:r>
    </w:p>
    <w:p w14:paraId="76299463" w14:textId="3BEE7DD9" w:rsidR="00B60652" w:rsidRPr="00AD188D" w:rsidRDefault="00B60652" w:rsidP="00AD188D">
      <w:pPr>
        <w:pStyle w:val="List"/>
        <w:tabs>
          <w:tab w:val="left" w:pos="576"/>
        </w:tabs>
        <w:snapToGrid w:val="0"/>
        <w:contextualSpacing w:val="0"/>
        <w:jc w:val="center"/>
        <w:rPr>
          <w:b/>
          <w:bCs/>
          <w:sz w:val="28"/>
          <w:szCs w:val="28"/>
          <w:lang w:val="en-CA"/>
        </w:rPr>
      </w:pPr>
      <w:r w:rsidRPr="00AD188D">
        <w:rPr>
          <w:b/>
          <w:bCs/>
          <w:sz w:val="28"/>
          <w:szCs w:val="28"/>
          <w:lang w:val="en-CA"/>
        </w:rPr>
        <w:t>ISO/IEC JTC 1/SC 29/</w:t>
      </w:r>
      <w:r w:rsidR="00097038" w:rsidRPr="00B21AAB">
        <w:rPr>
          <w:b/>
          <w:bCs/>
          <w:sz w:val="28"/>
          <w:szCs w:val="28"/>
        </w:rPr>
        <w:t>WG 5 N 123</w:t>
      </w:r>
    </w:p>
    <w:p w14:paraId="0A860B37" w14:textId="77777777" w:rsidR="00097038" w:rsidRDefault="00097038" w:rsidP="000C06CF">
      <w:pPr>
        <w:keepNext/>
        <w:keepLines/>
        <w:spacing w:before="100" w:beforeAutospacing="1" w:after="100" w:afterAutospacing="1"/>
        <w:jc w:val="center"/>
        <w:outlineLvl w:val="1"/>
        <w:rPr>
          <w:b/>
          <w:bCs/>
          <w:sz w:val="36"/>
          <w:szCs w:val="36"/>
        </w:rPr>
      </w:pPr>
      <w:r w:rsidRPr="00E15DB4">
        <w:rPr>
          <w:b/>
          <w:bCs/>
          <w:sz w:val="40"/>
          <w:szCs w:val="40"/>
        </w:rPr>
        <w:lastRenderedPageBreak/>
        <w:t xml:space="preserve">Recommendations of the </w:t>
      </w:r>
      <w:r>
        <w:rPr>
          <w:b/>
          <w:bCs/>
          <w:sz w:val="40"/>
          <w:szCs w:val="40"/>
        </w:rPr>
        <w:t>7</w:t>
      </w:r>
      <w:r w:rsidRPr="00E15DB4">
        <w:rPr>
          <w:b/>
          <w:bCs/>
          <w:sz w:val="40"/>
          <w:szCs w:val="40"/>
        </w:rPr>
        <w:t>th WG 5 meeting</w:t>
      </w:r>
    </w:p>
    <w:p w14:paraId="536905E3" w14:textId="77777777" w:rsidR="00097038" w:rsidRPr="00C5032F" w:rsidRDefault="00097038" w:rsidP="000C06CF">
      <w:pPr>
        <w:keepNext/>
        <w:keepLines/>
        <w:spacing w:before="100" w:beforeAutospacing="1" w:after="100" w:afterAutospacing="1"/>
        <w:outlineLvl w:val="1"/>
        <w:rPr>
          <w:b/>
          <w:bCs/>
          <w:sz w:val="36"/>
          <w:szCs w:val="36"/>
        </w:rPr>
      </w:pPr>
      <w:r>
        <w:rPr>
          <w:b/>
          <w:bCs/>
          <w:sz w:val="36"/>
          <w:szCs w:val="36"/>
        </w:rPr>
        <w:t>1</w:t>
      </w:r>
      <w:r w:rsidRPr="00C5032F">
        <w:rPr>
          <w:b/>
          <w:bCs/>
          <w:sz w:val="36"/>
          <w:szCs w:val="36"/>
        </w:rPr>
        <w:t>. Reports</w:t>
      </w:r>
    </w:p>
    <w:p w14:paraId="7F13A52F" w14:textId="77777777" w:rsidR="00097038" w:rsidRPr="00060678" w:rsidRDefault="00097038" w:rsidP="000C06CF">
      <w:pPr>
        <w:pStyle w:val="Heading3"/>
        <w:numPr>
          <w:ilvl w:val="0"/>
          <w:numId w:val="0"/>
        </w:numPr>
        <w:ind w:left="1288" w:hanging="1288"/>
        <w:rPr>
          <w:b w:val="0"/>
          <w:bCs/>
          <w:sz w:val="27"/>
          <w:szCs w:val="27"/>
        </w:rPr>
      </w:pPr>
      <w:r w:rsidRPr="00C5032F">
        <w:rPr>
          <w:bCs/>
          <w:sz w:val="27"/>
          <w:szCs w:val="27"/>
        </w:rPr>
        <w:t xml:space="preserve">1.1 </w:t>
      </w:r>
      <w:r w:rsidRPr="00060678">
        <w:rPr>
          <w:bCs/>
          <w:sz w:val="27"/>
          <w:szCs w:val="27"/>
        </w:rPr>
        <w:t xml:space="preserve">Meeting </w:t>
      </w:r>
      <w:r>
        <w:rPr>
          <w:bCs/>
          <w:sz w:val="27"/>
          <w:szCs w:val="27"/>
        </w:rPr>
        <w:t>r</w:t>
      </w:r>
      <w:r w:rsidRPr="00060678">
        <w:rPr>
          <w:bCs/>
          <w:sz w:val="27"/>
          <w:szCs w:val="27"/>
        </w:rPr>
        <w:t>eports</w:t>
      </w:r>
    </w:p>
    <w:p w14:paraId="2FB50678" w14:textId="77777777" w:rsidR="00097038" w:rsidRPr="00865DE0" w:rsidRDefault="00097038" w:rsidP="000C06CF">
      <w:pPr>
        <w:keepNext/>
        <w:keepLines/>
        <w:spacing w:before="100" w:beforeAutospacing="1" w:after="100" w:afterAutospacing="1"/>
        <w:outlineLvl w:val="2"/>
        <w:rPr>
          <w:b/>
          <w:bCs/>
          <w:sz w:val="27"/>
          <w:szCs w:val="27"/>
        </w:rPr>
      </w:pPr>
      <w:r w:rsidRPr="00060678">
        <w:rPr>
          <w:b/>
          <w:bCs/>
          <w:sz w:val="27"/>
          <w:szCs w:val="27"/>
        </w:rPr>
        <w:t>1.1.1 WG 5 approves</w:t>
      </w:r>
      <w:r>
        <w:rPr>
          <w:b/>
          <w:bCs/>
          <w:sz w:val="27"/>
          <w:szCs w:val="27"/>
        </w:rPr>
        <w:t xml:space="preserve"> the following document</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455"/>
        <w:gridCol w:w="4033"/>
        <w:gridCol w:w="1701"/>
        <w:gridCol w:w="567"/>
        <w:gridCol w:w="1479"/>
        <w:gridCol w:w="675"/>
      </w:tblGrid>
      <w:tr w:rsidR="00097038" w:rsidRPr="00060678" w14:paraId="7B8B6613" w14:textId="77777777" w:rsidTr="00084396">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4EC5EFF3" w14:textId="77777777" w:rsidR="00097038" w:rsidRPr="00060678" w:rsidRDefault="00097038" w:rsidP="000C06CF">
            <w:pPr>
              <w:keepNext/>
              <w:keepLines/>
              <w:jc w:val="center"/>
              <w:rPr>
                <w:b/>
                <w:bCs/>
              </w:rPr>
            </w:pPr>
            <w:r w:rsidRPr="00060678">
              <w:rPr>
                <w:b/>
                <w:bCs/>
              </w:rPr>
              <w:t>No.</w:t>
            </w:r>
          </w:p>
        </w:tc>
        <w:tc>
          <w:tcPr>
            <w:tcW w:w="4033"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1A932CA0" w14:textId="77777777" w:rsidR="00097038" w:rsidRPr="00060678" w:rsidRDefault="00097038" w:rsidP="000C06CF">
            <w:pPr>
              <w:keepNext/>
              <w:keepLines/>
              <w:jc w:val="center"/>
              <w:rPr>
                <w:b/>
                <w:bCs/>
              </w:rPr>
            </w:pPr>
            <w:r w:rsidRPr="00060678">
              <w:rPr>
                <w:b/>
                <w:bCs/>
              </w:rPr>
              <w:t>Title</w:t>
            </w:r>
          </w:p>
        </w:tc>
        <w:tc>
          <w:tcPr>
            <w:tcW w:w="1701"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1B23A675" w14:textId="77777777" w:rsidR="00097038" w:rsidRPr="00060678" w:rsidRDefault="00097038" w:rsidP="000C06CF">
            <w:pPr>
              <w:keepNext/>
              <w:keepLines/>
              <w:jc w:val="center"/>
              <w:rPr>
                <w:b/>
                <w:bCs/>
              </w:rPr>
            </w:pPr>
            <w:r w:rsidRPr="00060678">
              <w:rPr>
                <w:b/>
                <w:bCs/>
              </w:rPr>
              <w:t>In Charge</w:t>
            </w:r>
          </w:p>
        </w:tc>
        <w:tc>
          <w:tcPr>
            <w:tcW w:w="56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41B5900D" w14:textId="77777777" w:rsidR="00097038" w:rsidRPr="00060678" w:rsidRDefault="00097038" w:rsidP="000C06CF">
            <w:pPr>
              <w:keepNext/>
              <w:keepLines/>
              <w:jc w:val="center"/>
              <w:rPr>
                <w:b/>
                <w:bCs/>
              </w:rPr>
            </w:pPr>
            <w:r w:rsidRPr="00060678">
              <w:rPr>
                <w:b/>
                <w:bCs/>
              </w:rPr>
              <w:t>TBP</w:t>
            </w:r>
          </w:p>
        </w:tc>
        <w:tc>
          <w:tcPr>
            <w:tcW w:w="147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6D640961" w14:textId="77777777" w:rsidR="00097038" w:rsidRPr="00060678" w:rsidRDefault="00097038" w:rsidP="000C06CF">
            <w:pPr>
              <w:keepNext/>
              <w:keepLines/>
              <w:jc w:val="center"/>
              <w:rPr>
                <w:b/>
                <w:bCs/>
              </w:rPr>
            </w:pPr>
            <w:r w:rsidRPr="00060678">
              <w:rPr>
                <w:b/>
                <w:bCs/>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31C8B318" w14:textId="77777777" w:rsidR="00097038" w:rsidRPr="00060678" w:rsidRDefault="00097038" w:rsidP="000C06CF">
            <w:pPr>
              <w:keepNext/>
              <w:keepLines/>
              <w:jc w:val="center"/>
              <w:rPr>
                <w:b/>
                <w:bCs/>
              </w:rPr>
            </w:pPr>
            <w:r w:rsidRPr="00060678">
              <w:rPr>
                <w:b/>
                <w:bCs/>
              </w:rPr>
              <w:t>S/N</w:t>
            </w:r>
          </w:p>
        </w:tc>
      </w:tr>
      <w:tr w:rsidR="00097038" w:rsidRPr="00060678" w14:paraId="0A452CF2" w14:textId="77777777" w:rsidTr="00084396">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2DD7D63F" w14:textId="77777777" w:rsidR="00097038" w:rsidRPr="00060678" w:rsidRDefault="00097038" w:rsidP="000C06CF">
            <w:pPr>
              <w:keepNext/>
              <w:keepLines/>
              <w:jc w:val="center"/>
              <w:rPr>
                <w:b/>
                <w:bCs/>
              </w:rPr>
            </w:pPr>
          </w:p>
        </w:tc>
        <w:tc>
          <w:tcPr>
            <w:tcW w:w="4033"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4C4305BA" w14:textId="77777777" w:rsidR="00097038" w:rsidRPr="00060678" w:rsidRDefault="00097038" w:rsidP="000C06CF">
            <w:pPr>
              <w:keepNext/>
              <w:keepLines/>
              <w:rPr>
                <w:sz w:val="20"/>
                <w:szCs w:val="20"/>
              </w:rPr>
            </w:pPr>
          </w:p>
        </w:tc>
        <w:tc>
          <w:tcPr>
            <w:tcW w:w="1701"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423F9E6A" w14:textId="77777777" w:rsidR="00097038" w:rsidRPr="00060678" w:rsidRDefault="00097038" w:rsidP="000C06CF">
            <w:pPr>
              <w:keepNext/>
              <w:keepLines/>
              <w:rPr>
                <w:sz w:val="20"/>
                <w:szCs w:val="20"/>
              </w:rPr>
            </w:pPr>
          </w:p>
        </w:tc>
        <w:tc>
          <w:tcPr>
            <w:tcW w:w="56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1DAD2D4A" w14:textId="77777777" w:rsidR="00097038" w:rsidRPr="00060678" w:rsidRDefault="00097038" w:rsidP="000C06CF">
            <w:pPr>
              <w:keepNext/>
              <w:keepLines/>
              <w:rPr>
                <w:sz w:val="20"/>
                <w:szCs w:val="20"/>
              </w:rPr>
            </w:pPr>
          </w:p>
        </w:tc>
        <w:tc>
          <w:tcPr>
            <w:tcW w:w="147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17AF2F20" w14:textId="77777777" w:rsidR="00097038" w:rsidRPr="00060678" w:rsidRDefault="00097038" w:rsidP="000C06CF">
            <w:pPr>
              <w:keepNext/>
              <w:keepLines/>
              <w:rPr>
                <w:sz w:val="20"/>
                <w:szCs w:val="20"/>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36AF9DCA" w14:textId="77777777" w:rsidR="00097038" w:rsidRPr="00060678" w:rsidRDefault="00097038" w:rsidP="000C06CF">
            <w:pPr>
              <w:keepNext/>
              <w:keepLines/>
              <w:rPr>
                <w:sz w:val="20"/>
                <w:szCs w:val="20"/>
              </w:rPr>
            </w:pPr>
          </w:p>
        </w:tc>
      </w:tr>
      <w:tr w:rsidR="00097038" w:rsidRPr="00060678" w14:paraId="3F647F1C" w14:textId="77777777" w:rsidTr="00084396">
        <w:tc>
          <w:tcPr>
            <w:tcW w:w="0" w:type="auto"/>
            <w:tcBorders>
              <w:top w:val="outset" w:sz="6" w:space="0" w:color="auto"/>
              <w:left w:val="outset" w:sz="6" w:space="0" w:color="auto"/>
              <w:bottom w:val="outset" w:sz="6" w:space="0" w:color="auto"/>
              <w:right w:val="outset" w:sz="6" w:space="0" w:color="auto"/>
            </w:tcBorders>
            <w:vAlign w:val="center"/>
            <w:hideMark/>
          </w:tcPr>
          <w:p w14:paraId="1AD9FC3C" w14:textId="77777777" w:rsidR="00097038" w:rsidRPr="00060678" w:rsidRDefault="00097038" w:rsidP="000C06CF">
            <w:pPr>
              <w:keepLines/>
            </w:pPr>
            <w:r w:rsidRPr="00060678">
              <w:rPr>
                <w:b/>
                <w:bCs/>
              </w:rPr>
              <w:t>  </w:t>
            </w:r>
            <w:r>
              <w:rPr>
                <w:b/>
                <w:bCs/>
              </w:rPr>
              <w:t>96</w:t>
            </w:r>
            <w:r w:rsidRPr="00060678">
              <w:rPr>
                <w:b/>
                <w:bCs/>
              </w:rPr>
              <w:t>  </w:t>
            </w:r>
          </w:p>
        </w:tc>
        <w:tc>
          <w:tcPr>
            <w:tcW w:w="4033" w:type="dxa"/>
            <w:tcBorders>
              <w:top w:val="outset" w:sz="6" w:space="0" w:color="auto"/>
              <w:left w:val="outset" w:sz="6" w:space="0" w:color="auto"/>
              <w:bottom w:val="outset" w:sz="6" w:space="0" w:color="auto"/>
              <w:right w:val="outset" w:sz="6" w:space="0" w:color="auto"/>
            </w:tcBorders>
            <w:vAlign w:val="center"/>
            <w:hideMark/>
          </w:tcPr>
          <w:p w14:paraId="37AE45BE" w14:textId="77777777" w:rsidR="00097038" w:rsidRPr="00060678" w:rsidRDefault="00097038" w:rsidP="000C06CF">
            <w:pPr>
              <w:keepLines/>
            </w:pPr>
            <w:r w:rsidRPr="00060678">
              <w:rPr>
                <w:b/>
                <w:bCs/>
              </w:rPr>
              <w:t xml:space="preserve">  Report of the </w:t>
            </w:r>
            <w:r>
              <w:rPr>
                <w:b/>
                <w:bCs/>
              </w:rPr>
              <w:t>6</w:t>
            </w:r>
            <w:r w:rsidRPr="00060678">
              <w:rPr>
                <w:b/>
                <w:bCs/>
              </w:rPr>
              <w:t>th JTC 1/SC 29/WG 5 meeting  </w:t>
            </w:r>
          </w:p>
        </w:tc>
        <w:tc>
          <w:tcPr>
            <w:tcW w:w="1701" w:type="dxa"/>
            <w:tcBorders>
              <w:top w:val="outset" w:sz="6" w:space="0" w:color="auto"/>
              <w:left w:val="outset" w:sz="6" w:space="0" w:color="auto"/>
              <w:bottom w:val="outset" w:sz="6" w:space="0" w:color="auto"/>
              <w:right w:val="outset" w:sz="6" w:space="0" w:color="auto"/>
            </w:tcBorders>
            <w:vAlign w:val="center"/>
            <w:hideMark/>
          </w:tcPr>
          <w:p w14:paraId="33B6497D" w14:textId="77777777" w:rsidR="00097038" w:rsidRPr="00060678" w:rsidRDefault="00097038" w:rsidP="000C06CF">
            <w:pPr>
              <w:keepLines/>
            </w:pPr>
            <w:r w:rsidRPr="00060678">
              <w:rPr>
                <w:b/>
                <w:bCs/>
              </w:rPr>
              <w:t>  Jens-Rainer Ohm  </w:t>
            </w:r>
          </w:p>
        </w:tc>
        <w:tc>
          <w:tcPr>
            <w:tcW w:w="567" w:type="dxa"/>
            <w:tcBorders>
              <w:top w:val="outset" w:sz="6" w:space="0" w:color="auto"/>
              <w:left w:val="outset" w:sz="6" w:space="0" w:color="auto"/>
              <w:bottom w:val="outset" w:sz="6" w:space="0" w:color="auto"/>
              <w:right w:val="outset" w:sz="6" w:space="0" w:color="auto"/>
            </w:tcBorders>
            <w:vAlign w:val="center"/>
            <w:hideMark/>
          </w:tcPr>
          <w:p w14:paraId="732E147A" w14:textId="77777777" w:rsidR="00097038" w:rsidRPr="00060678" w:rsidRDefault="00097038" w:rsidP="000C06CF">
            <w:pPr>
              <w:keepLines/>
            </w:pPr>
            <w:r w:rsidRPr="00060678">
              <w:rPr>
                <w:b/>
                <w:bCs/>
              </w:rPr>
              <w:t>  N  </w:t>
            </w:r>
          </w:p>
        </w:tc>
        <w:tc>
          <w:tcPr>
            <w:tcW w:w="1479" w:type="dxa"/>
            <w:tcBorders>
              <w:top w:val="outset" w:sz="6" w:space="0" w:color="auto"/>
              <w:left w:val="outset" w:sz="6" w:space="0" w:color="auto"/>
              <w:bottom w:val="outset" w:sz="6" w:space="0" w:color="auto"/>
              <w:right w:val="outset" w:sz="6" w:space="0" w:color="auto"/>
            </w:tcBorders>
            <w:vAlign w:val="center"/>
            <w:hideMark/>
          </w:tcPr>
          <w:p w14:paraId="49D484E1" w14:textId="77777777" w:rsidR="00097038" w:rsidRPr="00060678" w:rsidRDefault="00097038" w:rsidP="000C06CF">
            <w:pPr>
              <w:keepLines/>
            </w:pPr>
            <w:r w:rsidRPr="00060678">
              <w:rPr>
                <w:b/>
                <w:bCs/>
              </w:rPr>
              <w:t>  2022-0</w:t>
            </w:r>
            <w:r>
              <w:rPr>
                <w:b/>
                <w:bCs/>
              </w:rPr>
              <w:t>2</w:t>
            </w:r>
            <w:r w:rsidRPr="00060678">
              <w:rPr>
                <w:b/>
                <w:bCs/>
              </w:rPr>
              <w:t>-</w:t>
            </w:r>
            <w:r>
              <w:rPr>
                <w:b/>
                <w:bCs/>
              </w:rPr>
              <w:t>18</w:t>
            </w:r>
            <w:r w:rsidRPr="00060678">
              <w:rPr>
                <w:b/>
                <w:bCs/>
              </w:rPr>
              <w:t>  </w:t>
            </w:r>
          </w:p>
        </w:tc>
        <w:tc>
          <w:tcPr>
            <w:tcW w:w="0" w:type="auto"/>
            <w:tcBorders>
              <w:top w:val="outset" w:sz="6" w:space="0" w:color="auto"/>
              <w:left w:val="outset" w:sz="6" w:space="0" w:color="auto"/>
              <w:bottom w:val="outset" w:sz="6" w:space="0" w:color="auto"/>
              <w:right w:val="outset" w:sz="6" w:space="0" w:color="auto"/>
            </w:tcBorders>
            <w:vAlign w:val="center"/>
            <w:hideMark/>
          </w:tcPr>
          <w:p w14:paraId="78FA8F9D" w14:textId="77777777" w:rsidR="00097038" w:rsidRPr="00060678" w:rsidRDefault="00097038" w:rsidP="000C06CF">
            <w:pPr>
              <w:keepLines/>
            </w:pPr>
            <w:r w:rsidRPr="00060678">
              <w:rPr>
                <w:b/>
                <w:bCs/>
              </w:rPr>
              <w:t> 21</w:t>
            </w:r>
            <w:r>
              <w:rPr>
                <w:b/>
                <w:bCs/>
              </w:rPr>
              <w:t>130</w:t>
            </w:r>
            <w:r w:rsidRPr="00060678">
              <w:rPr>
                <w:b/>
                <w:bCs/>
              </w:rPr>
              <w:t> </w:t>
            </w:r>
          </w:p>
        </w:tc>
      </w:tr>
    </w:tbl>
    <w:p w14:paraId="0D6D1F6E" w14:textId="77777777" w:rsidR="00097038" w:rsidRPr="00060678" w:rsidRDefault="00097038" w:rsidP="000C06CF">
      <w:pPr>
        <w:keepNext/>
        <w:keepLines/>
        <w:spacing w:before="100" w:beforeAutospacing="1" w:after="100" w:afterAutospacing="1"/>
        <w:outlineLvl w:val="2"/>
        <w:rPr>
          <w:b/>
          <w:bCs/>
          <w:sz w:val="36"/>
          <w:szCs w:val="36"/>
        </w:rPr>
      </w:pPr>
      <w:r>
        <w:rPr>
          <w:b/>
          <w:bCs/>
          <w:sz w:val="36"/>
          <w:szCs w:val="36"/>
        </w:rPr>
        <w:t xml:space="preserve">2. </w:t>
      </w:r>
      <w:r w:rsidRPr="00060678">
        <w:rPr>
          <w:b/>
          <w:bCs/>
          <w:sz w:val="36"/>
          <w:szCs w:val="36"/>
        </w:rPr>
        <w:t>MPEG-C (ISO/IEC 23002</w:t>
      </w:r>
      <w:r>
        <w:rPr>
          <w:b/>
          <w:bCs/>
          <w:sz w:val="36"/>
          <w:szCs w:val="36"/>
        </w:rPr>
        <w:t xml:space="preserve"> – </w:t>
      </w:r>
      <w:r w:rsidRPr="00060678">
        <w:rPr>
          <w:b/>
          <w:bCs/>
          <w:sz w:val="36"/>
          <w:szCs w:val="36"/>
        </w:rPr>
        <w:t>MPEG Video Technologies)</w:t>
      </w:r>
    </w:p>
    <w:p w14:paraId="2E5B72AA" w14:textId="77777777" w:rsidR="00097038" w:rsidRPr="00060678" w:rsidRDefault="00097038" w:rsidP="000C06CF">
      <w:pPr>
        <w:keepNext/>
        <w:keepLines/>
        <w:spacing w:before="100" w:beforeAutospacing="1" w:after="100" w:afterAutospacing="1"/>
        <w:outlineLvl w:val="2"/>
        <w:rPr>
          <w:b/>
          <w:bCs/>
          <w:sz w:val="27"/>
          <w:szCs w:val="27"/>
        </w:rPr>
      </w:pPr>
      <w:r w:rsidRPr="00060678">
        <w:rPr>
          <w:b/>
          <w:bCs/>
          <w:sz w:val="27"/>
          <w:szCs w:val="27"/>
        </w:rPr>
        <w:t>2.1 Part 7</w:t>
      </w:r>
      <w:r>
        <w:rPr>
          <w:b/>
          <w:bCs/>
          <w:sz w:val="27"/>
          <w:szCs w:val="27"/>
        </w:rPr>
        <w:t xml:space="preserve"> – </w:t>
      </w:r>
      <w:r w:rsidRPr="00060678">
        <w:rPr>
          <w:b/>
          <w:bCs/>
          <w:sz w:val="27"/>
          <w:szCs w:val="27"/>
        </w:rPr>
        <w:t>Versatile supplemental enhancement information messages for coded video bitstreams</w:t>
      </w:r>
    </w:p>
    <w:p w14:paraId="054AA3FA" w14:textId="77777777" w:rsidR="00097038" w:rsidRPr="00060678" w:rsidRDefault="00097038" w:rsidP="000C06CF">
      <w:pPr>
        <w:keepNext/>
        <w:keepLines/>
        <w:spacing w:before="100" w:beforeAutospacing="1" w:after="100" w:afterAutospacing="1"/>
        <w:outlineLvl w:val="2"/>
        <w:rPr>
          <w:b/>
          <w:bCs/>
          <w:sz w:val="27"/>
          <w:szCs w:val="27"/>
        </w:rPr>
      </w:pPr>
      <w:r w:rsidRPr="00060678">
        <w:rPr>
          <w:b/>
          <w:bCs/>
          <w:sz w:val="27"/>
          <w:szCs w:val="27"/>
        </w:rPr>
        <w:t>2.1.1 WG 5 recommends approval of the following documents</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565"/>
        <w:gridCol w:w="3913"/>
        <w:gridCol w:w="1701"/>
        <w:gridCol w:w="567"/>
        <w:gridCol w:w="1479"/>
        <w:gridCol w:w="675"/>
      </w:tblGrid>
      <w:tr w:rsidR="00097038" w:rsidRPr="00060678" w14:paraId="6022F9C1" w14:textId="77777777" w:rsidTr="00084396">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1B81547C" w14:textId="77777777" w:rsidR="00097038" w:rsidRPr="00060678" w:rsidRDefault="00097038" w:rsidP="000C06CF">
            <w:pPr>
              <w:keepNext/>
              <w:keepLines/>
              <w:jc w:val="center"/>
              <w:rPr>
                <w:b/>
                <w:bCs/>
              </w:rPr>
            </w:pPr>
            <w:r w:rsidRPr="00060678">
              <w:rPr>
                <w:b/>
                <w:bCs/>
              </w:rPr>
              <w:t>No.</w:t>
            </w:r>
          </w:p>
        </w:tc>
        <w:tc>
          <w:tcPr>
            <w:tcW w:w="3913"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4B92E865" w14:textId="77777777" w:rsidR="00097038" w:rsidRPr="00060678" w:rsidRDefault="00097038" w:rsidP="000C06CF">
            <w:pPr>
              <w:keepNext/>
              <w:keepLines/>
              <w:jc w:val="center"/>
              <w:rPr>
                <w:b/>
                <w:bCs/>
              </w:rPr>
            </w:pPr>
            <w:r w:rsidRPr="00060678">
              <w:rPr>
                <w:b/>
                <w:bCs/>
              </w:rPr>
              <w:t>Title</w:t>
            </w:r>
          </w:p>
        </w:tc>
        <w:tc>
          <w:tcPr>
            <w:tcW w:w="1701"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5DEA523E" w14:textId="77777777" w:rsidR="00097038" w:rsidRPr="00060678" w:rsidRDefault="00097038" w:rsidP="000C06CF">
            <w:pPr>
              <w:keepNext/>
              <w:keepLines/>
              <w:jc w:val="center"/>
              <w:rPr>
                <w:b/>
                <w:bCs/>
              </w:rPr>
            </w:pPr>
            <w:r w:rsidRPr="00060678">
              <w:rPr>
                <w:b/>
                <w:bCs/>
              </w:rPr>
              <w:t>In Charge</w:t>
            </w:r>
          </w:p>
        </w:tc>
        <w:tc>
          <w:tcPr>
            <w:tcW w:w="56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0161EF6A" w14:textId="77777777" w:rsidR="00097038" w:rsidRPr="00060678" w:rsidRDefault="00097038" w:rsidP="000C06CF">
            <w:pPr>
              <w:keepNext/>
              <w:keepLines/>
              <w:jc w:val="center"/>
              <w:rPr>
                <w:b/>
                <w:bCs/>
              </w:rPr>
            </w:pPr>
            <w:r w:rsidRPr="00060678">
              <w:rPr>
                <w:b/>
                <w:bCs/>
              </w:rPr>
              <w:t>TBP</w:t>
            </w:r>
          </w:p>
        </w:tc>
        <w:tc>
          <w:tcPr>
            <w:tcW w:w="147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252A75A6" w14:textId="77777777" w:rsidR="00097038" w:rsidRPr="00060678" w:rsidRDefault="00097038" w:rsidP="000C06CF">
            <w:pPr>
              <w:keepNext/>
              <w:keepLines/>
              <w:jc w:val="center"/>
              <w:rPr>
                <w:b/>
                <w:bCs/>
              </w:rPr>
            </w:pPr>
            <w:r w:rsidRPr="00060678">
              <w:rPr>
                <w:b/>
                <w:bCs/>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68F0275D" w14:textId="77777777" w:rsidR="00097038" w:rsidRPr="00060678" w:rsidRDefault="00097038" w:rsidP="000C06CF">
            <w:pPr>
              <w:keepNext/>
              <w:keepLines/>
              <w:jc w:val="center"/>
              <w:rPr>
                <w:b/>
                <w:bCs/>
              </w:rPr>
            </w:pPr>
            <w:r w:rsidRPr="00060678">
              <w:rPr>
                <w:b/>
                <w:bCs/>
              </w:rPr>
              <w:t>S/N</w:t>
            </w:r>
          </w:p>
        </w:tc>
      </w:tr>
      <w:tr w:rsidR="00097038" w:rsidRPr="00060678" w14:paraId="0E7303B1" w14:textId="77777777" w:rsidTr="00084396">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38D456E7" w14:textId="77777777" w:rsidR="00097038" w:rsidRPr="00060678" w:rsidRDefault="00097038" w:rsidP="000C06CF">
            <w:pPr>
              <w:keepNext/>
              <w:keepLines/>
              <w:jc w:val="center"/>
              <w:rPr>
                <w:b/>
                <w:bCs/>
              </w:rPr>
            </w:pPr>
          </w:p>
        </w:tc>
        <w:tc>
          <w:tcPr>
            <w:tcW w:w="3913"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4516A413" w14:textId="77777777" w:rsidR="00097038" w:rsidRPr="00060678" w:rsidRDefault="00097038" w:rsidP="000C06CF">
            <w:pPr>
              <w:keepNext/>
              <w:keepLines/>
            </w:pPr>
            <w:r w:rsidRPr="00060678">
              <w:rPr>
                <w:b/>
                <w:bCs/>
              </w:rPr>
              <w:t>ISO/IEC 23002-7</w:t>
            </w:r>
            <w:r>
              <w:rPr>
                <w:b/>
                <w:bCs/>
              </w:rPr>
              <w:t xml:space="preserve"> – </w:t>
            </w:r>
            <w:r w:rsidRPr="00060678">
              <w:rPr>
                <w:b/>
                <w:bCs/>
              </w:rPr>
              <w:t>Versatile supplemental enhancement information messages for coded video bitstreams</w:t>
            </w:r>
          </w:p>
        </w:tc>
        <w:tc>
          <w:tcPr>
            <w:tcW w:w="1701"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10A143AC" w14:textId="77777777" w:rsidR="00097038" w:rsidRPr="00060678" w:rsidRDefault="00097038" w:rsidP="000C06CF">
            <w:pPr>
              <w:keepNext/>
              <w:keepLines/>
            </w:pPr>
          </w:p>
        </w:tc>
        <w:tc>
          <w:tcPr>
            <w:tcW w:w="56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15ADDE00" w14:textId="77777777" w:rsidR="00097038" w:rsidRPr="00060678" w:rsidRDefault="00097038" w:rsidP="000C06CF">
            <w:pPr>
              <w:keepNext/>
              <w:keepLines/>
              <w:rPr>
                <w:sz w:val="20"/>
                <w:szCs w:val="20"/>
              </w:rPr>
            </w:pPr>
          </w:p>
        </w:tc>
        <w:tc>
          <w:tcPr>
            <w:tcW w:w="147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4A2A6889" w14:textId="77777777" w:rsidR="00097038" w:rsidRPr="00060678" w:rsidRDefault="00097038" w:rsidP="000C06CF">
            <w:pPr>
              <w:keepNext/>
              <w:keepLines/>
              <w:rPr>
                <w:sz w:val="20"/>
                <w:szCs w:val="20"/>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57F934FF" w14:textId="77777777" w:rsidR="00097038" w:rsidRPr="00060678" w:rsidRDefault="00097038" w:rsidP="000C06CF">
            <w:pPr>
              <w:keepNext/>
              <w:keepLines/>
              <w:rPr>
                <w:sz w:val="20"/>
                <w:szCs w:val="20"/>
              </w:rPr>
            </w:pPr>
          </w:p>
        </w:tc>
      </w:tr>
      <w:tr w:rsidR="00097038" w:rsidRPr="00060678" w14:paraId="4F3E00CE" w14:textId="77777777" w:rsidTr="00084396">
        <w:tc>
          <w:tcPr>
            <w:tcW w:w="0" w:type="auto"/>
            <w:tcBorders>
              <w:top w:val="outset" w:sz="6" w:space="0" w:color="auto"/>
              <w:left w:val="outset" w:sz="6" w:space="0" w:color="auto"/>
              <w:bottom w:val="outset" w:sz="6" w:space="0" w:color="auto"/>
              <w:right w:val="outset" w:sz="6" w:space="0" w:color="auto"/>
            </w:tcBorders>
            <w:vAlign w:val="center"/>
            <w:hideMark/>
          </w:tcPr>
          <w:p w14:paraId="6D6143BD" w14:textId="77777777" w:rsidR="00097038" w:rsidRPr="00060678" w:rsidRDefault="00097038" w:rsidP="000C06CF">
            <w:pPr>
              <w:keepNext/>
              <w:keepLines/>
            </w:pPr>
            <w:r w:rsidRPr="00060678">
              <w:rPr>
                <w:b/>
                <w:bCs/>
              </w:rPr>
              <w:t>  125  </w:t>
            </w:r>
          </w:p>
        </w:tc>
        <w:tc>
          <w:tcPr>
            <w:tcW w:w="3913" w:type="dxa"/>
            <w:tcBorders>
              <w:top w:val="outset" w:sz="6" w:space="0" w:color="auto"/>
              <w:left w:val="outset" w:sz="6" w:space="0" w:color="auto"/>
              <w:bottom w:val="outset" w:sz="6" w:space="0" w:color="auto"/>
              <w:right w:val="outset" w:sz="6" w:space="0" w:color="auto"/>
            </w:tcBorders>
            <w:vAlign w:val="center"/>
            <w:hideMark/>
          </w:tcPr>
          <w:p w14:paraId="47708A78" w14:textId="77777777" w:rsidR="00097038" w:rsidRPr="00060678" w:rsidRDefault="00097038" w:rsidP="000C06CF">
            <w:pPr>
              <w:keepNext/>
              <w:keepLines/>
            </w:pPr>
            <w:r w:rsidRPr="00060678">
              <w:rPr>
                <w:b/>
                <w:bCs/>
              </w:rPr>
              <w:t>  Request for ISO/IEC 23002-7:202x (2nd Ed.) Amd.1 Additional SEI messages  </w:t>
            </w:r>
          </w:p>
        </w:tc>
        <w:tc>
          <w:tcPr>
            <w:tcW w:w="1701" w:type="dxa"/>
            <w:tcBorders>
              <w:top w:val="outset" w:sz="6" w:space="0" w:color="auto"/>
              <w:left w:val="outset" w:sz="6" w:space="0" w:color="auto"/>
              <w:bottom w:val="outset" w:sz="6" w:space="0" w:color="auto"/>
              <w:right w:val="outset" w:sz="6" w:space="0" w:color="auto"/>
            </w:tcBorders>
            <w:vAlign w:val="center"/>
            <w:hideMark/>
          </w:tcPr>
          <w:p w14:paraId="437CEB25" w14:textId="77777777" w:rsidR="00097038" w:rsidRPr="00060678" w:rsidRDefault="00097038" w:rsidP="000C06CF">
            <w:pPr>
              <w:keepNext/>
              <w:keepLines/>
            </w:pPr>
            <w:r w:rsidRPr="00060678">
              <w:rPr>
                <w:b/>
                <w:bCs/>
              </w:rPr>
              <w:t>  Gary Sullivan  </w:t>
            </w:r>
          </w:p>
        </w:tc>
        <w:tc>
          <w:tcPr>
            <w:tcW w:w="567" w:type="dxa"/>
            <w:tcBorders>
              <w:top w:val="outset" w:sz="6" w:space="0" w:color="auto"/>
              <w:left w:val="outset" w:sz="6" w:space="0" w:color="auto"/>
              <w:bottom w:val="outset" w:sz="6" w:space="0" w:color="auto"/>
              <w:right w:val="outset" w:sz="6" w:space="0" w:color="auto"/>
            </w:tcBorders>
            <w:vAlign w:val="center"/>
            <w:hideMark/>
          </w:tcPr>
          <w:p w14:paraId="2A55C435" w14:textId="77777777" w:rsidR="00097038" w:rsidRPr="00060678" w:rsidRDefault="00097038" w:rsidP="000C06CF">
            <w:pPr>
              <w:keepNext/>
              <w:keepLines/>
            </w:pPr>
            <w:r w:rsidRPr="00060678">
              <w:rPr>
                <w:b/>
                <w:bCs/>
              </w:rPr>
              <w:t>  N  </w:t>
            </w:r>
          </w:p>
        </w:tc>
        <w:tc>
          <w:tcPr>
            <w:tcW w:w="1479" w:type="dxa"/>
            <w:tcBorders>
              <w:top w:val="outset" w:sz="6" w:space="0" w:color="auto"/>
              <w:left w:val="outset" w:sz="6" w:space="0" w:color="auto"/>
              <w:bottom w:val="outset" w:sz="6" w:space="0" w:color="auto"/>
              <w:right w:val="outset" w:sz="6" w:space="0" w:color="auto"/>
            </w:tcBorders>
            <w:vAlign w:val="center"/>
            <w:hideMark/>
          </w:tcPr>
          <w:p w14:paraId="3754EFF5" w14:textId="77777777" w:rsidR="00097038" w:rsidRPr="00060678" w:rsidRDefault="00097038" w:rsidP="000C06CF">
            <w:pPr>
              <w:keepNext/>
              <w:keepLines/>
            </w:pPr>
            <w:r w:rsidRPr="00060678">
              <w:rPr>
                <w:b/>
                <w:bCs/>
              </w:rPr>
              <w:t>  2022-04-29  </w:t>
            </w:r>
          </w:p>
        </w:tc>
        <w:tc>
          <w:tcPr>
            <w:tcW w:w="0" w:type="auto"/>
            <w:tcBorders>
              <w:top w:val="outset" w:sz="6" w:space="0" w:color="auto"/>
              <w:left w:val="outset" w:sz="6" w:space="0" w:color="auto"/>
              <w:bottom w:val="outset" w:sz="6" w:space="0" w:color="auto"/>
              <w:right w:val="outset" w:sz="6" w:space="0" w:color="auto"/>
            </w:tcBorders>
            <w:vAlign w:val="center"/>
            <w:hideMark/>
          </w:tcPr>
          <w:p w14:paraId="50866784" w14:textId="77777777" w:rsidR="00097038" w:rsidRPr="00060678" w:rsidRDefault="00097038" w:rsidP="000C06CF">
            <w:pPr>
              <w:keepNext/>
              <w:keepLines/>
            </w:pPr>
            <w:r w:rsidRPr="00060678">
              <w:rPr>
                <w:b/>
                <w:bCs/>
              </w:rPr>
              <w:t> 21495 </w:t>
            </w:r>
          </w:p>
        </w:tc>
      </w:tr>
      <w:tr w:rsidR="00097038" w:rsidRPr="00060678" w14:paraId="7EADCB5C" w14:textId="77777777" w:rsidTr="00084396">
        <w:tc>
          <w:tcPr>
            <w:tcW w:w="0" w:type="auto"/>
            <w:tcBorders>
              <w:top w:val="outset" w:sz="6" w:space="0" w:color="auto"/>
              <w:left w:val="outset" w:sz="6" w:space="0" w:color="auto"/>
              <w:bottom w:val="outset" w:sz="6" w:space="0" w:color="auto"/>
              <w:right w:val="outset" w:sz="6" w:space="0" w:color="auto"/>
            </w:tcBorders>
            <w:vAlign w:val="center"/>
            <w:hideMark/>
          </w:tcPr>
          <w:p w14:paraId="18B1AE1D" w14:textId="77777777" w:rsidR="00097038" w:rsidRPr="00060678" w:rsidRDefault="00097038" w:rsidP="000C06CF">
            <w:pPr>
              <w:keepLines/>
            </w:pPr>
            <w:r w:rsidRPr="00060678">
              <w:rPr>
                <w:b/>
                <w:bCs/>
              </w:rPr>
              <w:t>  126  </w:t>
            </w:r>
          </w:p>
        </w:tc>
        <w:tc>
          <w:tcPr>
            <w:tcW w:w="3913" w:type="dxa"/>
            <w:tcBorders>
              <w:top w:val="outset" w:sz="6" w:space="0" w:color="auto"/>
              <w:left w:val="outset" w:sz="6" w:space="0" w:color="auto"/>
              <w:bottom w:val="outset" w:sz="6" w:space="0" w:color="auto"/>
              <w:right w:val="outset" w:sz="6" w:space="0" w:color="auto"/>
            </w:tcBorders>
            <w:vAlign w:val="center"/>
            <w:hideMark/>
          </w:tcPr>
          <w:p w14:paraId="737148C0" w14:textId="77777777" w:rsidR="00097038" w:rsidRPr="00060678" w:rsidRDefault="00097038" w:rsidP="000C06CF">
            <w:pPr>
              <w:keepLines/>
            </w:pPr>
            <w:r w:rsidRPr="00060678">
              <w:rPr>
                <w:b/>
                <w:bCs/>
              </w:rPr>
              <w:t>  Working draft of ISO/IEC 23002-7:202x (2nd Ed.) Amd.1 Additional SEI messages  </w:t>
            </w:r>
          </w:p>
        </w:tc>
        <w:tc>
          <w:tcPr>
            <w:tcW w:w="1701" w:type="dxa"/>
            <w:tcBorders>
              <w:top w:val="outset" w:sz="6" w:space="0" w:color="auto"/>
              <w:left w:val="outset" w:sz="6" w:space="0" w:color="auto"/>
              <w:bottom w:val="outset" w:sz="6" w:space="0" w:color="auto"/>
              <w:right w:val="outset" w:sz="6" w:space="0" w:color="auto"/>
            </w:tcBorders>
            <w:vAlign w:val="center"/>
            <w:hideMark/>
          </w:tcPr>
          <w:p w14:paraId="5C00F31F" w14:textId="77777777" w:rsidR="00097038" w:rsidRPr="00060678" w:rsidRDefault="00097038" w:rsidP="000C06CF">
            <w:pPr>
              <w:keepLines/>
            </w:pPr>
            <w:r w:rsidRPr="00060678">
              <w:rPr>
                <w:b/>
                <w:bCs/>
              </w:rPr>
              <w:t>  Sean McCarthy  </w:t>
            </w:r>
          </w:p>
        </w:tc>
        <w:tc>
          <w:tcPr>
            <w:tcW w:w="567" w:type="dxa"/>
            <w:tcBorders>
              <w:top w:val="outset" w:sz="6" w:space="0" w:color="auto"/>
              <w:left w:val="outset" w:sz="6" w:space="0" w:color="auto"/>
              <w:bottom w:val="outset" w:sz="6" w:space="0" w:color="auto"/>
              <w:right w:val="outset" w:sz="6" w:space="0" w:color="auto"/>
            </w:tcBorders>
            <w:vAlign w:val="center"/>
            <w:hideMark/>
          </w:tcPr>
          <w:p w14:paraId="2B7BD264" w14:textId="77777777" w:rsidR="00097038" w:rsidRPr="00060678" w:rsidRDefault="00097038" w:rsidP="000C06CF">
            <w:pPr>
              <w:keepLines/>
            </w:pPr>
            <w:r w:rsidRPr="00060678">
              <w:rPr>
                <w:b/>
                <w:bCs/>
              </w:rPr>
              <w:t>  Y  </w:t>
            </w:r>
          </w:p>
        </w:tc>
        <w:tc>
          <w:tcPr>
            <w:tcW w:w="1479" w:type="dxa"/>
            <w:tcBorders>
              <w:top w:val="outset" w:sz="6" w:space="0" w:color="auto"/>
              <w:left w:val="outset" w:sz="6" w:space="0" w:color="auto"/>
              <w:bottom w:val="outset" w:sz="6" w:space="0" w:color="auto"/>
              <w:right w:val="outset" w:sz="6" w:space="0" w:color="auto"/>
            </w:tcBorders>
            <w:vAlign w:val="center"/>
            <w:hideMark/>
          </w:tcPr>
          <w:p w14:paraId="48430FE8" w14:textId="77777777" w:rsidR="00097038" w:rsidRPr="00060678" w:rsidRDefault="00097038" w:rsidP="000C06CF">
            <w:pPr>
              <w:keepLines/>
            </w:pPr>
            <w:r w:rsidRPr="00060678">
              <w:rPr>
                <w:b/>
                <w:bCs/>
              </w:rPr>
              <w:t>  2022-06-17  </w:t>
            </w:r>
          </w:p>
        </w:tc>
        <w:tc>
          <w:tcPr>
            <w:tcW w:w="0" w:type="auto"/>
            <w:tcBorders>
              <w:top w:val="outset" w:sz="6" w:space="0" w:color="auto"/>
              <w:left w:val="outset" w:sz="6" w:space="0" w:color="auto"/>
              <w:bottom w:val="outset" w:sz="6" w:space="0" w:color="auto"/>
              <w:right w:val="outset" w:sz="6" w:space="0" w:color="auto"/>
            </w:tcBorders>
            <w:vAlign w:val="center"/>
            <w:hideMark/>
          </w:tcPr>
          <w:p w14:paraId="4FC61F5B" w14:textId="77777777" w:rsidR="00097038" w:rsidRPr="00060678" w:rsidRDefault="00097038" w:rsidP="000C06CF">
            <w:pPr>
              <w:keepLines/>
            </w:pPr>
            <w:r w:rsidRPr="00060678">
              <w:rPr>
                <w:b/>
                <w:bCs/>
              </w:rPr>
              <w:t> 21498 </w:t>
            </w:r>
          </w:p>
        </w:tc>
      </w:tr>
    </w:tbl>
    <w:p w14:paraId="6C5F7870" w14:textId="77777777" w:rsidR="00097038" w:rsidRPr="00060678" w:rsidRDefault="00097038" w:rsidP="000C06CF">
      <w:pPr>
        <w:keepNext/>
        <w:keepLines/>
        <w:spacing w:before="100" w:beforeAutospacing="1" w:after="100" w:afterAutospacing="1"/>
        <w:outlineLvl w:val="1"/>
        <w:rPr>
          <w:b/>
          <w:bCs/>
          <w:sz w:val="36"/>
          <w:szCs w:val="36"/>
        </w:rPr>
      </w:pPr>
      <w:r w:rsidRPr="00060678">
        <w:rPr>
          <w:b/>
          <w:bCs/>
          <w:sz w:val="36"/>
          <w:szCs w:val="36"/>
        </w:rPr>
        <w:t>3. MPEG-H (ISO/IEC 23008</w:t>
      </w:r>
      <w:r>
        <w:rPr>
          <w:b/>
          <w:bCs/>
          <w:sz w:val="36"/>
          <w:szCs w:val="36"/>
        </w:rPr>
        <w:t xml:space="preserve"> – </w:t>
      </w:r>
      <w:r w:rsidRPr="00060678">
        <w:rPr>
          <w:b/>
          <w:bCs/>
          <w:sz w:val="36"/>
          <w:szCs w:val="36"/>
        </w:rPr>
        <w:t xml:space="preserve">High </w:t>
      </w:r>
      <w:r>
        <w:rPr>
          <w:b/>
          <w:bCs/>
          <w:sz w:val="36"/>
          <w:szCs w:val="36"/>
        </w:rPr>
        <w:t>e</w:t>
      </w:r>
      <w:r w:rsidRPr="00060678">
        <w:rPr>
          <w:b/>
          <w:bCs/>
          <w:sz w:val="36"/>
          <w:szCs w:val="36"/>
        </w:rPr>
        <w:t xml:space="preserve">fficiency </w:t>
      </w:r>
      <w:r>
        <w:rPr>
          <w:b/>
          <w:bCs/>
          <w:sz w:val="36"/>
          <w:szCs w:val="36"/>
        </w:rPr>
        <w:t>c</w:t>
      </w:r>
      <w:r w:rsidRPr="00060678">
        <w:rPr>
          <w:b/>
          <w:bCs/>
          <w:sz w:val="36"/>
          <w:szCs w:val="36"/>
        </w:rPr>
        <w:t xml:space="preserve">oding and </w:t>
      </w:r>
      <w:r>
        <w:rPr>
          <w:b/>
          <w:bCs/>
          <w:sz w:val="36"/>
          <w:szCs w:val="36"/>
        </w:rPr>
        <w:t>m</w:t>
      </w:r>
      <w:r w:rsidRPr="00060678">
        <w:rPr>
          <w:b/>
          <w:bCs/>
          <w:sz w:val="36"/>
          <w:szCs w:val="36"/>
        </w:rPr>
        <w:t xml:space="preserve">edia </w:t>
      </w:r>
      <w:r>
        <w:rPr>
          <w:b/>
          <w:bCs/>
          <w:sz w:val="36"/>
          <w:szCs w:val="36"/>
        </w:rPr>
        <w:t>d</w:t>
      </w:r>
      <w:r w:rsidRPr="00060678">
        <w:rPr>
          <w:b/>
          <w:bCs/>
          <w:sz w:val="36"/>
          <w:szCs w:val="36"/>
        </w:rPr>
        <w:t xml:space="preserve">elivery in </w:t>
      </w:r>
      <w:r>
        <w:rPr>
          <w:b/>
          <w:bCs/>
          <w:sz w:val="36"/>
          <w:szCs w:val="36"/>
        </w:rPr>
        <w:t>h</w:t>
      </w:r>
      <w:r w:rsidRPr="00060678">
        <w:rPr>
          <w:b/>
          <w:bCs/>
          <w:sz w:val="36"/>
          <w:szCs w:val="36"/>
        </w:rPr>
        <w:t xml:space="preserve">eterogeneous </w:t>
      </w:r>
      <w:r>
        <w:rPr>
          <w:b/>
          <w:bCs/>
          <w:sz w:val="36"/>
          <w:szCs w:val="36"/>
        </w:rPr>
        <w:t>e</w:t>
      </w:r>
      <w:r w:rsidRPr="00060678">
        <w:rPr>
          <w:b/>
          <w:bCs/>
          <w:sz w:val="36"/>
          <w:szCs w:val="36"/>
        </w:rPr>
        <w:t>nvironments)</w:t>
      </w:r>
    </w:p>
    <w:p w14:paraId="259C4FCF" w14:textId="77777777" w:rsidR="00097038" w:rsidRPr="00060678" w:rsidRDefault="00097038" w:rsidP="000C06CF">
      <w:pPr>
        <w:keepNext/>
        <w:keepLines/>
        <w:spacing w:before="100" w:beforeAutospacing="1" w:after="100" w:afterAutospacing="1"/>
        <w:outlineLvl w:val="2"/>
        <w:rPr>
          <w:b/>
          <w:bCs/>
          <w:sz w:val="27"/>
          <w:szCs w:val="27"/>
        </w:rPr>
      </w:pPr>
      <w:r w:rsidRPr="00060678">
        <w:rPr>
          <w:b/>
          <w:bCs/>
          <w:sz w:val="27"/>
          <w:szCs w:val="27"/>
        </w:rPr>
        <w:t>3.1 Part 2</w:t>
      </w:r>
      <w:r>
        <w:rPr>
          <w:b/>
          <w:bCs/>
          <w:sz w:val="27"/>
          <w:szCs w:val="27"/>
        </w:rPr>
        <w:t xml:space="preserve"> – </w:t>
      </w:r>
      <w:r w:rsidRPr="00060678">
        <w:rPr>
          <w:b/>
          <w:bCs/>
          <w:sz w:val="27"/>
          <w:szCs w:val="27"/>
        </w:rPr>
        <w:t xml:space="preserve">High </w:t>
      </w:r>
      <w:r>
        <w:rPr>
          <w:b/>
          <w:bCs/>
          <w:sz w:val="27"/>
          <w:szCs w:val="27"/>
        </w:rPr>
        <w:t>e</w:t>
      </w:r>
      <w:r w:rsidRPr="00060678">
        <w:rPr>
          <w:b/>
          <w:bCs/>
          <w:sz w:val="27"/>
          <w:szCs w:val="27"/>
        </w:rPr>
        <w:t xml:space="preserve">fficiency </w:t>
      </w:r>
      <w:r>
        <w:rPr>
          <w:b/>
          <w:bCs/>
          <w:sz w:val="27"/>
          <w:szCs w:val="27"/>
        </w:rPr>
        <w:t>v</w:t>
      </w:r>
      <w:r w:rsidRPr="00060678">
        <w:rPr>
          <w:b/>
          <w:bCs/>
          <w:sz w:val="27"/>
          <w:szCs w:val="27"/>
        </w:rPr>
        <w:t xml:space="preserve">ideo </w:t>
      </w:r>
      <w:r>
        <w:rPr>
          <w:b/>
          <w:bCs/>
          <w:sz w:val="27"/>
          <w:szCs w:val="27"/>
        </w:rPr>
        <w:t>c</w:t>
      </w:r>
      <w:r w:rsidRPr="00060678">
        <w:rPr>
          <w:b/>
          <w:bCs/>
          <w:sz w:val="27"/>
          <w:szCs w:val="27"/>
        </w:rPr>
        <w:t>oding</w:t>
      </w:r>
    </w:p>
    <w:p w14:paraId="78AE7A0F" w14:textId="77777777" w:rsidR="00097038" w:rsidRPr="00060678" w:rsidRDefault="00097038" w:rsidP="000C06CF">
      <w:pPr>
        <w:keepNext/>
        <w:keepLines/>
        <w:spacing w:before="100" w:beforeAutospacing="1" w:after="100" w:afterAutospacing="1"/>
        <w:outlineLvl w:val="2"/>
        <w:rPr>
          <w:b/>
          <w:bCs/>
          <w:sz w:val="27"/>
          <w:szCs w:val="27"/>
        </w:rPr>
      </w:pPr>
      <w:r w:rsidRPr="00060678">
        <w:rPr>
          <w:b/>
          <w:bCs/>
          <w:sz w:val="27"/>
          <w:szCs w:val="27"/>
        </w:rPr>
        <w:t>3.1.1 WG 5 recommends approval of the following documents</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565"/>
        <w:gridCol w:w="3913"/>
        <w:gridCol w:w="1701"/>
        <w:gridCol w:w="567"/>
        <w:gridCol w:w="1479"/>
        <w:gridCol w:w="675"/>
      </w:tblGrid>
      <w:tr w:rsidR="00097038" w:rsidRPr="00060678" w14:paraId="7B879CA5" w14:textId="77777777" w:rsidTr="00084396">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588D84B0" w14:textId="77777777" w:rsidR="00097038" w:rsidRPr="00060678" w:rsidRDefault="00097038" w:rsidP="000C06CF">
            <w:pPr>
              <w:keepNext/>
              <w:keepLines/>
              <w:jc w:val="center"/>
              <w:rPr>
                <w:b/>
                <w:bCs/>
              </w:rPr>
            </w:pPr>
            <w:r w:rsidRPr="00060678">
              <w:rPr>
                <w:b/>
                <w:bCs/>
              </w:rPr>
              <w:lastRenderedPageBreak/>
              <w:t>No.</w:t>
            </w:r>
          </w:p>
        </w:tc>
        <w:tc>
          <w:tcPr>
            <w:tcW w:w="3913"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48283BDD" w14:textId="77777777" w:rsidR="00097038" w:rsidRPr="00060678" w:rsidRDefault="00097038" w:rsidP="000C06CF">
            <w:pPr>
              <w:keepNext/>
              <w:keepLines/>
              <w:jc w:val="center"/>
              <w:rPr>
                <w:b/>
                <w:bCs/>
              </w:rPr>
            </w:pPr>
            <w:r w:rsidRPr="00060678">
              <w:rPr>
                <w:b/>
                <w:bCs/>
              </w:rPr>
              <w:t>Title</w:t>
            </w:r>
          </w:p>
        </w:tc>
        <w:tc>
          <w:tcPr>
            <w:tcW w:w="1701"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4A8D64A7" w14:textId="77777777" w:rsidR="00097038" w:rsidRPr="00060678" w:rsidRDefault="00097038" w:rsidP="000C06CF">
            <w:pPr>
              <w:keepNext/>
              <w:keepLines/>
              <w:jc w:val="center"/>
              <w:rPr>
                <w:b/>
                <w:bCs/>
              </w:rPr>
            </w:pPr>
            <w:r w:rsidRPr="00060678">
              <w:rPr>
                <w:b/>
                <w:bCs/>
              </w:rPr>
              <w:t>In Charge</w:t>
            </w:r>
          </w:p>
        </w:tc>
        <w:tc>
          <w:tcPr>
            <w:tcW w:w="56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2D5B2C91" w14:textId="77777777" w:rsidR="00097038" w:rsidRPr="00060678" w:rsidRDefault="00097038" w:rsidP="000C06CF">
            <w:pPr>
              <w:keepNext/>
              <w:keepLines/>
              <w:jc w:val="center"/>
              <w:rPr>
                <w:b/>
                <w:bCs/>
              </w:rPr>
            </w:pPr>
            <w:r w:rsidRPr="00060678">
              <w:rPr>
                <w:b/>
                <w:bCs/>
              </w:rPr>
              <w:t>TBP</w:t>
            </w:r>
          </w:p>
        </w:tc>
        <w:tc>
          <w:tcPr>
            <w:tcW w:w="147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1DC97E9C" w14:textId="77777777" w:rsidR="00097038" w:rsidRPr="00060678" w:rsidRDefault="00097038" w:rsidP="000C06CF">
            <w:pPr>
              <w:keepNext/>
              <w:keepLines/>
              <w:jc w:val="center"/>
              <w:rPr>
                <w:b/>
                <w:bCs/>
              </w:rPr>
            </w:pPr>
            <w:r w:rsidRPr="00060678">
              <w:rPr>
                <w:b/>
                <w:bCs/>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560AE888" w14:textId="77777777" w:rsidR="00097038" w:rsidRPr="00060678" w:rsidRDefault="00097038" w:rsidP="000C06CF">
            <w:pPr>
              <w:keepNext/>
              <w:keepLines/>
              <w:jc w:val="center"/>
              <w:rPr>
                <w:b/>
                <w:bCs/>
              </w:rPr>
            </w:pPr>
            <w:r w:rsidRPr="00060678">
              <w:rPr>
                <w:b/>
                <w:bCs/>
              </w:rPr>
              <w:t>S/N</w:t>
            </w:r>
          </w:p>
        </w:tc>
      </w:tr>
      <w:tr w:rsidR="00097038" w:rsidRPr="00060678" w14:paraId="3236A26A" w14:textId="77777777" w:rsidTr="00084396">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1C914DB8" w14:textId="77777777" w:rsidR="00097038" w:rsidRPr="00060678" w:rsidRDefault="00097038" w:rsidP="000C06CF">
            <w:pPr>
              <w:keepNext/>
              <w:keepLines/>
              <w:jc w:val="center"/>
              <w:rPr>
                <w:b/>
                <w:bCs/>
              </w:rPr>
            </w:pPr>
          </w:p>
        </w:tc>
        <w:tc>
          <w:tcPr>
            <w:tcW w:w="3913"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0D5F555A" w14:textId="77777777" w:rsidR="00097038" w:rsidRPr="00060678" w:rsidRDefault="00097038" w:rsidP="000C06CF">
            <w:pPr>
              <w:keepNext/>
              <w:keepLines/>
            </w:pPr>
            <w:r w:rsidRPr="00060678">
              <w:rPr>
                <w:b/>
                <w:bCs/>
              </w:rPr>
              <w:t>ISO/IEC 23008-2</w:t>
            </w:r>
            <w:r>
              <w:rPr>
                <w:b/>
                <w:bCs/>
              </w:rPr>
              <w:t xml:space="preserve"> – </w:t>
            </w:r>
            <w:r w:rsidRPr="00060678">
              <w:rPr>
                <w:b/>
                <w:bCs/>
              </w:rPr>
              <w:t>High Efficiency Video Coding</w:t>
            </w:r>
          </w:p>
        </w:tc>
        <w:tc>
          <w:tcPr>
            <w:tcW w:w="1701"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1D5A1871" w14:textId="77777777" w:rsidR="00097038" w:rsidRPr="00060678" w:rsidRDefault="00097038" w:rsidP="000C06CF">
            <w:pPr>
              <w:keepNext/>
              <w:keepLines/>
            </w:pPr>
          </w:p>
        </w:tc>
        <w:tc>
          <w:tcPr>
            <w:tcW w:w="56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24686A1D" w14:textId="77777777" w:rsidR="00097038" w:rsidRPr="00060678" w:rsidRDefault="00097038" w:rsidP="000C06CF">
            <w:pPr>
              <w:keepNext/>
              <w:keepLines/>
              <w:rPr>
                <w:sz w:val="20"/>
                <w:szCs w:val="20"/>
              </w:rPr>
            </w:pPr>
          </w:p>
        </w:tc>
        <w:tc>
          <w:tcPr>
            <w:tcW w:w="147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54BBA3D0" w14:textId="77777777" w:rsidR="00097038" w:rsidRPr="00060678" w:rsidRDefault="00097038" w:rsidP="000C06CF">
            <w:pPr>
              <w:keepNext/>
              <w:keepLines/>
              <w:rPr>
                <w:sz w:val="20"/>
                <w:szCs w:val="20"/>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3D885521" w14:textId="77777777" w:rsidR="00097038" w:rsidRPr="00060678" w:rsidRDefault="00097038" w:rsidP="000C06CF">
            <w:pPr>
              <w:keepNext/>
              <w:keepLines/>
              <w:rPr>
                <w:sz w:val="20"/>
                <w:szCs w:val="20"/>
              </w:rPr>
            </w:pPr>
          </w:p>
        </w:tc>
      </w:tr>
      <w:tr w:rsidR="00097038" w:rsidRPr="00060678" w14:paraId="0180913A" w14:textId="77777777" w:rsidTr="00084396">
        <w:tc>
          <w:tcPr>
            <w:tcW w:w="0" w:type="auto"/>
            <w:tcBorders>
              <w:top w:val="outset" w:sz="6" w:space="0" w:color="auto"/>
              <w:left w:val="outset" w:sz="6" w:space="0" w:color="auto"/>
              <w:bottom w:val="outset" w:sz="6" w:space="0" w:color="auto"/>
              <w:right w:val="outset" w:sz="6" w:space="0" w:color="auto"/>
            </w:tcBorders>
            <w:vAlign w:val="center"/>
            <w:hideMark/>
          </w:tcPr>
          <w:p w14:paraId="750184A9" w14:textId="77777777" w:rsidR="00097038" w:rsidRPr="00060678" w:rsidRDefault="00097038" w:rsidP="000C06CF">
            <w:pPr>
              <w:keepNext/>
              <w:keepLines/>
            </w:pPr>
            <w:r w:rsidRPr="00060678">
              <w:rPr>
                <w:b/>
                <w:bCs/>
              </w:rPr>
              <w:t>  127  </w:t>
            </w:r>
          </w:p>
        </w:tc>
        <w:tc>
          <w:tcPr>
            <w:tcW w:w="3913" w:type="dxa"/>
            <w:tcBorders>
              <w:top w:val="outset" w:sz="6" w:space="0" w:color="auto"/>
              <w:left w:val="outset" w:sz="6" w:space="0" w:color="auto"/>
              <w:bottom w:val="outset" w:sz="6" w:space="0" w:color="auto"/>
              <w:right w:val="outset" w:sz="6" w:space="0" w:color="auto"/>
            </w:tcBorders>
            <w:vAlign w:val="center"/>
            <w:hideMark/>
          </w:tcPr>
          <w:p w14:paraId="564B4486" w14:textId="77777777" w:rsidR="00097038" w:rsidRPr="00060678" w:rsidRDefault="00097038" w:rsidP="000C06CF">
            <w:pPr>
              <w:keepNext/>
              <w:keepLines/>
            </w:pPr>
            <w:r w:rsidRPr="00060678">
              <w:rPr>
                <w:b/>
                <w:bCs/>
              </w:rPr>
              <w:t>  Disposition of comments received on ISO/IEC 23008-2 CDAM2  </w:t>
            </w:r>
          </w:p>
        </w:tc>
        <w:tc>
          <w:tcPr>
            <w:tcW w:w="1701" w:type="dxa"/>
            <w:tcBorders>
              <w:top w:val="outset" w:sz="6" w:space="0" w:color="auto"/>
              <w:left w:val="outset" w:sz="6" w:space="0" w:color="auto"/>
              <w:bottom w:val="outset" w:sz="6" w:space="0" w:color="auto"/>
              <w:right w:val="outset" w:sz="6" w:space="0" w:color="auto"/>
            </w:tcBorders>
            <w:vAlign w:val="center"/>
            <w:hideMark/>
          </w:tcPr>
          <w:p w14:paraId="2090AFB5" w14:textId="77777777" w:rsidR="00097038" w:rsidRPr="00060678" w:rsidRDefault="00097038" w:rsidP="000C06CF">
            <w:pPr>
              <w:keepNext/>
              <w:keepLines/>
            </w:pPr>
            <w:r w:rsidRPr="00060678">
              <w:rPr>
                <w:b/>
                <w:bCs/>
              </w:rPr>
              <w:t>  Gary Sullivan  </w:t>
            </w:r>
          </w:p>
        </w:tc>
        <w:tc>
          <w:tcPr>
            <w:tcW w:w="567" w:type="dxa"/>
            <w:tcBorders>
              <w:top w:val="outset" w:sz="6" w:space="0" w:color="auto"/>
              <w:left w:val="outset" w:sz="6" w:space="0" w:color="auto"/>
              <w:bottom w:val="outset" w:sz="6" w:space="0" w:color="auto"/>
              <w:right w:val="outset" w:sz="6" w:space="0" w:color="auto"/>
            </w:tcBorders>
            <w:vAlign w:val="center"/>
            <w:hideMark/>
          </w:tcPr>
          <w:p w14:paraId="69B1833A" w14:textId="77777777" w:rsidR="00097038" w:rsidRPr="00060678" w:rsidRDefault="00097038" w:rsidP="000C06CF">
            <w:pPr>
              <w:keepNext/>
              <w:keepLines/>
            </w:pPr>
            <w:r w:rsidRPr="00060678">
              <w:rPr>
                <w:b/>
                <w:bCs/>
              </w:rPr>
              <w:t>  N  </w:t>
            </w:r>
          </w:p>
        </w:tc>
        <w:tc>
          <w:tcPr>
            <w:tcW w:w="1479" w:type="dxa"/>
            <w:tcBorders>
              <w:top w:val="outset" w:sz="6" w:space="0" w:color="auto"/>
              <w:left w:val="outset" w:sz="6" w:space="0" w:color="auto"/>
              <w:bottom w:val="outset" w:sz="6" w:space="0" w:color="auto"/>
              <w:right w:val="outset" w:sz="6" w:space="0" w:color="auto"/>
            </w:tcBorders>
            <w:vAlign w:val="center"/>
            <w:hideMark/>
          </w:tcPr>
          <w:p w14:paraId="5A04250E" w14:textId="77777777" w:rsidR="00097038" w:rsidRPr="00060678" w:rsidRDefault="00097038" w:rsidP="000C06CF">
            <w:pPr>
              <w:keepNext/>
              <w:keepLines/>
            </w:pPr>
            <w:r w:rsidRPr="00060678">
              <w:rPr>
                <w:b/>
                <w:bCs/>
              </w:rPr>
              <w:t>  2022-04-29  </w:t>
            </w:r>
          </w:p>
        </w:tc>
        <w:tc>
          <w:tcPr>
            <w:tcW w:w="0" w:type="auto"/>
            <w:tcBorders>
              <w:top w:val="outset" w:sz="6" w:space="0" w:color="auto"/>
              <w:left w:val="outset" w:sz="6" w:space="0" w:color="auto"/>
              <w:bottom w:val="outset" w:sz="6" w:space="0" w:color="auto"/>
              <w:right w:val="outset" w:sz="6" w:space="0" w:color="auto"/>
            </w:tcBorders>
            <w:vAlign w:val="center"/>
            <w:hideMark/>
          </w:tcPr>
          <w:p w14:paraId="6C0E73E2" w14:textId="77777777" w:rsidR="00097038" w:rsidRPr="00060678" w:rsidRDefault="00097038" w:rsidP="000C06CF">
            <w:pPr>
              <w:keepNext/>
              <w:keepLines/>
            </w:pPr>
            <w:r w:rsidRPr="00060678">
              <w:rPr>
                <w:b/>
                <w:bCs/>
              </w:rPr>
              <w:t> 21499 </w:t>
            </w:r>
          </w:p>
        </w:tc>
      </w:tr>
      <w:tr w:rsidR="00097038" w:rsidRPr="00060678" w14:paraId="2E4D3F06" w14:textId="77777777" w:rsidTr="00084396">
        <w:tc>
          <w:tcPr>
            <w:tcW w:w="0" w:type="auto"/>
            <w:tcBorders>
              <w:top w:val="outset" w:sz="6" w:space="0" w:color="auto"/>
              <w:left w:val="outset" w:sz="6" w:space="0" w:color="auto"/>
              <w:bottom w:val="outset" w:sz="6" w:space="0" w:color="auto"/>
              <w:right w:val="outset" w:sz="6" w:space="0" w:color="auto"/>
            </w:tcBorders>
            <w:vAlign w:val="center"/>
            <w:hideMark/>
          </w:tcPr>
          <w:p w14:paraId="3C5015BE" w14:textId="77777777" w:rsidR="00097038" w:rsidRPr="00060678" w:rsidRDefault="00097038" w:rsidP="000C06CF">
            <w:pPr>
              <w:keepLines/>
            </w:pPr>
            <w:r w:rsidRPr="00060678">
              <w:rPr>
                <w:b/>
                <w:bCs/>
              </w:rPr>
              <w:t>  128  </w:t>
            </w:r>
          </w:p>
        </w:tc>
        <w:tc>
          <w:tcPr>
            <w:tcW w:w="3913" w:type="dxa"/>
            <w:tcBorders>
              <w:top w:val="outset" w:sz="6" w:space="0" w:color="auto"/>
              <w:left w:val="outset" w:sz="6" w:space="0" w:color="auto"/>
              <w:bottom w:val="outset" w:sz="6" w:space="0" w:color="auto"/>
              <w:right w:val="outset" w:sz="6" w:space="0" w:color="auto"/>
            </w:tcBorders>
            <w:vAlign w:val="center"/>
            <w:hideMark/>
          </w:tcPr>
          <w:p w14:paraId="675EF24A" w14:textId="77777777" w:rsidR="00097038" w:rsidRPr="00060678" w:rsidRDefault="00097038" w:rsidP="000C06CF">
            <w:pPr>
              <w:keepLines/>
            </w:pPr>
            <w:r w:rsidRPr="00060678">
              <w:rPr>
                <w:b/>
                <w:bCs/>
              </w:rPr>
              <w:t>  Text of ISO/IEC DIS 23008-2:202X High efficiency video coding (5th edition)  </w:t>
            </w:r>
          </w:p>
        </w:tc>
        <w:tc>
          <w:tcPr>
            <w:tcW w:w="1701" w:type="dxa"/>
            <w:tcBorders>
              <w:top w:val="outset" w:sz="6" w:space="0" w:color="auto"/>
              <w:left w:val="outset" w:sz="6" w:space="0" w:color="auto"/>
              <w:bottom w:val="outset" w:sz="6" w:space="0" w:color="auto"/>
              <w:right w:val="outset" w:sz="6" w:space="0" w:color="auto"/>
            </w:tcBorders>
            <w:vAlign w:val="center"/>
            <w:hideMark/>
          </w:tcPr>
          <w:p w14:paraId="4081E523" w14:textId="77777777" w:rsidR="00097038" w:rsidRPr="00060678" w:rsidRDefault="00097038" w:rsidP="000C06CF">
            <w:pPr>
              <w:keepLines/>
            </w:pPr>
            <w:r w:rsidRPr="00060678">
              <w:rPr>
                <w:b/>
                <w:bCs/>
              </w:rPr>
              <w:t>  Gary Sullivan  </w:t>
            </w:r>
          </w:p>
        </w:tc>
        <w:tc>
          <w:tcPr>
            <w:tcW w:w="567" w:type="dxa"/>
            <w:tcBorders>
              <w:top w:val="outset" w:sz="6" w:space="0" w:color="auto"/>
              <w:left w:val="outset" w:sz="6" w:space="0" w:color="auto"/>
              <w:bottom w:val="outset" w:sz="6" w:space="0" w:color="auto"/>
              <w:right w:val="outset" w:sz="6" w:space="0" w:color="auto"/>
            </w:tcBorders>
            <w:vAlign w:val="center"/>
            <w:hideMark/>
          </w:tcPr>
          <w:p w14:paraId="52404AE7" w14:textId="77777777" w:rsidR="00097038" w:rsidRPr="00060678" w:rsidRDefault="00097038" w:rsidP="000C06CF">
            <w:pPr>
              <w:keepLines/>
            </w:pPr>
            <w:r w:rsidRPr="00060678">
              <w:rPr>
                <w:b/>
                <w:bCs/>
              </w:rPr>
              <w:t>  N  </w:t>
            </w:r>
          </w:p>
        </w:tc>
        <w:tc>
          <w:tcPr>
            <w:tcW w:w="1479" w:type="dxa"/>
            <w:tcBorders>
              <w:top w:val="outset" w:sz="6" w:space="0" w:color="auto"/>
              <w:left w:val="outset" w:sz="6" w:space="0" w:color="auto"/>
              <w:bottom w:val="outset" w:sz="6" w:space="0" w:color="auto"/>
              <w:right w:val="outset" w:sz="6" w:space="0" w:color="auto"/>
            </w:tcBorders>
            <w:vAlign w:val="center"/>
            <w:hideMark/>
          </w:tcPr>
          <w:p w14:paraId="07865BEF" w14:textId="77777777" w:rsidR="00097038" w:rsidRPr="00060678" w:rsidRDefault="00097038" w:rsidP="000C06CF">
            <w:pPr>
              <w:keepLines/>
            </w:pPr>
            <w:r w:rsidRPr="00060678">
              <w:rPr>
                <w:b/>
                <w:bCs/>
              </w:rPr>
              <w:t>  2022-05-06  </w:t>
            </w:r>
          </w:p>
        </w:tc>
        <w:tc>
          <w:tcPr>
            <w:tcW w:w="0" w:type="auto"/>
            <w:tcBorders>
              <w:top w:val="outset" w:sz="6" w:space="0" w:color="auto"/>
              <w:left w:val="outset" w:sz="6" w:space="0" w:color="auto"/>
              <w:bottom w:val="outset" w:sz="6" w:space="0" w:color="auto"/>
              <w:right w:val="outset" w:sz="6" w:space="0" w:color="auto"/>
            </w:tcBorders>
            <w:vAlign w:val="center"/>
            <w:hideMark/>
          </w:tcPr>
          <w:p w14:paraId="48819566" w14:textId="77777777" w:rsidR="00097038" w:rsidRPr="00060678" w:rsidRDefault="00097038" w:rsidP="000C06CF">
            <w:pPr>
              <w:keepLines/>
            </w:pPr>
            <w:r w:rsidRPr="00060678">
              <w:rPr>
                <w:b/>
                <w:bCs/>
              </w:rPr>
              <w:t> 21501 </w:t>
            </w:r>
          </w:p>
        </w:tc>
      </w:tr>
    </w:tbl>
    <w:p w14:paraId="6477A244" w14:textId="77777777" w:rsidR="00097038" w:rsidRPr="00060678" w:rsidRDefault="00097038" w:rsidP="000C06CF">
      <w:pPr>
        <w:keepLines/>
        <w:rPr>
          <w:vanish/>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15"/>
        <w:gridCol w:w="66"/>
        <w:gridCol w:w="8679"/>
      </w:tblGrid>
      <w:tr w:rsidR="00097038" w:rsidRPr="00060678" w14:paraId="616EFF3D" w14:textId="77777777" w:rsidTr="00084396">
        <w:trPr>
          <w:tblCellSpacing w:w="15" w:type="dxa"/>
        </w:trPr>
        <w:tc>
          <w:tcPr>
            <w:tcW w:w="0" w:type="auto"/>
            <w:hideMark/>
          </w:tcPr>
          <w:p w14:paraId="5C9909C8" w14:textId="77777777" w:rsidR="00097038" w:rsidRPr="00060678" w:rsidRDefault="00097038" w:rsidP="000C06CF">
            <w:pPr>
              <w:keepLines/>
              <w:spacing w:before="100" w:beforeAutospacing="1" w:after="100" w:afterAutospacing="1"/>
              <w:jc w:val="right"/>
              <w:outlineLvl w:val="2"/>
              <w:rPr>
                <w:b/>
                <w:bCs/>
                <w:sz w:val="27"/>
                <w:szCs w:val="27"/>
              </w:rPr>
            </w:pPr>
            <w:r w:rsidRPr="00060678">
              <w:rPr>
                <w:b/>
                <w:bCs/>
                <w:sz w:val="27"/>
                <w:szCs w:val="27"/>
              </w:rPr>
              <w:t>3.1.2</w:t>
            </w:r>
          </w:p>
        </w:tc>
        <w:tc>
          <w:tcPr>
            <w:tcW w:w="0" w:type="auto"/>
            <w:vAlign w:val="center"/>
            <w:hideMark/>
          </w:tcPr>
          <w:p w14:paraId="761919E4" w14:textId="77777777" w:rsidR="00097038" w:rsidRPr="00060678" w:rsidRDefault="00097038" w:rsidP="000C06CF">
            <w:pPr>
              <w:keepLines/>
            </w:pPr>
          </w:p>
        </w:tc>
        <w:tc>
          <w:tcPr>
            <w:tcW w:w="0" w:type="auto"/>
            <w:vAlign w:val="center"/>
            <w:hideMark/>
          </w:tcPr>
          <w:p w14:paraId="3C0330AC" w14:textId="77777777" w:rsidR="00097038" w:rsidRPr="00AA7F86" w:rsidRDefault="00097038" w:rsidP="000C06CF">
            <w:pPr>
              <w:keepLines/>
              <w:spacing w:before="100" w:beforeAutospacing="1" w:after="100" w:afterAutospacing="1"/>
              <w:outlineLvl w:val="2"/>
              <w:rPr>
                <w:b/>
                <w:bCs/>
                <w:sz w:val="27"/>
                <w:szCs w:val="27"/>
              </w:rPr>
            </w:pPr>
            <w:r w:rsidRPr="00060678">
              <w:rPr>
                <w:b/>
                <w:bCs/>
                <w:sz w:val="27"/>
                <w:szCs w:val="27"/>
              </w:rPr>
              <w:t xml:space="preserve">WG 5 requests integrating </w:t>
            </w:r>
            <w:r>
              <w:rPr>
                <w:b/>
                <w:bCs/>
                <w:sz w:val="27"/>
                <w:szCs w:val="27"/>
              </w:rPr>
              <w:t xml:space="preserve">ISO/IEC </w:t>
            </w:r>
            <w:r w:rsidRPr="00060678">
              <w:rPr>
                <w:b/>
                <w:bCs/>
                <w:sz w:val="27"/>
                <w:szCs w:val="27"/>
              </w:rPr>
              <w:t>23008-2:2020/Amd.1</w:t>
            </w:r>
            <w:r>
              <w:rPr>
                <w:b/>
                <w:bCs/>
                <w:sz w:val="27"/>
                <w:szCs w:val="27"/>
              </w:rPr>
              <w:t>:2021</w:t>
            </w:r>
            <w:r w:rsidRPr="00060678">
              <w:rPr>
                <w:b/>
                <w:bCs/>
                <w:sz w:val="27"/>
                <w:szCs w:val="27"/>
              </w:rPr>
              <w:t xml:space="preserve"> and </w:t>
            </w:r>
            <w:r>
              <w:rPr>
                <w:b/>
                <w:bCs/>
                <w:sz w:val="27"/>
                <w:szCs w:val="27"/>
              </w:rPr>
              <w:t xml:space="preserve">the in-progress development of ISO/IEC </w:t>
            </w:r>
            <w:r w:rsidRPr="00060678">
              <w:rPr>
                <w:b/>
                <w:bCs/>
                <w:sz w:val="27"/>
                <w:szCs w:val="27"/>
              </w:rPr>
              <w:t xml:space="preserve">23008-2:2020/Amd.2 into </w:t>
            </w:r>
            <w:r>
              <w:rPr>
                <w:b/>
                <w:bCs/>
                <w:sz w:val="27"/>
                <w:szCs w:val="27"/>
              </w:rPr>
              <w:t>a</w:t>
            </w:r>
            <w:r w:rsidRPr="00060678">
              <w:rPr>
                <w:b/>
                <w:bCs/>
                <w:sz w:val="27"/>
                <w:szCs w:val="27"/>
              </w:rPr>
              <w:t xml:space="preserve"> 5th edition of </w:t>
            </w:r>
            <w:r>
              <w:rPr>
                <w:b/>
                <w:bCs/>
                <w:sz w:val="27"/>
                <w:szCs w:val="27"/>
              </w:rPr>
              <w:t xml:space="preserve">ISO/IEC </w:t>
            </w:r>
            <w:r w:rsidRPr="00060678">
              <w:rPr>
                <w:b/>
                <w:bCs/>
                <w:sz w:val="27"/>
                <w:szCs w:val="27"/>
              </w:rPr>
              <w:t xml:space="preserve">23008-2. A DIS ballot </w:t>
            </w:r>
            <w:r>
              <w:rPr>
                <w:b/>
                <w:bCs/>
                <w:sz w:val="27"/>
                <w:szCs w:val="27"/>
              </w:rPr>
              <w:t xml:space="preserve">for the 5th edition </w:t>
            </w:r>
            <w:r w:rsidRPr="00060678">
              <w:rPr>
                <w:b/>
                <w:bCs/>
                <w:sz w:val="27"/>
                <w:szCs w:val="27"/>
              </w:rPr>
              <w:t xml:space="preserve">is </w:t>
            </w:r>
            <w:r>
              <w:rPr>
                <w:b/>
                <w:bCs/>
                <w:sz w:val="27"/>
                <w:szCs w:val="27"/>
              </w:rPr>
              <w:t xml:space="preserve">thus </w:t>
            </w:r>
            <w:r w:rsidRPr="00060678">
              <w:rPr>
                <w:b/>
                <w:bCs/>
                <w:sz w:val="27"/>
                <w:szCs w:val="27"/>
              </w:rPr>
              <w:t xml:space="preserve">requested to be issued instead of DAM 2 ballot. </w:t>
            </w:r>
            <w:r>
              <w:rPr>
                <w:b/>
                <w:bCs/>
                <w:sz w:val="27"/>
                <w:szCs w:val="27"/>
              </w:rPr>
              <w:t>The requested editors for the 5th edition</w:t>
            </w:r>
            <w:r w:rsidRPr="00060678">
              <w:rPr>
                <w:b/>
                <w:bCs/>
                <w:sz w:val="27"/>
                <w:szCs w:val="27"/>
              </w:rPr>
              <w:t xml:space="preserve"> are Sean McCarthy, Gary J. Sullivan, Teruhiko Suzuki, Alexis </w:t>
            </w:r>
            <w:proofErr w:type="spellStart"/>
            <w:r w:rsidRPr="00060678">
              <w:rPr>
                <w:b/>
                <w:bCs/>
                <w:sz w:val="27"/>
                <w:szCs w:val="27"/>
              </w:rPr>
              <w:t>Tourapis</w:t>
            </w:r>
            <w:proofErr w:type="spellEnd"/>
            <w:r w:rsidRPr="00060678">
              <w:rPr>
                <w:b/>
                <w:bCs/>
                <w:sz w:val="27"/>
                <w:szCs w:val="27"/>
              </w:rPr>
              <w:t>, and Ye-Kui Wang.</w:t>
            </w:r>
            <w:r>
              <w:rPr>
                <w:b/>
                <w:bCs/>
                <w:sz w:val="27"/>
                <w:szCs w:val="27"/>
              </w:rPr>
              <w:t xml:space="preserve"> The development of the 5th edition </w:t>
            </w:r>
            <w:r w:rsidRPr="00AA7F86">
              <w:rPr>
                <w:b/>
                <w:bCs/>
                <w:sz w:val="27"/>
                <w:szCs w:val="27"/>
              </w:rPr>
              <w:t>will not expand the scope of the original project</w:t>
            </w:r>
            <w:r>
              <w:rPr>
                <w:b/>
                <w:bCs/>
                <w:sz w:val="27"/>
                <w:szCs w:val="27"/>
              </w:rPr>
              <w:t xml:space="preserve">. This text </w:t>
            </w:r>
            <w:r w:rsidRPr="00AA7F86">
              <w:rPr>
                <w:b/>
                <w:bCs/>
                <w:sz w:val="27"/>
                <w:szCs w:val="27"/>
              </w:rPr>
              <w:t xml:space="preserve">is under development jointly in partnership with ITU-T SG16 and will be published as technically aligned twin text corresponding to a future </w:t>
            </w:r>
            <w:r>
              <w:rPr>
                <w:b/>
                <w:bCs/>
                <w:sz w:val="27"/>
                <w:szCs w:val="27"/>
              </w:rPr>
              <w:t>edition</w:t>
            </w:r>
            <w:r w:rsidRPr="00AA7F86">
              <w:rPr>
                <w:b/>
                <w:bCs/>
                <w:sz w:val="27"/>
                <w:szCs w:val="27"/>
              </w:rPr>
              <w:t xml:space="preserve"> of Rec. ITU-T</w:t>
            </w:r>
            <w:r>
              <w:rPr>
                <w:b/>
                <w:bCs/>
                <w:sz w:val="27"/>
                <w:szCs w:val="27"/>
              </w:rPr>
              <w:t xml:space="preserve"> H.265.</w:t>
            </w:r>
          </w:p>
        </w:tc>
      </w:tr>
    </w:tbl>
    <w:p w14:paraId="7A42AF4F" w14:textId="77777777" w:rsidR="00097038" w:rsidRPr="00060678" w:rsidRDefault="00097038" w:rsidP="000C06CF">
      <w:pPr>
        <w:keepNext/>
        <w:keepLines/>
        <w:spacing w:before="100" w:beforeAutospacing="1" w:after="100" w:afterAutospacing="1"/>
        <w:outlineLvl w:val="1"/>
        <w:rPr>
          <w:b/>
          <w:bCs/>
          <w:sz w:val="36"/>
          <w:szCs w:val="36"/>
        </w:rPr>
      </w:pPr>
      <w:r>
        <w:rPr>
          <w:b/>
          <w:bCs/>
          <w:sz w:val="36"/>
          <w:szCs w:val="36"/>
        </w:rPr>
        <w:t>4</w:t>
      </w:r>
      <w:r w:rsidRPr="00060678">
        <w:rPr>
          <w:b/>
          <w:bCs/>
          <w:sz w:val="36"/>
          <w:szCs w:val="36"/>
        </w:rPr>
        <w:t>. MPEG-I (ISO/IEC 23090</w:t>
      </w:r>
      <w:r>
        <w:rPr>
          <w:b/>
          <w:bCs/>
          <w:sz w:val="36"/>
          <w:szCs w:val="36"/>
        </w:rPr>
        <w:t xml:space="preserve"> – </w:t>
      </w:r>
      <w:r w:rsidRPr="00060678">
        <w:rPr>
          <w:b/>
          <w:bCs/>
          <w:sz w:val="36"/>
          <w:szCs w:val="36"/>
        </w:rPr>
        <w:t>Coded representation of immersive media)</w:t>
      </w:r>
    </w:p>
    <w:p w14:paraId="6B4C55F8" w14:textId="77777777" w:rsidR="00097038" w:rsidRPr="00060678" w:rsidRDefault="00097038" w:rsidP="000C06CF">
      <w:pPr>
        <w:keepNext/>
        <w:keepLines/>
        <w:spacing w:before="100" w:beforeAutospacing="1" w:after="100" w:afterAutospacing="1"/>
        <w:outlineLvl w:val="2"/>
        <w:rPr>
          <w:b/>
          <w:bCs/>
          <w:sz w:val="27"/>
          <w:szCs w:val="27"/>
        </w:rPr>
      </w:pPr>
      <w:r>
        <w:rPr>
          <w:b/>
          <w:bCs/>
          <w:sz w:val="27"/>
          <w:szCs w:val="27"/>
        </w:rPr>
        <w:t>4</w:t>
      </w:r>
      <w:r w:rsidRPr="00060678">
        <w:rPr>
          <w:b/>
          <w:bCs/>
          <w:sz w:val="27"/>
          <w:szCs w:val="27"/>
        </w:rPr>
        <w:t>.2 Part 3</w:t>
      </w:r>
      <w:r>
        <w:rPr>
          <w:b/>
          <w:bCs/>
          <w:sz w:val="27"/>
          <w:szCs w:val="27"/>
        </w:rPr>
        <w:t xml:space="preserve"> – </w:t>
      </w:r>
      <w:r w:rsidRPr="00060678">
        <w:rPr>
          <w:b/>
          <w:bCs/>
          <w:sz w:val="27"/>
          <w:szCs w:val="27"/>
        </w:rPr>
        <w:t xml:space="preserve">Versatile </w:t>
      </w:r>
      <w:r>
        <w:rPr>
          <w:b/>
          <w:bCs/>
          <w:sz w:val="27"/>
          <w:szCs w:val="27"/>
        </w:rPr>
        <w:t>v</w:t>
      </w:r>
      <w:r w:rsidRPr="00060678">
        <w:rPr>
          <w:b/>
          <w:bCs/>
          <w:sz w:val="27"/>
          <w:szCs w:val="27"/>
        </w:rPr>
        <w:t xml:space="preserve">ideo </w:t>
      </w:r>
      <w:r>
        <w:rPr>
          <w:b/>
          <w:bCs/>
          <w:sz w:val="27"/>
          <w:szCs w:val="27"/>
        </w:rPr>
        <w:t>c</w:t>
      </w:r>
      <w:r w:rsidRPr="00060678">
        <w:rPr>
          <w:b/>
          <w:bCs/>
          <w:sz w:val="27"/>
          <w:szCs w:val="27"/>
        </w:rPr>
        <w:t>oding</w:t>
      </w:r>
    </w:p>
    <w:p w14:paraId="6A8AF710" w14:textId="77777777" w:rsidR="00097038" w:rsidRPr="00060678" w:rsidRDefault="00097038" w:rsidP="000C06CF">
      <w:pPr>
        <w:keepNext/>
        <w:keepLines/>
        <w:spacing w:before="100" w:beforeAutospacing="1" w:after="100" w:afterAutospacing="1"/>
        <w:outlineLvl w:val="2"/>
        <w:rPr>
          <w:b/>
          <w:bCs/>
          <w:sz w:val="27"/>
          <w:szCs w:val="27"/>
        </w:rPr>
      </w:pPr>
      <w:r>
        <w:rPr>
          <w:b/>
          <w:bCs/>
          <w:sz w:val="27"/>
          <w:szCs w:val="27"/>
        </w:rPr>
        <w:t>4</w:t>
      </w:r>
      <w:r w:rsidRPr="00060678">
        <w:rPr>
          <w:b/>
          <w:bCs/>
          <w:sz w:val="27"/>
          <w:szCs w:val="27"/>
        </w:rPr>
        <w:t>.2.1 WG 5 recommends approval of the following documents</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565"/>
        <w:gridCol w:w="3913"/>
        <w:gridCol w:w="1701"/>
        <w:gridCol w:w="567"/>
        <w:gridCol w:w="1479"/>
        <w:gridCol w:w="675"/>
      </w:tblGrid>
      <w:tr w:rsidR="00097038" w:rsidRPr="00060678" w14:paraId="2260ED8F" w14:textId="77777777" w:rsidTr="00084396">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70351746" w14:textId="77777777" w:rsidR="00097038" w:rsidRPr="00060678" w:rsidRDefault="00097038" w:rsidP="000C06CF">
            <w:pPr>
              <w:keepNext/>
              <w:keepLines/>
              <w:jc w:val="center"/>
              <w:rPr>
                <w:b/>
                <w:bCs/>
              </w:rPr>
            </w:pPr>
            <w:r w:rsidRPr="00060678">
              <w:rPr>
                <w:b/>
                <w:bCs/>
              </w:rPr>
              <w:t>No.</w:t>
            </w:r>
          </w:p>
        </w:tc>
        <w:tc>
          <w:tcPr>
            <w:tcW w:w="3913"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3FCAB8F0" w14:textId="77777777" w:rsidR="00097038" w:rsidRPr="00060678" w:rsidRDefault="00097038" w:rsidP="000C06CF">
            <w:pPr>
              <w:keepNext/>
              <w:keepLines/>
              <w:jc w:val="center"/>
              <w:rPr>
                <w:b/>
                <w:bCs/>
              </w:rPr>
            </w:pPr>
            <w:r w:rsidRPr="00060678">
              <w:rPr>
                <w:b/>
                <w:bCs/>
              </w:rPr>
              <w:t>Title</w:t>
            </w:r>
          </w:p>
        </w:tc>
        <w:tc>
          <w:tcPr>
            <w:tcW w:w="1701"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5F25A73A" w14:textId="77777777" w:rsidR="00097038" w:rsidRPr="00060678" w:rsidRDefault="00097038" w:rsidP="000C06CF">
            <w:pPr>
              <w:keepNext/>
              <w:keepLines/>
              <w:jc w:val="center"/>
              <w:rPr>
                <w:b/>
                <w:bCs/>
              </w:rPr>
            </w:pPr>
            <w:r w:rsidRPr="00060678">
              <w:rPr>
                <w:b/>
                <w:bCs/>
              </w:rPr>
              <w:t>In Charge</w:t>
            </w:r>
          </w:p>
        </w:tc>
        <w:tc>
          <w:tcPr>
            <w:tcW w:w="56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428D4652" w14:textId="77777777" w:rsidR="00097038" w:rsidRPr="00060678" w:rsidRDefault="00097038" w:rsidP="000C06CF">
            <w:pPr>
              <w:keepNext/>
              <w:keepLines/>
              <w:jc w:val="center"/>
              <w:rPr>
                <w:b/>
                <w:bCs/>
              </w:rPr>
            </w:pPr>
            <w:r w:rsidRPr="00060678">
              <w:rPr>
                <w:b/>
                <w:bCs/>
              </w:rPr>
              <w:t>TBP</w:t>
            </w:r>
          </w:p>
        </w:tc>
        <w:tc>
          <w:tcPr>
            <w:tcW w:w="147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40CF80FF" w14:textId="77777777" w:rsidR="00097038" w:rsidRPr="00060678" w:rsidRDefault="00097038" w:rsidP="000C06CF">
            <w:pPr>
              <w:keepNext/>
              <w:keepLines/>
              <w:jc w:val="center"/>
              <w:rPr>
                <w:b/>
                <w:bCs/>
              </w:rPr>
            </w:pPr>
            <w:r w:rsidRPr="00060678">
              <w:rPr>
                <w:b/>
                <w:bCs/>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73947BDE" w14:textId="77777777" w:rsidR="00097038" w:rsidRPr="00060678" w:rsidRDefault="00097038" w:rsidP="000C06CF">
            <w:pPr>
              <w:keepNext/>
              <w:keepLines/>
              <w:jc w:val="center"/>
              <w:rPr>
                <w:b/>
                <w:bCs/>
              </w:rPr>
            </w:pPr>
            <w:r w:rsidRPr="00060678">
              <w:rPr>
                <w:b/>
                <w:bCs/>
              </w:rPr>
              <w:t>S/N</w:t>
            </w:r>
          </w:p>
        </w:tc>
      </w:tr>
      <w:tr w:rsidR="00097038" w:rsidRPr="00060678" w14:paraId="555625A4" w14:textId="77777777" w:rsidTr="00084396">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7B864ECD" w14:textId="77777777" w:rsidR="00097038" w:rsidRPr="00060678" w:rsidRDefault="00097038" w:rsidP="000C06CF">
            <w:pPr>
              <w:keepNext/>
              <w:keepLines/>
              <w:jc w:val="center"/>
              <w:rPr>
                <w:b/>
                <w:bCs/>
              </w:rPr>
            </w:pPr>
          </w:p>
        </w:tc>
        <w:tc>
          <w:tcPr>
            <w:tcW w:w="3913"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6A8A1617" w14:textId="77777777" w:rsidR="00097038" w:rsidRPr="00060678" w:rsidRDefault="00097038" w:rsidP="000C06CF">
            <w:pPr>
              <w:keepNext/>
              <w:keepLines/>
            </w:pPr>
            <w:r w:rsidRPr="00060678">
              <w:rPr>
                <w:b/>
                <w:bCs/>
              </w:rPr>
              <w:t>ISO/IEC 23090-3</w:t>
            </w:r>
            <w:r>
              <w:rPr>
                <w:b/>
                <w:bCs/>
              </w:rPr>
              <w:t xml:space="preserve"> – </w:t>
            </w:r>
            <w:r w:rsidRPr="00060678">
              <w:rPr>
                <w:b/>
                <w:bCs/>
              </w:rPr>
              <w:t>Versatile Video Coding</w:t>
            </w:r>
          </w:p>
        </w:tc>
        <w:tc>
          <w:tcPr>
            <w:tcW w:w="1701"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4E7E67DE" w14:textId="77777777" w:rsidR="00097038" w:rsidRPr="00060678" w:rsidRDefault="00097038" w:rsidP="000C06CF">
            <w:pPr>
              <w:keepNext/>
              <w:keepLines/>
            </w:pPr>
          </w:p>
        </w:tc>
        <w:tc>
          <w:tcPr>
            <w:tcW w:w="56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62637E9F" w14:textId="77777777" w:rsidR="00097038" w:rsidRPr="00060678" w:rsidRDefault="00097038" w:rsidP="000C06CF">
            <w:pPr>
              <w:keepNext/>
              <w:keepLines/>
              <w:rPr>
                <w:sz w:val="20"/>
                <w:szCs w:val="20"/>
              </w:rPr>
            </w:pPr>
          </w:p>
        </w:tc>
        <w:tc>
          <w:tcPr>
            <w:tcW w:w="147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1DFD84D6" w14:textId="77777777" w:rsidR="00097038" w:rsidRPr="00060678" w:rsidRDefault="00097038" w:rsidP="000C06CF">
            <w:pPr>
              <w:keepNext/>
              <w:keepLines/>
              <w:rPr>
                <w:sz w:val="20"/>
                <w:szCs w:val="20"/>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21DDCEE0" w14:textId="77777777" w:rsidR="00097038" w:rsidRPr="00060678" w:rsidRDefault="00097038" w:rsidP="000C06CF">
            <w:pPr>
              <w:keepNext/>
              <w:keepLines/>
              <w:rPr>
                <w:sz w:val="20"/>
                <w:szCs w:val="20"/>
              </w:rPr>
            </w:pPr>
          </w:p>
        </w:tc>
      </w:tr>
      <w:tr w:rsidR="00097038" w:rsidRPr="00060678" w14:paraId="6A615641" w14:textId="77777777" w:rsidTr="00084396">
        <w:tc>
          <w:tcPr>
            <w:tcW w:w="0" w:type="auto"/>
            <w:tcBorders>
              <w:top w:val="outset" w:sz="6" w:space="0" w:color="auto"/>
              <w:left w:val="outset" w:sz="6" w:space="0" w:color="auto"/>
              <w:bottom w:val="outset" w:sz="6" w:space="0" w:color="auto"/>
              <w:right w:val="outset" w:sz="6" w:space="0" w:color="auto"/>
            </w:tcBorders>
            <w:vAlign w:val="center"/>
            <w:hideMark/>
          </w:tcPr>
          <w:p w14:paraId="64EEDC3E" w14:textId="77777777" w:rsidR="00097038" w:rsidRPr="00060678" w:rsidRDefault="00097038" w:rsidP="000C06CF">
            <w:pPr>
              <w:keepNext/>
              <w:keepLines/>
            </w:pPr>
            <w:r w:rsidRPr="00060678">
              <w:rPr>
                <w:b/>
                <w:bCs/>
              </w:rPr>
              <w:t>  129  </w:t>
            </w:r>
          </w:p>
        </w:tc>
        <w:tc>
          <w:tcPr>
            <w:tcW w:w="3913" w:type="dxa"/>
            <w:tcBorders>
              <w:top w:val="outset" w:sz="6" w:space="0" w:color="auto"/>
              <w:left w:val="outset" w:sz="6" w:space="0" w:color="auto"/>
              <w:bottom w:val="outset" w:sz="6" w:space="0" w:color="auto"/>
              <w:right w:val="outset" w:sz="6" w:space="0" w:color="auto"/>
            </w:tcBorders>
            <w:vAlign w:val="center"/>
            <w:hideMark/>
          </w:tcPr>
          <w:p w14:paraId="3A84244B" w14:textId="77777777" w:rsidR="00097038" w:rsidRPr="00060678" w:rsidRDefault="00097038" w:rsidP="000C06CF">
            <w:pPr>
              <w:keepNext/>
              <w:keepLines/>
            </w:pPr>
            <w:r w:rsidRPr="00060678">
              <w:rPr>
                <w:b/>
                <w:bCs/>
              </w:rPr>
              <w:t>  Text of ISO/IEC 23090-3:202x (2nd Ed.) CDAM 1 New level and systems-related supplemental enhancement information  </w:t>
            </w:r>
          </w:p>
        </w:tc>
        <w:tc>
          <w:tcPr>
            <w:tcW w:w="1701" w:type="dxa"/>
            <w:tcBorders>
              <w:top w:val="outset" w:sz="6" w:space="0" w:color="auto"/>
              <w:left w:val="outset" w:sz="6" w:space="0" w:color="auto"/>
              <w:bottom w:val="outset" w:sz="6" w:space="0" w:color="auto"/>
              <w:right w:val="outset" w:sz="6" w:space="0" w:color="auto"/>
            </w:tcBorders>
            <w:vAlign w:val="center"/>
            <w:hideMark/>
          </w:tcPr>
          <w:p w14:paraId="7A712F0E" w14:textId="77777777" w:rsidR="00097038" w:rsidRPr="00060678" w:rsidRDefault="00097038" w:rsidP="000C06CF">
            <w:pPr>
              <w:keepNext/>
              <w:keepLines/>
            </w:pPr>
            <w:r w:rsidRPr="00060678">
              <w:rPr>
                <w:b/>
                <w:bCs/>
              </w:rPr>
              <w:t>  Gary Sullivan  </w:t>
            </w:r>
          </w:p>
        </w:tc>
        <w:tc>
          <w:tcPr>
            <w:tcW w:w="567" w:type="dxa"/>
            <w:tcBorders>
              <w:top w:val="outset" w:sz="6" w:space="0" w:color="auto"/>
              <w:left w:val="outset" w:sz="6" w:space="0" w:color="auto"/>
              <w:bottom w:val="outset" w:sz="6" w:space="0" w:color="auto"/>
              <w:right w:val="outset" w:sz="6" w:space="0" w:color="auto"/>
            </w:tcBorders>
            <w:vAlign w:val="center"/>
            <w:hideMark/>
          </w:tcPr>
          <w:p w14:paraId="632715CF" w14:textId="77777777" w:rsidR="00097038" w:rsidRPr="00060678" w:rsidRDefault="00097038" w:rsidP="000C06CF">
            <w:pPr>
              <w:keepNext/>
              <w:keepLines/>
            </w:pPr>
            <w:r w:rsidRPr="00060678">
              <w:rPr>
                <w:b/>
                <w:bCs/>
              </w:rPr>
              <w:t>  Y  </w:t>
            </w:r>
          </w:p>
        </w:tc>
        <w:tc>
          <w:tcPr>
            <w:tcW w:w="1479" w:type="dxa"/>
            <w:tcBorders>
              <w:top w:val="outset" w:sz="6" w:space="0" w:color="auto"/>
              <w:left w:val="outset" w:sz="6" w:space="0" w:color="auto"/>
              <w:bottom w:val="outset" w:sz="6" w:space="0" w:color="auto"/>
              <w:right w:val="outset" w:sz="6" w:space="0" w:color="auto"/>
            </w:tcBorders>
            <w:vAlign w:val="center"/>
            <w:hideMark/>
          </w:tcPr>
          <w:p w14:paraId="6D7C8B6D" w14:textId="77777777" w:rsidR="00097038" w:rsidRPr="00060678" w:rsidRDefault="00097038" w:rsidP="000C06CF">
            <w:pPr>
              <w:keepNext/>
              <w:keepLines/>
            </w:pPr>
            <w:r w:rsidRPr="00060678">
              <w:rPr>
                <w:b/>
                <w:bCs/>
              </w:rPr>
              <w:t>  2022-05-13  </w:t>
            </w:r>
          </w:p>
        </w:tc>
        <w:tc>
          <w:tcPr>
            <w:tcW w:w="0" w:type="auto"/>
            <w:tcBorders>
              <w:top w:val="outset" w:sz="6" w:space="0" w:color="auto"/>
              <w:left w:val="outset" w:sz="6" w:space="0" w:color="auto"/>
              <w:bottom w:val="outset" w:sz="6" w:space="0" w:color="auto"/>
              <w:right w:val="outset" w:sz="6" w:space="0" w:color="auto"/>
            </w:tcBorders>
            <w:vAlign w:val="center"/>
            <w:hideMark/>
          </w:tcPr>
          <w:p w14:paraId="5DFDBDA5" w14:textId="77777777" w:rsidR="00097038" w:rsidRPr="00060678" w:rsidRDefault="00097038" w:rsidP="000C06CF">
            <w:pPr>
              <w:keepNext/>
              <w:keepLines/>
            </w:pPr>
            <w:r w:rsidRPr="00060678">
              <w:rPr>
                <w:b/>
                <w:bCs/>
              </w:rPr>
              <w:t> 21504 </w:t>
            </w:r>
          </w:p>
        </w:tc>
      </w:tr>
      <w:tr w:rsidR="00097038" w:rsidRPr="00060678" w14:paraId="327D8BAC" w14:textId="77777777" w:rsidTr="00084396">
        <w:tc>
          <w:tcPr>
            <w:tcW w:w="0" w:type="auto"/>
            <w:tcBorders>
              <w:top w:val="outset" w:sz="6" w:space="0" w:color="auto"/>
              <w:left w:val="outset" w:sz="6" w:space="0" w:color="auto"/>
              <w:bottom w:val="outset" w:sz="6" w:space="0" w:color="auto"/>
              <w:right w:val="outset" w:sz="6" w:space="0" w:color="auto"/>
            </w:tcBorders>
            <w:vAlign w:val="center"/>
            <w:hideMark/>
          </w:tcPr>
          <w:p w14:paraId="3336EA5C" w14:textId="77777777" w:rsidR="00097038" w:rsidRPr="00060678" w:rsidRDefault="00097038" w:rsidP="000C06CF">
            <w:pPr>
              <w:keepLines/>
            </w:pPr>
            <w:r w:rsidRPr="00060678">
              <w:rPr>
                <w:b/>
                <w:bCs/>
              </w:rPr>
              <w:t>  130  </w:t>
            </w:r>
          </w:p>
        </w:tc>
        <w:tc>
          <w:tcPr>
            <w:tcW w:w="3913" w:type="dxa"/>
            <w:tcBorders>
              <w:top w:val="outset" w:sz="6" w:space="0" w:color="auto"/>
              <w:left w:val="outset" w:sz="6" w:space="0" w:color="auto"/>
              <w:bottom w:val="outset" w:sz="6" w:space="0" w:color="auto"/>
              <w:right w:val="outset" w:sz="6" w:space="0" w:color="auto"/>
            </w:tcBorders>
            <w:vAlign w:val="center"/>
            <w:hideMark/>
          </w:tcPr>
          <w:p w14:paraId="5CC990BB" w14:textId="77777777" w:rsidR="00097038" w:rsidRPr="00060678" w:rsidRDefault="00097038" w:rsidP="000C06CF">
            <w:pPr>
              <w:keepLines/>
            </w:pPr>
            <w:r w:rsidRPr="00060678">
              <w:rPr>
                <w:b/>
                <w:bCs/>
              </w:rPr>
              <w:t>  Test Model 17 for Versatile Video Coding (VTM 17)  </w:t>
            </w:r>
          </w:p>
        </w:tc>
        <w:tc>
          <w:tcPr>
            <w:tcW w:w="1701" w:type="dxa"/>
            <w:tcBorders>
              <w:top w:val="outset" w:sz="6" w:space="0" w:color="auto"/>
              <w:left w:val="outset" w:sz="6" w:space="0" w:color="auto"/>
              <w:bottom w:val="outset" w:sz="6" w:space="0" w:color="auto"/>
              <w:right w:val="outset" w:sz="6" w:space="0" w:color="auto"/>
            </w:tcBorders>
            <w:vAlign w:val="center"/>
            <w:hideMark/>
          </w:tcPr>
          <w:p w14:paraId="3BC23073" w14:textId="77777777" w:rsidR="00097038" w:rsidRPr="00060678" w:rsidRDefault="00097038" w:rsidP="000C06CF">
            <w:pPr>
              <w:keepLines/>
            </w:pPr>
            <w:r w:rsidRPr="00060678">
              <w:rPr>
                <w:b/>
                <w:bCs/>
              </w:rPr>
              <w:t>  Yan Ye  </w:t>
            </w:r>
          </w:p>
        </w:tc>
        <w:tc>
          <w:tcPr>
            <w:tcW w:w="567" w:type="dxa"/>
            <w:tcBorders>
              <w:top w:val="outset" w:sz="6" w:space="0" w:color="auto"/>
              <w:left w:val="outset" w:sz="6" w:space="0" w:color="auto"/>
              <w:bottom w:val="outset" w:sz="6" w:space="0" w:color="auto"/>
              <w:right w:val="outset" w:sz="6" w:space="0" w:color="auto"/>
            </w:tcBorders>
            <w:vAlign w:val="center"/>
            <w:hideMark/>
          </w:tcPr>
          <w:p w14:paraId="23C96F71" w14:textId="77777777" w:rsidR="00097038" w:rsidRPr="00060678" w:rsidRDefault="00097038" w:rsidP="000C06CF">
            <w:pPr>
              <w:keepLines/>
            </w:pPr>
            <w:r w:rsidRPr="00060678">
              <w:rPr>
                <w:b/>
                <w:bCs/>
              </w:rPr>
              <w:t>  N  </w:t>
            </w:r>
          </w:p>
        </w:tc>
        <w:tc>
          <w:tcPr>
            <w:tcW w:w="1479" w:type="dxa"/>
            <w:tcBorders>
              <w:top w:val="outset" w:sz="6" w:space="0" w:color="auto"/>
              <w:left w:val="outset" w:sz="6" w:space="0" w:color="auto"/>
              <w:bottom w:val="outset" w:sz="6" w:space="0" w:color="auto"/>
              <w:right w:val="outset" w:sz="6" w:space="0" w:color="auto"/>
            </w:tcBorders>
            <w:vAlign w:val="center"/>
            <w:hideMark/>
          </w:tcPr>
          <w:p w14:paraId="01C4F65B" w14:textId="77777777" w:rsidR="00097038" w:rsidRPr="00060678" w:rsidRDefault="00097038" w:rsidP="000C06CF">
            <w:pPr>
              <w:keepLines/>
            </w:pPr>
            <w:r w:rsidRPr="00060678">
              <w:rPr>
                <w:b/>
                <w:bCs/>
              </w:rPr>
              <w:t>  2022-06-30  </w:t>
            </w:r>
          </w:p>
        </w:tc>
        <w:tc>
          <w:tcPr>
            <w:tcW w:w="0" w:type="auto"/>
            <w:tcBorders>
              <w:top w:val="outset" w:sz="6" w:space="0" w:color="auto"/>
              <w:left w:val="outset" w:sz="6" w:space="0" w:color="auto"/>
              <w:bottom w:val="outset" w:sz="6" w:space="0" w:color="auto"/>
              <w:right w:val="outset" w:sz="6" w:space="0" w:color="auto"/>
            </w:tcBorders>
            <w:vAlign w:val="center"/>
            <w:hideMark/>
          </w:tcPr>
          <w:p w14:paraId="7C2BAC4A" w14:textId="77777777" w:rsidR="00097038" w:rsidRPr="00060678" w:rsidRDefault="00097038" w:rsidP="000C06CF">
            <w:pPr>
              <w:keepLines/>
            </w:pPr>
            <w:r w:rsidRPr="00060678">
              <w:rPr>
                <w:b/>
                <w:bCs/>
              </w:rPr>
              <w:t> 21505 </w:t>
            </w:r>
          </w:p>
        </w:tc>
      </w:tr>
    </w:tbl>
    <w:p w14:paraId="1564088C" w14:textId="77777777" w:rsidR="00097038" w:rsidRPr="00060678" w:rsidRDefault="00097038" w:rsidP="000C06CF">
      <w:pPr>
        <w:keepLines/>
        <w:rPr>
          <w:vanish/>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15"/>
        <w:gridCol w:w="66"/>
        <w:gridCol w:w="8679"/>
      </w:tblGrid>
      <w:tr w:rsidR="00097038" w:rsidRPr="00060678" w14:paraId="5C8C8649" w14:textId="77777777" w:rsidTr="00084396">
        <w:trPr>
          <w:tblCellSpacing w:w="15" w:type="dxa"/>
        </w:trPr>
        <w:tc>
          <w:tcPr>
            <w:tcW w:w="0" w:type="auto"/>
            <w:hideMark/>
          </w:tcPr>
          <w:p w14:paraId="39A8AC24" w14:textId="77777777" w:rsidR="00097038" w:rsidRPr="00060678" w:rsidRDefault="00097038" w:rsidP="000C06CF">
            <w:pPr>
              <w:keepLines/>
              <w:spacing w:before="100" w:beforeAutospacing="1" w:after="100" w:afterAutospacing="1"/>
              <w:jc w:val="right"/>
              <w:outlineLvl w:val="2"/>
              <w:rPr>
                <w:b/>
                <w:bCs/>
                <w:sz w:val="27"/>
                <w:szCs w:val="27"/>
              </w:rPr>
            </w:pPr>
            <w:r>
              <w:rPr>
                <w:b/>
                <w:bCs/>
                <w:sz w:val="27"/>
                <w:szCs w:val="27"/>
              </w:rPr>
              <w:t>4</w:t>
            </w:r>
            <w:r w:rsidRPr="00060678">
              <w:rPr>
                <w:b/>
                <w:bCs/>
                <w:sz w:val="27"/>
                <w:szCs w:val="27"/>
              </w:rPr>
              <w:t>.2.2</w:t>
            </w:r>
          </w:p>
        </w:tc>
        <w:tc>
          <w:tcPr>
            <w:tcW w:w="0" w:type="auto"/>
            <w:vAlign w:val="center"/>
            <w:hideMark/>
          </w:tcPr>
          <w:p w14:paraId="16E0AD48" w14:textId="77777777" w:rsidR="00097038" w:rsidRPr="00060678" w:rsidRDefault="00097038" w:rsidP="000C06CF">
            <w:pPr>
              <w:keepLines/>
            </w:pPr>
          </w:p>
        </w:tc>
        <w:tc>
          <w:tcPr>
            <w:tcW w:w="0" w:type="auto"/>
            <w:vAlign w:val="center"/>
            <w:hideMark/>
          </w:tcPr>
          <w:p w14:paraId="44647295" w14:textId="77777777" w:rsidR="00097038" w:rsidRPr="00AA7F86" w:rsidRDefault="00097038" w:rsidP="000C06CF">
            <w:pPr>
              <w:keepLines/>
              <w:spacing w:before="100" w:beforeAutospacing="1" w:after="100" w:afterAutospacing="1"/>
              <w:outlineLvl w:val="2"/>
              <w:rPr>
                <w:b/>
                <w:bCs/>
                <w:sz w:val="27"/>
                <w:szCs w:val="27"/>
              </w:rPr>
            </w:pPr>
            <w:r w:rsidRPr="00060678">
              <w:rPr>
                <w:b/>
                <w:bCs/>
                <w:sz w:val="27"/>
                <w:szCs w:val="27"/>
              </w:rPr>
              <w:t>WG 5 recommends the appointment of Benjamin Bross as an additional editor of ISO/IEC 23090-3:202x (2nd Ed.) Amd.1</w:t>
            </w:r>
            <w:r>
              <w:rPr>
                <w:b/>
                <w:bCs/>
                <w:sz w:val="27"/>
                <w:szCs w:val="27"/>
              </w:rPr>
              <w:t>.</w:t>
            </w:r>
          </w:p>
        </w:tc>
      </w:tr>
    </w:tbl>
    <w:p w14:paraId="1608754A" w14:textId="77777777" w:rsidR="00097038" w:rsidRPr="00060678" w:rsidRDefault="00097038" w:rsidP="000C06CF">
      <w:pPr>
        <w:keepLines/>
        <w:spacing w:before="100" w:beforeAutospacing="1" w:after="100" w:afterAutospacing="1"/>
        <w:outlineLvl w:val="1"/>
        <w:rPr>
          <w:b/>
          <w:bCs/>
          <w:sz w:val="36"/>
          <w:szCs w:val="36"/>
        </w:rPr>
      </w:pPr>
      <w:r>
        <w:rPr>
          <w:b/>
          <w:bCs/>
          <w:sz w:val="36"/>
          <w:szCs w:val="36"/>
        </w:rPr>
        <w:t>5</w:t>
      </w:r>
      <w:r w:rsidRPr="00060678">
        <w:rPr>
          <w:b/>
          <w:bCs/>
          <w:sz w:val="36"/>
          <w:szCs w:val="36"/>
        </w:rPr>
        <w:t>. MPEG-CICP (ISO/IEC 23091</w:t>
      </w:r>
      <w:r>
        <w:rPr>
          <w:b/>
          <w:bCs/>
          <w:sz w:val="36"/>
          <w:szCs w:val="36"/>
        </w:rPr>
        <w:t xml:space="preserve"> – </w:t>
      </w:r>
      <w:r w:rsidRPr="00060678">
        <w:rPr>
          <w:b/>
          <w:bCs/>
          <w:sz w:val="36"/>
          <w:szCs w:val="36"/>
        </w:rPr>
        <w:t>Coding-</w:t>
      </w:r>
      <w:r>
        <w:rPr>
          <w:b/>
          <w:bCs/>
          <w:sz w:val="36"/>
          <w:szCs w:val="36"/>
        </w:rPr>
        <w:t>i</w:t>
      </w:r>
      <w:r w:rsidRPr="00060678">
        <w:rPr>
          <w:b/>
          <w:bCs/>
          <w:sz w:val="36"/>
          <w:szCs w:val="36"/>
        </w:rPr>
        <w:t xml:space="preserve">ndependent </w:t>
      </w:r>
      <w:r>
        <w:rPr>
          <w:b/>
          <w:bCs/>
          <w:sz w:val="36"/>
          <w:szCs w:val="36"/>
        </w:rPr>
        <w:t>c</w:t>
      </w:r>
      <w:r w:rsidRPr="00060678">
        <w:rPr>
          <w:b/>
          <w:bCs/>
          <w:sz w:val="36"/>
          <w:szCs w:val="36"/>
        </w:rPr>
        <w:t>ode</w:t>
      </w:r>
      <w:r>
        <w:rPr>
          <w:b/>
          <w:bCs/>
          <w:sz w:val="36"/>
          <w:szCs w:val="36"/>
        </w:rPr>
        <w:t xml:space="preserve"> p</w:t>
      </w:r>
      <w:r w:rsidRPr="00060678">
        <w:rPr>
          <w:b/>
          <w:bCs/>
          <w:sz w:val="36"/>
          <w:szCs w:val="36"/>
        </w:rPr>
        <w:t>oints)</w:t>
      </w:r>
    </w:p>
    <w:p w14:paraId="5D885865" w14:textId="77777777" w:rsidR="00097038" w:rsidRPr="00060678" w:rsidRDefault="00097038" w:rsidP="000C06CF">
      <w:pPr>
        <w:keepLines/>
        <w:spacing w:before="100" w:beforeAutospacing="1" w:after="100" w:afterAutospacing="1"/>
        <w:outlineLvl w:val="2"/>
        <w:rPr>
          <w:b/>
          <w:bCs/>
          <w:sz w:val="27"/>
          <w:szCs w:val="27"/>
        </w:rPr>
      </w:pPr>
      <w:r>
        <w:rPr>
          <w:b/>
          <w:bCs/>
          <w:sz w:val="27"/>
          <w:szCs w:val="27"/>
        </w:rPr>
        <w:t>5</w:t>
      </w:r>
      <w:r w:rsidRPr="00060678">
        <w:rPr>
          <w:b/>
          <w:bCs/>
          <w:sz w:val="27"/>
          <w:szCs w:val="27"/>
        </w:rPr>
        <w:t>.1 Part 2</w:t>
      </w:r>
      <w:r>
        <w:rPr>
          <w:b/>
          <w:bCs/>
          <w:sz w:val="27"/>
          <w:szCs w:val="27"/>
        </w:rPr>
        <w:t xml:space="preserve"> – </w:t>
      </w:r>
      <w:r w:rsidRPr="00060678">
        <w:rPr>
          <w:b/>
          <w:bCs/>
          <w:sz w:val="27"/>
          <w:szCs w:val="27"/>
        </w:rPr>
        <w:t>Video</w:t>
      </w:r>
    </w:p>
    <w:p w14:paraId="52B40397" w14:textId="77777777" w:rsidR="00097038" w:rsidRPr="00060678" w:rsidRDefault="00097038" w:rsidP="000C06CF">
      <w:pPr>
        <w:keepLines/>
        <w:spacing w:before="100" w:beforeAutospacing="1" w:after="100" w:afterAutospacing="1"/>
        <w:outlineLvl w:val="2"/>
        <w:rPr>
          <w:b/>
          <w:bCs/>
          <w:sz w:val="27"/>
          <w:szCs w:val="27"/>
        </w:rPr>
      </w:pPr>
      <w:r>
        <w:rPr>
          <w:b/>
          <w:bCs/>
          <w:sz w:val="27"/>
          <w:szCs w:val="27"/>
        </w:rPr>
        <w:lastRenderedPageBreak/>
        <w:t>5</w:t>
      </w:r>
      <w:r w:rsidRPr="00060678">
        <w:rPr>
          <w:b/>
          <w:bCs/>
          <w:sz w:val="27"/>
          <w:szCs w:val="27"/>
        </w:rPr>
        <w:t>.1.1 WG 5 recommends approval of the following documents</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565"/>
        <w:gridCol w:w="3912"/>
        <w:gridCol w:w="1702"/>
        <w:gridCol w:w="567"/>
        <w:gridCol w:w="1479"/>
        <w:gridCol w:w="675"/>
      </w:tblGrid>
      <w:tr w:rsidR="00097038" w:rsidRPr="00060678" w14:paraId="2677FA1C" w14:textId="77777777" w:rsidTr="00084396">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5EFA9D15" w14:textId="77777777" w:rsidR="00097038" w:rsidRPr="00060678" w:rsidRDefault="00097038" w:rsidP="000C06CF">
            <w:pPr>
              <w:keepLines/>
              <w:jc w:val="center"/>
              <w:rPr>
                <w:b/>
                <w:bCs/>
              </w:rPr>
            </w:pPr>
            <w:r w:rsidRPr="00060678">
              <w:rPr>
                <w:b/>
                <w:bCs/>
              </w:rPr>
              <w:t>No.</w:t>
            </w:r>
          </w:p>
        </w:tc>
        <w:tc>
          <w:tcPr>
            <w:tcW w:w="3912"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4F6917AE" w14:textId="77777777" w:rsidR="00097038" w:rsidRPr="00060678" w:rsidRDefault="00097038" w:rsidP="000C06CF">
            <w:pPr>
              <w:keepLines/>
              <w:jc w:val="center"/>
              <w:rPr>
                <w:b/>
                <w:bCs/>
              </w:rPr>
            </w:pPr>
            <w:r w:rsidRPr="00060678">
              <w:rPr>
                <w:b/>
                <w:bCs/>
              </w:rPr>
              <w:t>Title</w:t>
            </w:r>
          </w:p>
        </w:tc>
        <w:tc>
          <w:tcPr>
            <w:tcW w:w="1702"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0DBE3B04" w14:textId="77777777" w:rsidR="00097038" w:rsidRPr="00060678" w:rsidRDefault="00097038" w:rsidP="000C06CF">
            <w:pPr>
              <w:keepLines/>
              <w:jc w:val="center"/>
              <w:rPr>
                <w:b/>
                <w:bCs/>
              </w:rPr>
            </w:pPr>
            <w:r w:rsidRPr="00060678">
              <w:rPr>
                <w:b/>
                <w:bCs/>
              </w:rPr>
              <w:t>In Charge</w:t>
            </w:r>
          </w:p>
        </w:tc>
        <w:tc>
          <w:tcPr>
            <w:tcW w:w="56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55EAC2E5" w14:textId="77777777" w:rsidR="00097038" w:rsidRPr="00060678" w:rsidRDefault="00097038" w:rsidP="000C06CF">
            <w:pPr>
              <w:keepLines/>
              <w:jc w:val="center"/>
              <w:rPr>
                <w:b/>
                <w:bCs/>
              </w:rPr>
            </w:pPr>
            <w:r w:rsidRPr="00060678">
              <w:rPr>
                <w:b/>
                <w:bCs/>
              </w:rPr>
              <w:t>TBP</w:t>
            </w:r>
          </w:p>
        </w:tc>
        <w:tc>
          <w:tcPr>
            <w:tcW w:w="147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2A43BF1B" w14:textId="77777777" w:rsidR="00097038" w:rsidRPr="00060678" w:rsidRDefault="00097038" w:rsidP="000C06CF">
            <w:pPr>
              <w:keepLines/>
              <w:jc w:val="center"/>
              <w:rPr>
                <w:b/>
                <w:bCs/>
              </w:rPr>
            </w:pPr>
            <w:r w:rsidRPr="00060678">
              <w:rPr>
                <w:b/>
                <w:bCs/>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04074894" w14:textId="77777777" w:rsidR="00097038" w:rsidRPr="00060678" w:rsidRDefault="00097038" w:rsidP="000C06CF">
            <w:pPr>
              <w:keepLines/>
              <w:jc w:val="center"/>
              <w:rPr>
                <w:b/>
                <w:bCs/>
              </w:rPr>
            </w:pPr>
            <w:r w:rsidRPr="00060678">
              <w:rPr>
                <w:b/>
                <w:bCs/>
              </w:rPr>
              <w:t>S/N</w:t>
            </w:r>
          </w:p>
        </w:tc>
      </w:tr>
      <w:tr w:rsidR="00097038" w:rsidRPr="00060678" w14:paraId="5F449F06" w14:textId="77777777" w:rsidTr="00084396">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63C2BB51" w14:textId="77777777" w:rsidR="00097038" w:rsidRPr="00060678" w:rsidRDefault="00097038" w:rsidP="000C06CF">
            <w:pPr>
              <w:keepLines/>
              <w:jc w:val="center"/>
              <w:rPr>
                <w:b/>
                <w:bCs/>
              </w:rPr>
            </w:pPr>
          </w:p>
        </w:tc>
        <w:tc>
          <w:tcPr>
            <w:tcW w:w="3912"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409906A4" w14:textId="77777777" w:rsidR="00097038" w:rsidRPr="00060678" w:rsidRDefault="00097038" w:rsidP="000C06CF">
            <w:pPr>
              <w:keepLines/>
            </w:pPr>
            <w:r w:rsidRPr="00060678">
              <w:rPr>
                <w:b/>
                <w:bCs/>
              </w:rPr>
              <w:t>ISO/IEC 23091-2</w:t>
            </w:r>
            <w:r>
              <w:rPr>
                <w:b/>
                <w:bCs/>
              </w:rPr>
              <w:t xml:space="preserve"> – </w:t>
            </w:r>
            <w:r w:rsidRPr="00060678">
              <w:rPr>
                <w:b/>
                <w:bCs/>
              </w:rPr>
              <w:t>Video</w:t>
            </w:r>
          </w:p>
        </w:tc>
        <w:tc>
          <w:tcPr>
            <w:tcW w:w="1702"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49A090DA" w14:textId="77777777" w:rsidR="00097038" w:rsidRPr="00060678" w:rsidRDefault="00097038" w:rsidP="000C06CF">
            <w:pPr>
              <w:keepLines/>
            </w:pPr>
          </w:p>
        </w:tc>
        <w:tc>
          <w:tcPr>
            <w:tcW w:w="56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2FE1DBC7" w14:textId="77777777" w:rsidR="00097038" w:rsidRPr="00060678" w:rsidRDefault="00097038" w:rsidP="000C06CF">
            <w:pPr>
              <w:keepLines/>
              <w:rPr>
                <w:sz w:val="20"/>
                <w:szCs w:val="20"/>
              </w:rPr>
            </w:pPr>
          </w:p>
        </w:tc>
        <w:tc>
          <w:tcPr>
            <w:tcW w:w="147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06B9404E" w14:textId="77777777" w:rsidR="00097038" w:rsidRPr="00060678" w:rsidRDefault="00097038" w:rsidP="000C06CF">
            <w:pPr>
              <w:keepLines/>
              <w:rPr>
                <w:sz w:val="20"/>
                <w:szCs w:val="20"/>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0BE4B01A" w14:textId="77777777" w:rsidR="00097038" w:rsidRPr="00060678" w:rsidRDefault="00097038" w:rsidP="000C06CF">
            <w:pPr>
              <w:keepLines/>
              <w:rPr>
                <w:sz w:val="20"/>
                <w:szCs w:val="20"/>
              </w:rPr>
            </w:pPr>
          </w:p>
        </w:tc>
      </w:tr>
      <w:tr w:rsidR="00097038" w:rsidRPr="00060678" w14:paraId="6E6D54DC" w14:textId="77777777" w:rsidTr="00084396">
        <w:tc>
          <w:tcPr>
            <w:tcW w:w="0" w:type="auto"/>
            <w:tcBorders>
              <w:top w:val="outset" w:sz="6" w:space="0" w:color="auto"/>
              <w:left w:val="outset" w:sz="6" w:space="0" w:color="auto"/>
              <w:bottom w:val="outset" w:sz="6" w:space="0" w:color="auto"/>
              <w:right w:val="outset" w:sz="6" w:space="0" w:color="auto"/>
            </w:tcBorders>
            <w:vAlign w:val="center"/>
            <w:hideMark/>
          </w:tcPr>
          <w:p w14:paraId="66959141" w14:textId="77777777" w:rsidR="00097038" w:rsidRPr="00060678" w:rsidRDefault="00097038" w:rsidP="000C06CF">
            <w:pPr>
              <w:keepLines/>
            </w:pPr>
            <w:r w:rsidRPr="00060678">
              <w:rPr>
                <w:b/>
                <w:bCs/>
              </w:rPr>
              <w:t>  131  </w:t>
            </w:r>
          </w:p>
        </w:tc>
        <w:tc>
          <w:tcPr>
            <w:tcW w:w="3912" w:type="dxa"/>
            <w:tcBorders>
              <w:top w:val="outset" w:sz="6" w:space="0" w:color="auto"/>
              <w:left w:val="outset" w:sz="6" w:space="0" w:color="auto"/>
              <w:bottom w:val="outset" w:sz="6" w:space="0" w:color="auto"/>
              <w:right w:val="outset" w:sz="6" w:space="0" w:color="auto"/>
            </w:tcBorders>
            <w:vAlign w:val="center"/>
            <w:hideMark/>
          </w:tcPr>
          <w:p w14:paraId="12F24FEB" w14:textId="77777777" w:rsidR="00097038" w:rsidRPr="00060678" w:rsidRDefault="00097038" w:rsidP="000C06CF">
            <w:pPr>
              <w:keepLines/>
            </w:pPr>
            <w:r w:rsidRPr="00060678">
              <w:rPr>
                <w:b/>
                <w:bCs/>
              </w:rPr>
              <w:t>  Request for ISO/IEC 23091-2:202x Coding-independent code points</w:t>
            </w:r>
            <w:r>
              <w:rPr>
                <w:b/>
                <w:bCs/>
              </w:rPr>
              <w:t> –</w:t>
            </w:r>
            <w:r w:rsidRPr="00060678">
              <w:rPr>
                <w:b/>
                <w:bCs/>
              </w:rPr>
              <w:t xml:space="preserve"> Part 2: Video (3rd edition)  </w:t>
            </w:r>
          </w:p>
        </w:tc>
        <w:tc>
          <w:tcPr>
            <w:tcW w:w="1702" w:type="dxa"/>
            <w:tcBorders>
              <w:top w:val="outset" w:sz="6" w:space="0" w:color="auto"/>
              <w:left w:val="outset" w:sz="6" w:space="0" w:color="auto"/>
              <w:bottom w:val="outset" w:sz="6" w:space="0" w:color="auto"/>
              <w:right w:val="outset" w:sz="6" w:space="0" w:color="auto"/>
            </w:tcBorders>
            <w:vAlign w:val="center"/>
            <w:hideMark/>
          </w:tcPr>
          <w:p w14:paraId="74F0B406" w14:textId="77777777" w:rsidR="00097038" w:rsidRPr="00060678" w:rsidRDefault="00097038" w:rsidP="000C06CF">
            <w:pPr>
              <w:keepLines/>
            </w:pPr>
            <w:r w:rsidRPr="00060678">
              <w:rPr>
                <w:b/>
                <w:bCs/>
              </w:rPr>
              <w:t>  Gary Sullivan  </w:t>
            </w:r>
          </w:p>
        </w:tc>
        <w:tc>
          <w:tcPr>
            <w:tcW w:w="567" w:type="dxa"/>
            <w:tcBorders>
              <w:top w:val="outset" w:sz="6" w:space="0" w:color="auto"/>
              <w:left w:val="outset" w:sz="6" w:space="0" w:color="auto"/>
              <w:bottom w:val="outset" w:sz="6" w:space="0" w:color="auto"/>
              <w:right w:val="outset" w:sz="6" w:space="0" w:color="auto"/>
            </w:tcBorders>
            <w:vAlign w:val="center"/>
            <w:hideMark/>
          </w:tcPr>
          <w:p w14:paraId="51373939" w14:textId="77777777" w:rsidR="00097038" w:rsidRPr="00060678" w:rsidRDefault="00097038" w:rsidP="000C06CF">
            <w:pPr>
              <w:keepLines/>
            </w:pPr>
            <w:r w:rsidRPr="00060678">
              <w:rPr>
                <w:b/>
                <w:bCs/>
              </w:rPr>
              <w:t>  N  </w:t>
            </w:r>
          </w:p>
        </w:tc>
        <w:tc>
          <w:tcPr>
            <w:tcW w:w="1479" w:type="dxa"/>
            <w:tcBorders>
              <w:top w:val="outset" w:sz="6" w:space="0" w:color="auto"/>
              <w:left w:val="outset" w:sz="6" w:space="0" w:color="auto"/>
              <w:bottom w:val="outset" w:sz="6" w:space="0" w:color="auto"/>
              <w:right w:val="outset" w:sz="6" w:space="0" w:color="auto"/>
            </w:tcBorders>
            <w:vAlign w:val="center"/>
            <w:hideMark/>
          </w:tcPr>
          <w:p w14:paraId="4E9B210A" w14:textId="77777777" w:rsidR="00097038" w:rsidRPr="00060678" w:rsidRDefault="00097038" w:rsidP="000C06CF">
            <w:pPr>
              <w:keepLines/>
            </w:pPr>
            <w:r w:rsidRPr="00060678">
              <w:rPr>
                <w:b/>
                <w:bCs/>
              </w:rPr>
              <w:t>  2022-04-29  </w:t>
            </w:r>
          </w:p>
        </w:tc>
        <w:tc>
          <w:tcPr>
            <w:tcW w:w="0" w:type="auto"/>
            <w:tcBorders>
              <w:top w:val="outset" w:sz="6" w:space="0" w:color="auto"/>
              <w:left w:val="outset" w:sz="6" w:space="0" w:color="auto"/>
              <w:bottom w:val="outset" w:sz="6" w:space="0" w:color="auto"/>
              <w:right w:val="outset" w:sz="6" w:space="0" w:color="auto"/>
            </w:tcBorders>
            <w:vAlign w:val="center"/>
            <w:hideMark/>
          </w:tcPr>
          <w:p w14:paraId="304F549A" w14:textId="77777777" w:rsidR="00097038" w:rsidRPr="00060678" w:rsidRDefault="00097038" w:rsidP="000C06CF">
            <w:pPr>
              <w:keepLines/>
            </w:pPr>
            <w:r w:rsidRPr="00060678">
              <w:rPr>
                <w:b/>
                <w:bCs/>
              </w:rPr>
              <w:t> 21506 </w:t>
            </w:r>
          </w:p>
        </w:tc>
      </w:tr>
      <w:tr w:rsidR="00097038" w:rsidRPr="00060678" w14:paraId="1D85A4F3" w14:textId="77777777" w:rsidTr="00084396">
        <w:tc>
          <w:tcPr>
            <w:tcW w:w="0" w:type="auto"/>
            <w:tcBorders>
              <w:top w:val="outset" w:sz="6" w:space="0" w:color="auto"/>
              <w:left w:val="outset" w:sz="6" w:space="0" w:color="auto"/>
              <w:bottom w:val="outset" w:sz="6" w:space="0" w:color="auto"/>
              <w:right w:val="outset" w:sz="6" w:space="0" w:color="auto"/>
            </w:tcBorders>
            <w:vAlign w:val="center"/>
            <w:hideMark/>
          </w:tcPr>
          <w:p w14:paraId="735D6F9C" w14:textId="77777777" w:rsidR="00097038" w:rsidRPr="00060678" w:rsidRDefault="00097038" w:rsidP="000C06CF">
            <w:pPr>
              <w:keepLines/>
            </w:pPr>
            <w:r w:rsidRPr="00060678">
              <w:rPr>
                <w:b/>
                <w:bCs/>
              </w:rPr>
              <w:t>  132  </w:t>
            </w:r>
          </w:p>
        </w:tc>
        <w:tc>
          <w:tcPr>
            <w:tcW w:w="3912" w:type="dxa"/>
            <w:tcBorders>
              <w:top w:val="outset" w:sz="6" w:space="0" w:color="auto"/>
              <w:left w:val="outset" w:sz="6" w:space="0" w:color="auto"/>
              <w:bottom w:val="outset" w:sz="6" w:space="0" w:color="auto"/>
              <w:right w:val="outset" w:sz="6" w:space="0" w:color="auto"/>
            </w:tcBorders>
            <w:vAlign w:val="center"/>
            <w:hideMark/>
          </w:tcPr>
          <w:p w14:paraId="628F9EE4" w14:textId="77777777" w:rsidR="00097038" w:rsidRPr="00060678" w:rsidRDefault="00097038" w:rsidP="000C06CF">
            <w:pPr>
              <w:keepLines/>
            </w:pPr>
            <w:r w:rsidRPr="00060678">
              <w:rPr>
                <w:b/>
                <w:bCs/>
              </w:rPr>
              <w:t>  Text of ISO/IEC WD 23091-2:202x Coding-independent code points</w:t>
            </w:r>
            <w:r>
              <w:rPr>
                <w:b/>
                <w:bCs/>
              </w:rPr>
              <w:t> –</w:t>
            </w:r>
            <w:r w:rsidRPr="00060678">
              <w:rPr>
                <w:b/>
                <w:bCs/>
              </w:rPr>
              <w:t xml:space="preserve"> Part 2: Video (3rd edition)  </w:t>
            </w:r>
          </w:p>
        </w:tc>
        <w:tc>
          <w:tcPr>
            <w:tcW w:w="1702" w:type="dxa"/>
            <w:tcBorders>
              <w:top w:val="outset" w:sz="6" w:space="0" w:color="auto"/>
              <w:left w:val="outset" w:sz="6" w:space="0" w:color="auto"/>
              <w:bottom w:val="outset" w:sz="6" w:space="0" w:color="auto"/>
              <w:right w:val="outset" w:sz="6" w:space="0" w:color="auto"/>
            </w:tcBorders>
            <w:vAlign w:val="center"/>
            <w:hideMark/>
          </w:tcPr>
          <w:p w14:paraId="3ACF8E55" w14:textId="77777777" w:rsidR="00097038" w:rsidRPr="00060678" w:rsidRDefault="00097038" w:rsidP="000C06CF">
            <w:pPr>
              <w:keepLines/>
            </w:pPr>
            <w:r w:rsidRPr="00060678">
              <w:rPr>
                <w:b/>
                <w:bCs/>
              </w:rPr>
              <w:t xml:space="preserve">  Alexandros </w:t>
            </w:r>
            <w:proofErr w:type="spellStart"/>
            <w:r w:rsidRPr="00060678">
              <w:rPr>
                <w:b/>
                <w:bCs/>
              </w:rPr>
              <w:t>Tourapis</w:t>
            </w:r>
            <w:proofErr w:type="spellEnd"/>
            <w:r w:rsidRPr="00060678">
              <w:rPr>
                <w:b/>
                <w:bCs/>
              </w:rPr>
              <w:t>  </w:t>
            </w:r>
          </w:p>
        </w:tc>
        <w:tc>
          <w:tcPr>
            <w:tcW w:w="567" w:type="dxa"/>
            <w:tcBorders>
              <w:top w:val="outset" w:sz="6" w:space="0" w:color="auto"/>
              <w:left w:val="outset" w:sz="6" w:space="0" w:color="auto"/>
              <w:bottom w:val="outset" w:sz="6" w:space="0" w:color="auto"/>
              <w:right w:val="outset" w:sz="6" w:space="0" w:color="auto"/>
            </w:tcBorders>
            <w:vAlign w:val="center"/>
            <w:hideMark/>
          </w:tcPr>
          <w:p w14:paraId="4794363C" w14:textId="77777777" w:rsidR="00097038" w:rsidRPr="00060678" w:rsidRDefault="00097038" w:rsidP="000C06CF">
            <w:pPr>
              <w:keepLines/>
            </w:pPr>
            <w:r w:rsidRPr="00060678">
              <w:rPr>
                <w:b/>
                <w:bCs/>
              </w:rPr>
              <w:t>  Y  </w:t>
            </w:r>
          </w:p>
        </w:tc>
        <w:tc>
          <w:tcPr>
            <w:tcW w:w="1479" w:type="dxa"/>
            <w:tcBorders>
              <w:top w:val="outset" w:sz="6" w:space="0" w:color="auto"/>
              <w:left w:val="outset" w:sz="6" w:space="0" w:color="auto"/>
              <w:bottom w:val="outset" w:sz="6" w:space="0" w:color="auto"/>
              <w:right w:val="outset" w:sz="6" w:space="0" w:color="auto"/>
            </w:tcBorders>
            <w:vAlign w:val="center"/>
            <w:hideMark/>
          </w:tcPr>
          <w:p w14:paraId="1BF17018" w14:textId="77777777" w:rsidR="00097038" w:rsidRPr="00060678" w:rsidRDefault="00097038" w:rsidP="000C06CF">
            <w:pPr>
              <w:keepLines/>
            </w:pPr>
            <w:r w:rsidRPr="00060678">
              <w:rPr>
                <w:b/>
                <w:bCs/>
              </w:rPr>
              <w:t>  2022-05-27  </w:t>
            </w:r>
          </w:p>
        </w:tc>
        <w:tc>
          <w:tcPr>
            <w:tcW w:w="0" w:type="auto"/>
            <w:tcBorders>
              <w:top w:val="outset" w:sz="6" w:space="0" w:color="auto"/>
              <w:left w:val="outset" w:sz="6" w:space="0" w:color="auto"/>
              <w:bottom w:val="outset" w:sz="6" w:space="0" w:color="auto"/>
              <w:right w:val="outset" w:sz="6" w:space="0" w:color="auto"/>
            </w:tcBorders>
            <w:vAlign w:val="center"/>
            <w:hideMark/>
          </w:tcPr>
          <w:p w14:paraId="18660976" w14:textId="77777777" w:rsidR="00097038" w:rsidRPr="00060678" w:rsidRDefault="00097038" w:rsidP="000C06CF">
            <w:pPr>
              <w:keepLines/>
            </w:pPr>
            <w:r w:rsidRPr="00060678">
              <w:rPr>
                <w:b/>
                <w:bCs/>
              </w:rPr>
              <w:t> 21507 </w:t>
            </w:r>
          </w:p>
        </w:tc>
      </w:tr>
    </w:tbl>
    <w:p w14:paraId="2B15B0C8" w14:textId="77777777" w:rsidR="00097038" w:rsidRPr="00060678" w:rsidRDefault="00097038" w:rsidP="000C06CF">
      <w:pPr>
        <w:keepNext/>
        <w:keepLines/>
        <w:spacing w:before="100" w:beforeAutospacing="1" w:after="100" w:afterAutospacing="1"/>
        <w:outlineLvl w:val="1"/>
        <w:rPr>
          <w:b/>
          <w:bCs/>
          <w:sz w:val="36"/>
          <w:szCs w:val="36"/>
        </w:rPr>
      </w:pPr>
      <w:r>
        <w:rPr>
          <w:b/>
          <w:bCs/>
          <w:sz w:val="36"/>
          <w:szCs w:val="36"/>
        </w:rPr>
        <w:t>6</w:t>
      </w:r>
      <w:r w:rsidRPr="00060678">
        <w:rPr>
          <w:b/>
          <w:bCs/>
          <w:sz w:val="36"/>
          <w:szCs w:val="36"/>
        </w:rPr>
        <w:t>. Explorations</w:t>
      </w:r>
    </w:p>
    <w:p w14:paraId="7A2BAC77" w14:textId="77777777" w:rsidR="00097038" w:rsidRPr="00060678" w:rsidRDefault="00097038" w:rsidP="000C06CF">
      <w:pPr>
        <w:keepNext/>
        <w:keepLines/>
        <w:spacing w:before="100" w:beforeAutospacing="1" w:after="100" w:afterAutospacing="1"/>
        <w:outlineLvl w:val="2"/>
        <w:rPr>
          <w:b/>
          <w:bCs/>
          <w:sz w:val="27"/>
          <w:szCs w:val="27"/>
        </w:rPr>
      </w:pPr>
      <w:r>
        <w:rPr>
          <w:b/>
          <w:bCs/>
          <w:sz w:val="27"/>
          <w:szCs w:val="27"/>
        </w:rPr>
        <w:t>6</w:t>
      </w:r>
      <w:r w:rsidRPr="00060678">
        <w:rPr>
          <w:b/>
          <w:bCs/>
          <w:sz w:val="27"/>
          <w:szCs w:val="27"/>
        </w:rPr>
        <w:t>.</w:t>
      </w:r>
      <w:r>
        <w:rPr>
          <w:b/>
          <w:bCs/>
          <w:sz w:val="27"/>
          <w:szCs w:val="27"/>
        </w:rPr>
        <w:t>1</w:t>
      </w:r>
      <w:r w:rsidRPr="00060678">
        <w:rPr>
          <w:b/>
          <w:bCs/>
          <w:sz w:val="27"/>
          <w:szCs w:val="27"/>
        </w:rPr>
        <w:t xml:space="preserve"> Neural </w:t>
      </w:r>
      <w:r>
        <w:rPr>
          <w:b/>
          <w:bCs/>
          <w:sz w:val="27"/>
          <w:szCs w:val="27"/>
        </w:rPr>
        <w:t>n</w:t>
      </w:r>
      <w:r w:rsidRPr="00060678">
        <w:rPr>
          <w:b/>
          <w:bCs/>
          <w:sz w:val="27"/>
          <w:szCs w:val="27"/>
        </w:rPr>
        <w:t xml:space="preserve">etwork-based </w:t>
      </w:r>
      <w:r>
        <w:rPr>
          <w:b/>
          <w:bCs/>
          <w:sz w:val="27"/>
          <w:szCs w:val="27"/>
        </w:rPr>
        <w:t>v</w:t>
      </w:r>
      <w:r w:rsidRPr="00060678">
        <w:rPr>
          <w:b/>
          <w:bCs/>
          <w:sz w:val="27"/>
          <w:szCs w:val="27"/>
        </w:rPr>
        <w:t xml:space="preserve">ideo </w:t>
      </w:r>
      <w:r>
        <w:rPr>
          <w:b/>
          <w:bCs/>
          <w:sz w:val="27"/>
          <w:szCs w:val="27"/>
        </w:rPr>
        <w:t>c</w:t>
      </w:r>
      <w:r w:rsidRPr="00060678">
        <w:rPr>
          <w:b/>
          <w:bCs/>
          <w:sz w:val="27"/>
          <w:szCs w:val="27"/>
        </w:rPr>
        <w:t>ompression</w:t>
      </w:r>
    </w:p>
    <w:p w14:paraId="788439D4" w14:textId="77777777" w:rsidR="00097038" w:rsidRPr="00060678" w:rsidRDefault="00097038" w:rsidP="000C06CF">
      <w:pPr>
        <w:keepNext/>
        <w:keepLines/>
        <w:spacing w:before="100" w:beforeAutospacing="1" w:after="100" w:afterAutospacing="1"/>
        <w:outlineLvl w:val="2"/>
        <w:rPr>
          <w:b/>
          <w:bCs/>
          <w:sz w:val="27"/>
          <w:szCs w:val="27"/>
        </w:rPr>
      </w:pPr>
      <w:r>
        <w:rPr>
          <w:b/>
          <w:bCs/>
          <w:sz w:val="27"/>
          <w:szCs w:val="27"/>
        </w:rPr>
        <w:t>6</w:t>
      </w:r>
      <w:r w:rsidRPr="00060678">
        <w:rPr>
          <w:b/>
          <w:bCs/>
          <w:sz w:val="27"/>
          <w:szCs w:val="27"/>
        </w:rPr>
        <w:t>.</w:t>
      </w:r>
      <w:r>
        <w:rPr>
          <w:b/>
          <w:bCs/>
          <w:sz w:val="27"/>
          <w:szCs w:val="27"/>
        </w:rPr>
        <w:t>1</w:t>
      </w:r>
      <w:r w:rsidRPr="00060678">
        <w:rPr>
          <w:b/>
          <w:bCs/>
          <w:sz w:val="27"/>
          <w:szCs w:val="27"/>
        </w:rPr>
        <w:t>.1 WG 5 recommends approval of the following document</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565"/>
        <w:gridCol w:w="3913"/>
        <w:gridCol w:w="1701"/>
        <w:gridCol w:w="567"/>
        <w:gridCol w:w="1479"/>
        <w:gridCol w:w="675"/>
      </w:tblGrid>
      <w:tr w:rsidR="00097038" w:rsidRPr="00060678" w14:paraId="7C8898A3" w14:textId="77777777" w:rsidTr="00084396">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03AB69BD" w14:textId="77777777" w:rsidR="00097038" w:rsidRPr="00060678" w:rsidRDefault="00097038" w:rsidP="000C06CF">
            <w:pPr>
              <w:keepNext/>
              <w:keepLines/>
              <w:jc w:val="center"/>
              <w:rPr>
                <w:b/>
                <w:bCs/>
              </w:rPr>
            </w:pPr>
            <w:r w:rsidRPr="00060678">
              <w:rPr>
                <w:b/>
                <w:bCs/>
              </w:rPr>
              <w:t>No.</w:t>
            </w:r>
          </w:p>
        </w:tc>
        <w:tc>
          <w:tcPr>
            <w:tcW w:w="3913"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6204248A" w14:textId="77777777" w:rsidR="00097038" w:rsidRPr="00060678" w:rsidRDefault="00097038" w:rsidP="000C06CF">
            <w:pPr>
              <w:keepNext/>
              <w:keepLines/>
              <w:jc w:val="center"/>
              <w:rPr>
                <w:b/>
                <w:bCs/>
              </w:rPr>
            </w:pPr>
            <w:r w:rsidRPr="00060678">
              <w:rPr>
                <w:b/>
                <w:bCs/>
              </w:rPr>
              <w:t>Title</w:t>
            </w:r>
          </w:p>
        </w:tc>
        <w:tc>
          <w:tcPr>
            <w:tcW w:w="1701"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53FABAC4" w14:textId="77777777" w:rsidR="00097038" w:rsidRPr="00060678" w:rsidRDefault="00097038" w:rsidP="000C06CF">
            <w:pPr>
              <w:keepNext/>
              <w:keepLines/>
              <w:jc w:val="center"/>
              <w:rPr>
                <w:b/>
                <w:bCs/>
              </w:rPr>
            </w:pPr>
            <w:r w:rsidRPr="00060678">
              <w:rPr>
                <w:b/>
                <w:bCs/>
              </w:rPr>
              <w:t>In Charge</w:t>
            </w:r>
          </w:p>
        </w:tc>
        <w:tc>
          <w:tcPr>
            <w:tcW w:w="56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54DBDBFA" w14:textId="77777777" w:rsidR="00097038" w:rsidRPr="00060678" w:rsidRDefault="00097038" w:rsidP="000C06CF">
            <w:pPr>
              <w:keepNext/>
              <w:keepLines/>
              <w:jc w:val="center"/>
              <w:rPr>
                <w:b/>
                <w:bCs/>
              </w:rPr>
            </w:pPr>
            <w:r w:rsidRPr="00060678">
              <w:rPr>
                <w:b/>
                <w:bCs/>
              </w:rPr>
              <w:t>TBP</w:t>
            </w:r>
          </w:p>
        </w:tc>
        <w:tc>
          <w:tcPr>
            <w:tcW w:w="147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1192D972" w14:textId="77777777" w:rsidR="00097038" w:rsidRPr="00060678" w:rsidRDefault="00097038" w:rsidP="000C06CF">
            <w:pPr>
              <w:keepNext/>
              <w:keepLines/>
              <w:jc w:val="center"/>
              <w:rPr>
                <w:b/>
                <w:bCs/>
              </w:rPr>
            </w:pPr>
            <w:r w:rsidRPr="00060678">
              <w:rPr>
                <w:b/>
                <w:bCs/>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49AC92CD" w14:textId="77777777" w:rsidR="00097038" w:rsidRPr="00060678" w:rsidRDefault="00097038" w:rsidP="000C06CF">
            <w:pPr>
              <w:keepNext/>
              <w:keepLines/>
              <w:jc w:val="center"/>
              <w:rPr>
                <w:b/>
                <w:bCs/>
              </w:rPr>
            </w:pPr>
            <w:r w:rsidRPr="00060678">
              <w:rPr>
                <w:b/>
                <w:bCs/>
              </w:rPr>
              <w:t>S/N</w:t>
            </w:r>
          </w:p>
        </w:tc>
      </w:tr>
      <w:tr w:rsidR="00097038" w:rsidRPr="00060678" w14:paraId="0A0E4389" w14:textId="77777777" w:rsidTr="00084396">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1F54A113" w14:textId="77777777" w:rsidR="00097038" w:rsidRPr="00060678" w:rsidRDefault="00097038" w:rsidP="000C06CF">
            <w:pPr>
              <w:keepNext/>
              <w:keepLines/>
              <w:jc w:val="center"/>
              <w:rPr>
                <w:b/>
                <w:bCs/>
              </w:rPr>
            </w:pPr>
          </w:p>
        </w:tc>
        <w:tc>
          <w:tcPr>
            <w:tcW w:w="3913"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0CB4131F" w14:textId="77777777" w:rsidR="00097038" w:rsidRPr="00060678" w:rsidRDefault="00097038" w:rsidP="000C06CF">
            <w:pPr>
              <w:keepNext/>
              <w:keepLines/>
            </w:pPr>
            <w:r w:rsidRPr="00060678">
              <w:rPr>
                <w:b/>
                <w:bCs/>
              </w:rPr>
              <w:t>Explorations</w:t>
            </w:r>
          </w:p>
        </w:tc>
        <w:tc>
          <w:tcPr>
            <w:tcW w:w="1701"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734E4F18" w14:textId="77777777" w:rsidR="00097038" w:rsidRPr="00060678" w:rsidRDefault="00097038" w:rsidP="000C06CF">
            <w:pPr>
              <w:keepNext/>
              <w:keepLines/>
            </w:pPr>
          </w:p>
        </w:tc>
        <w:tc>
          <w:tcPr>
            <w:tcW w:w="56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1E3D4CD3" w14:textId="77777777" w:rsidR="00097038" w:rsidRPr="00060678" w:rsidRDefault="00097038" w:rsidP="000C06CF">
            <w:pPr>
              <w:keepNext/>
              <w:keepLines/>
              <w:rPr>
                <w:sz w:val="20"/>
                <w:szCs w:val="20"/>
              </w:rPr>
            </w:pPr>
          </w:p>
        </w:tc>
        <w:tc>
          <w:tcPr>
            <w:tcW w:w="147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30B8ECEE" w14:textId="77777777" w:rsidR="00097038" w:rsidRPr="00060678" w:rsidRDefault="00097038" w:rsidP="000C06CF">
            <w:pPr>
              <w:keepNext/>
              <w:keepLines/>
              <w:rPr>
                <w:sz w:val="20"/>
                <w:szCs w:val="20"/>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41663BBB" w14:textId="77777777" w:rsidR="00097038" w:rsidRPr="00060678" w:rsidRDefault="00097038" w:rsidP="000C06CF">
            <w:pPr>
              <w:keepNext/>
              <w:keepLines/>
              <w:rPr>
                <w:sz w:val="20"/>
                <w:szCs w:val="20"/>
              </w:rPr>
            </w:pPr>
          </w:p>
        </w:tc>
      </w:tr>
      <w:tr w:rsidR="00097038" w:rsidRPr="00060678" w14:paraId="2382E094" w14:textId="77777777" w:rsidTr="00084396">
        <w:tc>
          <w:tcPr>
            <w:tcW w:w="0" w:type="auto"/>
            <w:tcBorders>
              <w:top w:val="outset" w:sz="6" w:space="0" w:color="auto"/>
              <w:left w:val="outset" w:sz="6" w:space="0" w:color="auto"/>
              <w:bottom w:val="outset" w:sz="6" w:space="0" w:color="auto"/>
              <w:right w:val="outset" w:sz="6" w:space="0" w:color="auto"/>
            </w:tcBorders>
            <w:vAlign w:val="center"/>
            <w:hideMark/>
          </w:tcPr>
          <w:p w14:paraId="6041A700" w14:textId="77777777" w:rsidR="00097038" w:rsidRPr="00060678" w:rsidRDefault="00097038" w:rsidP="000C06CF">
            <w:pPr>
              <w:keepLines/>
            </w:pPr>
            <w:r w:rsidRPr="00060678">
              <w:rPr>
                <w:b/>
                <w:bCs/>
              </w:rPr>
              <w:t>  133  </w:t>
            </w:r>
          </w:p>
        </w:tc>
        <w:tc>
          <w:tcPr>
            <w:tcW w:w="3913" w:type="dxa"/>
            <w:tcBorders>
              <w:top w:val="outset" w:sz="6" w:space="0" w:color="auto"/>
              <w:left w:val="outset" w:sz="6" w:space="0" w:color="auto"/>
              <w:bottom w:val="outset" w:sz="6" w:space="0" w:color="auto"/>
              <w:right w:val="outset" w:sz="6" w:space="0" w:color="auto"/>
            </w:tcBorders>
            <w:vAlign w:val="center"/>
            <w:hideMark/>
          </w:tcPr>
          <w:p w14:paraId="51B088BC" w14:textId="77777777" w:rsidR="00097038" w:rsidRPr="00060678" w:rsidRDefault="00097038" w:rsidP="000C06CF">
            <w:pPr>
              <w:keepLines/>
            </w:pPr>
            <w:r w:rsidRPr="00060678">
              <w:rPr>
                <w:b/>
                <w:bCs/>
              </w:rPr>
              <w:t>  Exploration experiment on neural network-based video coding (EE1)  </w:t>
            </w:r>
          </w:p>
        </w:tc>
        <w:tc>
          <w:tcPr>
            <w:tcW w:w="1701" w:type="dxa"/>
            <w:tcBorders>
              <w:top w:val="outset" w:sz="6" w:space="0" w:color="auto"/>
              <w:left w:val="outset" w:sz="6" w:space="0" w:color="auto"/>
              <w:bottom w:val="outset" w:sz="6" w:space="0" w:color="auto"/>
              <w:right w:val="outset" w:sz="6" w:space="0" w:color="auto"/>
            </w:tcBorders>
            <w:vAlign w:val="center"/>
            <w:hideMark/>
          </w:tcPr>
          <w:p w14:paraId="7C7A770D" w14:textId="77777777" w:rsidR="00097038" w:rsidRPr="00060678" w:rsidRDefault="00097038" w:rsidP="000C06CF">
            <w:pPr>
              <w:keepLines/>
            </w:pPr>
            <w:r w:rsidRPr="00060678">
              <w:rPr>
                <w:b/>
                <w:bCs/>
              </w:rPr>
              <w:t>  Elena Alshina  </w:t>
            </w:r>
          </w:p>
        </w:tc>
        <w:tc>
          <w:tcPr>
            <w:tcW w:w="567" w:type="dxa"/>
            <w:tcBorders>
              <w:top w:val="outset" w:sz="6" w:space="0" w:color="auto"/>
              <w:left w:val="outset" w:sz="6" w:space="0" w:color="auto"/>
              <w:bottom w:val="outset" w:sz="6" w:space="0" w:color="auto"/>
              <w:right w:val="outset" w:sz="6" w:space="0" w:color="auto"/>
            </w:tcBorders>
            <w:vAlign w:val="center"/>
            <w:hideMark/>
          </w:tcPr>
          <w:p w14:paraId="01361700" w14:textId="77777777" w:rsidR="00097038" w:rsidRPr="00060678" w:rsidRDefault="00097038" w:rsidP="000C06CF">
            <w:pPr>
              <w:keepLines/>
            </w:pPr>
            <w:r w:rsidRPr="00060678">
              <w:rPr>
                <w:b/>
                <w:bCs/>
              </w:rPr>
              <w:t>  N  </w:t>
            </w:r>
          </w:p>
        </w:tc>
        <w:tc>
          <w:tcPr>
            <w:tcW w:w="1479" w:type="dxa"/>
            <w:tcBorders>
              <w:top w:val="outset" w:sz="6" w:space="0" w:color="auto"/>
              <w:left w:val="outset" w:sz="6" w:space="0" w:color="auto"/>
              <w:bottom w:val="outset" w:sz="6" w:space="0" w:color="auto"/>
              <w:right w:val="outset" w:sz="6" w:space="0" w:color="auto"/>
            </w:tcBorders>
            <w:vAlign w:val="center"/>
            <w:hideMark/>
          </w:tcPr>
          <w:p w14:paraId="131D166C" w14:textId="77777777" w:rsidR="00097038" w:rsidRPr="00060678" w:rsidRDefault="00097038" w:rsidP="000C06CF">
            <w:pPr>
              <w:keepLines/>
            </w:pPr>
            <w:r w:rsidRPr="00060678">
              <w:rPr>
                <w:b/>
                <w:bCs/>
              </w:rPr>
              <w:t>  2022-05-13  </w:t>
            </w:r>
          </w:p>
        </w:tc>
        <w:tc>
          <w:tcPr>
            <w:tcW w:w="0" w:type="auto"/>
            <w:tcBorders>
              <w:top w:val="outset" w:sz="6" w:space="0" w:color="auto"/>
              <w:left w:val="outset" w:sz="6" w:space="0" w:color="auto"/>
              <w:bottom w:val="outset" w:sz="6" w:space="0" w:color="auto"/>
              <w:right w:val="outset" w:sz="6" w:space="0" w:color="auto"/>
            </w:tcBorders>
            <w:vAlign w:val="center"/>
            <w:hideMark/>
          </w:tcPr>
          <w:p w14:paraId="5DF1E249" w14:textId="77777777" w:rsidR="00097038" w:rsidRPr="00060678" w:rsidRDefault="00097038" w:rsidP="000C06CF">
            <w:pPr>
              <w:keepLines/>
            </w:pPr>
            <w:r w:rsidRPr="00060678">
              <w:rPr>
                <w:b/>
                <w:bCs/>
              </w:rPr>
              <w:t> 21508 </w:t>
            </w:r>
          </w:p>
        </w:tc>
      </w:tr>
    </w:tbl>
    <w:p w14:paraId="6EEE45A9" w14:textId="77777777" w:rsidR="00097038" w:rsidRPr="00060678" w:rsidRDefault="00097038" w:rsidP="000C06CF">
      <w:pPr>
        <w:keepLines/>
        <w:spacing w:before="100" w:beforeAutospacing="1" w:after="100" w:afterAutospacing="1"/>
        <w:outlineLvl w:val="2"/>
        <w:rPr>
          <w:b/>
          <w:bCs/>
          <w:sz w:val="27"/>
          <w:szCs w:val="27"/>
        </w:rPr>
      </w:pPr>
      <w:r>
        <w:rPr>
          <w:b/>
          <w:bCs/>
          <w:sz w:val="27"/>
          <w:szCs w:val="27"/>
        </w:rPr>
        <w:t>6</w:t>
      </w:r>
      <w:r w:rsidRPr="00060678">
        <w:rPr>
          <w:b/>
          <w:bCs/>
          <w:sz w:val="27"/>
          <w:szCs w:val="27"/>
        </w:rPr>
        <w:t>.</w:t>
      </w:r>
      <w:r>
        <w:rPr>
          <w:b/>
          <w:bCs/>
          <w:sz w:val="27"/>
          <w:szCs w:val="27"/>
        </w:rPr>
        <w:t>2</w:t>
      </w:r>
      <w:r w:rsidRPr="00060678">
        <w:rPr>
          <w:b/>
          <w:bCs/>
          <w:sz w:val="27"/>
          <w:szCs w:val="27"/>
        </w:rPr>
        <w:t xml:space="preserve"> Enhanced </w:t>
      </w:r>
      <w:r>
        <w:rPr>
          <w:b/>
          <w:bCs/>
          <w:sz w:val="27"/>
          <w:szCs w:val="27"/>
        </w:rPr>
        <w:t>c</w:t>
      </w:r>
      <w:r w:rsidRPr="00060678">
        <w:rPr>
          <w:b/>
          <w:bCs/>
          <w:sz w:val="27"/>
          <w:szCs w:val="27"/>
        </w:rPr>
        <w:t xml:space="preserve">ompression beyond VVC </w:t>
      </w:r>
      <w:r>
        <w:rPr>
          <w:b/>
          <w:bCs/>
          <w:sz w:val="27"/>
          <w:szCs w:val="27"/>
        </w:rPr>
        <w:t>c</w:t>
      </w:r>
      <w:r w:rsidRPr="00060678">
        <w:rPr>
          <w:b/>
          <w:bCs/>
          <w:sz w:val="27"/>
          <w:szCs w:val="27"/>
        </w:rPr>
        <w:t>apability</w:t>
      </w:r>
    </w:p>
    <w:p w14:paraId="45F35191" w14:textId="77777777" w:rsidR="00097038" w:rsidRPr="00060678" w:rsidRDefault="00097038" w:rsidP="000C06CF">
      <w:pPr>
        <w:keepLines/>
        <w:spacing w:before="100" w:beforeAutospacing="1" w:after="100" w:afterAutospacing="1"/>
        <w:outlineLvl w:val="2"/>
        <w:rPr>
          <w:b/>
          <w:bCs/>
          <w:sz w:val="27"/>
          <w:szCs w:val="27"/>
        </w:rPr>
      </w:pPr>
      <w:r>
        <w:rPr>
          <w:b/>
          <w:bCs/>
          <w:sz w:val="27"/>
          <w:szCs w:val="27"/>
        </w:rPr>
        <w:t>6</w:t>
      </w:r>
      <w:r w:rsidRPr="00060678">
        <w:rPr>
          <w:b/>
          <w:bCs/>
          <w:sz w:val="27"/>
          <w:szCs w:val="27"/>
        </w:rPr>
        <w:t>.</w:t>
      </w:r>
      <w:r>
        <w:rPr>
          <w:b/>
          <w:bCs/>
          <w:sz w:val="27"/>
          <w:szCs w:val="27"/>
        </w:rPr>
        <w:t>6</w:t>
      </w:r>
      <w:r w:rsidRPr="00060678">
        <w:rPr>
          <w:b/>
          <w:bCs/>
          <w:sz w:val="27"/>
          <w:szCs w:val="27"/>
        </w:rPr>
        <w:t>.1 WG 5 recommends approval of the following documents</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565"/>
        <w:gridCol w:w="3913"/>
        <w:gridCol w:w="1701"/>
        <w:gridCol w:w="567"/>
        <w:gridCol w:w="1479"/>
        <w:gridCol w:w="675"/>
      </w:tblGrid>
      <w:tr w:rsidR="00097038" w:rsidRPr="00060678" w14:paraId="01F9D2A6" w14:textId="77777777" w:rsidTr="00084396">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228CF42E" w14:textId="77777777" w:rsidR="00097038" w:rsidRPr="00060678" w:rsidRDefault="00097038" w:rsidP="000C06CF">
            <w:pPr>
              <w:keepLines/>
              <w:jc w:val="center"/>
              <w:rPr>
                <w:b/>
                <w:bCs/>
              </w:rPr>
            </w:pPr>
            <w:r w:rsidRPr="00060678">
              <w:rPr>
                <w:b/>
                <w:bCs/>
              </w:rPr>
              <w:t>No.</w:t>
            </w:r>
          </w:p>
        </w:tc>
        <w:tc>
          <w:tcPr>
            <w:tcW w:w="3913"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14804DA6" w14:textId="77777777" w:rsidR="00097038" w:rsidRPr="00060678" w:rsidRDefault="00097038" w:rsidP="000C06CF">
            <w:pPr>
              <w:keepLines/>
              <w:jc w:val="center"/>
              <w:rPr>
                <w:b/>
                <w:bCs/>
              </w:rPr>
            </w:pPr>
            <w:r w:rsidRPr="00060678">
              <w:rPr>
                <w:b/>
                <w:bCs/>
              </w:rPr>
              <w:t>Title</w:t>
            </w:r>
          </w:p>
        </w:tc>
        <w:tc>
          <w:tcPr>
            <w:tcW w:w="1701"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192F90FB" w14:textId="77777777" w:rsidR="00097038" w:rsidRPr="00060678" w:rsidRDefault="00097038" w:rsidP="000C06CF">
            <w:pPr>
              <w:keepLines/>
              <w:jc w:val="center"/>
              <w:rPr>
                <w:b/>
                <w:bCs/>
              </w:rPr>
            </w:pPr>
            <w:r w:rsidRPr="00060678">
              <w:rPr>
                <w:b/>
                <w:bCs/>
              </w:rPr>
              <w:t>In Charge</w:t>
            </w:r>
          </w:p>
        </w:tc>
        <w:tc>
          <w:tcPr>
            <w:tcW w:w="56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50D99F16" w14:textId="77777777" w:rsidR="00097038" w:rsidRPr="00060678" w:rsidRDefault="00097038" w:rsidP="000C06CF">
            <w:pPr>
              <w:keepLines/>
              <w:jc w:val="center"/>
              <w:rPr>
                <w:b/>
                <w:bCs/>
              </w:rPr>
            </w:pPr>
            <w:r w:rsidRPr="00060678">
              <w:rPr>
                <w:b/>
                <w:bCs/>
              </w:rPr>
              <w:t>TBP</w:t>
            </w:r>
          </w:p>
        </w:tc>
        <w:tc>
          <w:tcPr>
            <w:tcW w:w="147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47B8E7C8" w14:textId="77777777" w:rsidR="00097038" w:rsidRPr="00060678" w:rsidRDefault="00097038" w:rsidP="000C06CF">
            <w:pPr>
              <w:keepLines/>
              <w:jc w:val="center"/>
              <w:rPr>
                <w:b/>
                <w:bCs/>
              </w:rPr>
            </w:pPr>
            <w:r w:rsidRPr="00060678">
              <w:rPr>
                <w:b/>
                <w:bCs/>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1BA0C6DD" w14:textId="77777777" w:rsidR="00097038" w:rsidRPr="00060678" w:rsidRDefault="00097038" w:rsidP="000C06CF">
            <w:pPr>
              <w:keepLines/>
              <w:jc w:val="center"/>
              <w:rPr>
                <w:b/>
                <w:bCs/>
              </w:rPr>
            </w:pPr>
            <w:r w:rsidRPr="00060678">
              <w:rPr>
                <w:b/>
                <w:bCs/>
              </w:rPr>
              <w:t>S/N</w:t>
            </w:r>
          </w:p>
        </w:tc>
      </w:tr>
      <w:tr w:rsidR="00097038" w:rsidRPr="00060678" w14:paraId="64F7683C" w14:textId="77777777" w:rsidTr="00084396">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6812CCEB" w14:textId="77777777" w:rsidR="00097038" w:rsidRPr="00060678" w:rsidRDefault="00097038" w:rsidP="000C06CF">
            <w:pPr>
              <w:keepLines/>
              <w:jc w:val="center"/>
              <w:rPr>
                <w:b/>
                <w:bCs/>
              </w:rPr>
            </w:pPr>
          </w:p>
        </w:tc>
        <w:tc>
          <w:tcPr>
            <w:tcW w:w="3913"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344C506E" w14:textId="77777777" w:rsidR="00097038" w:rsidRPr="00060678" w:rsidRDefault="00097038" w:rsidP="000C06CF">
            <w:pPr>
              <w:keepLines/>
            </w:pPr>
            <w:r w:rsidRPr="00060678">
              <w:rPr>
                <w:b/>
                <w:bCs/>
              </w:rPr>
              <w:t>Explorations</w:t>
            </w:r>
          </w:p>
        </w:tc>
        <w:tc>
          <w:tcPr>
            <w:tcW w:w="1701"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6EB65C82" w14:textId="77777777" w:rsidR="00097038" w:rsidRPr="00060678" w:rsidRDefault="00097038" w:rsidP="000C06CF">
            <w:pPr>
              <w:keepLines/>
            </w:pPr>
          </w:p>
        </w:tc>
        <w:tc>
          <w:tcPr>
            <w:tcW w:w="56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6507CB2E" w14:textId="77777777" w:rsidR="00097038" w:rsidRPr="00060678" w:rsidRDefault="00097038" w:rsidP="000C06CF">
            <w:pPr>
              <w:keepLines/>
              <w:rPr>
                <w:sz w:val="20"/>
                <w:szCs w:val="20"/>
              </w:rPr>
            </w:pPr>
          </w:p>
        </w:tc>
        <w:tc>
          <w:tcPr>
            <w:tcW w:w="147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770A8989" w14:textId="77777777" w:rsidR="00097038" w:rsidRPr="00060678" w:rsidRDefault="00097038" w:rsidP="000C06CF">
            <w:pPr>
              <w:keepLines/>
              <w:rPr>
                <w:sz w:val="20"/>
                <w:szCs w:val="20"/>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6A4B4733" w14:textId="77777777" w:rsidR="00097038" w:rsidRPr="00060678" w:rsidRDefault="00097038" w:rsidP="000C06CF">
            <w:pPr>
              <w:keepLines/>
              <w:rPr>
                <w:sz w:val="20"/>
                <w:szCs w:val="20"/>
              </w:rPr>
            </w:pPr>
          </w:p>
        </w:tc>
      </w:tr>
      <w:tr w:rsidR="00097038" w:rsidRPr="00060678" w14:paraId="709BAEAF" w14:textId="77777777" w:rsidTr="00084396">
        <w:tc>
          <w:tcPr>
            <w:tcW w:w="0" w:type="auto"/>
            <w:tcBorders>
              <w:top w:val="outset" w:sz="6" w:space="0" w:color="auto"/>
              <w:left w:val="outset" w:sz="6" w:space="0" w:color="auto"/>
              <w:bottom w:val="outset" w:sz="6" w:space="0" w:color="auto"/>
              <w:right w:val="outset" w:sz="6" w:space="0" w:color="auto"/>
            </w:tcBorders>
            <w:vAlign w:val="center"/>
            <w:hideMark/>
          </w:tcPr>
          <w:p w14:paraId="0266B78B" w14:textId="77777777" w:rsidR="00097038" w:rsidRPr="00060678" w:rsidRDefault="00097038" w:rsidP="000C06CF">
            <w:pPr>
              <w:keepLines/>
            </w:pPr>
            <w:r w:rsidRPr="00060678">
              <w:rPr>
                <w:b/>
                <w:bCs/>
              </w:rPr>
              <w:t>  134  </w:t>
            </w:r>
          </w:p>
        </w:tc>
        <w:tc>
          <w:tcPr>
            <w:tcW w:w="3913" w:type="dxa"/>
            <w:tcBorders>
              <w:top w:val="outset" w:sz="6" w:space="0" w:color="auto"/>
              <w:left w:val="outset" w:sz="6" w:space="0" w:color="auto"/>
              <w:bottom w:val="outset" w:sz="6" w:space="0" w:color="auto"/>
              <w:right w:val="outset" w:sz="6" w:space="0" w:color="auto"/>
            </w:tcBorders>
            <w:vAlign w:val="center"/>
            <w:hideMark/>
          </w:tcPr>
          <w:p w14:paraId="399BF8A2" w14:textId="77777777" w:rsidR="00097038" w:rsidRPr="00060678" w:rsidRDefault="00097038" w:rsidP="000C06CF">
            <w:pPr>
              <w:keepLines/>
            </w:pPr>
            <w:r w:rsidRPr="00060678">
              <w:rPr>
                <w:b/>
                <w:bCs/>
              </w:rPr>
              <w:t>  Exploration experiment on enhanced compression beyond VVC capability (EE2)  </w:t>
            </w:r>
          </w:p>
        </w:tc>
        <w:tc>
          <w:tcPr>
            <w:tcW w:w="1701" w:type="dxa"/>
            <w:tcBorders>
              <w:top w:val="outset" w:sz="6" w:space="0" w:color="auto"/>
              <w:left w:val="outset" w:sz="6" w:space="0" w:color="auto"/>
              <w:bottom w:val="outset" w:sz="6" w:space="0" w:color="auto"/>
              <w:right w:val="outset" w:sz="6" w:space="0" w:color="auto"/>
            </w:tcBorders>
            <w:vAlign w:val="center"/>
            <w:hideMark/>
          </w:tcPr>
          <w:p w14:paraId="2F9E2DFB" w14:textId="77777777" w:rsidR="00097038" w:rsidRPr="00060678" w:rsidRDefault="00097038" w:rsidP="000C06CF">
            <w:pPr>
              <w:keepLines/>
            </w:pPr>
            <w:r w:rsidRPr="00060678">
              <w:rPr>
                <w:b/>
                <w:bCs/>
              </w:rPr>
              <w:t xml:space="preserve">  Vadim </w:t>
            </w:r>
            <w:proofErr w:type="spellStart"/>
            <w:r w:rsidRPr="00060678">
              <w:rPr>
                <w:b/>
                <w:bCs/>
              </w:rPr>
              <w:t>Seregin</w:t>
            </w:r>
            <w:proofErr w:type="spellEnd"/>
            <w:r w:rsidRPr="00060678">
              <w:rPr>
                <w:b/>
                <w:bCs/>
              </w:rPr>
              <w:t>  </w:t>
            </w:r>
          </w:p>
        </w:tc>
        <w:tc>
          <w:tcPr>
            <w:tcW w:w="567" w:type="dxa"/>
            <w:tcBorders>
              <w:top w:val="outset" w:sz="6" w:space="0" w:color="auto"/>
              <w:left w:val="outset" w:sz="6" w:space="0" w:color="auto"/>
              <w:bottom w:val="outset" w:sz="6" w:space="0" w:color="auto"/>
              <w:right w:val="outset" w:sz="6" w:space="0" w:color="auto"/>
            </w:tcBorders>
            <w:vAlign w:val="center"/>
            <w:hideMark/>
          </w:tcPr>
          <w:p w14:paraId="6256B978" w14:textId="77777777" w:rsidR="00097038" w:rsidRPr="00060678" w:rsidRDefault="00097038" w:rsidP="000C06CF">
            <w:pPr>
              <w:keepLines/>
            </w:pPr>
            <w:r w:rsidRPr="00060678">
              <w:rPr>
                <w:b/>
                <w:bCs/>
              </w:rPr>
              <w:t>  N  </w:t>
            </w:r>
          </w:p>
        </w:tc>
        <w:tc>
          <w:tcPr>
            <w:tcW w:w="1479" w:type="dxa"/>
            <w:tcBorders>
              <w:top w:val="outset" w:sz="6" w:space="0" w:color="auto"/>
              <w:left w:val="outset" w:sz="6" w:space="0" w:color="auto"/>
              <w:bottom w:val="outset" w:sz="6" w:space="0" w:color="auto"/>
              <w:right w:val="outset" w:sz="6" w:space="0" w:color="auto"/>
            </w:tcBorders>
            <w:vAlign w:val="center"/>
            <w:hideMark/>
          </w:tcPr>
          <w:p w14:paraId="34160EC8" w14:textId="77777777" w:rsidR="00097038" w:rsidRPr="00060678" w:rsidRDefault="00097038" w:rsidP="000C06CF">
            <w:pPr>
              <w:keepLines/>
            </w:pPr>
            <w:r w:rsidRPr="00060678">
              <w:rPr>
                <w:b/>
                <w:bCs/>
              </w:rPr>
              <w:t>  2022-05-27  </w:t>
            </w:r>
          </w:p>
        </w:tc>
        <w:tc>
          <w:tcPr>
            <w:tcW w:w="0" w:type="auto"/>
            <w:tcBorders>
              <w:top w:val="outset" w:sz="6" w:space="0" w:color="auto"/>
              <w:left w:val="outset" w:sz="6" w:space="0" w:color="auto"/>
              <w:bottom w:val="outset" w:sz="6" w:space="0" w:color="auto"/>
              <w:right w:val="outset" w:sz="6" w:space="0" w:color="auto"/>
            </w:tcBorders>
            <w:vAlign w:val="center"/>
            <w:hideMark/>
          </w:tcPr>
          <w:p w14:paraId="4D41CE7F" w14:textId="77777777" w:rsidR="00097038" w:rsidRPr="00060678" w:rsidRDefault="00097038" w:rsidP="000C06CF">
            <w:pPr>
              <w:keepLines/>
            </w:pPr>
            <w:r w:rsidRPr="00060678">
              <w:rPr>
                <w:b/>
                <w:bCs/>
              </w:rPr>
              <w:t> 21509 </w:t>
            </w:r>
          </w:p>
        </w:tc>
      </w:tr>
      <w:tr w:rsidR="00097038" w:rsidRPr="00060678" w14:paraId="559038B5" w14:textId="77777777" w:rsidTr="00084396">
        <w:tc>
          <w:tcPr>
            <w:tcW w:w="0" w:type="auto"/>
            <w:tcBorders>
              <w:top w:val="outset" w:sz="6" w:space="0" w:color="auto"/>
              <w:left w:val="outset" w:sz="6" w:space="0" w:color="auto"/>
              <w:bottom w:val="outset" w:sz="6" w:space="0" w:color="auto"/>
              <w:right w:val="outset" w:sz="6" w:space="0" w:color="auto"/>
            </w:tcBorders>
            <w:vAlign w:val="center"/>
            <w:hideMark/>
          </w:tcPr>
          <w:p w14:paraId="1F895388" w14:textId="77777777" w:rsidR="00097038" w:rsidRPr="00060678" w:rsidRDefault="00097038" w:rsidP="000C06CF">
            <w:pPr>
              <w:keepLines/>
            </w:pPr>
            <w:r w:rsidRPr="00060678">
              <w:rPr>
                <w:b/>
                <w:bCs/>
              </w:rPr>
              <w:t>  135  </w:t>
            </w:r>
          </w:p>
        </w:tc>
        <w:tc>
          <w:tcPr>
            <w:tcW w:w="3913" w:type="dxa"/>
            <w:tcBorders>
              <w:top w:val="outset" w:sz="6" w:space="0" w:color="auto"/>
              <w:left w:val="outset" w:sz="6" w:space="0" w:color="auto"/>
              <w:bottom w:val="outset" w:sz="6" w:space="0" w:color="auto"/>
              <w:right w:val="outset" w:sz="6" w:space="0" w:color="auto"/>
            </w:tcBorders>
            <w:vAlign w:val="center"/>
            <w:hideMark/>
          </w:tcPr>
          <w:p w14:paraId="725647DE" w14:textId="77777777" w:rsidR="00097038" w:rsidRPr="00060678" w:rsidRDefault="00097038" w:rsidP="000C06CF">
            <w:pPr>
              <w:keepLines/>
            </w:pPr>
            <w:r w:rsidRPr="00060678">
              <w:rPr>
                <w:b/>
                <w:bCs/>
              </w:rPr>
              <w:t>  Algorithm description of Enhanced Compression Model 5 (ECM 5)   </w:t>
            </w:r>
          </w:p>
        </w:tc>
        <w:tc>
          <w:tcPr>
            <w:tcW w:w="1701" w:type="dxa"/>
            <w:tcBorders>
              <w:top w:val="outset" w:sz="6" w:space="0" w:color="auto"/>
              <w:left w:val="outset" w:sz="6" w:space="0" w:color="auto"/>
              <w:bottom w:val="outset" w:sz="6" w:space="0" w:color="auto"/>
              <w:right w:val="outset" w:sz="6" w:space="0" w:color="auto"/>
            </w:tcBorders>
            <w:vAlign w:val="center"/>
            <w:hideMark/>
          </w:tcPr>
          <w:p w14:paraId="73100A14" w14:textId="77777777" w:rsidR="00097038" w:rsidRPr="00060678" w:rsidRDefault="00097038" w:rsidP="000C06CF">
            <w:pPr>
              <w:keepLines/>
            </w:pPr>
            <w:r w:rsidRPr="00060678">
              <w:rPr>
                <w:b/>
                <w:bCs/>
              </w:rPr>
              <w:t>  Muhammed Coban  </w:t>
            </w:r>
          </w:p>
        </w:tc>
        <w:tc>
          <w:tcPr>
            <w:tcW w:w="567" w:type="dxa"/>
            <w:tcBorders>
              <w:top w:val="outset" w:sz="6" w:space="0" w:color="auto"/>
              <w:left w:val="outset" w:sz="6" w:space="0" w:color="auto"/>
              <w:bottom w:val="outset" w:sz="6" w:space="0" w:color="auto"/>
              <w:right w:val="outset" w:sz="6" w:space="0" w:color="auto"/>
            </w:tcBorders>
            <w:vAlign w:val="center"/>
            <w:hideMark/>
          </w:tcPr>
          <w:p w14:paraId="495F99FA" w14:textId="77777777" w:rsidR="00097038" w:rsidRPr="00060678" w:rsidRDefault="00097038" w:rsidP="000C06CF">
            <w:pPr>
              <w:keepLines/>
            </w:pPr>
            <w:r w:rsidRPr="00060678">
              <w:rPr>
                <w:b/>
                <w:bCs/>
              </w:rPr>
              <w:t>  N  </w:t>
            </w:r>
          </w:p>
        </w:tc>
        <w:tc>
          <w:tcPr>
            <w:tcW w:w="1479" w:type="dxa"/>
            <w:tcBorders>
              <w:top w:val="outset" w:sz="6" w:space="0" w:color="auto"/>
              <w:left w:val="outset" w:sz="6" w:space="0" w:color="auto"/>
              <w:bottom w:val="outset" w:sz="6" w:space="0" w:color="auto"/>
              <w:right w:val="outset" w:sz="6" w:space="0" w:color="auto"/>
            </w:tcBorders>
            <w:vAlign w:val="center"/>
            <w:hideMark/>
          </w:tcPr>
          <w:p w14:paraId="73A2D745" w14:textId="77777777" w:rsidR="00097038" w:rsidRPr="00060678" w:rsidRDefault="00097038" w:rsidP="000C06CF">
            <w:pPr>
              <w:keepLines/>
            </w:pPr>
            <w:r w:rsidRPr="00060678">
              <w:rPr>
                <w:b/>
                <w:bCs/>
              </w:rPr>
              <w:t>  2022-06-30  </w:t>
            </w:r>
          </w:p>
        </w:tc>
        <w:tc>
          <w:tcPr>
            <w:tcW w:w="0" w:type="auto"/>
            <w:tcBorders>
              <w:top w:val="outset" w:sz="6" w:space="0" w:color="auto"/>
              <w:left w:val="outset" w:sz="6" w:space="0" w:color="auto"/>
              <w:bottom w:val="outset" w:sz="6" w:space="0" w:color="auto"/>
              <w:right w:val="outset" w:sz="6" w:space="0" w:color="auto"/>
            </w:tcBorders>
            <w:vAlign w:val="center"/>
            <w:hideMark/>
          </w:tcPr>
          <w:p w14:paraId="49296EE6" w14:textId="77777777" w:rsidR="00097038" w:rsidRPr="00060678" w:rsidRDefault="00097038" w:rsidP="000C06CF">
            <w:pPr>
              <w:keepLines/>
            </w:pPr>
            <w:r w:rsidRPr="00060678">
              <w:rPr>
                <w:b/>
                <w:bCs/>
              </w:rPr>
              <w:t> 21510 </w:t>
            </w:r>
          </w:p>
        </w:tc>
      </w:tr>
    </w:tbl>
    <w:p w14:paraId="18DC58B7" w14:textId="77777777" w:rsidR="00097038" w:rsidRPr="00C5032F" w:rsidRDefault="00097038" w:rsidP="000C06CF">
      <w:pPr>
        <w:keepNext/>
        <w:keepLines/>
        <w:spacing w:before="100" w:beforeAutospacing="1" w:after="100" w:afterAutospacing="1"/>
        <w:outlineLvl w:val="1"/>
        <w:rPr>
          <w:b/>
          <w:bCs/>
          <w:sz w:val="36"/>
          <w:szCs w:val="36"/>
        </w:rPr>
      </w:pPr>
      <w:r>
        <w:rPr>
          <w:b/>
          <w:bCs/>
          <w:sz w:val="36"/>
          <w:szCs w:val="36"/>
        </w:rPr>
        <w:lastRenderedPageBreak/>
        <w:t>7</w:t>
      </w:r>
      <w:r w:rsidRPr="00C5032F">
        <w:rPr>
          <w:b/>
          <w:bCs/>
          <w:sz w:val="36"/>
          <w:szCs w:val="36"/>
        </w:rPr>
        <w:t>. Management</w:t>
      </w:r>
    </w:p>
    <w:p w14:paraId="5844199A" w14:textId="77777777" w:rsidR="00097038" w:rsidRPr="00C5032F" w:rsidRDefault="00097038" w:rsidP="000C06CF">
      <w:pPr>
        <w:keepNext/>
        <w:keepLines/>
        <w:spacing w:before="100" w:beforeAutospacing="1" w:after="100" w:afterAutospacing="1"/>
        <w:outlineLvl w:val="2"/>
        <w:rPr>
          <w:b/>
          <w:bCs/>
          <w:sz w:val="27"/>
          <w:szCs w:val="27"/>
        </w:rPr>
      </w:pPr>
      <w:r>
        <w:rPr>
          <w:b/>
          <w:bCs/>
          <w:sz w:val="27"/>
          <w:szCs w:val="27"/>
        </w:rPr>
        <w:t xml:space="preserve">7.1 </w:t>
      </w:r>
      <w:r w:rsidRPr="00C5032F">
        <w:rPr>
          <w:b/>
          <w:bCs/>
          <w:sz w:val="27"/>
          <w:szCs w:val="27"/>
        </w:rPr>
        <w:t>Ad hoc groups</w:t>
      </w:r>
    </w:p>
    <w:p w14:paraId="479720D5" w14:textId="77777777" w:rsidR="00097038" w:rsidRPr="00C5032F" w:rsidRDefault="00097038" w:rsidP="000C06CF">
      <w:pPr>
        <w:keepNext/>
        <w:keepLines/>
        <w:spacing w:before="100" w:beforeAutospacing="1" w:after="100" w:afterAutospacing="1"/>
        <w:outlineLvl w:val="2"/>
        <w:rPr>
          <w:b/>
          <w:bCs/>
          <w:sz w:val="27"/>
          <w:szCs w:val="27"/>
        </w:rPr>
      </w:pPr>
      <w:r>
        <w:rPr>
          <w:b/>
          <w:bCs/>
          <w:sz w:val="27"/>
          <w:szCs w:val="27"/>
        </w:rPr>
        <w:t>7</w:t>
      </w:r>
      <w:r w:rsidRPr="00C5032F">
        <w:rPr>
          <w:b/>
          <w:bCs/>
          <w:sz w:val="27"/>
          <w:szCs w:val="27"/>
        </w:rPr>
        <w:t>.</w:t>
      </w:r>
      <w:r>
        <w:rPr>
          <w:b/>
          <w:bCs/>
          <w:sz w:val="27"/>
          <w:szCs w:val="27"/>
        </w:rPr>
        <w:t>1</w:t>
      </w:r>
      <w:r w:rsidRPr="00C5032F">
        <w:rPr>
          <w:b/>
          <w:bCs/>
          <w:sz w:val="27"/>
          <w:szCs w:val="27"/>
        </w:rPr>
        <w:t xml:space="preserve">.1 WG 5 </w:t>
      </w:r>
      <w:r>
        <w:rPr>
          <w:b/>
          <w:bCs/>
          <w:sz w:val="27"/>
          <w:szCs w:val="27"/>
        </w:rPr>
        <w:t xml:space="preserve">recommends </w:t>
      </w:r>
      <w:r w:rsidRPr="00C5032F">
        <w:rPr>
          <w:b/>
          <w:bCs/>
          <w:sz w:val="27"/>
          <w:szCs w:val="27"/>
        </w:rPr>
        <w:t>approv</w:t>
      </w:r>
      <w:r>
        <w:rPr>
          <w:b/>
          <w:bCs/>
          <w:sz w:val="27"/>
          <w:szCs w:val="27"/>
        </w:rPr>
        <w:t>al of</w:t>
      </w:r>
      <w:r w:rsidRPr="00C5032F">
        <w:rPr>
          <w:b/>
          <w:bCs/>
          <w:sz w:val="27"/>
          <w:szCs w:val="27"/>
        </w:rPr>
        <w:t xml:space="preserve"> the following document</w:t>
      </w:r>
    </w:p>
    <w:tbl>
      <w:tblPr>
        <w:tblW w:w="9028"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615"/>
        <w:gridCol w:w="3917"/>
        <w:gridCol w:w="1728"/>
        <w:gridCol w:w="565"/>
        <w:gridCol w:w="1483"/>
        <w:gridCol w:w="720"/>
      </w:tblGrid>
      <w:tr w:rsidR="00097038" w:rsidRPr="00C5032F" w14:paraId="7C3D4D0E" w14:textId="77777777" w:rsidTr="00084396">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0BD356D6" w14:textId="77777777" w:rsidR="00097038" w:rsidRPr="00C5032F" w:rsidRDefault="00097038" w:rsidP="000C06CF">
            <w:pPr>
              <w:keepNext/>
              <w:keepLines/>
              <w:jc w:val="center"/>
              <w:rPr>
                <w:b/>
                <w:bCs/>
              </w:rPr>
            </w:pPr>
            <w:r w:rsidRPr="00C5032F">
              <w:rPr>
                <w:b/>
                <w:bCs/>
              </w:rPr>
              <w:t>No.</w:t>
            </w:r>
          </w:p>
        </w:tc>
        <w:tc>
          <w:tcPr>
            <w:tcW w:w="391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45B6FFD9" w14:textId="77777777" w:rsidR="00097038" w:rsidRPr="00C5032F" w:rsidRDefault="00097038" w:rsidP="000C06CF">
            <w:pPr>
              <w:keepNext/>
              <w:keepLines/>
              <w:jc w:val="center"/>
              <w:rPr>
                <w:b/>
                <w:bCs/>
              </w:rPr>
            </w:pPr>
            <w:r w:rsidRPr="00C5032F">
              <w:rPr>
                <w:b/>
                <w:bCs/>
              </w:rPr>
              <w:t>Title</w:t>
            </w:r>
          </w:p>
        </w:tc>
        <w:tc>
          <w:tcPr>
            <w:tcW w:w="1728"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1881F2D7" w14:textId="77777777" w:rsidR="00097038" w:rsidRPr="00C5032F" w:rsidRDefault="00097038" w:rsidP="000C06CF">
            <w:pPr>
              <w:keepNext/>
              <w:keepLines/>
              <w:jc w:val="center"/>
              <w:rPr>
                <w:b/>
                <w:bCs/>
              </w:rPr>
            </w:pPr>
            <w:r w:rsidRPr="00C5032F">
              <w:rPr>
                <w:b/>
                <w:bCs/>
              </w:rPr>
              <w:t>In Charge</w:t>
            </w:r>
          </w:p>
        </w:tc>
        <w:tc>
          <w:tcPr>
            <w:tcW w:w="565"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4C4DCEC3" w14:textId="77777777" w:rsidR="00097038" w:rsidRPr="00C5032F" w:rsidRDefault="00097038" w:rsidP="000C06CF">
            <w:pPr>
              <w:keepNext/>
              <w:keepLines/>
              <w:jc w:val="center"/>
              <w:rPr>
                <w:b/>
                <w:bCs/>
              </w:rPr>
            </w:pPr>
            <w:r w:rsidRPr="00C5032F">
              <w:rPr>
                <w:b/>
                <w:bCs/>
              </w:rPr>
              <w:t>TBP</w:t>
            </w:r>
          </w:p>
        </w:tc>
        <w:tc>
          <w:tcPr>
            <w:tcW w:w="1483"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6001F291" w14:textId="77777777" w:rsidR="00097038" w:rsidRPr="00C5032F" w:rsidRDefault="00097038" w:rsidP="000C06CF">
            <w:pPr>
              <w:keepNext/>
              <w:keepLines/>
              <w:jc w:val="center"/>
              <w:rPr>
                <w:b/>
                <w:bCs/>
              </w:rPr>
            </w:pPr>
            <w:r w:rsidRPr="00C5032F">
              <w:rPr>
                <w:b/>
                <w:bCs/>
              </w:rPr>
              <w:t>Available</w:t>
            </w:r>
          </w:p>
        </w:tc>
        <w:tc>
          <w:tcPr>
            <w:tcW w:w="720"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45C39BD0" w14:textId="77777777" w:rsidR="00097038" w:rsidRPr="00C5032F" w:rsidRDefault="00097038" w:rsidP="000C06CF">
            <w:pPr>
              <w:keepNext/>
              <w:keepLines/>
              <w:jc w:val="center"/>
              <w:rPr>
                <w:b/>
                <w:bCs/>
              </w:rPr>
            </w:pPr>
            <w:r w:rsidRPr="00C5032F">
              <w:rPr>
                <w:b/>
                <w:bCs/>
              </w:rPr>
              <w:t>S/N</w:t>
            </w:r>
          </w:p>
        </w:tc>
      </w:tr>
      <w:tr w:rsidR="00097038" w:rsidRPr="00C5032F" w14:paraId="751C50CB" w14:textId="77777777" w:rsidTr="00084396">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56C211C3" w14:textId="77777777" w:rsidR="00097038" w:rsidRPr="00C5032F" w:rsidRDefault="00097038" w:rsidP="000C06CF">
            <w:pPr>
              <w:keepNext/>
              <w:keepLines/>
              <w:jc w:val="center"/>
              <w:rPr>
                <w:b/>
                <w:bCs/>
              </w:rPr>
            </w:pPr>
          </w:p>
        </w:tc>
        <w:tc>
          <w:tcPr>
            <w:tcW w:w="391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6E305375" w14:textId="77777777" w:rsidR="00097038" w:rsidRPr="00C5032F" w:rsidRDefault="00097038" w:rsidP="000C06CF">
            <w:pPr>
              <w:keepNext/>
              <w:keepLines/>
              <w:ind w:left="57" w:right="57"/>
            </w:pPr>
            <w:r w:rsidRPr="00C5032F">
              <w:rPr>
                <w:b/>
                <w:bCs/>
              </w:rPr>
              <w:t>Ad hoc groups</w:t>
            </w:r>
          </w:p>
        </w:tc>
        <w:tc>
          <w:tcPr>
            <w:tcW w:w="1728"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4EFEA5BD" w14:textId="77777777" w:rsidR="00097038" w:rsidRPr="00C5032F" w:rsidRDefault="00097038" w:rsidP="000C06CF">
            <w:pPr>
              <w:keepNext/>
              <w:keepLines/>
            </w:pPr>
          </w:p>
        </w:tc>
        <w:tc>
          <w:tcPr>
            <w:tcW w:w="565"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1A2935C7" w14:textId="77777777" w:rsidR="00097038" w:rsidRPr="00C5032F" w:rsidRDefault="00097038" w:rsidP="000C06CF">
            <w:pPr>
              <w:keepNext/>
              <w:keepLines/>
              <w:rPr>
                <w:sz w:val="20"/>
                <w:szCs w:val="20"/>
              </w:rPr>
            </w:pPr>
          </w:p>
        </w:tc>
        <w:tc>
          <w:tcPr>
            <w:tcW w:w="1483"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3A00DF45" w14:textId="77777777" w:rsidR="00097038" w:rsidRPr="00C5032F" w:rsidRDefault="00097038" w:rsidP="000C06CF">
            <w:pPr>
              <w:keepNext/>
              <w:keepLines/>
              <w:rPr>
                <w:sz w:val="20"/>
                <w:szCs w:val="20"/>
              </w:rPr>
            </w:pPr>
          </w:p>
        </w:tc>
        <w:tc>
          <w:tcPr>
            <w:tcW w:w="720"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4E823AF3" w14:textId="77777777" w:rsidR="00097038" w:rsidRPr="00C5032F" w:rsidRDefault="00097038" w:rsidP="000C06CF">
            <w:pPr>
              <w:keepNext/>
              <w:keepLines/>
              <w:rPr>
                <w:sz w:val="20"/>
                <w:szCs w:val="20"/>
              </w:rPr>
            </w:pPr>
          </w:p>
        </w:tc>
      </w:tr>
      <w:tr w:rsidR="00097038" w:rsidRPr="00C5032F" w14:paraId="0E7C6DA4" w14:textId="77777777" w:rsidTr="00084396">
        <w:tc>
          <w:tcPr>
            <w:tcW w:w="0" w:type="auto"/>
            <w:tcBorders>
              <w:top w:val="outset" w:sz="6" w:space="0" w:color="auto"/>
              <w:left w:val="outset" w:sz="6" w:space="0" w:color="auto"/>
              <w:bottom w:val="outset" w:sz="6" w:space="0" w:color="auto"/>
              <w:right w:val="outset" w:sz="6" w:space="0" w:color="auto"/>
            </w:tcBorders>
            <w:hideMark/>
          </w:tcPr>
          <w:p w14:paraId="5A5477C0" w14:textId="77777777" w:rsidR="00097038" w:rsidRPr="00D97195" w:rsidRDefault="00097038" w:rsidP="000C06CF">
            <w:pPr>
              <w:keepLines/>
              <w:rPr>
                <w:b/>
                <w:bCs/>
              </w:rPr>
            </w:pPr>
            <w:r>
              <w:rPr>
                <w:b/>
                <w:bCs/>
              </w:rPr>
              <w:t>  </w:t>
            </w:r>
            <w:r w:rsidRPr="00D97195">
              <w:rPr>
                <w:b/>
                <w:bCs/>
              </w:rPr>
              <w:t>136</w:t>
            </w:r>
            <w:r>
              <w:rPr>
                <w:b/>
                <w:bCs/>
              </w:rPr>
              <w:t>  </w:t>
            </w:r>
            <w:r w:rsidRPr="00D97195">
              <w:rPr>
                <w:b/>
                <w:bCs/>
              </w:rPr>
              <w:t xml:space="preserve">  </w:t>
            </w:r>
          </w:p>
        </w:tc>
        <w:tc>
          <w:tcPr>
            <w:tcW w:w="3917" w:type="dxa"/>
            <w:tcBorders>
              <w:top w:val="outset" w:sz="6" w:space="0" w:color="auto"/>
              <w:left w:val="outset" w:sz="6" w:space="0" w:color="auto"/>
              <w:bottom w:val="outset" w:sz="6" w:space="0" w:color="auto"/>
              <w:right w:val="outset" w:sz="6" w:space="0" w:color="auto"/>
            </w:tcBorders>
            <w:hideMark/>
          </w:tcPr>
          <w:p w14:paraId="7582F243" w14:textId="77777777" w:rsidR="00097038" w:rsidRPr="00AA7F86" w:rsidRDefault="00097038" w:rsidP="000C06CF">
            <w:pPr>
              <w:keepLines/>
              <w:ind w:left="57" w:right="57"/>
              <w:rPr>
                <w:b/>
                <w:bCs/>
              </w:rPr>
            </w:pPr>
            <w:r>
              <w:rPr>
                <w:b/>
                <w:bCs/>
              </w:rPr>
              <w:t>  </w:t>
            </w:r>
            <w:r w:rsidRPr="00D97195">
              <w:rPr>
                <w:b/>
                <w:bCs/>
              </w:rPr>
              <w:t>List of AHGs established at the 7th WG 5 meeting</w:t>
            </w:r>
            <w:r>
              <w:rPr>
                <w:b/>
                <w:bCs/>
              </w:rPr>
              <w:t>  </w:t>
            </w:r>
          </w:p>
        </w:tc>
        <w:tc>
          <w:tcPr>
            <w:tcW w:w="1728" w:type="dxa"/>
            <w:tcBorders>
              <w:top w:val="outset" w:sz="6" w:space="0" w:color="auto"/>
              <w:left w:val="outset" w:sz="6" w:space="0" w:color="auto"/>
              <w:bottom w:val="outset" w:sz="6" w:space="0" w:color="auto"/>
              <w:right w:val="outset" w:sz="6" w:space="0" w:color="auto"/>
            </w:tcBorders>
            <w:hideMark/>
          </w:tcPr>
          <w:p w14:paraId="3B94FBA9" w14:textId="77777777" w:rsidR="00097038" w:rsidRPr="00AA7F86" w:rsidRDefault="00097038" w:rsidP="000C06CF">
            <w:pPr>
              <w:keepLines/>
              <w:ind w:left="57" w:right="57"/>
              <w:rPr>
                <w:b/>
                <w:bCs/>
              </w:rPr>
            </w:pPr>
            <w:r>
              <w:rPr>
                <w:b/>
                <w:bCs/>
              </w:rPr>
              <w:t>  </w:t>
            </w:r>
            <w:r w:rsidRPr="00D97195">
              <w:rPr>
                <w:b/>
                <w:bCs/>
              </w:rPr>
              <w:t>Jens-Rainer Ohm</w:t>
            </w:r>
            <w:r>
              <w:rPr>
                <w:b/>
                <w:bCs/>
              </w:rPr>
              <w:t>  </w:t>
            </w:r>
          </w:p>
        </w:tc>
        <w:tc>
          <w:tcPr>
            <w:tcW w:w="565" w:type="dxa"/>
            <w:tcBorders>
              <w:top w:val="outset" w:sz="6" w:space="0" w:color="auto"/>
              <w:left w:val="outset" w:sz="6" w:space="0" w:color="auto"/>
              <w:bottom w:val="outset" w:sz="6" w:space="0" w:color="auto"/>
              <w:right w:val="outset" w:sz="6" w:space="0" w:color="auto"/>
            </w:tcBorders>
            <w:hideMark/>
          </w:tcPr>
          <w:p w14:paraId="5D875E08" w14:textId="77777777" w:rsidR="00097038" w:rsidRPr="00AA7F86" w:rsidRDefault="00097038" w:rsidP="000C06CF">
            <w:pPr>
              <w:keepLines/>
              <w:rPr>
                <w:b/>
                <w:bCs/>
              </w:rPr>
            </w:pPr>
            <w:r>
              <w:rPr>
                <w:b/>
                <w:bCs/>
              </w:rPr>
              <w:t>  </w:t>
            </w:r>
            <w:r w:rsidRPr="00D97195">
              <w:rPr>
                <w:b/>
                <w:bCs/>
              </w:rPr>
              <w:t>N</w:t>
            </w:r>
            <w:r>
              <w:rPr>
                <w:b/>
                <w:bCs/>
              </w:rPr>
              <w:t>  </w:t>
            </w:r>
          </w:p>
        </w:tc>
        <w:tc>
          <w:tcPr>
            <w:tcW w:w="1483" w:type="dxa"/>
            <w:tcBorders>
              <w:top w:val="outset" w:sz="6" w:space="0" w:color="auto"/>
              <w:left w:val="outset" w:sz="6" w:space="0" w:color="auto"/>
              <w:bottom w:val="outset" w:sz="6" w:space="0" w:color="auto"/>
              <w:right w:val="outset" w:sz="6" w:space="0" w:color="auto"/>
            </w:tcBorders>
            <w:hideMark/>
          </w:tcPr>
          <w:p w14:paraId="2D2F385E" w14:textId="77777777" w:rsidR="00097038" w:rsidRPr="00AA7F86" w:rsidRDefault="00097038" w:rsidP="000C06CF">
            <w:pPr>
              <w:keepLines/>
              <w:ind w:right="57"/>
              <w:rPr>
                <w:b/>
                <w:bCs/>
              </w:rPr>
            </w:pPr>
            <w:r>
              <w:rPr>
                <w:b/>
                <w:bCs/>
              </w:rPr>
              <w:t>  </w:t>
            </w:r>
            <w:r w:rsidRPr="00D97195">
              <w:rPr>
                <w:b/>
                <w:bCs/>
              </w:rPr>
              <w:t>2022-04-29</w:t>
            </w:r>
            <w:r>
              <w:rPr>
                <w:b/>
                <w:bCs/>
              </w:rPr>
              <w:t>  </w:t>
            </w:r>
          </w:p>
        </w:tc>
        <w:tc>
          <w:tcPr>
            <w:tcW w:w="720" w:type="dxa"/>
            <w:tcBorders>
              <w:top w:val="outset" w:sz="6" w:space="0" w:color="auto"/>
              <w:left w:val="outset" w:sz="6" w:space="0" w:color="auto"/>
              <w:bottom w:val="outset" w:sz="6" w:space="0" w:color="auto"/>
              <w:right w:val="outset" w:sz="6" w:space="0" w:color="auto"/>
            </w:tcBorders>
            <w:hideMark/>
          </w:tcPr>
          <w:p w14:paraId="0792315D" w14:textId="77777777" w:rsidR="00097038" w:rsidRPr="00D97195" w:rsidRDefault="00097038" w:rsidP="000C06CF">
            <w:pPr>
              <w:keepLines/>
              <w:rPr>
                <w:b/>
                <w:bCs/>
              </w:rPr>
            </w:pPr>
            <w:r>
              <w:rPr>
                <w:b/>
                <w:bCs/>
              </w:rPr>
              <w:t> </w:t>
            </w:r>
            <w:r w:rsidRPr="00D97195">
              <w:rPr>
                <w:b/>
                <w:bCs/>
              </w:rPr>
              <w:t>21511</w:t>
            </w:r>
            <w:r>
              <w:rPr>
                <w:b/>
                <w:bCs/>
              </w:rPr>
              <w:t> </w:t>
            </w:r>
          </w:p>
        </w:tc>
      </w:tr>
    </w:tbl>
    <w:p w14:paraId="5686F089" w14:textId="77777777" w:rsidR="00097038" w:rsidRPr="00CB2831" w:rsidRDefault="00097038" w:rsidP="000C06CF">
      <w:pPr>
        <w:keepLines/>
        <w:spacing w:before="100" w:beforeAutospacing="1" w:after="100" w:afterAutospacing="1"/>
        <w:ind w:left="576" w:hanging="576"/>
        <w:outlineLvl w:val="2"/>
        <w:rPr>
          <w:b/>
          <w:bCs/>
          <w:sz w:val="27"/>
          <w:szCs w:val="27"/>
        </w:rPr>
      </w:pPr>
      <w:r>
        <w:rPr>
          <w:b/>
          <w:bCs/>
          <w:sz w:val="27"/>
          <w:szCs w:val="27"/>
        </w:rPr>
        <w:t>7</w:t>
      </w:r>
      <w:r w:rsidRPr="00C5032F">
        <w:rPr>
          <w:b/>
          <w:bCs/>
          <w:sz w:val="27"/>
          <w:szCs w:val="27"/>
        </w:rPr>
        <w:t>.</w:t>
      </w:r>
      <w:r>
        <w:rPr>
          <w:b/>
          <w:bCs/>
          <w:sz w:val="27"/>
          <w:szCs w:val="27"/>
        </w:rPr>
        <w:t>1</w:t>
      </w:r>
      <w:r w:rsidRPr="00C5032F">
        <w:rPr>
          <w:b/>
          <w:bCs/>
          <w:sz w:val="27"/>
          <w:szCs w:val="27"/>
        </w:rPr>
        <w:t>.</w:t>
      </w:r>
      <w:r>
        <w:rPr>
          <w:b/>
          <w:bCs/>
          <w:sz w:val="27"/>
          <w:szCs w:val="27"/>
        </w:rPr>
        <w:t>2</w:t>
      </w:r>
      <w:r w:rsidRPr="00C5032F">
        <w:rPr>
          <w:b/>
          <w:bCs/>
          <w:sz w:val="27"/>
          <w:szCs w:val="27"/>
        </w:rPr>
        <w:t xml:space="preserve"> </w:t>
      </w:r>
      <w:r w:rsidRPr="004B1159">
        <w:rPr>
          <w:b/>
          <w:bCs/>
          <w:sz w:val="27"/>
          <w:szCs w:val="27"/>
        </w:rPr>
        <w:t>WG 5 recommends that the JVET AHGs operate according to the rules set up in document SC29/AG2 N 46</w:t>
      </w:r>
      <w:r>
        <w:rPr>
          <w:b/>
          <w:bCs/>
          <w:sz w:val="27"/>
          <w:szCs w:val="27"/>
        </w:rPr>
        <w:t>.</w:t>
      </w:r>
    </w:p>
    <w:p w14:paraId="11C6AE4F" w14:textId="77777777" w:rsidR="00097038" w:rsidRPr="00C5032F" w:rsidRDefault="00097038" w:rsidP="000C06CF">
      <w:pPr>
        <w:keepNext/>
        <w:keepLines/>
        <w:spacing w:before="100" w:beforeAutospacing="1" w:after="100" w:afterAutospacing="1"/>
        <w:outlineLvl w:val="2"/>
        <w:rPr>
          <w:b/>
          <w:bCs/>
          <w:sz w:val="27"/>
          <w:szCs w:val="27"/>
        </w:rPr>
      </w:pPr>
      <w:r>
        <w:rPr>
          <w:b/>
          <w:bCs/>
          <w:sz w:val="27"/>
          <w:szCs w:val="27"/>
        </w:rPr>
        <w:t>7</w:t>
      </w:r>
      <w:r w:rsidRPr="00C5032F">
        <w:rPr>
          <w:b/>
          <w:bCs/>
          <w:sz w:val="27"/>
          <w:szCs w:val="27"/>
        </w:rPr>
        <w:t>.</w:t>
      </w:r>
      <w:r>
        <w:rPr>
          <w:b/>
          <w:bCs/>
          <w:sz w:val="27"/>
          <w:szCs w:val="27"/>
        </w:rPr>
        <w:t>2</w:t>
      </w:r>
      <w:r w:rsidRPr="00C5032F">
        <w:rPr>
          <w:b/>
          <w:bCs/>
          <w:sz w:val="27"/>
          <w:szCs w:val="27"/>
        </w:rPr>
        <w:t xml:space="preserve"> </w:t>
      </w:r>
      <w:r>
        <w:rPr>
          <w:b/>
          <w:bCs/>
          <w:sz w:val="27"/>
          <w:szCs w:val="27"/>
        </w:rPr>
        <w:t>Collaboration with ITU-T</w: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15"/>
        <w:gridCol w:w="66"/>
        <w:gridCol w:w="8679"/>
      </w:tblGrid>
      <w:tr w:rsidR="00097038" w:rsidRPr="00C5032F" w14:paraId="14292963" w14:textId="77777777" w:rsidTr="00084396">
        <w:trPr>
          <w:tblCellSpacing w:w="15" w:type="dxa"/>
        </w:trPr>
        <w:tc>
          <w:tcPr>
            <w:tcW w:w="0" w:type="auto"/>
            <w:hideMark/>
          </w:tcPr>
          <w:p w14:paraId="0E19CDD1" w14:textId="77777777" w:rsidR="00097038" w:rsidRPr="00C5032F" w:rsidRDefault="00097038" w:rsidP="000C06CF">
            <w:pPr>
              <w:keepLines/>
              <w:spacing w:before="100" w:beforeAutospacing="1" w:after="100" w:afterAutospacing="1"/>
              <w:jc w:val="right"/>
              <w:outlineLvl w:val="2"/>
              <w:rPr>
                <w:b/>
                <w:bCs/>
                <w:sz w:val="27"/>
                <w:szCs w:val="27"/>
              </w:rPr>
            </w:pPr>
            <w:r>
              <w:rPr>
                <w:b/>
                <w:bCs/>
                <w:sz w:val="27"/>
                <w:szCs w:val="27"/>
              </w:rPr>
              <w:t>7</w:t>
            </w:r>
            <w:r w:rsidRPr="00C5032F">
              <w:rPr>
                <w:b/>
                <w:bCs/>
                <w:sz w:val="27"/>
                <w:szCs w:val="27"/>
              </w:rPr>
              <w:t>.</w:t>
            </w:r>
            <w:r>
              <w:rPr>
                <w:b/>
                <w:bCs/>
                <w:sz w:val="27"/>
                <w:szCs w:val="27"/>
              </w:rPr>
              <w:t>2</w:t>
            </w:r>
            <w:r w:rsidRPr="00C5032F">
              <w:rPr>
                <w:b/>
                <w:bCs/>
                <w:sz w:val="27"/>
                <w:szCs w:val="27"/>
              </w:rPr>
              <w:t>.1</w:t>
            </w:r>
          </w:p>
        </w:tc>
        <w:tc>
          <w:tcPr>
            <w:tcW w:w="0" w:type="auto"/>
            <w:vAlign w:val="center"/>
            <w:hideMark/>
          </w:tcPr>
          <w:p w14:paraId="0EF9787C" w14:textId="77777777" w:rsidR="00097038" w:rsidRPr="00C5032F" w:rsidRDefault="00097038" w:rsidP="000C06CF">
            <w:pPr>
              <w:keepLines/>
            </w:pPr>
          </w:p>
        </w:tc>
        <w:tc>
          <w:tcPr>
            <w:tcW w:w="0" w:type="auto"/>
            <w:vAlign w:val="center"/>
            <w:hideMark/>
          </w:tcPr>
          <w:p w14:paraId="138FF14F" w14:textId="77777777" w:rsidR="00097038" w:rsidRPr="00C5032F" w:rsidRDefault="00097038" w:rsidP="000C06CF">
            <w:pPr>
              <w:keepLines/>
              <w:spacing w:before="100" w:beforeAutospacing="1" w:after="100" w:afterAutospacing="1"/>
              <w:outlineLvl w:val="2"/>
              <w:rPr>
                <w:b/>
                <w:bCs/>
                <w:sz w:val="27"/>
                <w:szCs w:val="27"/>
              </w:rPr>
            </w:pPr>
            <w:r w:rsidRPr="00D97195">
              <w:rPr>
                <w:b/>
                <w:bCs/>
                <w:sz w:val="27"/>
                <w:szCs w:val="27"/>
              </w:rPr>
              <w:t xml:space="preserve">The JVET chair proposes to hold the 27th JVET meeting during Wed. 13 – Fri. 22 July 2022 under SC 29 auspices (with contribution deadline Wed. 6 July), to be conducted as a teleconference meeting. Subsequent meetings are planned to be held during Fri. 21 – Fri. 28 October 2022 under ITU-T SG16 auspices in Antalya, TR; during Wed. 11 – Fri. 20 January 2023 under SC 29 auspices, to be conducted as a teleconference meeting; during Wed. 19 – Fri. 28 April 2023 under SC 29 auspices, location </w:t>
            </w:r>
            <w:proofErr w:type="spellStart"/>
            <w:r w:rsidRPr="00D97195">
              <w:rPr>
                <w:b/>
                <w:bCs/>
                <w:sz w:val="27"/>
                <w:szCs w:val="27"/>
              </w:rPr>
              <w:t>t.b.d.</w:t>
            </w:r>
            <w:proofErr w:type="spellEnd"/>
            <w:r w:rsidRPr="00D97195">
              <w:rPr>
                <w:b/>
                <w:bCs/>
                <w:sz w:val="27"/>
                <w:szCs w:val="27"/>
              </w:rPr>
              <w:t xml:space="preserve">; during July 2023 under ITU-T SG16 auspices, date and location </w:t>
            </w:r>
            <w:proofErr w:type="spellStart"/>
            <w:r w:rsidRPr="00D97195">
              <w:rPr>
                <w:b/>
                <w:bCs/>
                <w:sz w:val="27"/>
                <w:szCs w:val="27"/>
              </w:rPr>
              <w:t>t.b.d.</w:t>
            </w:r>
            <w:proofErr w:type="spellEnd"/>
            <w:r w:rsidRPr="00D97195">
              <w:rPr>
                <w:b/>
                <w:bCs/>
                <w:sz w:val="27"/>
                <w:szCs w:val="27"/>
              </w:rPr>
              <w:t xml:space="preserve">; during October 2023 under SC 29 auspices, date and location </w:t>
            </w:r>
            <w:proofErr w:type="spellStart"/>
            <w:r w:rsidRPr="00D97195">
              <w:rPr>
                <w:b/>
                <w:bCs/>
                <w:sz w:val="27"/>
                <w:szCs w:val="27"/>
              </w:rPr>
              <w:t>t.b.d.</w:t>
            </w:r>
            <w:proofErr w:type="spellEnd"/>
            <w:r w:rsidRPr="00D97195">
              <w:rPr>
                <w:b/>
                <w:bCs/>
                <w:sz w:val="27"/>
                <w:szCs w:val="27"/>
              </w:rPr>
              <w:t xml:space="preserve">; during January 2024 under SC 29 auspices, date and location </w:t>
            </w:r>
            <w:proofErr w:type="spellStart"/>
            <w:r w:rsidRPr="00D97195">
              <w:rPr>
                <w:b/>
                <w:bCs/>
                <w:sz w:val="27"/>
                <w:szCs w:val="27"/>
              </w:rPr>
              <w:t>t.b.d.</w:t>
            </w:r>
            <w:proofErr w:type="spellEnd"/>
            <w:r w:rsidRPr="00D97195">
              <w:rPr>
                <w:b/>
                <w:bCs/>
                <w:sz w:val="27"/>
                <w:szCs w:val="27"/>
              </w:rPr>
              <w:t xml:space="preserve">, and during April 2024 under ITU-T SG16 auspices, date and location </w:t>
            </w:r>
            <w:proofErr w:type="spellStart"/>
            <w:r w:rsidRPr="00D97195">
              <w:rPr>
                <w:b/>
                <w:bCs/>
                <w:sz w:val="27"/>
                <w:szCs w:val="27"/>
              </w:rPr>
              <w:t>t.b.d</w:t>
            </w:r>
            <w:r w:rsidRPr="00FE1349">
              <w:rPr>
                <w:b/>
                <w:bCs/>
                <w:sz w:val="27"/>
                <w:szCs w:val="27"/>
              </w:rPr>
              <w:t>.</w:t>
            </w:r>
            <w:proofErr w:type="spellEnd"/>
          </w:p>
        </w:tc>
      </w:tr>
    </w:tbl>
    <w:p w14:paraId="0A256B99" w14:textId="77777777" w:rsidR="00097038" w:rsidRDefault="00097038" w:rsidP="000C06CF">
      <w:pPr>
        <w:keepNext/>
        <w:keepLines/>
        <w:spacing w:before="100" w:beforeAutospacing="1" w:after="100" w:afterAutospacing="1"/>
        <w:outlineLvl w:val="2"/>
        <w:rPr>
          <w:b/>
          <w:bCs/>
          <w:sz w:val="27"/>
          <w:szCs w:val="27"/>
        </w:rPr>
      </w:pPr>
      <w:r>
        <w:rPr>
          <w:b/>
          <w:bCs/>
          <w:sz w:val="27"/>
          <w:szCs w:val="27"/>
        </w:rPr>
        <w:t>7.3 Meetings</w: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15"/>
        <w:gridCol w:w="66"/>
        <w:gridCol w:w="8679"/>
      </w:tblGrid>
      <w:tr w:rsidR="00097038" w:rsidRPr="00D97195" w14:paraId="1B12F7EF" w14:textId="77777777" w:rsidTr="00084396">
        <w:trPr>
          <w:tblCellSpacing w:w="15" w:type="dxa"/>
        </w:trPr>
        <w:tc>
          <w:tcPr>
            <w:tcW w:w="0" w:type="auto"/>
            <w:hideMark/>
          </w:tcPr>
          <w:p w14:paraId="589D7BA3" w14:textId="77777777" w:rsidR="00097038" w:rsidRPr="00D97195" w:rsidRDefault="00097038" w:rsidP="000C06CF">
            <w:pPr>
              <w:keepLines/>
              <w:spacing w:before="100" w:beforeAutospacing="1" w:after="100" w:afterAutospacing="1"/>
              <w:jc w:val="right"/>
              <w:outlineLvl w:val="2"/>
              <w:rPr>
                <w:b/>
                <w:bCs/>
                <w:sz w:val="27"/>
                <w:szCs w:val="27"/>
              </w:rPr>
            </w:pPr>
            <w:r>
              <w:rPr>
                <w:b/>
                <w:bCs/>
                <w:sz w:val="27"/>
                <w:szCs w:val="27"/>
              </w:rPr>
              <w:t>7</w:t>
            </w:r>
            <w:r w:rsidRPr="00D97195">
              <w:rPr>
                <w:b/>
                <w:bCs/>
                <w:sz w:val="27"/>
                <w:szCs w:val="27"/>
              </w:rPr>
              <w:t>.</w:t>
            </w:r>
            <w:r>
              <w:rPr>
                <w:b/>
                <w:bCs/>
                <w:sz w:val="27"/>
                <w:szCs w:val="27"/>
              </w:rPr>
              <w:t>3</w:t>
            </w:r>
            <w:r w:rsidRPr="00D97195">
              <w:rPr>
                <w:b/>
                <w:bCs/>
                <w:sz w:val="27"/>
                <w:szCs w:val="27"/>
              </w:rPr>
              <w:t>.1</w:t>
            </w:r>
          </w:p>
        </w:tc>
        <w:tc>
          <w:tcPr>
            <w:tcW w:w="0" w:type="auto"/>
            <w:vAlign w:val="center"/>
            <w:hideMark/>
          </w:tcPr>
          <w:p w14:paraId="2C9CF8C1" w14:textId="77777777" w:rsidR="00097038" w:rsidRPr="00D97195" w:rsidRDefault="00097038" w:rsidP="000C06CF">
            <w:pPr>
              <w:keepLines/>
            </w:pPr>
          </w:p>
        </w:tc>
        <w:tc>
          <w:tcPr>
            <w:tcW w:w="0" w:type="auto"/>
            <w:vAlign w:val="center"/>
            <w:hideMark/>
          </w:tcPr>
          <w:p w14:paraId="1CFFC41B" w14:textId="1E367C81" w:rsidR="00097038" w:rsidRPr="00AA7F86" w:rsidRDefault="00097038" w:rsidP="000C06CF">
            <w:pPr>
              <w:keepLines/>
              <w:spacing w:before="100" w:beforeAutospacing="1" w:after="100" w:afterAutospacing="1"/>
              <w:outlineLvl w:val="2"/>
              <w:rPr>
                <w:b/>
                <w:bCs/>
                <w:sz w:val="27"/>
                <w:szCs w:val="27"/>
              </w:rPr>
            </w:pPr>
            <w:r w:rsidRPr="00D97195">
              <w:rPr>
                <w:b/>
                <w:bCs/>
                <w:sz w:val="27"/>
                <w:szCs w:val="27"/>
              </w:rPr>
              <w:t>WG 5 requests permission for holding a face-to-face meeting during 21</w:t>
            </w:r>
            <w:r w:rsidR="00310E90">
              <w:rPr>
                <w:b/>
                <w:bCs/>
                <w:sz w:val="27"/>
                <w:szCs w:val="27"/>
              </w:rPr>
              <w:t xml:space="preserve"> – </w:t>
            </w:r>
            <w:r w:rsidRPr="00D97195">
              <w:rPr>
                <w:b/>
                <w:bCs/>
                <w:sz w:val="27"/>
                <w:szCs w:val="27"/>
              </w:rPr>
              <w:t>28 October 2022, to be held in Antalya, TR.</w:t>
            </w:r>
            <w:r>
              <w:rPr>
                <w:b/>
                <w:bCs/>
                <w:sz w:val="27"/>
                <w:szCs w:val="27"/>
              </w:rPr>
              <w:t xml:space="preserve"> Further details about the meeting arrangement plans are recorded in SC 29/AG 2 document N </w:t>
            </w:r>
            <w:r w:rsidRPr="00AA7F86">
              <w:rPr>
                <w:b/>
                <w:bCs/>
                <w:sz w:val="27"/>
                <w:szCs w:val="27"/>
              </w:rPr>
              <w:t>55</w:t>
            </w:r>
            <w:r>
              <w:rPr>
                <w:b/>
                <w:bCs/>
                <w:sz w:val="27"/>
                <w:szCs w:val="27"/>
              </w:rPr>
              <w:t>.</w:t>
            </w:r>
          </w:p>
        </w:tc>
      </w:tr>
    </w:tbl>
    <w:p w14:paraId="41BE412C" w14:textId="77777777" w:rsidR="00097038" w:rsidRDefault="00097038" w:rsidP="000C06CF">
      <w:pPr>
        <w:keepNext/>
        <w:keepLines/>
        <w:spacing w:before="100" w:beforeAutospacing="1" w:after="100" w:afterAutospacing="1"/>
        <w:outlineLvl w:val="2"/>
        <w:rPr>
          <w:b/>
          <w:bCs/>
          <w:sz w:val="27"/>
          <w:szCs w:val="27"/>
        </w:rPr>
      </w:pPr>
      <w:r>
        <w:rPr>
          <w:b/>
          <w:bCs/>
          <w:sz w:val="27"/>
          <w:szCs w:val="27"/>
        </w:rPr>
        <w:t>7</w:t>
      </w:r>
      <w:r w:rsidRPr="00C5032F">
        <w:rPr>
          <w:b/>
          <w:bCs/>
          <w:sz w:val="27"/>
          <w:szCs w:val="27"/>
        </w:rPr>
        <w:t>.</w:t>
      </w:r>
      <w:r>
        <w:rPr>
          <w:b/>
          <w:bCs/>
          <w:sz w:val="27"/>
          <w:szCs w:val="27"/>
        </w:rPr>
        <w:t>4</w:t>
      </w:r>
      <w:r w:rsidRPr="00C5032F">
        <w:rPr>
          <w:b/>
          <w:bCs/>
          <w:sz w:val="27"/>
          <w:szCs w:val="27"/>
        </w:rPr>
        <w:t xml:space="preserve"> </w:t>
      </w:r>
      <w:r>
        <w:rPr>
          <w:b/>
          <w:bCs/>
          <w:sz w:val="27"/>
          <w:szCs w:val="27"/>
        </w:rPr>
        <w:t>Expression of thanks</w: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15"/>
        <w:gridCol w:w="66"/>
        <w:gridCol w:w="8679"/>
      </w:tblGrid>
      <w:tr w:rsidR="00097038" w:rsidRPr="00D97195" w14:paraId="45F2FFC9" w14:textId="77777777" w:rsidTr="00084396">
        <w:trPr>
          <w:tblCellSpacing w:w="15" w:type="dxa"/>
        </w:trPr>
        <w:tc>
          <w:tcPr>
            <w:tcW w:w="0" w:type="auto"/>
            <w:hideMark/>
          </w:tcPr>
          <w:p w14:paraId="3AD71B69" w14:textId="77777777" w:rsidR="00097038" w:rsidRPr="00D97195" w:rsidRDefault="00097038" w:rsidP="000C06CF">
            <w:pPr>
              <w:keepLines/>
              <w:spacing w:before="100" w:beforeAutospacing="1" w:after="100" w:afterAutospacing="1"/>
              <w:jc w:val="right"/>
              <w:outlineLvl w:val="2"/>
              <w:rPr>
                <w:b/>
                <w:bCs/>
                <w:sz w:val="27"/>
                <w:szCs w:val="27"/>
              </w:rPr>
            </w:pPr>
            <w:r>
              <w:rPr>
                <w:b/>
                <w:bCs/>
                <w:sz w:val="27"/>
                <w:szCs w:val="27"/>
              </w:rPr>
              <w:t>7</w:t>
            </w:r>
            <w:r w:rsidRPr="00D97195">
              <w:rPr>
                <w:b/>
                <w:bCs/>
                <w:sz w:val="27"/>
                <w:szCs w:val="27"/>
              </w:rPr>
              <w:t>.</w:t>
            </w:r>
            <w:r>
              <w:rPr>
                <w:b/>
                <w:bCs/>
                <w:sz w:val="27"/>
                <w:szCs w:val="27"/>
              </w:rPr>
              <w:t>4</w:t>
            </w:r>
            <w:r w:rsidRPr="00D97195">
              <w:rPr>
                <w:b/>
                <w:bCs/>
                <w:sz w:val="27"/>
                <w:szCs w:val="27"/>
              </w:rPr>
              <w:t>.1</w:t>
            </w:r>
          </w:p>
        </w:tc>
        <w:tc>
          <w:tcPr>
            <w:tcW w:w="0" w:type="auto"/>
            <w:vAlign w:val="center"/>
            <w:hideMark/>
          </w:tcPr>
          <w:p w14:paraId="69437098" w14:textId="77777777" w:rsidR="00097038" w:rsidRPr="00D97195" w:rsidRDefault="00097038" w:rsidP="000C06CF">
            <w:pPr>
              <w:keepLines/>
            </w:pPr>
          </w:p>
        </w:tc>
        <w:tc>
          <w:tcPr>
            <w:tcW w:w="0" w:type="auto"/>
            <w:vAlign w:val="center"/>
            <w:hideMark/>
          </w:tcPr>
          <w:p w14:paraId="5B43752C" w14:textId="77777777" w:rsidR="00097038" w:rsidRPr="00D97195" w:rsidRDefault="00097038" w:rsidP="000C06CF">
            <w:pPr>
              <w:keepLines/>
              <w:spacing w:before="100" w:beforeAutospacing="1" w:after="100" w:afterAutospacing="1"/>
              <w:outlineLvl w:val="2"/>
              <w:rPr>
                <w:b/>
                <w:bCs/>
                <w:sz w:val="27"/>
                <w:szCs w:val="27"/>
              </w:rPr>
            </w:pPr>
            <w:r w:rsidRPr="00D97195">
              <w:rPr>
                <w:b/>
                <w:bCs/>
                <w:sz w:val="27"/>
                <w:szCs w:val="27"/>
              </w:rPr>
              <w:t xml:space="preserve">WG 5 thanks Alibaba, </w:t>
            </w:r>
            <w:proofErr w:type="spellStart"/>
            <w:r w:rsidRPr="00D97195">
              <w:rPr>
                <w:b/>
                <w:bCs/>
                <w:sz w:val="27"/>
                <w:szCs w:val="27"/>
              </w:rPr>
              <w:t>InterDigital</w:t>
            </w:r>
            <w:proofErr w:type="spellEnd"/>
            <w:r w:rsidRPr="00D97195">
              <w:rPr>
                <w:b/>
                <w:bCs/>
                <w:sz w:val="27"/>
                <w:szCs w:val="27"/>
              </w:rPr>
              <w:t>, and Youku for offering new test materials that can be used for developing and testing video technology standards.</w:t>
            </w:r>
          </w:p>
        </w:tc>
      </w:tr>
    </w:tbl>
    <w:p w14:paraId="164BA3F4" w14:textId="77777777" w:rsidR="00097038" w:rsidRPr="00D97195" w:rsidRDefault="00097038" w:rsidP="000C06CF">
      <w:pPr>
        <w:keepLines/>
        <w:rPr>
          <w:vanish/>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15"/>
        <w:gridCol w:w="66"/>
        <w:gridCol w:w="8679"/>
      </w:tblGrid>
      <w:tr w:rsidR="00097038" w:rsidRPr="00D97195" w14:paraId="1521CD08" w14:textId="77777777" w:rsidTr="00084396">
        <w:trPr>
          <w:tblCellSpacing w:w="15" w:type="dxa"/>
        </w:trPr>
        <w:tc>
          <w:tcPr>
            <w:tcW w:w="0" w:type="auto"/>
            <w:hideMark/>
          </w:tcPr>
          <w:p w14:paraId="6EDD8AA0" w14:textId="77777777" w:rsidR="00097038" w:rsidRPr="00D97195" w:rsidRDefault="00097038" w:rsidP="000C06CF">
            <w:pPr>
              <w:keepLines/>
              <w:spacing w:before="100" w:beforeAutospacing="1" w:after="100" w:afterAutospacing="1"/>
              <w:jc w:val="right"/>
              <w:outlineLvl w:val="2"/>
              <w:rPr>
                <w:b/>
                <w:bCs/>
                <w:sz w:val="27"/>
                <w:szCs w:val="27"/>
              </w:rPr>
            </w:pPr>
            <w:r>
              <w:rPr>
                <w:b/>
                <w:bCs/>
                <w:sz w:val="27"/>
                <w:szCs w:val="27"/>
              </w:rPr>
              <w:lastRenderedPageBreak/>
              <w:t>7</w:t>
            </w:r>
            <w:r w:rsidRPr="00D97195">
              <w:rPr>
                <w:b/>
                <w:bCs/>
                <w:sz w:val="27"/>
                <w:szCs w:val="27"/>
              </w:rPr>
              <w:t>.</w:t>
            </w:r>
            <w:r>
              <w:rPr>
                <w:b/>
                <w:bCs/>
                <w:sz w:val="27"/>
                <w:szCs w:val="27"/>
              </w:rPr>
              <w:t>4</w:t>
            </w:r>
            <w:r w:rsidRPr="00D97195">
              <w:rPr>
                <w:b/>
                <w:bCs/>
                <w:sz w:val="27"/>
                <w:szCs w:val="27"/>
              </w:rPr>
              <w:t>.2</w:t>
            </w:r>
          </w:p>
        </w:tc>
        <w:tc>
          <w:tcPr>
            <w:tcW w:w="0" w:type="auto"/>
            <w:vAlign w:val="center"/>
            <w:hideMark/>
          </w:tcPr>
          <w:p w14:paraId="441C04CD" w14:textId="77777777" w:rsidR="00097038" w:rsidRPr="00D97195" w:rsidRDefault="00097038" w:rsidP="000C06CF">
            <w:pPr>
              <w:keepLines/>
            </w:pPr>
          </w:p>
        </w:tc>
        <w:tc>
          <w:tcPr>
            <w:tcW w:w="0" w:type="auto"/>
            <w:vAlign w:val="center"/>
            <w:hideMark/>
          </w:tcPr>
          <w:p w14:paraId="01F0FCE0" w14:textId="77777777" w:rsidR="00097038" w:rsidRPr="00D97195" w:rsidRDefault="00097038" w:rsidP="000C06CF">
            <w:pPr>
              <w:keepLines/>
              <w:spacing w:before="100" w:beforeAutospacing="1" w:after="100" w:afterAutospacing="1"/>
              <w:outlineLvl w:val="2"/>
              <w:rPr>
                <w:b/>
                <w:bCs/>
                <w:sz w:val="27"/>
                <w:szCs w:val="27"/>
              </w:rPr>
            </w:pPr>
            <w:r w:rsidRPr="00D97195">
              <w:rPr>
                <w:b/>
                <w:bCs/>
                <w:sz w:val="27"/>
                <w:szCs w:val="27"/>
              </w:rPr>
              <w:t>WG 5 thanks Mathias Wien and Johannes Sauer for planning, organizing and conducting the remote expert viewing related to neural network-based video compression and to the investigation of new test materials. The experts who prepared the encodings, and the individuals who participated in the remote viewing are also thanked.</w:t>
            </w:r>
          </w:p>
        </w:tc>
      </w:tr>
    </w:tbl>
    <w:p w14:paraId="4CC37377" w14:textId="77777777" w:rsidR="00097038" w:rsidRPr="00D97195" w:rsidRDefault="00097038" w:rsidP="000C06CF">
      <w:pPr>
        <w:keepLines/>
        <w:rPr>
          <w:vanish/>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15"/>
        <w:gridCol w:w="66"/>
        <w:gridCol w:w="8679"/>
      </w:tblGrid>
      <w:tr w:rsidR="00097038" w:rsidRPr="00D97195" w14:paraId="195B4C50" w14:textId="77777777" w:rsidTr="00084396">
        <w:trPr>
          <w:tblCellSpacing w:w="15" w:type="dxa"/>
        </w:trPr>
        <w:tc>
          <w:tcPr>
            <w:tcW w:w="0" w:type="auto"/>
            <w:hideMark/>
          </w:tcPr>
          <w:p w14:paraId="0131789F" w14:textId="77777777" w:rsidR="00097038" w:rsidRPr="00D97195" w:rsidRDefault="00097038" w:rsidP="000C06CF">
            <w:pPr>
              <w:keepLines/>
              <w:spacing w:before="100" w:beforeAutospacing="1" w:after="100" w:afterAutospacing="1"/>
              <w:jc w:val="right"/>
              <w:outlineLvl w:val="2"/>
              <w:rPr>
                <w:b/>
                <w:bCs/>
                <w:sz w:val="27"/>
                <w:szCs w:val="27"/>
              </w:rPr>
            </w:pPr>
            <w:r>
              <w:rPr>
                <w:b/>
                <w:bCs/>
                <w:sz w:val="27"/>
                <w:szCs w:val="27"/>
              </w:rPr>
              <w:t>7</w:t>
            </w:r>
            <w:r w:rsidRPr="00D97195">
              <w:rPr>
                <w:b/>
                <w:bCs/>
                <w:sz w:val="27"/>
                <w:szCs w:val="27"/>
              </w:rPr>
              <w:t>.</w:t>
            </w:r>
            <w:r>
              <w:rPr>
                <w:b/>
                <w:bCs/>
                <w:sz w:val="27"/>
                <w:szCs w:val="27"/>
              </w:rPr>
              <w:t>4</w:t>
            </w:r>
            <w:r w:rsidRPr="00D97195">
              <w:rPr>
                <w:b/>
                <w:bCs/>
                <w:sz w:val="27"/>
                <w:szCs w:val="27"/>
              </w:rPr>
              <w:t>.3</w:t>
            </w:r>
          </w:p>
        </w:tc>
        <w:tc>
          <w:tcPr>
            <w:tcW w:w="0" w:type="auto"/>
            <w:vAlign w:val="center"/>
            <w:hideMark/>
          </w:tcPr>
          <w:p w14:paraId="61ED1DD0" w14:textId="77777777" w:rsidR="00097038" w:rsidRPr="00D97195" w:rsidRDefault="00097038" w:rsidP="000C06CF">
            <w:pPr>
              <w:keepLines/>
            </w:pPr>
          </w:p>
        </w:tc>
        <w:tc>
          <w:tcPr>
            <w:tcW w:w="0" w:type="auto"/>
            <w:vAlign w:val="center"/>
            <w:hideMark/>
          </w:tcPr>
          <w:p w14:paraId="609D9B4A" w14:textId="77777777" w:rsidR="00097038" w:rsidRPr="00AA7F86" w:rsidRDefault="00097038" w:rsidP="000C06CF">
            <w:pPr>
              <w:keepLines/>
              <w:spacing w:before="100" w:beforeAutospacing="1" w:after="100" w:afterAutospacing="1"/>
              <w:outlineLvl w:val="2"/>
              <w:rPr>
                <w:b/>
                <w:bCs/>
                <w:sz w:val="27"/>
                <w:szCs w:val="27"/>
              </w:rPr>
            </w:pPr>
            <w:r w:rsidRPr="00D97195">
              <w:rPr>
                <w:b/>
                <w:bCs/>
                <w:sz w:val="27"/>
                <w:szCs w:val="27"/>
              </w:rPr>
              <w:t xml:space="preserve">WG 5 thanks Christian </w:t>
            </w:r>
            <w:proofErr w:type="spellStart"/>
            <w:r w:rsidRPr="00D97195">
              <w:rPr>
                <w:b/>
                <w:bCs/>
                <w:sz w:val="27"/>
                <w:szCs w:val="27"/>
              </w:rPr>
              <w:t>Tulvan</w:t>
            </w:r>
            <w:proofErr w:type="spellEnd"/>
            <w:r w:rsidRPr="00D97195">
              <w:rPr>
                <w:b/>
                <w:bCs/>
                <w:sz w:val="27"/>
                <w:szCs w:val="27"/>
              </w:rPr>
              <w:t xml:space="preserve"> for continuously maintaining the site jvet-experts.org. </w:t>
            </w:r>
            <w:proofErr w:type="spellStart"/>
            <w:r w:rsidRPr="00D97195">
              <w:rPr>
                <w:b/>
                <w:bCs/>
                <w:sz w:val="27"/>
                <w:szCs w:val="27"/>
              </w:rPr>
              <w:t>Institut</w:t>
            </w:r>
            <w:proofErr w:type="spellEnd"/>
            <w:r w:rsidRPr="00D97195">
              <w:rPr>
                <w:b/>
                <w:bCs/>
                <w:sz w:val="27"/>
                <w:szCs w:val="27"/>
              </w:rPr>
              <w:t xml:space="preserve"> Mines-</w:t>
            </w:r>
            <w:proofErr w:type="spellStart"/>
            <w:r w:rsidRPr="00D97195">
              <w:rPr>
                <w:b/>
                <w:bCs/>
                <w:sz w:val="27"/>
                <w:szCs w:val="27"/>
              </w:rPr>
              <w:t>Télécom</w:t>
            </w:r>
            <w:proofErr w:type="spellEnd"/>
            <w:r w:rsidRPr="00D97195">
              <w:rPr>
                <w:b/>
                <w:bCs/>
                <w:sz w:val="27"/>
                <w:szCs w:val="27"/>
              </w:rPr>
              <w:t xml:space="preserve"> is thanked for hosting the site</w:t>
            </w:r>
            <w:r>
              <w:rPr>
                <w:b/>
                <w:bCs/>
                <w:sz w:val="27"/>
                <w:szCs w:val="27"/>
              </w:rPr>
              <w:t>.</w:t>
            </w:r>
          </w:p>
        </w:tc>
      </w:tr>
    </w:tbl>
    <w:p w14:paraId="5E8B5827" w14:textId="77777777" w:rsidR="00097038" w:rsidRPr="00AA7F86" w:rsidRDefault="00097038" w:rsidP="000C06CF">
      <w:pPr>
        <w:keepLines/>
        <w:spacing w:before="100" w:beforeAutospacing="1" w:after="100" w:afterAutospacing="1"/>
        <w:rPr>
          <w:b/>
          <w:bCs/>
        </w:rPr>
      </w:pPr>
    </w:p>
    <w:p w14:paraId="22C1A7C3" w14:textId="77777777" w:rsidR="00097038" w:rsidRPr="00C26262" w:rsidRDefault="00097038" w:rsidP="000C06CF">
      <w:pPr>
        <w:keepLines/>
        <w:spacing w:before="100" w:beforeAutospacing="1" w:after="100" w:afterAutospacing="1"/>
        <w:outlineLvl w:val="1"/>
        <w:rPr>
          <w:b/>
          <w:bCs/>
          <w:sz w:val="27"/>
          <w:szCs w:val="27"/>
        </w:rPr>
      </w:pPr>
      <w:r w:rsidRPr="00C26262">
        <w:rPr>
          <w:b/>
          <w:bCs/>
          <w:sz w:val="27"/>
          <w:szCs w:val="27"/>
        </w:rPr>
        <w:t xml:space="preserve">The meeting was closed at </w:t>
      </w:r>
      <w:r>
        <w:rPr>
          <w:b/>
          <w:bCs/>
          <w:sz w:val="27"/>
          <w:szCs w:val="27"/>
        </w:rPr>
        <w:t>0020</w:t>
      </w:r>
      <w:r w:rsidRPr="00C26262">
        <w:rPr>
          <w:b/>
          <w:bCs/>
          <w:sz w:val="27"/>
          <w:szCs w:val="27"/>
        </w:rPr>
        <w:t xml:space="preserve"> UTC on 202</w:t>
      </w:r>
      <w:r>
        <w:rPr>
          <w:b/>
          <w:bCs/>
          <w:sz w:val="27"/>
          <w:szCs w:val="27"/>
        </w:rPr>
        <w:t>2</w:t>
      </w:r>
      <w:r w:rsidRPr="00C26262">
        <w:rPr>
          <w:b/>
          <w:bCs/>
          <w:sz w:val="27"/>
          <w:szCs w:val="27"/>
        </w:rPr>
        <w:t>-</w:t>
      </w:r>
      <w:r>
        <w:rPr>
          <w:b/>
          <w:bCs/>
          <w:sz w:val="27"/>
          <w:szCs w:val="27"/>
        </w:rPr>
        <w:t>04</w:t>
      </w:r>
      <w:r w:rsidRPr="00C26262">
        <w:rPr>
          <w:b/>
          <w:bCs/>
          <w:sz w:val="27"/>
          <w:szCs w:val="27"/>
        </w:rPr>
        <w:t>-</w:t>
      </w:r>
      <w:r>
        <w:rPr>
          <w:b/>
          <w:bCs/>
          <w:sz w:val="27"/>
          <w:szCs w:val="27"/>
        </w:rPr>
        <w:t>30</w:t>
      </w:r>
      <w:r w:rsidRPr="00C26262">
        <w:rPr>
          <w:b/>
          <w:bCs/>
          <w:sz w:val="27"/>
          <w:szCs w:val="27"/>
        </w:rPr>
        <w:t>.</w:t>
      </w:r>
    </w:p>
    <w:p w14:paraId="7B5ACA27" w14:textId="77777777" w:rsidR="00097038" w:rsidRDefault="00097038" w:rsidP="00AD188D">
      <w:pPr>
        <w:pStyle w:val="List"/>
        <w:tabs>
          <w:tab w:val="left" w:pos="576"/>
        </w:tabs>
        <w:snapToGrid w:val="0"/>
        <w:contextualSpacing w:val="0"/>
        <w:jc w:val="center"/>
        <w:rPr>
          <w:b/>
          <w:bCs/>
          <w:sz w:val="28"/>
          <w:szCs w:val="28"/>
          <w:lang w:val="en-CA"/>
        </w:rPr>
      </w:pPr>
    </w:p>
    <w:p w14:paraId="37DA1EB0" w14:textId="77777777" w:rsidR="00E32E54" w:rsidRPr="00172D2C" w:rsidRDefault="00E32E54" w:rsidP="00AD188D">
      <w:pPr>
        <w:pStyle w:val="List"/>
        <w:tabs>
          <w:tab w:val="left" w:pos="576"/>
        </w:tabs>
        <w:snapToGrid w:val="0"/>
        <w:contextualSpacing w:val="0"/>
        <w:jc w:val="center"/>
        <w:rPr>
          <w:b/>
          <w:bCs/>
          <w:sz w:val="28"/>
          <w:szCs w:val="28"/>
          <w:lang w:val="en-CA"/>
        </w:rPr>
      </w:pPr>
    </w:p>
    <w:sectPr w:rsidR="00E32E54" w:rsidRPr="00172D2C" w:rsidSect="00B60652">
      <w:pgSz w:w="12240" w:h="15840" w:code="1"/>
      <w:pgMar w:top="864" w:right="1440" w:bottom="864" w:left="1440" w:header="432" w:footer="432"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4C7BC8E" w14:textId="77777777" w:rsidR="000B614C" w:rsidRDefault="000B614C">
      <w:r>
        <w:separator/>
      </w:r>
    </w:p>
  </w:endnote>
  <w:endnote w:type="continuationSeparator" w:id="0">
    <w:p w14:paraId="7A974EF3" w14:textId="77777777" w:rsidR="000B614C" w:rsidRDefault="000B614C">
      <w:r>
        <w:continuationSeparator/>
      </w:r>
    </w:p>
  </w:endnote>
  <w:endnote w:type="continuationNotice" w:id="1">
    <w:p w14:paraId="7AE02D07" w14:textId="77777777" w:rsidR="000B614C" w:rsidRDefault="000B614C"/>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OpenSymbol">
    <w:altName w:val="MS Mincho"/>
    <w:charset w:val="80"/>
    <w:family w:val="auto"/>
    <w:pitch w:val="default"/>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Unicode MS">
    <w:altName w:val="MS Mincho"/>
    <w:panose1 w:val="020B0604020202020204"/>
    <w:charset w:val="80"/>
    <w:family w:val="swiss"/>
    <w:pitch w:val="variable"/>
    <w:sig w:usb0="F7FFAFFF" w:usb1="E9DFFFFF" w:usb2="0000003F" w:usb3="00000000" w:csb0="003F01FF" w:csb1="00000000"/>
  </w:font>
  <w:font w:name="SimSun">
    <w:altName w:val="宋体"/>
    <w:panose1 w:val="02010600030101010101"/>
    <w:charset w:val="86"/>
    <w:family w:val="auto"/>
    <w:pitch w:val="variable"/>
    <w:sig w:usb0="00000003" w:usb1="288F0000" w:usb2="00000016" w:usb3="00000000" w:csb0="00040001" w:csb1="00000000"/>
  </w:font>
  <w:font w:name="Meiryo">
    <w:charset w:val="80"/>
    <w:family w:val="swiss"/>
    <w:pitch w:val="variable"/>
    <w:sig w:usb0="E00002FF" w:usb1="6AC7FFFF" w:usb2="08000012" w:usb3="00000000" w:csb0="0002009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FangSong_GB2312">
    <w:altName w:val="Microsoft YaHei"/>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MS Mincho">
    <w:altName w:val="MS Mincho"/>
    <w:panose1 w:val="02020609040205080304"/>
    <w:charset w:val="80"/>
    <w:family w:val="modern"/>
    <w:pitch w:val="fixed"/>
    <w:sig w:usb0="E00002FF" w:usb1="6AC7FDFB" w:usb2="08000012" w:usb3="00000000" w:csb0="0002009F" w:csb1="00000000"/>
  </w:font>
  <w:font w:name="Times">
    <w:panose1 w:val="02020603050405020304"/>
    <w:charset w:val="00"/>
    <w:family w:val="auto"/>
    <w:pitch w:val="variable"/>
    <w:sig w:usb0="E00002FF" w:usb1="5000205A" w:usb2="00000000" w:usb3="00000000" w:csb0="0000019F" w:csb1="00000000"/>
  </w:font>
  <w:font w:name="PMingLiU">
    <w:altName w:val="新細明體"/>
    <w:panose1 w:val="02010601000101010101"/>
    <w:charset w:val="88"/>
    <w:family w:val="roman"/>
    <w:pitch w:val="variable"/>
    <w:sig w:usb0="A00002FF" w:usb1="28CFFCFA" w:usb2="00000016" w:usb3="00000000" w:csb0="00100001" w:csb1="00000000"/>
  </w:font>
  <w:font w:name="FreeSans">
    <w:altName w:val="Cambria"/>
    <w:panose1 w:val="00000000000000000000"/>
    <w:charset w:val="00"/>
    <w:family w:val="roman"/>
    <w:notTrueType/>
    <w:pitch w:val="default"/>
  </w:font>
  <w:font w:name="Helvetica Neue">
    <w:altName w:val="Malgun Gothic"/>
    <w:charset w:val="00"/>
    <w:family w:val="auto"/>
    <w:pitch w:val="variable"/>
    <w:sig w:usb0="E50002FF" w:usb1="500079DB" w:usb2="00000010" w:usb3="00000000" w:csb0="00000001" w:csb1="00000000"/>
  </w:font>
  <w:font w:name="Mangal">
    <w:panose1 w:val="00000400000000000000"/>
    <w:charset w:val="00"/>
    <w:family w:val="roman"/>
    <w:pitch w:val="variable"/>
    <w:sig w:usb0="00008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BatangChe">
    <w:charset w:val="81"/>
    <w:family w:val="modern"/>
    <w:pitch w:val="fixed"/>
    <w:sig w:usb0="B00002AF" w:usb1="69D77CFB" w:usb2="00000030" w:usb3="00000000" w:csb0="0008009F" w:csb1="00000000"/>
  </w:font>
  <w:font w:name="Yu Mincho">
    <w:charset w:val="80"/>
    <w:family w:val="roman"/>
    <w:pitch w:val="variable"/>
    <w:sig w:usb0="800002E7" w:usb1="2AC7FCFF" w:usb2="00000012" w:usb3="00000000" w:csb0="0002009F" w:csb1="00000000"/>
  </w:font>
  <w:font w:name="Century Gothic">
    <w:panose1 w:val="020B0502020202020204"/>
    <w:charset w:val="00"/>
    <w:family w:val="swiss"/>
    <w:pitch w:val="variable"/>
    <w:sig w:usb0="00000287" w:usb1="00000000" w:usb2="00000000" w:usb3="00000000" w:csb0="0000009F" w:csb1="00000000"/>
  </w:font>
  <w:font w:name="Cambria Math">
    <w:panose1 w:val="02040503050406030204"/>
    <w:charset w:val="00"/>
    <w:family w:val="roman"/>
    <w:pitch w:val="variable"/>
    <w:sig w:usb0="E00006FF" w:usb1="420024FF" w:usb2="02000000" w:usb3="00000000" w:csb0="0000019F" w:csb1="00000000"/>
  </w:font>
  <w:font w:name="Gulim">
    <w:altName w:val="굴림"/>
    <w:panose1 w:val="020B0600000101010101"/>
    <w:charset w:val="81"/>
    <w:family w:val="swiss"/>
    <w:pitch w:val="variable"/>
    <w:sig w:usb0="B00002AF" w:usb1="69D77CFB" w:usb2="00000030" w:usb3="00000000" w:csb0="0008009F" w:csb1="00000000"/>
  </w:font>
  <w:font w:name="Helvetica">
    <w:panose1 w:val="020B0604020202020204"/>
    <w:charset w:val="00"/>
    <w:family w:val="auto"/>
    <w:pitch w:val="variable"/>
    <w:sig w:usb0="E00002FF" w:usb1="5000785B" w:usb2="00000000" w:usb3="00000000" w:csb0="0000019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5AD8833" w14:textId="545FE866" w:rsidR="00161007" w:rsidRPr="00136F83" w:rsidRDefault="00161007" w:rsidP="00A504ED">
    <w:pPr>
      <w:pStyle w:val="Footer"/>
      <w:tabs>
        <w:tab w:val="clear" w:pos="8640"/>
        <w:tab w:val="right" w:pos="9360"/>
      </w:tabs>
    </w:pPr>
    <w:r w:rsidRPr="00136F83">
      <w:tab/>
      <w:t xml:space="preserve">Page: </w:t>
    </w:r>
    <w:r w:rsidRPr="000B15C1">
      <w:rPr>
        <w:rStyle w:val="PageNumber"/>
      </w:rPr>
      <w:fldChar w:fldCharType="begin"/>
    </w:r>
    <w:r w:rsidRPr="000B15C1">
      <w:rPr>
        <w:rStyle w:val="PageNumber"/>
      </w:rPr>
      <w:instrText xml:space="preserve"> PAGE </w:instrText>
    </w:r>
    <w:r w:rsidRPr="000B15C1">
      <w:rPr>
        <w:rStyle w:val="PageNumber"/>
      </w:rPr>
      <w:fldChar w:fldCharType="separate"/>
    </w:r>
    <w:r>
      <w:rPr>
        <w:rStyle w:val="PageNumber"/>
        <w:noProof/>
      </w:rPr>
      <w:t>118</w:t>
    </w:r>
    <w:r w:rsidRPr="000B15C1">
      <w:rPr>
        <w:rStyle w:val="PageNumber"/>
      </w:rPr>
      <w:fldChar w:fldCharType="end"/>
    </w:r>
    <w:r w:rsidRPr="000B15C1">
      <w:rPr>
        <w:rStyle w:val="PageNumber"/>
      </w:rPr>
      <w:tab/>
      <w:t xml:space="preserve">Date Saved: </w:t>
    </w:r>
    <w:r w:rsidRPr="000B15C1">
      <w:rPr>
        <w:rStyle w:val="PageNumber"/>
      </w:rPr>
      <w:fldChar w:fldCharType="begin"/>
    </w:r>
    <w:r w:rsidRPr="000B15C1">
      <w:rPr>
        <w:rStyle w:val="PageNumber"/>
      </w:rPr>
      <w:instrText xml:space="preserve"> SAVEDATE  \@ "yyyy-MM-dd"  \* MERGEFORMAT </w:instrText>
    </w:r>
    <w:r w:rsidRPr="000B15C1">
      <w:rPr>
        <w:rStyle w:val="PageNumber"/>
      </w:rPr>
      <w:fldChar w:fldCharType="separate"/>
    </w:r>
    <w:r w:rsidR="00877EEF">
      <w:rPr>
        <w:rStyle w:val="PageNumber"/>
        <w:noProof/>
      </w:rPr>
      <w:t>2022-05-23</w:t>
    </w:r>
    <w:r w:rsidRPr="000B15C1">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C45E32E" w14:textId="77777777" w:rsidR="000B614C" w:rsidRDefault="000B614C">
      <w:r>
        <w:separator/>
      </w:r>
    </w:p>
  </w:footnote>
  <w:footnote w:type="continuationSeparator" w:id="0">
    <w:p w14:paraId="5B482DE4" w14:textId="77777777" w:rsidR="000B614C" w:rsidRDefault="000B614C">
      <w:r>
        <w:continuationSeparator/>
      </w:r>
    </w:p>
  </w:footnote>
  <w:footnote w:type="continuationNotice" w:id="1">
    <w:p w14:paraId="0185AEF5" w14:textId="77777777" w:rsidR="000B614C" w:rsidRDefault="000B614C"/>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87EA8AE6"/>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DEF4F5A6"/>
    <w:lvl w:ilvl="0">
      <w:start w:val="1"/>
      <w:numFmt w:val="decimal"/>
      <w:lvlText w:val="%1."/>
      <w:lvlJc w:val="left"/>
      <w:pPr>
        <w:tabs>
          <w:tab w:val="num" w:pos="1440"/>
        </w:tabs>
        <w:ind w:left="1440" w:hanging="360"/>
      </w:pPr>
    </w:lvl>
  </w:abstractNum>
  <w:abstractNum w:abstractNumId="2" w15:restartNumberingAfterBreak="0">
    <w:nsid w:val="FFFFFF7E"/>
    <w:multiLevelType w:val="singleLevel"/>
    <w:tmpl w:val="EBF0FB64"/>
    <w:lvl w:ilvl="0">
      <w:start w:val="1"/>
      <w:numFmt w:val="decimal"/>
      <w:lvlText w:val="%1."/>
      <w:lvlJc w:val="left"/>
      <w:pPr>
        <w:tabs>
          <w:tab w:val="num" w:pos="1080"/>
        </w:tabs>
        <w:ind w:left="1080" w:hanging="360"/>
      </w:pPr>
    </w:lvl>
  </w:abstractNum>
  <w:abstractNum w:abstractNumId="3" w15:restartNumberingAfterBreak="0">
    <w:nsid w:val="FFFFFF7F"/>
    <w:multiLevelType w:val="singleLevel"/>
    <w:tmpl w:val="AA74B6EC"/>
    <w:lvl w:ilvl="0">
      <w:start w:val="1"/>
      <w:numFmt w:val="decimal"/>
      <w:lvlText w:val="%1."/>
      <w:lvlJc w:val="left"/>
      <w:pPr>
        <w:tabs>
          <w:tab w:val="num" w:pos="720"/>
        </w:tabs>
        <w:ind w:left="720" w:hanging="360"/>
      </w:pPr>
    </w:lvl>
  </w:abstractNum>
  <w:abstractNum w:abstractNumId="4" w15:restartNumberingAfterBreak="0">
    <w:nsid w:val="FFFFFF80"/>
    <w:multiLevelType w:val="singleLevel"/>
    <w:tmpl w:val="7BE20678"/>
    <w:lvl w:ilvl="0">
      <w:start w:val="1"/>
      <w:numFmt w:val="bullet"/>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7AEE7CD6"/>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BD4E644"/>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F238FB22"/>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8F0A13FA"/>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1BE0DB46"/>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B88A0226"/>
    <w:lvl w:ilvl="0">
      <w:numFmt w:val="decimal"/>
      <w:lvlText w:val="*"/>
      <w:lvlJc w:val="left"/>
    </w:lvl>
  </w:abstractNum>
  <w:abstractNum w:abstractNumId="11" w15:restartNumberingAfterBreak="0">
    <w:nsid w:val="00000002"/>
    <w:multiLevelType w:val="multilevel"/>
    <w:tmpl w:val="00000002"/>
    <w:name w:val="WW8Num2"/>
    <w:lvl w:ilvl="0">
      <w:start w:val="1"/>
      <w:numFmt w:val="bullet"/>
      <w:lvlText w:val=""/>
      <w:lvlJc w:val="left"/>
      <w:pPr>
        <w:tabs>
          <w:tab w:val="num" w:pos="360"/>
        </w:tabs>
        <w:ind w:left="360" w:hanging="360"/>
      </w:pPr>
      <w:rPr>
        <w:rFonts w:ascii="Symbol" w:hAnsi="Symbol"/>
      </w:rPr>
    </w:lvl>
    <w:lvl w:ilvl="1">
      <w:start w:val="1"/>
      <w:numFmt w:val="bullet"/>
      <w:lvlText w:val="◦"/>
      <w:lvlJc w:val="left"/>
      <w:pPr>
        <w:tabs>
          <w:tab w:val="num" w:pos="720"/>
        </w:tabs>
        <w:ind w:left="720" w:hanging="360"/>
      </w:pPr>
      <w:rPr>
        <w:rFonts w:ascii="OpenSymbol" w:hAnsi="OpenSymbol" w:cs="Courier New"/>
      </w:rPr>
    </w:lvl>
    <w:lvl w:ilvl="2">
      <w:start w:val="1"/>
      <w:numFmt w:val="bullet"/>
      <w:lvlText w:val="▪"/>
      <w:lvlJc w:val="left"/>
      <w:pPr>
        <w:tabs>
          <w:tab w:val="num" w:pos="1080"/>
        </w:tabs>
        <w:ind w:left="1080" w:hanging="360"/>
      </w:pPr>
      <w:rPr>
        <w:rFonts w:ascii="OpenSymbol" w:hAnsi="OpenSymbol" w:cs="Courier New"/>
      </w:rPr>
    </w:lvl>
    <w:lvl w:ilvl="3">
      <w:start w:val="1"/>
      <w:numFmt w:val="bullet"/>
      <w:lvlText w:val=""/>
      <w:lvlJc w:val="left"/>
      <w:pPr>
        <w:tabs>
          <w:tab w:val="num" w:pos="1440"/>
        </w:tabs>
        <w:ind w:left="1440" w:hanging="360"/>
      </w:pPr>
      <w:rPr>
        <w:rFonts w:ascii="Symbol" w:hAnsi="Symbol"/>
      </w:rPr>
    </w:lvl>
    <w:lvl w:ilvl="4">
      <w:start w:val="1"/>
      <w:numFmt w:val="bullet"/>
      <w:lvlText w:val="◦"/>
      <w:lvlJc w:val="left"/>
      <w:pPr>
        <w:tabs>
          <w:tab w:val="num" w:pos="1800"/>
        </w:tabs>
        <w:ind w:left="1800" w:hanging="360"/>
      </w:pPr>
      <w:rPr>
        <w:rFonts w:ascii="OpenSymbol" w:hAnsi="OpenSymbol" w:cs="Courier New"/>
      </w:rPr>
    </w:lvl>
    <w:lvl w:ilvl="5">
      <w:start w:val="1"/>
      <w:numFmt w:val="bullet"/>
      <w:lvlText w:val="▪"/>
      <w:lvlJc w:val="left"/>
      <w:pPr>
        <w:tabs>
          <w:tab w:val="num" w:pos="2160"/>
        </w:tabs>
        <w:ind w:left="2160" w:hanging="360"/>
      </w:pPr>
      <w:rPr>
        <w:rFonts w:ascii="OpenSymbol" w:hAnsi="OpenSymbol" w:cs="Courier New"/>
      </w:rPr>
    </w:lvl>
    <w:lvl w:ilvl="6">
      <w:start w:val="1"/>
      <w:numFmt w:val="bullet"/>
      <w:lvlText w:val=""/>
      <w:lvlJc w:val="left"/>
      <w:pPr>
        <w:tabs>
          <w:tab w:val="num" w:pos="2520"/>
        </w:tabs>
        <w:ind w:left="2520" w:hanging="360"/>
      </w:pPr>
      <w:rPr>
        <w:rFonts w:ascii="Symbol" w:hAnsi="Symbol"/>
      </w:rPr>
    </w:lvl>
    <w:lvl w:ilvl="7">
      <w:start w:val="1"/>
      <w:numFmt w:val="bullet"/>
      <w:lvlText w:val="◦"/>
      <w:lvlJc w:val="left"/>
      <w:pPr>
        <w:tabs>
          <w:tab w:val="num" w:pos="2880"/>
        </w:tabs>
        <w:ind w:left="2880" w:hanging="360"/>
      </w:pPr>
      <w:rPr>
        <w:rFonts w:ascii="OpenSymbol" w:hAnsi="OpenSymbol" w:cs="Courier New"/>
      </w:rPr>
    </w:lvl>
    <w:lvl w:ilvl="8">
      <w:start w:val="1"/>
      <w:numFmt w:val="bullet"/>
      <w:lvlText w:val="▪"/>
      <w:lvlJc w:val="left"/>
      <w:pPr>
        <w:tabs>
          <w:tab w:val="num" w:pos="3240"/>
        </w:tabs>
        <w:ind w:left="3240" w:hanging="360"/>
      </w:pPr>
      <w:rPr>
        <w:rFonts w:ascii="OpenSymbol" w:hAnsi="OpenSymbol" w:cs="Courier New"/>
      </w:rPr>
    </w:lvl>
  </w:abstractNum>
  <w:abstractNum w:abstractNumId="12" w15:restartNumberingAfterBreak="0">
    <w:nsid w:val="004929CC"/>
    <w:multiLevelType w:val="hybridMultilevel"/>
    <w:tmpl w:val="409285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07410D6"/>
    <w:multiLevelType w:val="hybridMultilevel"/>
    <w:tmpl w:val="0AFA53C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15:restartNumberingAfterBreak="0">
    <w:nsid w:val="011942BB"/>
    <w:multiLevelType w:val="hybridMultilevel"/>
    <w:tmpl w:val="819491F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 w15:restartNumberingAfterBreak="0">
    <w:nsid w:val="013C16A1"/>
    <w:multiLevelType w:val="hybridMultilevel"/>
    <w:tmpl w:val="C860855A"/>
    <w:lvl w:ilvl="0" w:tplc="04070001">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02F40290"/>
    <w:multiLevelType w:val="hybridMultilevel"/>
    <w:tmpl w:val="061819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03AB5AD9"/>
    <w:multiLevelType w:val="hybridMultilevel"/>
    <w:tmpl w:val="0D90AD64"/>
    <w:lvl w:ilvl="0" w:tplc="939A0EDA">
      <w:start w:val="1"/>
      <w:numFmt w:val="decimal"/>
      <w:pStyle w:val="FIG"/>
      <w:lvlText w:val="Fig.%1"/>
      <w:lvlJc w:val="center"/>
      <w:pPr>
        <w:ind w:left="420" w:hanging="420"/>
      </w:pPr>
      <w:rPr>
        <w:rFonts w:ascii="Times New Roman" w:hAnsi="Times New Roman" w:hint="default"/>
        <w:b w:val="0"/>
        <w:i/>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04114244"/>
    <w:multiLevelType w:val="hybridMultilevel"/>
    <w:tmpl w:val="EC2024B0"/>
    <w:lvl w:ilvl="0" w:tplc="04090001">
      <w:start w:val="1"/>
      <w:numFmt w:val="bullet"/>
      <w:lvlText w:val=""/>
      <w:lvlJc w:val="left"/>
      <w:pPr>
        <w:ind w:left="720" w:hanging="360"/>
      </w:pPr>
      <w:rPr>
        <w:rFonts w:ascii="Symbol" w:hAnsi="Symbol"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9" w15:restartNumberingAfterBreak="0">
    <w:nsid w:val="044633F6"/>
    <w:multiLevelType w:val="hybridMultilevel"/>
    <w:tmpl w:val="2F007A8E"/>
    <w:lvl w:ilvl="0" w:tplc="04090003">
      <w:start w:val="1"/>
      <w:numFmt w:val="bullet"/>
      <w:lvlText w:val="o"/>
      <w:lvlJc w:val="left"/>
      <w:pPr>
        <w:ind w:left="360" w:hanging="360"/>
      </w:pPr>
      <w:rPr>
        <w:rFonts w:ascii="Courier New" w:hAnsi="Courier New" w:cs="Courier New"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 w15:restartNumberingAfterBreak="0">
    <w:nsid w:val="044D3897"/>
    <w:multiLevelType w:val="hybridMultilevel"/>
    <w:tmpl w:val="F1640BC2"/>
    <w:lvl w:ilvl="0" w:tplc="107A864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050E168C"/>
    <w:multiLevelType w:val="hybridMultilevel"/>
    <w:tmpl w:val="5E568C14"/>
    <w:styleLink w:val="ImportedStyle4"/>
    <w:lvl w:ilvl="0" w:tplc="7C1A5666">
      <w:start w:val="1"/>
      <w:numFmt w:val="bullet"/>
      <w:lvlText w:val="·"/>
      <w:lvlJc w:val="left"/>
      <w:pPr>
        <w:tabs>
          <w:tab w:val="left" w:pos="360"/>
          <w:tab w:val="left" w:pos="1080"/>
          <w:tab w:val="left" w:pos="1440"/>
        </w:tabs>
        <w:ind w:left="72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1DE2C4F0">
      <w:start w:val="1"/>
      <w:numFmt w:val="bullet"/>
      <w:lvlText w:val="o"/>
      <w:lvlJc w:val="left"/>
      <w:pPr>
        <w:tabs>
          <w:tab w:val="left" w:pos="360"/>
          <w:tab w:val="left" w:pos="720"/>
          <w:tab w:val="left" w:pos="1080"/>
        </w:tabs>
        <w:ind w:left="144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BB1EE1BE">
      <w:start w:val="1"/>
      <w:numFmt w:val="bullet"/>
      <w:lvlText w:val="▪"/>
      <w:lvlJc w:val="left"/>
      <w:pPr>
        <w:tabs>
          <w:tab w:val="left" w:pos="360"/>
          <w:tab w:val="left" w:pos="720"/>
          <w:tab w:val="left" w:pos="1080"/>
          <w:tab w:val="left" w:pos="1440"/>
        </w:tabs>
        <w:ind w:left="21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DDA45734">
      <w:start w:val="1"/>
      <w:numFmt w:val="bullet"/>
      <w:lvlText w:val="·"/>
      <w:lvlJc w:val="left"/>
      <w:pPr>
        <w:tabs>
          <w:tab w:val="left" w:pos="360"/>
          <w:tab w:val="left" w:pos="720"/>
          <w:tab w:val="left" w:pos="1080"/>
          <w:tab w:val="left" w:pos="1440"/>
        </w:tabs>
        <w:ind w:left="288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DDF0E394">
      <w:start w:val="1"/>
      <w:numFmt w:val="bullet"/>
      <w:lvlText w:val="o"/>
      <w:lvlJc w:val="left"/>
      <w:pPr>
        <w:tabs>
          <w:tab w:val="left" w:pos="360"/>
          <w:tab w:val="left" w:pos="720"/>
          <w:tab w:val="left" w:pos="1080"/>
          <w:tab w:val="left" w:pos="1440"/>
        </w:tabs>
        <w:ind w:left="360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5012511E">
      <w:start w:val="1"/>
      <w:numFmt w:val="bullet"/>
      <w:lvlText w:val="▪"/>
      <w:lvlJc w:val="left"/>
      <w:pPr>
        <w:tabs>
          <w:tab w:val="left" w:pos="360"/>
          <w:tab w:val="left" w:pos="720"/>
          <w:tab w:val="left" w:pos="1080"/>
          <w:tab w:val="left" w:pos="1440"/>
        </w:tabs>
        <w:ind w:left="432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81343066">
      <w:start w:val="1"/>
      <w:numFmt w:val="bullet"/>
      <w:lvlText w:val="·"/>
      <w:lvlJc w:val="left"/>
      <w:pPr>
        <w:tabs>
          <w:tab w:val="left" w:pos="360"/>
          <w:tab w:val="left" w:pos="720"/>
          <w:tab w:val="left" w:pos="1080"/>
          <w:tab w:val="left" w:pos="1440"/>
        </w:tabs>
        <w:ind w:left="504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349807D8">
      <w:start w:val="1"/>
      <w:numFmt w:val="bullet"/>
      <w:lvlText w:val="o"/>
      <w:lvlJc w:val="left"/>
      <w:pPr>
        <w:tabs>
          <w:tab w:val="left" w:pos="360"/>
          <w:tab w:val="left" w:pos="720"/>
          <w:tab w:val="left" w:pos="1080"/>
          <w:tab w:val="left" w:pos="1440"/>
        </w:tabs>
        <w:ind w:left="57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6A5A852A">
      <w:start w:val="1"/>
      <w:numFmt w:val="bullet"/>
      <w:lvlText w:val="▪"/>
      <w:lvlJc w:val="left"/>
      <w:pPr>
        <w:tabs>
          <w:tab w:val="left" w:pos="360"/>
          <w:tab w:val="left" w:pos="720"/>
          <w:tab w:val="left" w:pos="1080"/>
          <w:tab w:val="left" w:pos="1440"/>
        </w:tabs>
        <w:ind w:left="648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22" w15:restartNumberingAfterBreak="0">
    <w:nsid w:val="06371712"/>
    <w:multiLevelType w:val="hybridMultilevel"/>
    <w:tmpl w:val="8A4CECE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 w15:restartNumberingAfterBreak="0">
    <w:nsid w:val="06425369"/>
    <w:multiLevelType w:val="hybridMultilevel"/>
    <w:tmpl w:val="41DCFE6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 w15:restartNumberingAfterBreak="0">
    <w:nsid w:val="06812C26"/>
    <w:multiLevelType w:val="hybridMultilevel"/>
    <w:tmpl w:val="C5B093B6"/>
    <w:lvl w:ilvl="0" w:tplc="0409000B">
      <w:start w:val="1"/>
      <w:numFmt w:val="bullet"/>
      <w:lvlText w:val=""/>
      <w:lvlJc w:val="left"/>
      <w:pPr>
        <w:ind w:left="420" w:hanging="420"/>
      </w:pPr>
      <w:rPr>
        <w:rFonts w:ascii="Wingdings" w:hAnsi="Wingdings" w:hint="default"/>
      </w:rPr>
    </w:lvl>
    <w:lvl w:ilvl="1" w:tplc="CA140B16">
      <w:numFmt w:val="bullet"/>
      <w:lvlText w:val="–"/>
      <w:lvlJc w:val="left"/>
      <w:pPr>
        <w:ind w:left="840" w:hanging="420"/>
      </w:pPr>
      <w:rPr>
        <w:rFonts w:ascii="Times New Roman" w:eastAsia="Times New Roman" w:hAnsi="Times New Roman" w:cs="Times New Roman" w:hint="default"/>
      </w:rPr>
    </w:lvl>
    <w:lvl w:ilvl="2" w:tplc="0409000D">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5" w15:restartNumberingAfterBreak="0">
    <w:nsid w:val="068B39C5"/>
    <w:multiLevelType w:val="hybridMultilevel"/>
    <w:tmpl w:val="29DC2918"/>
    <w:lvl w:ilvl="0" w:tplc="08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6" w15:restartNumberingAfterBreak="0">
    <w:nsid w:val="069543CB"/>
    <w:multiLevelType w:val="hybridMultilevel"/>
    <w:tmpl w:val="FA78626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7" w15:restartNumberingAfterBreak="0">
    <w:nsid w:val="07947942"/>
    <w:multiLevelType w:val="hybridMultilevel"/>
    <w:tmpl w:val="5FC453E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 w15:restartNumberingAfterBreak="0">
    <w:nsid w:val="083F79FE"/>
    <w:multiLevelType w:val="hybridMultilevel"/>
    <w:tmpl w:val="C7E0753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097339BF"/>
    <w:multiLevelType w:val="hybridMultilevel"/>
    <w:tmpl w:val="25548AB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 w15:restartNumberingAfterBreak="0">
    <w:nsid w:val="0983119F"/>
    <w:multiLevelType w:val="hybridMultilevel"/>
    <w:tmpl w:val="564AB16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1" w15:restartNumberingAfterBreak="0">
    <w:nsid w:val="0A690013"/>
    <w:multiLevelType w:val="hybridMultilevel"/>
    <w:tmpl w:val="FB268F9E"/>
    <w:lvl w:ilvl="0" w:tplc="04090001">
      <w:start w:val="1"/>
      <w:numFmt w:val="bullet"/>
      <w:lvlText w:val=""/>
      <w:lvlJc w:val="left"/>
      <w:pPr>
        <w:ind w:left="360" w:hanging="360"/>
      </w:pPr>
      <w:rPr>
        <w:rFonts w:ascii="Symbol" w:hAnsi="Symbol" w:hint="default"/>
      </w:rPr>
    </w:lvl>
    <w:lvl w:ilvl="1" w:tplc="FFFFFFFF" w:tentative="1">
      <w:start w:val="1"/>
      <w:numFmt w:val="bullet"/>
      <w:lvlText w:val=""/>
      <w:lvlJc w:val="left"/>
      <w:pPr>
        <w:ind w:left="800" w:hanging="400"/>
      </w:pPr>
      <w:rPr>
        <w:rFonts w:ascii="Wingdings" w:hAnsi="Wingdings" w:hint="default"/>
      </w:rPr>
    </w:lvl>
    <w:lvl w:ilvl="2" w:tplc="FFFFFFFF" w:tentative="1">
      <w:start w:val="1"/>
      <w:numFmt w:val="bullet"/>
      <w:lvlText w:val=""/>
      <w:lvlJc w:val="left"/>
      <w:pPr>
        <w:ind w:left="1200" w:hanging="400"/>
      </w:pPr>
      <w:rPr>
        <w:rFonts w:ascii="Wingdings" w:hAnsi="Wingdings" w:hint="default"/>
      </w:rPr>
    </w:lvl>
    <w:lvl w:ilvl="3" w:tplc="FFFFFFFF" w:tentative="1">
      <w:start w:val="1"/>
      <w:numFmt w:val="bullet"/>
      <w:lvlText w:val=""/>
      <w:lvlJc w:val="left"/>
      <w:pPr>
        <w:ind w:left="1600" w:hanging="400"/>
      </w:pPr>
      <w:rPr>
        <w:rFonts w:ascii="Wingdings" w:hAnsi="Wingdings" w:hint="default"/>
      </w:rPr>
    </w:lvl>
    <w:lvl w:ilvl="4" w:tplc="FFFFFFFF" w:tentative="1">
      <w:start w:val="1"/>
      <w:numFmt w:val="bullet"/>
      <w:lvlText w:val=""/>
      <w:lvlJc w:val="left"/>
      <w:pPr>
        <w:ind w:left="2000" w:hanging="400"/>
      </w:pPr>
      <w:rPr>
        <w:rFonts w:ascii="Wingdings" w:hAnsi="Wingdings" w:hint="default"/>
      </w:rPr>
    </w:lvl>
    <w:lvl w:ilvl="5" w:tplc="FFFFFFFF" w:tentative="1">
      <w:start w:val="1"/>
      <w:numFmt w:val="bullet"/>
      <w:lvlText w:val=""/>
      <w:lvlJc w:val="left"/>
      <w:pPr>
        <w:ind w:left="2400" w:hanging="400"/>
      </w:pPr>
      <w:rPr>
        <w:rFonts w:ascii="Wingdings" w:hAnsi="Wingdings" w:hint="default"/>
      </w:rPr>
    </w:lvl>
    <w:lvl w:ilvl="6" w:tplc="FFFFFFFF" w:tentative="1">
      <w:start w:val="1"/>
      <w:numFmt w:val="bullet"/>
      <w:lvlText w:val=""/>
      <w:lvlJc w:val="left"/>
      <w:pPr>
        <w:ind w:left="2800" w:hanging="400"/>
      </w:pPr>
      <w:rPr>
        <w:rFonts w:ascii="Wingdings" w:hAnsi="Wingdings" w:hint="default"/>
      </w:rPr>
    </w:lvl>
    <w:lvl w:ilvl="7" w:tplc="FFFFFFFF" w:tentative="1">
      <w:start w:val="1"/>
      <w:numFmt w:val="bullet"/>
      <w:lvlText w:val=""/>
      <w:lvlJc w:val="left"/>
      <w:pPr>
        <w:ind w:left="3200" w:hanging="400"/>
      </w:pPr>
      <w:rPr>
        <w:rFonts w:ascii="Wingdings" w:hAnsi="Wingdings" w:hint="default"/>
      </w:rPr>
    </w:lvl>
    <w:lvl w:ilvl="8" w:tplc="FFFFFFFF" w:tentative="1">
      <w:start w:val="1"/>
      <w:numFmt w:val="bullet"/>
      <w:lvlText w:val=""/>
      <w:lvlJc w:val="left"/>
      <w:pPr>
        <w:ind w:left="3600" w:hanging="400"/>
      </w:pPr>
      <w:rPr>
        <w:rFonts w:ascii="Wingdings" w:hAnsi="Wingdings" w:hint="default"/>
      </w:rPr>
    </w:lvl>
  </w:abstractNum>
  <w:abstractNum w:abstractNumId="32" w15:restartNumberingAfterBreak="0">
    <w:nsid w:val="0AF04606"/>
    <w:multiLevelType w:val="hybridMultilevel"/>
    <w:tmpl w:val="678AB0F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3" w15:restartNumberingAfterBreak="0">
    <w:nsid w:val="0BBA10F3"/>
    <w:multiLevelType w:val="hybridMultilevel"/>
    <w:tmpl w:val="D5E2E7F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4" w15:restartNumberingAfterBreak="0">
    <w:nsid w:val="0BD7588E"/>
    <w:multiLevelType w:val="hybridMultilevel"/>
    <w:tmpl w:val="00F4085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35" w15:restartNumberingAfterBreak="0">
    <w:nsid w:val="0CA660EA"/>
    <w:multiLevelType w:val="hybridMultilevel"/>
    <w:tmpl w:val="1BDAF040"/>
    <w:lvl w:ilvl="0" w:tplc="04090003">
      <w:start w:val="1"/>
      <w:numFmt w:val="bullet"/>
      <w:lvlText w:val="o"/>
      <w:lvlJc w:val="left"/>
      <w:pPr>
        <w:ind w:left="760" w:hanging="360"/>
      </w:pPr>
      <w:rPr>
        <w:rFonts w:ascii="Courier New" w:hAnsi="Courier New" w:cs="Courier New" w:hint="default"/>
      </w:rPr>
    </w:lvl>
    <w:lvl w:ilvl="1" w:tplc="04090003">
      <w:start w:val="1"/>
      <w:numFmt w:val="bullet"/>
      <w:lvlText w:val="o"/>
      <w:lvlJc w:val="left"/>
      <w:pPr>
        <w:ind w:left="3600" w:hanging="360"/>
      </w:pPr>
      <w:rPr>
        <w:rFonts w:ascii="Courier New" w:hAnsi="Courier New" w:cs="Courier New" w:hint="default"/>
      </w:rPr>
    </w:lvl>
    <w:lvl w:ilvl="2" w:tplc="FFFFFFFF">
      <w:start w:val="1"/>
      <w:numFmt w:val="bullet"/>
      <w:lvlText w:val=""/>
      <w:lvlJc w:val="left"/>
      <w:pPr>
        <w:ind w:left="1600" w:hanging="400"/>
      </w:pPr>
      <w:rPr>
        <w:rFonts w:ascii="Wingdings" w:hAnsi="Wingdings" w:hint="default"/>
      </w:rPr>
    </w:lvl>
    <w:lvl w:ilvl="3" w:tplc="FFFFFFFF">
      <w:start w:val="1"/>
      <w:numFmt w:val="bullet"/>
      <w:lvlText w:val=""/>
      <w:lvlJc w:val="left"/>
      <w:pPr>
        <w:ind w:left="2000" w:hanging="400"/>
      </w:pPr>
      <w:rPr>
        <w:rFonts w:ascii="Wingdings" w:hAnsi="Wingdings" w:hint="default"/>
      </w:rPr>
    </w:lvl>
    <w:lvl w:ilvl="4" w:tplc="FFFFFFFF">
      <w:start w:val="1"/>
      <w:numFmt w:val="bullet"/>
      <w:lvlText w:val=""/>
      <w:lvlJc w:val="left"/>
      <w:pPr>
        <w:ind w:left="2400" w:hanging="400"/>
      </w:pPr>
      <w:rPr>
        <w:rFonts w:ascii="Wingdings" w:hAnsi="Wingdings" w:hint="default"/>
      </w:rPr>
    </w:lvl>
    <w:lvl w:ilvl="5" w:tplc="FFFFFFFF">
      <w:start w:val="1"/>
      <w:numFmt w:val="bullet"/>
      <w:lvlText w:val=""/>
      <w:lvlJc w:val="left"/>
      <w:pPr>
        <w:ind w:left="2800" w:hanging="400"/>
      </w:pPr>
      <w:rPr>
        <w:rFonts w:ascii="Wingdings" w:hAnsi="Wingdings" w:hint="default"/>
      </w:rPr>
    </w:lvl>
    <w:lvl w:ilvl="6" w:tplc="FFFFFFFF">
      <w:start w:val="1"/>
      <w:numFmt w:val="bullet"/>
      <w:lvlText w:val=""/>
      <w:lvlJc w:val="left"/>
      <w:pPr>
        <w:ind w:left="3200" w:hanging="400"/>
      </w:pPr>
      <w:rPr>
        <w:rFonts w:ascii="Wingdings" w:hAnsi="Wingdings" w:hint="default"/>
      </w:rPr>
    </w:lvl>
    <w:lvl w:ilvl="7" w:tplc="FFFFFFFF">
      <w:start w:val="1"/>
      <w:numFmt w:val="bullet"/>
      <w:lvlText w:val=""/>
      <w:lvlJc w:val="left"/>
      <w:pPr>
        <w:ind w:left="3600" w:hanging="400"/>
      </w:pPr>
      <w:rPr>
        <w:rFonts w:ascii="Wingdings" w:hAnsi="Wingdings" w:hint="default"/>
      </w:rPr>
    </w:lvl>
    <w:lvl w:ilvl="8" w:tplc="FFFFFFFF">
      <w:start w:val="1"/>
      <w:numFmt w:val="bullet"/>
      <w:lvlText w:val=""/>
      <w:lvlJc w:val="left"/>
      <w:pPr>
        <w:ind w:left="4000" w:hanging="400"/>
      </w:pPr>
      <w:rPr>
        <w:rFonts w:ascii="Wingdings" w:hAnsi="Wingdings" w:hint="default"/>
      </w:rPr>
    </w:lvl>
  </w:abstractNum>
  <w:abstractNum w:abstractNumId="36" w15:restartNumberingAfterBreak="0">
    <w:nsid w:val="0D7332EC"/>
    <w:multiLevelType w:val="hybridMultilevel"/>
    <w:tmpl w:val="825C6BA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0DF51BA0"/>
    <w:multiLevelType w:val="hybridMultilevel"/>
    <w:tmpl w:val="E95AC6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0DFD58F0"/>
    <w:multiLevelType w:val="multilevel"/>
    <w:tmpl w:val="F29250BE"/>
    <w:styleLink w:val="ImportedStyle1"/>
    <w:lvl w:ilvl="0">
      <w:start w:val="1"/>
      <w:numFmt w:val="decimal"/>
      <w:lvlText w:val="%1."/>
      <w:lvlJc w:val="left"/>
      <w:pPr>
        <w:tabs>
          <w:tab w:val="num" w:pos="360"/>
        </w:tabs>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suff w:val="nothing"/>
      <w:lvlText w:val="%1.%2."/>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suff w:val="nothing"/>
      <w:lvlText w:val="%1.%2.%3."/>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suff w:val="nothing"/>
      <w:lvlText w:val="%1.%2.%3.%4."/>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suff w:val="nothing"/>
      <w:lvlText w:val="%1.%2.%3.%4.%5."/>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suff w:val="nothing"/>
      <w:lvlText w:val="%1.%2.%3.%4.%5.%6."/>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suff w:val="nothing"/>
      <w:lvlText w:val="%1.%2.%3.%4.%5.%6.%7."/>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decimal"/>
      <w:suff w:val="nothing"/>
      <w:lvlText w:val="%1.%2.%3.%4.%5.%6.%7.%8."/>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suff w:val="nothing"/>
      <w:lvlText w:val="%1.%2.%3.%4.%5.%6.%7.%8.%9."/>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39" w15:restartNumberingAfterBreak="0">
    <w:nsid w:val="0E353639"/>
    <w:multiLevelType w:val="hybridMultilevel"/>
    <w:tmpl w:val="F45865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0EB43306"/>
    <w:multiLevelType w:val="hybridMultilevel"/>
    <w:tmpl w:val="5CBC08B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1" w15:restartNumberingAfterBreak="0">
    <w:nsid w:val="0F06080A"/>
    <w:multiLevelType w:val="hybridMultilevel"/>
    <w:tmpl w:val="36FA78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0F317B6D"/>
    <w:multiLevelType w:val="hybridMultilevel"/>
    <w:tmpl w:val="C3785C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3" w15:restartNumberingAfterBreak="0">
    <w:nsid w:val="0F892567"/>
    <w:multiLevelType w:val="hybridMultilevel"/>
    <w:tmpl w:val="33EC540A"/>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4" w15:restartNumberingAfterBreak="0">
    <w:nsid w:val="0F945B37"/>
    <w:multiLevelType w:val="hybridMultilevel"/>
    <w:tmpl w:val="0F7A2BC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5" w15:restartNumberingAfterBreak="0">
    <w:nsid w:val="10D14636"/>
    <w:multiLevelType w:val="hybridMultilevel"/>
    <w:tmpl w:val="2CB8F30A"/>
    <w:lvl w:ilvl="0" w:tplc="432C6C40">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6" w15:restartNumberingAfterBreak="0">
    <w:nsid w:val="111A4797"/>
    <w:multiLevelType w:val="hybridMultilevel"/>
    <w:tmpl w:val="C9D0B8D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7" w15:restartNumberingAfterBreak="0">
    <w:nsid w:val="11D83A6A"/>
    <w:multiLevelType w:val="hybridMultilevel"/>
    <w:tmpl w:val="E92AB696"/>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8" w15:restartNumberingAfterBreak="0">
    <w:nsid w:val="12D51F06"/>
    <w:multiLevelType w:val="hybridMultilevel"/>
    <w:tmpl w:val="A0963A3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9" w15:restartNumberingAfterBreak="0">
    <w:nsid w:val="135D1893"/>
    <w:multiLevelType w:val="hybridMultilevel"/>
    <w:tmpl w:val="0DC46E6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144D0AAD"/>
    <w:multiLevelType w:val="hybridMultilevel"/>
    <w:tmpl w:val="5E9CE69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1" w15:restartNumberingAfterBreak="0">
    <w:nsid w:val="1539640A"/>
    <w:multiLevelType w:val="hybridMultilevel"/>
    <w:tmpl w:val="1FE4CE8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2" w15:restartNumberingAfterBreak="0">
    <w:nsid w:val="15447658"/>
    <w:multiLevelType w:val="hybridMultilevel"/>
    <w:tmpl w:val="A8B0F2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154D6DAA"/>
    <w:multiLevelType w:val="hybridMultilevel"/>
    <w:tmpl w:val="F55A3C6A"/>
    <w:lvl w:ilvl="0" w:tplc="FFFFFFFF">
      <w:start w:val="1"/>
      <w:numFmt w:val="bullet"/>
      <w:lvlText w:val=""/>
      <w:lvlJc w:val="left"/>
      <w:pPr>
        <w:ind w:left="360" w:hanging="360"/>
      </w:pPr>
      <w:rPr>
        <w:rFonts w:ascii="Symbol" w:hAnsi="Symbol" w:hint="default"/>
      </w:rPr>
    </w:lvl>
    <w:lvl w:ilvl="1" w:tplc="04090001">
      <w:start w:val="1"/>
      <w:numFmt w:val="bullet"/>
      <w:lvlText w:val=""/>
      <w:lvlJc w:val="left"/>
      <w:pPr>
        <w:ind w:left="760" w:hanging="360"/>
      </w:pPr>
      <w:rPr>
        <w:rFonts w:ascii="Symbol" w:hAnsi="Symbol" w:hint="default"/>
      </w:rPr>
    </w:lvl>
    <w:lvl w:ilvl="2" w:tplc="FFFFFFFF">
      <w:start w:val="1"/>
      <w:numFmt w:val="bullet"/>
      <w:lvlText w:val=""/>
      <w:lvlJc w:val="left"/>
      <w:pPr>
        <w:ind w:left="1800" w:hanging="360"/>
      </w:pPr>
      <w:rPr>
        <w:rFonts w:ascii="Wingdings" w:hAnsi="Wingdings" w:hint="default"/>
      </w:rPr>
    </w:lvl>
    <w:lvl w:ilvl="3" w:tplc="FFFFFFFF">
      <w:numFmt w:val="bullet"/>
      <w:lvlText w:val="-"/>
      <w:lvlJc w:val="left"/>
      <w:pPr>
        <w:ind w:left="2520" w:hanging="360"/>
      </w:pPr>
      <w:rPr>
        <w:rFonts w:ascii="Times New Roman" w:eastAsia="SimSun" w:hAnsi="Times New Roman" w:cs="Times New Roman" w:hint="default"/>
      </w:rPr>
    </w:lvl>
    <w:lvl w:ilvl="4" w:tplc="FFFFFFFF">
      <w:start w:val="1"/>
      <w:numFmt w:val="bullet"/>
      <w:lvlText w:val="o"/>
      <w:lvlJc w:val="left"/>
      <w:pPr>
        <w:ind w:left="3240" w:hanging="360"/>
      </w:pPr>
      <w:rPr>
        <w:rFonts w:ascii="Courier New" w:hAnsi="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54" w15:restartNumberingAfterBreak="0">
    <w:nsid w:val="16915EF9"/>
    <w:multiLevelType w:val="hybridMultilevel"/>
    <w:tmpl w:val="6960E5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16FD287C"/>
    <w:multiLevelType w:val="hybridMultilevel"/>
    <w:tmpl w:val="CCD0F0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175E1569"/>
    <w:multiLevelType w:val="hybridMultilevel"/>
    <w:tmpl w:val="AA2E4E80"/>
    <w:lvl w:ilvl="0" w:tplc="04090001">
      <w:start w:val="1"/>
      <w:numFmt w:val="bullet"/>
      <w:lvlText w:val=""/>
      <w:lvlJc w:val="left"/>
      <w:pPr>
        <w:ind w:left="360" w:hanging="360"/>
      </w:pPr>
      <w:rPr>
        <w:rFonts w:ascii="Symbol" w:hAnsi="Symbol"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57" w15:restartNumberingAfterBreak="0">
    <w:nsid w:val="175E2E9C"/>
    <w:multiLevelType w:val="hybridMultilevel"/>
    <w:tmpl w:val="AD2AD03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8" w15:restartNumberingAfterBreak="0">
    <w:nsid w:val="197315D1"/>
    <w:multiLevelType w:val="hybridMultilevel"/>
    <w:tmpl w:val="4C442D2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9" w15:restartNumberingAfterBreak="0">
    <w:nsid w:val="19A15D8E"/>
    <w:multiLevelType w:val="hybridMultilevel"/>
    <w:tmpl w:val="57E2FC2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0" w15:restartNumberingAfterBreak="0">
    <w:nsid w:val="19CC6D8E"/>
    <w:multiLevelType w:val="hybridMultilevel"/>
    <w:tmpl w:val="4EFEE3E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1" w15:restartNumberingAfterBreak="0">
    <w:nsid w:val="1ABE3447"/>
    <w:multiLevelType w:val="hybridMultilevel"/>
    <w:tmpl w:val="6E3C5A1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2" w15:restartNumberingAfterBreak="0">
    <w:nsid w:val="1ACA5BDB"/>
    <w:multiLevelType w:val="hybridMultilevel"/>
    <w:tmpl w:val="3C04B59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3" w15:restartNumberingAfterBreak="0">
    <w:nsid w:val="1BC16982"/>
    <w:multiLevelType w:val="hybridMultilevel"/>
    <w:tmpl w:val="D544094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15:restartNumberingAfterBreak="0">
    <w:nsid w:val="1BDD2A94"/>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65" w15:restartNumberingAfterBreak="0">
    <w:nsid w:val="1BE846A2"/>
    <w:multiLevelType w:val="hybridMultilevel"/>
    <w:tmpl w:val="D99E2D2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6" w15:restartNumberingAfterBreak="0">
    <w:nsid w:val="1BF41019"/>
    <w:multiLevelType w:val="hybridMultilevel"/>
    <w:tmpl w:val="8EE800B8"/>
    <w:lvl w:ilvl="0" w:tplc="04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7" w15:restartNumberingAfterBreak="0">
    <w:nsid w:val="1C01112B"/>
    <w:multiLevelType w:val="hybridMultilevel"/>
    <w:tmpl w:val="B53430D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CA140B16">
      <w:numFmt w:val="bullet"/>
      <w:lvlText w:val="–"/>
      <w:lvlJc w:val="left"/>
      <w:pPr>
        <w:ind w:left="1800" w:hanging="360"/>
      </w:pPr>
      <w:rPr>
        <w:rFonts w:ascii="Times New Roman" w:eastAsia="Times New Roman" w:hAnsi="Times New Roman" w:cs="Times New Roman" w:hint="default"/>
      </w:rPr>
    </w:lvl>
    <w:lvl w:ilvl="3" w:tplc="FFFFFFFF">
      <w:start w:val="5"/>
      <w:numFmt w:val="bullet"/>
      <w:lvlText w:val="–"/>
      <w:lvlJc w:val="left"/>
      <w:pPr>
        <w:ind w:left="2520" w:hanging="360"/>
      </w:pPr>
      <w:rPr>
        <w:rFonts w:ascii="Times New Roman" w:eastAsia="Times New Roman" w:hAnsi="Times New Roman"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9F76EABE">
      <w:numFmt w:val="bullet"/>
      <w:lvlText w:val="-"/>
      <w:lvlJc w:val="left"/>
      <w:pPr>
        <w:ind w:left="4680" w:hanging="360"/>
      </w:pPr>
      <w:rPr>
        <w:rFonts w:ascii="Times New Roman" w:eastAsia="SimSun" w:hAnsi="Times New Roman" w:cs="Times New Roman"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8" w15:restartNumberingAfterBreak="0">
    <w:nsid w:val="1CBC0697"/>
    <w:multiLevelType w:val="hybridMultilevel"/>
    <w:tmpl w:val="811478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9" w15:restartNumberingAfterBreak="0">
    <w:nsid w:val="1D883349"/>
    <w:multiLevelType w:val="hybridMultilevel"/>
    <w:tmpl w:val="4724BA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15:restartNumberingAfterBreak="0">
    <w:nsid w:val="1E695911"/>
    <w:multiLevelType w:val="hybridMultilevel"/>
    <w:tmpl w:val="699C0F72"/>
    <w:lvl w:ilvl="0" w:tplc="04090001">
      <w:start w:val="1"/>
      <w:numFmt w:val="bullet"/>
      <w:lvlText w:val=""/>
      <w:lvlJc w:val="left"/>
      <w:pPr>
        <w:ind w:left="706" w:hanging="360"/>
      </w:pPr>
      <w:rPr>
        <w:rFonts w:ascii="Symbol" w:hAnsi="Symbol" w:hint="default"/>
      </w:rPr>
    </w:lvl>
    <w:lvl w:ilvl="1" w:tplc="04090003" w:tentative="1">
      <w:start w:val="1"/>
      <w:numFmt w:val="bullet"/>
      <w:lvlText w:val="o"/>
      <w:lvlJc w:val="left"/>
      <w:pPr>
        <w:ind w:left="1426" w:hanging="360"/>
      </w:pPr>
      <w:rPr>
        <w:rFonts w:ascii="Courier New" w:hAnsi="Courier New" w:cs="Courier New" w:hint="default"/>
      </w:rPr>
    </w:lvl>
    <w:lvl w:ilvl="2" w:tplc="04090005" w:tentative="1">
      <w:start w:val="1"/>
      <w:numFmt w:val="bullet"/>
      <w:lvlText w:val=""/>
      <w:lvlJc w:val="left"/>
      <w:pPr>
        <w:ind w:left="2146" w:hanging="360"/>
      </w:pPr>
      <w:rPr>
        <w:rFonts w:ascii="Wingdings" w:hAnsi="Wingdings" w:hint="default"/>
      </w:rPr>
    </w:lvl>
    <w:lvl w:ilvl="3" w:tplc="04090001" w:tentative="1">
      <w:start w:val="1"/>
      <w:numFmt w:val="bullet"/>
      <w:lvlText w:val=""/>
      <w:lvlJc w:val="left"/>
      <w:pPr>
        <w:ind w:left="2866" w:hanging="360"/>
      </w:pPr>
      <w:rPr>
        <w:rFonts w:ascii="Symbol" w:hAnsi="Symbol" w:hint="default"/>
      </w:rPr>
    </w:lvl>
    <w:lvl w:ilvl="4" w:tplc="04090003" w:tentative="1">
      <w:start w:val="1"/>
      <w:numFmt w:val="bullet"/>
      <w:lvlText w:val="o"/>
      <w:lvlJc w:val="left"/>
      <w:pPr>
        <w:ind w:left="3586" w:hanging="360"/>
      </w:pPr>
      <w:rPr>
        <w:rFonts w:ascii="Courier New" w:hAnsi="Courier New" w:cs="Courier New" w:hint="default"/>
      </w:rPr>
    </w:lvl>
    <w:lvl w:ilvl="5" w:tplc="04090005" w:tentative="1">
      <w:start w:val="1"/>
      <w:numFmt w:val="bullet"/>
      <w:lvlText w:val=""/>
      <w:lvlJc w:val="left"/>
      <w:pPr>
        <w:ind w:left="4306" w:hanging="360"/>
      </w:pPr>
      <w:rPr>
        <w:rFonts w:ascii="Wingdings" w:hAnsi="Wingdings" w:hint="default"/>
      </w:rPr>
    </w:lvl>
    <w:lvl w:ilvl="6" w:tplc="04090001" w:tentative="1">
      <w:start w:val="1"/>
      <w:numFmt w:val="bullet"/>
      <w:lvlText w:val=""/>
      <w:lvlJc w:val="left"/>
      <w:pPr>
        <w:ind w:left="5026" w:hanging="360"/>
      </w:pPr>
      <w:rPr>
        <w:rFonts w:ascii="Symbol" w:hAnsi="Symbol" w:hint="default"/>
      </w:rPr>
    </w:lvl>
    <w:lvl w:ilvl="7" w:tplc="04090003" w:tentative="1">
      <w:start w:val="1"/>
      <w:numFmt w:val="bullet"/>
      <w:lvlText w:val="o"/>
      <w:lvlJc w:val="left"/>
      <w:pPr>
        <w:ind w:left="5746" w:hanging="360"/>
      </w:pPr>
      <w:rPr>
        <w:rFonts w:ascii="Courier New" w:hAnsi="Courier New" w:cs="Courier New" w:hint="default"/>
      </w:rPr>
    </w:lvl>
    <w:lvl w:ilvl="8" w:tplc="04090005" w:tentative="1">
      <w:start w:val="1"/>
      <w:numFmt w:val="bullet"/>
      <w:lvlText w:val=""/>
      <w:lvlJc w:val="left"/>
      <w:pPr>
        <w:ind w:left="6466" w:hanging="360"/>
      </w:pPr>
      <w:rPr>
        <w:rFonts w:ascii="Wingdings" w:hAnsi="Wingdings" w:hint="default"/>
      </w:rPr>
    </w:lvl>
  </w:abstractNum>
  <w:abstractNum w:abstractNumId="71" w15:restartNumberingAfterBreak="0">
    <w:nsid w:val="206049B7"/>
    <w:multiLevelType w:val="hybridMultilevel"/>
    <w:tmpl w:val="89FC180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2" w15:restartNumberingAfterBreak="0">
    <w:nsid w:val="20867D1B"/>
    <w:multiLevelType w:val="hybridMultilevel"/>
    <w:tmpl w:val="997E1D0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3" w15:restartNumberingAfterBreak="0">
    <w:nsid w:val="21876176"/>
    <w:multiLevelType w:val="hybridMultilevel"/>
    <w:tmpl w:val="81228F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4" w15:restartNumberingAfterBreak="0">
    <w:nsid w:val="23B80C58"/>
    <w:multiLevelType w:val="multilevel"/>
    <w:tmpl w:val="8F82FDFC"/>
    <w:lvl w:ilvl="0">
      <w:start w:val="1"/>
      <w:numFmt w:val="decimal"/>
      <w:pStyle w:val="Heading1"/>
      <w:lvlText w:val="%1"/>
      <w:lvlJc w:val="left"/>
      <w:pPr>
        <w:ind w:left="432" w:hanging="432"/>
      </w:pPr>
      <w:rPr>
        <w:rFonts w:cs="Times New Roman" w:hint="default"/>
      </w:rPr>
    </w:lvl>
    <w:lvl w:ilvl="1">
      <w:start w:val="1"/>
      <w:numFmt w:val="decimal"/>
      <w:pStyle w:val="Heading2"/>
      <w:lvlText w:val="%1.%2"/>
      <w:lvlJc w:val="left"/>
      <w:pPr>
        <w:ind w:left="1569" w:hanging="576"/>
      </w:pPr>
      <w:rPr>
        <w:rFonts w:cs="Times New Roman" w:hint="default"/>
      </w:rPr>
    </w:lvl>
    <w:lvl w:ilvl="2">
      <w:start w:val="1"/>
      <w:numFmt w:val="decimal"/>
      <w:pStyle w:val="Heading3"/>
      <w:lvlText w:val="%1.%2.%3"/>
      <w:lvlJc w:val="left"/>
      <w:pPr>
        <w:ind w:left="1288" w:hanging="1288"/>
      </w:pPr>
      <w:rPr>
        <w:rFonts w:cs="Times New Roman" w:hint="default"/>
        <w:sz w:val="26"/>
        <w:szCs w:val="26"/>
      </w:rPr>
    </w:lvl>
    <w:lvl w:ilvl="3">
      <w:start w:val="1"/>
      <w:numFmt w:val="decimal"/>
      <w:pStyle w:val="Heading4"/>
      <w:lvlText w:val="%1.%2.%3.%4"/>
      <w:lvlJc w:val="left"/>
      <w:pPr>
        <w:ind w:left="3558" w:hanging="864"/>
      </w:pPr>
      <w:rPr>
        <w:rFonts w:cs="Times New Roman" w:hint="default"/>
      </w:rPr>
    </w:lvl>
    <w:lvl w:ilvl="4">
      <w:start w:val="1"/>
      <w:numFmt w:val="decimal"/>
      <w:lvlText w:val="%1.%2.%3.%4.%5"/>
      <w:lvlJc w:val="left"/>
      <w:pPr>
        <w:ind w:left="1008" w:hanging="1008"/>
      </w:pPr>
      <w:rPr>
        <w:rFonts w:cs="Times New Roman" w:hint="default"/>
      </w:rPr>
    </w:lvl>
    <w:lvl w:ilvl="5">
      <w:start w:val="1"/>
      <w:numFmt w:val="decimal"/>
      <w:lvlText w:val="%1.%2.%3.%4.%5.%6"/>
      <w:lvlJc w:val="left"/>
      <w:pPr>
        <w:ind w:left="1152" w:hanging="1152"/>
      </w:pPr>
      <w:rPr>
        <w:rFonts w:cs="Times New Roman" w:hint="default"/>
      </w:rPr>
    </w:lvl>
    <w:lvl w:ilvl="6">
      <w:start w:val="1"/>
      <w:numFmt w:val="decimal"/>
      <w:pStyle w:val="Heading7"/>
      <w:lvlText w:val="%1.%2.%3.%4.%5.%6.%7"/>
      <w:lvlJc w:val="left"/>
      <w:pPr>
        <w:ind w:left="1296" w:hanging="1296"/>
      </w:pPr>
      <w:rPr>
        <w:rFonts w:cs="Times New Roman" w:hint="default"/>
      </w:rPr>
    </w:lvl>
    <w:lvl w:ilvl="7">
      <w:start w:val="1"/>
      <w:numFmt w:val="decimal"/>
      <w:pStyle w:val="Heading8"/>
      <w:lvlText w:val="%1.%2.%3.%4.%5.%6.%7.%8"/>
      <w:lvlJc w:val="left"/>
      <w:pPr>
        <w:ind w:left="1440" w:hanging="1440"/>
      </w:pPr>
      <w:rPr>
        <w:rFonts w:cs="Times New Roman" w:hint="default"/>
      </w:rPr>
    </w:lvl>
    <w:lvl w:ilvl="8">
      <w:start w:val="1"/>
      <w:numFmt w:val="decimal"/>
      <w:lvlText w:val="%1.%2.%3.%4.%5.%6.%7.%8.%9"/>
      <w:lvlJc w:val="left"/>
      <w:pPr>
        <w:ind w:left="1584" w:hanging="1584"/>
      </w:pPr>
      <w:rPr>
        <w:rFonts w:cs="Times New Roman" w:hint="default"/>
      </w:rPr>
    </w:lvl>
  </w:abstractNum>
  <w:abstractNum w:abstractNumId="75" w15:restartNumberingAfterBreak="0">
    <w:nsid w:val="23BE7AEC"/>
    <w:multiLevelType w:val="hybridMultilevel"/>
    <w:tmpl w:val="BA12DF02"/>
    <w:lvl w:ilvl="0" w:tplc="04090001">
      <w:start w:val="1"/>
      <w:numFmt w:val="bullet"/>
      <w:lvlText w:val=""/>
      <w:lvlJc w:val="left"/>
      <w:pPr>
        <w:ind w:left="360" w:hanging="360"/>
      </w:pPr>
      <w:rPr>
        <w:rFonts w:ascii="Symbol" w:hAnsi="Symbol" w:hint="default"/>
      </w:rPr>
    </w:lvl>
    <w:lvl w:ilvl="1" w:tplc="040C0003">
      <w:start w:val="1"/>
      <w:numFmt w:val="bullet"/>
      <w:lvlText w:val="o"/>
      <w:lvlJc w:val="left"/>
      <w:pPr>
        <w:ind w:left="1080" w:hanging="360"/>
      </w:pPr>
      <w:rPr>
        <w:rFonts w:ascii="Courier New" w:hAnsi="Courier New" w:cs="Courier New" w:hint="default"/>
      </w:rPr>
    </w:lvl>
    <w:lvl w:ilvl="2" w:tplc="040C0005">
      <w:start w:val="1"/>
      <w:numFmt w:val="bullet"/>
      <w:lvlText w:val=""/>
      <w:lvlJc w:val="left"/>
      <w:pPr>
        <w:ind w:left="1800" w:hanging="360"/>
      </w:pPr>
      <w:rPr>
        <w:rFonts w:ascii="Wingdings" w:hAnsi="Wingdings" w:hint="default"/>
      </w:rPr>
    </w:lvl>
    <w:lvl w:ilvl="3" w:tplc="040C0001">
      <w:start w:val="1"/>
      <w:numFmt w:val="bullet"/>
      <w:lvlText w:val=""/>
      <w:lvlJc w:val="left"/>
      <w:pPr>
        <w:ind w:left="2520" w:hanging="360"/>
      </w:pPr>
      <w:rPr>
        <w:rFonts w:ascii="Symbol" w:hAnsi="Symbol" w:hint="default"/>
      </w:rPr>
    </w:lvl>
    <w:lvl w:ilvl="4" w:tplc="040C0003">
      <w:start w:val="1"/>
      <w:numFmt w:val="bullet"/>
      <w:lvlText w:val="o"/>
      <w:lvlJc w:val="left"/>
      <w:pPr>
        <w:ind w:left="3240" w:hanging="360"/>
      </w:pPr>
      <w:rPr>
        <w:rFonts w:ascii="Courier New" w:hAnsi="Courier New" w:cs="Courier New" w:hint="default"/>
      </w:rPr>
    </w:lvl>
    <w:lvl w:ilvl="5" w:tplc="040C0005">
      <w:start w:val="1"/>
      <w:numFmt w:val="bullet"/>
      <w:lvlText w:val=""/>
      <w:lvlJc w:val="left"/>
      <w:pPr>
        <w:ind w:left="3960" w:hanging="360"/>
      </w:pPr>
      <w:rPr>
        <w:rFonts w:ascii="Wingdings" w:hAnsi="Wingdings" w:hint="default"/>
      </w:rPr>
    </w:lvl>
    <w:lvl w:ilvl="6" w:tplc="040C0001">
      <w:start w:val="1"/>
      <w:numFmt w:val="bullet"/>
      <w:lvlText w:val=""/>
      <w:lvlJc w:val="left"/>
      <w:pPr>
        <w:ind w:left="4680" w:hanging="360"/>
      </w:pPr>
      <w:rPr>
        <w:rFonts w:ascii="Symbol" w:hAnsi="Symbol" w:hint="default"/>
      </w:rPr>
    </w:lvl>
    <w:lvl w:ilvl="7" w:tplc="040C0003">
      <w:start w:val="1"/>
      <w:numFmt w:val="bullet"/>
      <w:lvlText w:val="o"/>
      <w:lvlJc w:val="left"/>
      <w:pPr>
        <w:ind w:left="5400" w:hanging="360"/>
      </w:pPr>
      <w:rPr>
        <w:rFonts w:ascii="Courier New" w:hAnsi="Courier New" w:cs="Courier New" w:hint="default"/>
      </w:rPr>
    </w:lvl>
    <w:lvl w:ilvl="8" w:tplc="040C0005">
      <w:start w:val="1"/>
      <w:numFmt w:val="bullet"/>
      <w:lvlText w:val=""/>
      <w:lvlJc w:val="left"/>
      <w:pPr>
        <w:ind w:left="6120" w:hanging="360"/>
      </w:pPr>
      <w:rPr>
        <w:rFonts w:ascii="Wingdings" w:hAnsi="Wingdings" w:hint="default"/>
      </w:rPr>
    </w:lvl>
  </w:abstractNum>
  <w:abstractNum w:abstractNumId="76" w15:restartNumberingAfterBreak="0">
    <w:nsid w:val="24865207"/>
    <w:multiLevelType w:val="hybridMultilevel"/>
    <w:tmpl w:val="4C6C4C5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7" w15:restartNumberingAfterBreak="0">
    <w:nsid w:val="25446E37"/>
    <w:multiLevelType w:val="hybridMultilevel"/>
    <w:tmpl w:val="EC5655C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8" w15:restartNumberingAfterBreak="0">
    <w:nsid w:val="25AB413E"/>
    <w:multiLevelType w:val="hybridMultilevel"/>
    <w:tmpl w:val="6BC8382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9" w15:restartNumberingAfterBreak="0">
    <w:nsid w:val="2723146E"/>
    <w:multiLevelType w:val="hybridMultilevel"/>
    <w:tmpl w:val="D46E41FE"/>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80" w15:restartNumberingAfterBreak="0">
    <w:nsid w:val="274D7162"/>
    <w:multiLevelType w:val="hybridMultilevel"/>
    <w:tmpl w:val="134C930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1" w15:restartNumberingAfterBreak="0">
    <w:nsid w:val="27BD2D82"/>
    <w:multiLevelType w:val="hybridMultilevel"/>
    <w:tmpl w:val="0B40EB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2" w15:restartNumberingAfterBreak="0">
    <w:nsid w:val="28713F3F"/>
    <w:multiLevelType w:val="hybridMultilevel"/>
    <w:tmpl w:val="1BA4A3D6"/>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83" w15:restartNumberingAfterBreak="0">
    <w:nsid w:val="28947DB3"/>
    <w:multiLevelType w:val="hybridMultilevel"/>
    <w:tmpl w:val="0578465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4" w15:restartNumberingAfterBreak="0">
    <w:nsid w:val="296421DA"/>
    <w:multiLevelType w:val="hybridMultilevel"/>
    <w:tmpl w:val="1EF4E7F6"/>
    <w:lvl w:ilvl="0" w:tplc="04090001">
      <w:start w:val="1"/>
      <w:numFmt w:val="bullet"/>
      <w:lvlText w:val=""/>
      <w:lvlJc w:val="left"/>
      <w:pPr>
        <w:ind w:left="360" w:hanging="360"/>
      </w:pPr>
      <w:rPr>
        <w:rFonts w:ascii="Symbol" w:hAnsi="Symbol" w:hint="default"/>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85" w15:restartNumberingAfterBreak="0">
    <w:nsid w:val="29AE444E"/>
    <w:multiLevelType w:val="hybridMultilevel"/>
    <w:tmpl w:val="99528A38"/>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86" w15:restartNumberingAfterBreak="0">
    <w:nsid w:val="29F13764"/>
    <w:multiLevelType w:val="hybridMultilevel"/>
    <w:tmpl w:val="88102E46"/>
    <w:lvl w:ilvl="0" w:tplc="0AE078EE">
      <w:start w:val="1"/>
      <w:numFmt w:val="decimal"/>
      <w:pStyle w:val="References"/>
      <w:lvlText w:val="[%1]"/>
      <w:lvlJc w:val="left"/>
      <w:pPr>
        <w:tabs>
          <w:tab w:val="num" w:pos="504"/>
        </w:tabs>
        <w:ind w:left="504" w:hanging="504"/>
      </w:pPr>
      <w:rPr>
        <w:rFonts w:hint="default"/>
        <w:vanish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7" w15:restartNumberingAfterBreak="0">
    <w:nsid w:val="29F71751"/>
    <w:multiLevelType w:val="hybridMultilevel"/>
    <w:tmpl w:val="AF4C76C8"/>
    <w:lvl w:ilvl="0" w:tplc="806C357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8" w15:restartNumberingAfterBreak="0">
    <w:nsid w:val="2ACC7ED7"/>
    <w:multiLevelType w:val="hybridMultilevel"/>
    <w:tmpl w:val="9A02C24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9" w15:restartNumberingAfterBreak="0">
    <w:nsid w:val="2AEC6DC8"/>
    <w:multiLevelType w:val="hybridMultilevel"/>
    <w:tmpl w:val="BB3A562E"/>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90" w15:restartNumberingAfterBreak="0">
    <w:nsid w:val="2B382B8A"/>
    <w:multiLevelType w:val="hybridMultilevel"/>
    <w:tmpl w:val="107810C8"/>
    <w:styleLink w:val="ImportedStyle5"/>
    <w:lvl w:ilvl="0" w:tplc="06F6570C">
      <w:start w:val="1"/>
      <w:numFmt w:val="decimal"/>
      <w:lvlText w:val="%1."/>
      <w:lvlJc w:val="left"/>
      <w:pPr>
        <w:ind w:left="36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FA124710">
      <w:start w:val="1"/>
      <w:numFmt w:val="decimal"/>
      <w:lvlText w:val="%2."/>
      <w:lvlJc w:val="left"/>
      <w:pPr>
        <w:ind w:left="108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974813AA">
      <w:start w:val="1"/>
      <w:numFmt w:val="lowerRoman"/>
      <w:lvlText w:val="%3."/>
      <w:lvlJc w:val="left"/>
      <w:pPr>
        <w:ind w:left="180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B9E8A378">
      <w:start w:val="1"/>
      <w:numFmt w:val="decimal"/>
      <w:lvlText w:val="%4."/>
      <w:lvlJc w:val="left"/>
      <w:pPr>
        <w:ind w:left="252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9D5A07A8">
      <w:start w:val="1"/>
      <w:numFmt w:val="lowerLetter"/>
      <w:lvlText w:val="%5."/>
      <w:lvlJc w:val="left"/>
      <w:pPr>
        <w:ind w:left="324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36DAA0DA">
      <w:start w:val="1"/>
      <w:numFmt w:val="lowerRoman"/>
      <w:lvlText w:val="%6."/>
      <w:lvlJc w:val="left"/>
      <w:pPr>
        <w:ind w:left="396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64882D26">
      <w:start w:val="1"/>
      <w:numFmt w:val="decimal"/>
      <w:lvlText w:val="%7."/>
      <w:lvlJc w:val="left"/>
      <w:pPr>
        <w:ind w:left="468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5770CD0E">
      <w:start w:val="1"/>
      <w:numFmt w:val="lowerLetter"/>
      <w:lvlText w:val="%8."/>
      <w:lvlJc w:val="left"/>
      <w:pPr>
        <w:ind w:left="540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2368B8EE">
      <w:start w:val="1"/>
      <w:numFmt w:val="lowerRoman"/>
      <w:lvlText w:val="%9."/>
      <w:lvlJc w:val="left"/>
      <w:pPr>
        <w:ind w:left="612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91" w15:restartNumberingAfterBreak="0">
    <w:nsid w:val="2B6B6013"/>
    <w:multiLevelType w:val="hybridMultilevel"/>
    <w:tmpl w:val="9AD68EBA"/>
    <w:lvl w:ilvl="0" w:tplc="9C060C64">
      <w:start w:val="2"/>
      <w:numFmt w:val="bullet"/>
      <w:lvlText w:val="-"/>
      <w:lvlJc w:val="left"/>
      <w:pPr>
        <w:ind w:left="360" w:hanging="360"/>
      </w:pPr>
      <w:rPr>
        <w:rFonts w:ascii="Times New Roman" w:eastAsia="Meiryo" w:hAnsi="Times New Roman"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92" w15:restartNumberingAfterBreak="0">
    <w:nsid w:val="2BEF1E73"/>
    <w:multiLevelType w:val="hybridMultilevel"/>
    <w:tmpl w:val="0FC41DB8"/>
    <w:lvl w:ilvl="0" w:tplc="04090001">
      <w:start w:val="1"/>
      <w:numFmt w:val="bullet"/>
      <w:lvlText w:val=""/>
      <w:lvlJc w:val="left"/>
      <w:pPr>
        <w:ind w:left="360" w:hanging="360"/>
      </w:pPr>
      <w:rPr>
        <w:rFonts w:ascii="Symbol" w:hAnsi="Symbol"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93" w15:restartNumberingAfterBreak="0">
    <w:nsid w:val="2BFA5D88"/>
    <w:multiLevelType w:val="hybridMultilevel"/>
    <w:tmpl w:val="0EF88388"/>
    <w:lvl w:ilvl="0" w:tplc="C69E4E08">
      <w:numFmt w:val="bullet"/>
      <w:lvlText w:val=""/>
      <w:lvlJc w:val="left"/>
      <w:pPr>
        <w:ind w:left="720" w:hanging="360"/>
      </w:pPr>
      <w:rPr>
        <w:rFonts w:ascii="Symbol" w:eastAsia="Calibri" w:hAnsi="Symbol" w:cs="Times New Roman" w:hint="default"/>
      </w:rPr>
    </w:lvl>
    <w:lvl w:ilvl="1" w:tplc="862CAB66">
      <w:numFmt w:val="bullet"/>
      <w:lvlText w:val="•"/>
      <w:lvlJc w:val="left"/>
      <w:pPr>
        <w:ind w:left="1800" w:hanging="720"/>
      </w:pPr>
      <w:rPr>
        <w:rFonts w:ascii="Calibri" w:eastAsia="Calibri" w:hAnsi="Calibri" w:cs="Calibri"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4" w15:restartNumberingAfterBreak="0">
    <w:nsid w:val="2CEE5A6B"/>
    <w:multiLevelType w:val="hybridMultilevel"/>
    <w:tmpl w:val="EB1C569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5" w15:restartNumberingAfterBreak="0">
    <w:nsid w:val="2CF449DF"/>
    <w:multiLevelType w:val="hybridMultilevel"/>
    <w:tmpl w:val="568A61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6" w15:restartNumberingAfterBreak="0">
    <w:nsid w:val="2D513557"/>
    <w:multiLevelType w:val="hybridMultilevel"/>
    <w:tmpl w:val="219CC880"/>
    <w:lvl w:ilvl="0" w:tplc="04090001">
      <w:start w:val="1"/>
      <w:numFmt w:val="bullet"/>
      <w:lvlText w:val=""/>
      <w:lvlJc w:val="left"/>
      <w:pPr>
        <w:ind w:left="360" w:hanging="360"/>
      </w:pPr>
      <w:rPr>
        <w:rFonts w:ascii="Symbol" w:hAnsi="Symbol"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97" w15:restartNumberingAfterBreak="0">
    <w:nsid w:val="2E1A58F0"/>
    <w:multiLevelType w:val="hybridMultilevel"/>
    <w:tmpl w:val="941A23E8"/>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98" w15:restartNumberingAfterBreak="0">
    <w:nsid w:val="30CB20F4"/>
    <w:multiLevelType w:val="hybridMultilevel"/>
    <w:tmpl w:val="31B0AFD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9" w15:restartNumberingAfterBreak="0">
    <w:nsid w:val="30F97499"/>
    <w:multiLevelType w:val="hybridMultilevel"/>
    <w:tmpl w:val="6948591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0" w15:restartNumberingAfterBreak="0">
    <w:nsid w:val="311D5161"/>
    <w:multiLevelType w:val="hybridMultilevel"/>
    <w:tmpl w:val="3BD6E140"/>
    <w:lvl w:ilvl="0" w:tplc="0409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101" w15:restartNumberingAfterBreak="0">
    <w:nsid w:val="31DF6892"/>
    <w:multiLevelType w:val="hybridMultilevel"/>
    <w:tmpl w:val="F1AC12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2" w15:restartNumberingAfterBreak="0">
    <w:nsid w:val="32AA587E"/>
    <w:multiLevelType w:val="hybridMultilevel"/>
    <w:tmpl w:val="513E430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3" w15:restartNumberingAfterBreak="0">
    <w:nsid w:val="33143FF7"/>
    <w:multiLevelType w:val="hybridMultilevel"/>
    <w:tmpl w:val="32EE1E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4" w15:restartNumberingAfterBreak="0">
    <w:nsid w:val="332673BC"/>
    <w:multiLevelType w:val="hybridMultilevel"/>
    <w:tmpl w:val="68F85C98"/>
    <w:lvl w:ilvl="0" w:tplc="7C064E54">
      <w:start w:val="1"/>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5" w15:restartNumberingAfterBreak="0">
    <w:nsid w:val="37F4500E"/>
    <w:multiLevelType w:val="hybridMultilevel"/>
    <w:tmpl w:val="E06AE6E0"/>
    <w:lvl w:ilvl="0" w:tplc="CCE2772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6" w15:restartNumberingAfterBreak="0">
    <w:nsid w:val="38DE6D92"/>
    <w:multiLevelType w:val="hybridMultilevel"/>
    <w:tmpl w:val="DE063BD8"/>
    <w:lvl w:ilvl="0" w:tplc="CDFCFA4C">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07" w15:restartNumberingAfterBreak="0">
    <w:nsid w:val="391B09CC"/>
    <w:multiLevelType w:val="hybridMultilevel"/>
    <w:tmpl w:val="00B8CA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8" w15:restartNumberingAfterBreak="0">
    <w:nsid w:val="394D76F8"/>
    <w:multiLevelType w:val="hybridMultilevel"/>
    <w:tmpl w:val="BDC01BC6"/>
    <w:lvl w:ilvl="0" w:tplc="CA140B16">
      <w:numFmt w:val="bullet"/>
      <w:lvlText w:val="–"/>
      <w:lvlJc w:val="left"/>
      <w:pPr>
        <w:ind w:left="360" w:hanging="360"/>
      </w:pPr>
      <w:rPr>
        <w:rFonts w:ascii="Times New Roman" w:eastAsia="Times New Roman"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9" w15:restartNumberingAfterBreak="0">
    <w:nsid w:val="3B7C518C"/>
    <w:multiLevelType w:val="hybridMultilevel"/>
    <w:tmpl w:val="60B43C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0" w15:restartNumberingAfterBreak="0">
    <w:nsid w:val="3C2351E2"/>
    <w:multiLevelType w:val="multilevel"/>
    <w:tmpl w:val="293C4952"/>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11" w15:restartNumberingAfterBreak="0">
    <w:nsid w:val="3C4B46D6"/>
    <w:multiLevelType w:val="hybridMultilevel"/>
    <w:tmpl w:val="6B7CEF2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2" w15:restartNumberingAfterBreak="0">
    <w:nsid w:val="3DDF51AD"/>
    <w:multiLevelType w:val="hybridMultilevel"/>
    <w:tmpl w:val="5442E4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3" w15:restartNumberingAfterBreak="0">
    <w:nsid w:val="3DF3647B"/>
    <w:multiLevelType w:val="hybridMultilevel"/>
    <w:tmpl w:val="2D58F500"/>
    <w:styleLink w:val="ImportedStyle3"/>
    <w:lvl w:ilvl="0" w:tplc="AD622100">
      <w:start w:val="1"/>
      <w:numFmt w:val="bullet"/>
      <w:lvlText w:val="·"/>
      <w:lvlJc w:val="left"/>
      <w:pPr>
        <w:ind w:left="72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72FCBFE8">
      <w:start w:val="1"/>
      <w:numFmt w:val="bullet"/>
      <w:lvlText w:val="o"/>
      <w:lvlJc w:val="left"/>
      <w:pPr>
        <w:ind w:left="144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B956C29C">
      <w:start w:val="1"/>
      <w:numFmt w:val="bullet"/>
      <w:lvlText w:val="▪"/>
      <w:lvlJc w:val="left"/>
      <w:pPr>
        <w:ind w:left="21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5664AC9A">
      <w:start w:val="1"/>
      <w:numFmt w:val="bullet"/>
      <w:lvlText w:val="·"/>
      <w:lvlJc w:val="left"/>
      <w:pPr>
        <w:ind w:left="288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3C2E3A64">
      <w:start w:val="1"/>
      <w:numFmt w:val="bullet"/>
      <w:lvlText w:val="o"/>
      <w:lvlJc w:val="left"/>
      <w:pPr>
        <w:ind w:left="360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5DF036D0">
      <w:start w:val="1"/>
      <w:numFmt w:val="bullet"/>
      <w:lvlText w:val="▪"/>
      <w:lvlJc w:val="left"/>
      <w:pPr>
        <w:ind w:left="432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459A719E">
      <w:start w:val="1"/>
      <w:numFmt w:val="bullet"/>
      <w:lvlText w:val="·"/>
      <w:lvlJc w:val="left"/>
      <w:pPr>
        <w:ind w:left="504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333E3E2A">
      <w:start w:val="1"/>
      <w:numFmt w:val="bullet"/>
      <w:lvlText w:val="o"/>
      <w:lvlJc w:val="left"/>
      <w:pPr>
        <w:ind w:left="57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47421EC6">
      <w:start w:val="1"/>
      <w:numFmt w:val="bullet"/>
      <w:lvlText w:val="▪"/>
      <w:lvlJc w:val="left"/>
      <w:pPr>
        <w:ind w:left="648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14" w15:restartNumberingAfterBreak="0">
    <w:nsid w:val="3E2A082C"/>
    <w:multiLevelType w:val="hybridMultilevel"/>
    <w:tmpl w:val="79D211CC"/>
    <w:styleLink w:val="Numbered"/>
    <w:lvl w:ilvl="0" w:tplc="0C0EF4AE">
      <w:start w:val="1"/>
      <w:numFmt w:val="decimal"/>
      <w:lvlText w:val="%1."/>
      <w:lvlJc w:val="left"/>
      <w:pPr>
        <w:tabs>
          <w:tab w:val="left" w:pos="720"/>
          <w:tab w:val="left" w:pos="1080"/>
          <w:tab w:val="left" w:pos="1440"/>
        </w:tabs>
        <w:ind w:left="2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7F020770">
      <w:start w:val="1"/>
      <w:numFmt w:val="decimal"/>
      <w:lvlText w:val="%2."/>
      <w:lvlJc w:val="left"/>
      <w:pPr>
        <w:tabs>
          <w:tab w:val="left" w:pos="720"/>
          <w:tab w:val="left" w:pos="1080"/>
          <w:tab w:val="left" w:pos="1440"/>
        </w:tabs>
        <w:ind w:left="10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C982309C">
      <w:start w:val="1"/>
      <w:numFmt w:val="decimal"/>
      <w:lvlText w:val="%3."/>
      <w:lvlJc w:val="left"/>
      <w:pPr>
        <w:tabs>
          <w:tab w:val="left" w:pos="720"/>
          <w:tab w:val="left" w:pos="1080"/>
          <w:tab w:val="left" w:pos="1440"/>
        </w:tabs>
        <w:ind w:left="18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1B6EB094">
      <w:start w:val="1"/>
      <w:numFmt w:val="decimal"/>
      <w:lvlText w:val="%4."/>
      <w:lvlJc w:val="left"/>
      <w:pPr>
        <w:tabs>
          <w:tab w:val="left" w:pos="720"/>
          <w:tab w:val="left" w:pos="1080"/>
          <w:tab w:val="left" w:pos="1440"/>
        </w:tabs>
        <w:ind w:left="26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BE4AB036">
      <w:start w:val="1"/>
      <w:numFmt w:val="decimal"/>
      <w:lvlText w:val="%5."/>
      <w:lvlJc w:val="left"/>
      <w:pPr>
        <w:tabs>
          <w:tab w:val="left" w:pos="720"/>
          <w:tab w:val="left" w:pos="1080"/>
          <w:tab w:val="left" w:pos="1440"/>
        </w:tabs>
        <w:ind w:left="34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9498EFD6">
      <w:start w:val="1"/>
      <w:numFmt w:val="decimal"/>
      <w:lvlText w:val="%6."/>
      <w:lvlJc w:val="left"/>
      <w:pPr>
        <w:tabs>
          <w:tab w:val="left" w:pos="720"/>
          <w:tab w:val="left" w:pos="1080"/>
          <w:tab w:val="left" w:pos="1440"/>
        </w:tabs>
        <w:ind w:left="42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843674D8">
      <w:start w:val="1"/>
      <w:numFmt w:val="decimal"/>
      <w:lvlText w:val="%7."/>
      <w:lvlJc w:val="left"/>
      <w:pPr>
        <w:tabs>
          <w:tab w:val="left" w:pos="720"/>
          <w:tab w:val="left" w:pos="1080"/>
          <w:tab w:val="left" w:pos="1440"/>
        </w:tabs>
        <w:ind w:left="50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E5CA072E">
      <w:start w:val="1"/>
      <w:numFmt w:val="decimal"/>
      <w:lvlText w:val="%8."/>
      <w:lvlJc w:val="left"/>
      <w:pPr>
        <w:tabs>
          <w:tab w:val="left" w:pos="720"/>
          <w:tab w:val="left" w:pos="1080"/>
          <w:tab w:val="left" w:pos="1440"/>
        </w:tabs>
        <w:ind w:left="58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D6A655A8">
      <w:start w:val="1"/>
      <w:numFmt w:val="decimal"/>
      <w:lvlText w:val="%9."/>
      <w:lvlJc w:val="left"/>
      <w:pPr>
        <w:tabs>
          <w:tab w:val="left" w:pos="720"/>
          <w:tab w:val="left" w:pos="1080"/>
          <w:tab w:val="left" w:pos="1440"/>
        </w:tabs>
        <w:ind w:left="66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15" w15:restartNumberingAfterBreak="0">
    <w:nsid w:val="3F2E14FF"/>
    <w:multiLevelType w:val="hybridMultilevel"/>
    <w:tmpl w:val="68F854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6" w15:restartNumberingAfterBreak="0">
    <w:nsid w:val="40BE775E"/>
    <w:multiLevelType w:val="hybridMultilevel"/>
    <w:tmpl w:val="29DC2918"/>
    <w:lvl w:ilvl="0" w:tplc="08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17" w15:restartNumberingAfterBreak="0">
    <w:nsid w:val="41D2444A"/>
    <w:multiLevelType w:val="hybridMultilevel"/>
    <w:tmpl w:val="A2C4E60C"/>
    <w:lvl w:ilvl="0" w:tplc="66CAC2C6">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18" w15:restartNumberingAfterBreak="0">
    <w:nsid w:val="42404759"/>
    <w:multiLevelType w:val="hybridMultilevel"/>
    <w:tmpl w:val="20A49B06"/>
    <w:lvl w:ilvl="0" w:tplc="CA140B16">
      <w:numFmt w:val="bullet"/>
      <w:lvlText w:val="–"/>
      <w:lvlJc w:val="left"/>
      <w:pPr>
        <w:ind w:left="360" w:hanging="360"/>
      </w:pPr>
      <w:rPr>
        <w:rFonts w:ascii="Times New Roman" w:eastAsia="Times New Roman"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9" w15:restartNumberingAfterBreak="0">
    <w:nsid w:val="42CC5B1D"/>
    <w:multiLevelType w:val="hybridMultilevel"/>
    <w:tmpl w:val="7584DC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0" w15:restartNumberingAfterBreak="0">
    <w:nsid w:val="432240D0"/>
    <w:multiLevelType w:val="hybridMultilevel"/>
    <w:tmpl w:val="D5AA7EFC"/>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1" w15:restartNumberingAfterBreak="0">
    <w:nsid w:val="442627F5"/>
    <w:multiLevelType w:val="hybridMultilevel"/>
    <w:tmpl w:val="338E29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2" w15:restartNumberingAfterBreak="0">
    <w:nsid w:val="444A0424"/>
    <w:multiLevelType w:val="hybridMultilevel"/>
    <w:tmpl w:val="EFFAE4F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3" w15:restartNumberingAfterBreak="0">
    <w:nsid w:val="45020E2D"/>
    <w:multiLevelType w:val="hybridMultilevel"/>
    <w:tmpl w:val="649E56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4" w15:restartNumberingAfterBreak="0">
    <w:nsid w:val="457A2F6C"/>
    <w:multiLevelType w:val="hybridMultilevel"/>
    <w:tmpl w:val="EEBC2A58"/>
    <w:lvl w:ilvl="0" w:tplc="040C0001">
      <w:start w:val="1"/>
      <w:numFmt w:val="bullet"/>
      <w:lvlText w:val=""/>
      <w:lvlJc w:val="left"/>
      <w:pPr>
        <w:ind w:left="770" w:hanging="360"/>
      </w:pPr>
      <w:rPr>
        <w:rFonts w:ascii="Symbol" w:hAnsi="Symbol" w:hint="default"/>
      </w:rPr>
    </w:lvl>
    <w:lvl w:ilvl="1" w:tplc="040C0003">
      <w:start w:val="1"/>
      <w:numFmt w:val="bullet"/>
      <w:lvlText w:val="o"/>
      <w:lvlJc w:val="left"/>
      <w:pPr>
        <w:ind w:left="1490" w:hanging="360"/>
      </w:pPr>
      <w:rPr>
        <w:rFonts w:ascii="Courier New" w:hAnsi="Courier New" w:cs="Courier New" w:hint="default"/>
      </w:rPr>
    </w:lvl>
    <w:lvl w:ilvl="2" w:tplc="040C0005">
      <w:start w:val="1"/>
      <w:numFmt w:val="bullet"/>
      <w:lvlText w:val=""/>
      <w:lvlJc w:val="left"/>
      <w:pPr>
        <w:ind w:left="2210" w:hanging="360"/>
      </w:pPr>
      <w:rPr>
        <w:rFonts w:ascii="Wingdings" w:hAnsi="Wingdings" w:hint="default"/>
      </w:rPr>
    </w:lvl>
    <w:lvl w:ilvl="3" w:tplc="040C0001">
      <w:start w:val="1"/>
      <w:numFmt w:val="bullet"/>
      <w:lvlText w:val=""/>
      <w:lvlJc w:val="left"/>
      <w:pPr>
        <w:ind w:left="2930" w:hanging="360"/>
      </w:pPr>
      <w:rPr>
        <w:rFonts w:ascii="Symbol" w:hAnsi="Symbol" w:hint="default"/>
      </w:rPr>
    </w:lvl>
    <w:lvl w:ilvl="4" w:tplc="040C0003">
      <w:start w:val="1"/>
      <w:numFmt w:val="bullet"/>
      <w:lvlText w:val="o"/>
      <w:lvlJc w:val="left"/>
      <w:pPr>
        <w:ind w:left="3650" w:hanging="360"/>
      </w:pPr>
      <w:rPr>
        <w:rFonts w:ascii="Courier New" w:hAnsi="Courier New" w:cs="Courier New" w:hint="default"/>
      </w:rPr>
    </w:lvl>
    <w:lvl w:ilvl="5" w:tplc="040C0005">
      <w:start w:val="1"/>
      <w:numFmt w:val="bullet"/>
      <w:lvlText w:val=""/>
      <w:lvlJc w:val="left"/>
      <w:pPr>
        <w:ind w:left="4370" w:hanging="360"/>
      </w:pPr>
      <w:rPr>
        <w:rFonts w:ascii="Wingdings" w:hAnsi="Wingdings" w:hint="default"/>
      </w:rPr>
    </w:lvl>
    <w:lvl w:ilvl="6" w:tplc="040C0001">
      <w:start w:val="1"/>
      <w:numFmt w:val="bullet"/>
      <w:lvlText w:val=""/>
      <w:lvlJc w:val="left"/>
      <w:pPr>
        <w:ind w:left="5090" w:hanging="360"/>
      </w:pPr>
      <w:rPr>
        <w:rFonts w:ascii="Symbol" w:hAnsi="Symbol" w:hint="default"/>
      </w:rPr>
    </w:lvl>
    <w:lvl w:ilvl="7" w:tplc="040C0003">
      <w:start w:val="1"/>
      <w:numFmt w:val="bullet"/>
      <w:lvlText w:val="o"/>
      <w:lvlJc w:val="left"/>
      <w:pPr>
        <w:ind w:left="5810" w:hanging="360"/>
      </w:pPr>
      <w:rPr>
        <w:rFonts w:ascii="Courier New" w:hAnsi="Courier New" w:cs="Courier New" w:hint="default"/>
      </w:rPr>
    </w:lvl>
    <w:lvl w:ilvl="8" w:tplc="040C0005">
      <w:start w:val="1"/>
      <w:numFmt w:val="bullet"/>
      <w:lvlText w:val=""/>
      <w:lvlJc w:val="left"/>
      <w:pPr>
        <w:ind w:left="6530" w:hanging="360"/>
      </w:pPr>
      <w:rPr>
        <w:rFonts w:ascii="Wingdings" w:hAnsi="Wingdings" w:hint="default"/>
      </w:rPr>
    </w:lvl>
  </w:abstractNum>
  <w:abstractNum w:abstractNumId="125" w15:restartNumberingAfterBreak="0">
    <w:nsid w:val="459A6E8F"/>
    <w:multiLevelType w:val="hybridMultilevel"/>
    <w:tmpl w:val="9C1C4DB4"/>
    <w:lvl w:ilvl="0" w:tplc="04090001">
      <w:start w:val="1"/>
      <w:numFmt w:val="bullet"/>
      <w:lvlText w:val=""/>
      <w:lvlJc w:val="left"/>
      <w:pPr>
        <w:ind w:left="720" w:hanging="360"/>
      </w:pPr>
      <w:rPr>
        <w:rFonts w:ascii="Symbol" w:hAnsi="Symbol" w:hint="default"/>
      </w:rPr>
    </w:lvl>
    <w:lvl w:ilvl="1" w:tplc="993E65A0">
      <w:numFmt w:val="bullet"/>
      <w:lvlText w:val="-"/>
      <w:lvlJc w:val="left"/>
      <w:pPr>
        <w:ind w:left="1440" w:hanging="360"/>
      </w:pPr>
      <w:rPr>
        <w:rFonts w:ascii="Times New Roman" w:eastAsia="Times New Roman" w:hAnsi="Times New Roman" w:cs="Times New Roman" w:hint="default"/>
        <w:color w:val="auto"/>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6" w15:restartNumberingAfterBreak="0">
    <w:nsid w:val="45BA222C"/>
    <w:multiLevelType w:val="hybridMultilevel"/>
    <w:tmpl w:val="61684FF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7" w15:restartNumberingAfterBreak="0">
    <w:nsid w:val="46C23F7F"/>
    <w:multiLevelType w:val="hybridMultilevel"/>
    <w:tmpl w:val="7BBAF60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8" w15:restartNumberingAfterBreak="0">
    <w:nsid w:val="486B64BF"/>
    <w:multiLevelType w:val="hybridMultilevel"/>
    <w:tmpl w:val="8C82F8D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9" w15:restartNumberingAfterBreak="0">
    <w:nsid w:val="49190D3D"/>
    <w:multiLevelType w:val="hybridMultilevel"/>
    <w:tmpl w:val="2974A61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0" w15:restartNumberingAfterBreak="0">
    <w:nsid w:val="496573E8"/>
    <w:multiLevelType w:val="hybridMultilevel"/>
    <w:tmpl w:val="132A8B38"/>
    <w:lvl w:ilvl="0" w:tplc="C7DCF860">
      <w:start w:val="12"/>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31" w15:restartNumberingAfterBreak="0">
    <w:nsid w:val="49D11BCA"/>
    <w:multiLevelType w:val="hybridMultilevel"/>
    <w:tmpl w:val="29644EB2"/>
    <w:lvl w:ilvl="0" w:tplc="04090001">
      <w:start w:val="1"/>
      <w:numFmt w:val="bullet"/>
      <w:lvlText w:val=""/>
      <w:lvlJc w:val="left"/>
      <w:pPr>
        <w:ind w:left="360" w:hanging="360"/>
      </w:pPr>
      <w:rPr>
        <w:rFonts w:ascii="Symbol" w:hAnsi="Symbol" w:hint="default"/>
      </w:rPr>
    </w:lvl>
    <w:lvl w:ilvl="1" w:tplc="EDE0589C">
      <w:numFmt w:val="bullet"/>
      <w:lvlText w:val="•"/>
      <w:lvlJc w:val="left"/>
      <w:pPr>
        <w:ind w:left="1080" w:hanging="360"/>
      </w:pPr>
      <w:rPr>
        <w:rFonts w:ascii="Times New Roman" w:eastAsia="Times New Roman" w:hAnsi="Times New Roman" w:hint="default"/>
      </w:rPr>
    </w:lvl>
    <w:lvl w:ilvl="2" w:tplc="04090005">
      <w:start w:val="1"/>
      <w:numFmt w:val="bullet"/>
      <w:lvlText w:val=""/>
      <w:lvlJc w:val="left"/>
      <w:pPr>
        <w:ind w:left="1800" w:hanging="360"/>
      </w:pPr>
      <w:rPr>
        <w:rFonts w:ascii="Wingdings" w:hAnsi="Wingdings" w:hint="default"/>
      </w:rPr>
    </w:lvl>
    <w:lvl w:ilvl="3" w:tplc="2F4A8928">
      <w:numFmt w:val="bullet"/>
      <w:lvlText w:val="-"/>
      <w:lvlJc w:val="left"/>
      <w:pPr>
        <w:ind w:left="2520" w:hanging="360"/>
      </w:pPr>
      <w:rPr>
        <w:rFonts w:ascii="Times New Roman" w:eastAsia="SimSun" w:hAnsi="Times New Roman" w:cs="Times New Roman" w:hint="default"/>
      </w:rPr>
    </w:lvl>
    <w:lvl w:ilvl="4" w:tplc="04090003">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2" w15:restartNumberingAfterBreak="0">
    <w:nsid w:val="49F1631A"/>
    <w:multiLevelType w:val="hybridMultilevel"/>
    <w:tmpl w:val="5D1A111A"/>
    <w:lvl w:ilvl="0" w:tplc="CA140B16">
      <w:numFmt w:val="bullet"/>
      <w:lvlText w:val="–"/>
      <w:lvlJc w:val="left"/>
      <w:pPr>
        <w:ind w:left="420" w:hanging="420"/>
      </w:pPr>
      <w:rPr>
        <w:rFonts w:ascii="Times New Roman" w:eastAsia="Times New Roman" w:hAnsi="Times New Roman" w:cs="Times New Roman"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33" w15:restartNumberingAfterBreak="0">
    <w:nsid w:val="4B2B7A1B"/>
    <w:multiLevelType w:val="hybridMultilevel"/>
    <w:tmpl w:val="B336B7D4"/>
    <w:lvl w:ilvl="0" w:tplc="406CD332">
      <w:numFmt w:val="bullet"/>
      <w:lvlText w:val="•"/>
      <w:lvlJc w:val="left"/>
      <w:pPr>
        <w:ind w:left="795" w:hanging="795"/>
      </w:pPr>
      <w:rPr>
        <w:rFonts w:ascii="Times New Roman" w:eastAsia="Times New Roman" w:hAnsi="Times New Roman" w:cs="Times New Roman"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34" w15:restartNumberingAfterBreak="0">
    <w:nsid w:val="4BA95AB6"/>
    <w:multiLevelType w:val="hybridMultilevel"/>
    <w:tmpl w:val="958EE3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5" w15:restartNumberingAfterBreak="0">
    <w:nsid w:val="4C2A37A5"/>
    <w:multiLevelType w:val="hybridMultilevel"/>
    <w:tmpl w:val="DD5CBAFC"/>
    <w:lvl w:ilvl="0" w:tplc="FFFFFFFF">
      <w:start w:val="1"/>
      <w:numFmt w:val="bullet"/>
      <w:lvlText w:val=""/>
      <w:lvlJc w:val="left"/>
      <w:pPr>
        <w:ind w:left="7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1600" w:hanging="400"/>
      </w:pPr>
      <w:rPr>
        <w:rFonts w:ascii="Wingdings" w:hAnsi="Wingdings" w:hint="default"/>
      </w:rPr>
    </w:lvl>
    <w:lvl w:ilvl="3" w:tplc="FFFFFFFF">
      <w:start w:val="1"/>
      <w:numFmt w:val="bullet"/>
      <w:lvlText w:val=""/>
      <w:lvlJc w:val="left"/>
      <w:pPr>
        <w:ind w:left="2000" w:hanging="400"/>
      </w:pPr>
      <w:rPr>
        <w:rFonts w:ascii="Wingdings" w:hAnsi="Wingdings" w:hint="default"/>
      </w:rPr>
    </w:lvl>
    <w:lvl w:ilvl="4" w:tplc="FFFFFFFF">
      <w:start w:val="1"/>
      <w:numFmt w:val="bullet"/>
      <w:lvlText w:val=""/>
      <w:lvlJc w:val="left"/>
      <w:pPr>
        <w:ind w:left="2400" w:hanging="400"/>
      </w:pPr>
      <w:rPr>
        <w:rFonts w:ascii="Wingdings" w:hAnsi="Wingdings" w:hint="default"/>
      </w:rPr>
    </w:lvl>
    <w:lvl w:ilvl="5" w:tplc="FFFFFFFF">
      <w:start w:val="1"/>
      <w:numFmt w:val="bullet"/>
      <w:lvlText w:val=""/>
      <w:lvlJc w:val="left"/>
      <w:pPr>
        <w:ind w:left="2800" w:hanging="400"/>
      </w:pPr>
      <w:rPr>
        <w:rFonts w:ascii="Wingdings" w:hAnsi="Wingdings" w:hint="default"/>
      </w:rPr>
    </w:lvl>
    <w:lvl w:ilvl="6" w:tplc="FFFFFFFF">
      <w:start w:val="1"/>
      <w:numFmt w:val="bullet"/>
      <w:lvlText w:val=""/>
      <w:lvlJc w:val="left"/>
      <w:pPr>
        <w:ind w:left="3200" w:hanging="400"/>
      </w:pPr>
      <w:rPr>
        <w:rFonts w:ascii="Wingdings" w:hAnsi="Wingdings" w:hint="default"/>
      </w:rPr>
    </w:lvl>
    <w:lvl w:ilvl="7" w:tplc="FFFFFFFF">
      <w:start w:val="1"/>
      <w:numFmt w:val="bullet"/>
      <w:lvlText w:val=""/>
      <w:lvlJc w:val="left"/>
      <w:pPr>
        <w:ind w:left="3600" w:hanging="400"/>
      </w:pPr>
      <w:rPr>
        <w:rFonts w:ascii="Wingdings" w:hAnsi="Wingdings" w:hint="default"/>
      </w:rPr>
    </w:lvl>
    <w:lvl w:ilvl="8" w:tplc="FFFFFFFF">
      <w:start w:val="1"/>
      <w:numFmt w:val="bullet"/>
      <w:lvlText w:val=""/>
      <w:lvlJc w:val="left"/>
      <w:pPr>
        <w:ind w:left="4000" w:hanging="400"/>
      </w:pPr>
      <w:rPr>
        <w:rFonts w:ascii="Wingdings" w:hAnsi="Wingdings" w:hint="default"/>
      </w:rPr>
    </w:lvl>
  </w:abstractNum>
  <w:abstractNum w:abstractNumId="136" w15:restartNumberingAfterBreak="0">
    <w:nsid w:val="4D0E4BFC"/>
    <w:multiLevelType w:val="hybridMultilevel"/>
    <w:tmpl w:val="977AC1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7" w15:restartNumberingAfterBreak="0">
    <w:nsid w:val="4D493DA1"/>
    <w:multiLevelType w:val="hybridMultilevel"/>
    <w:tmpl w:val="9354A4DE"/>
    <w:lvl w:ilvl="0" w:tplc="04090001">
      <w:start w:val="1"/>
      <w:numFmt w:val="bullet"/>
      <w:lvlText w:val=""/>
      <w:lvlJc w:val="left"/>
      <w:pPr>
        <w:ind w:left="360" w:hanging="360"/>
      </w:pPr>
      <w:rPr>
        <w:rFonts w:ascii="Symbol" w:hAnsi="Symbol" w:hint="default"/>
      </w:rPr>
    </w:lvl>
    <w:lvl w:ilvl="1" w:tplc="04090003">
      <w:start w:val="1"/>
      <w:numFmt w:val="bullet"/>
      <w:lvlText w:val=""/>
      <w:lvlJc w:val="left"/>
      <w:pPr>
        <w:ind w:left="800" w:hanging="400"/>
      </w:pPr>
      <w:rPr>
        <w:rFonts w:ascii="Wingdings" w:hAnsi="Wingdings" w:hint="default"/>
      </w:rPr>
    </w:lvl>
    <w:lvl w:ilvl="2" w:tplc="04090005">
      <w:start w:val="1"/>
      <w:numFmt w:val="bullet"/>
      <w:lvlText w:val=""/>
      <w:lvlJc w:val="left"/>
      <w:pPr>
        <w:ind w:left="1200" w:hanging="400"/>
      </w:pPr>
      <w:rPr>
        <w:rFonts w:ascii="Wingdings" w:hAnsi="Wingdings" w:hint="default"/>
      </w:rPr>
    </w:lvl>
    <w:lvl w:ilvl="3" w:tplc="04090001">
      <w:start w:val="1"/>
      <w:numFmt w:val="bullet"/>
      <w:lvlText w:val=""/>
      <w:lvlJc w:val="left"/>
      <w:pPr>
        <w:ind w:left="1600" w:hanging="400"/>
      </w:pPr>
      <w:rPr>
        <w:rFonts w:ascii="Wingdings" w:hAnsi="Wingdings" w:hint="default"/>
      </w:rPr>
    </w:lvl>
    <w:lvl w:ilvl="4" w:tplc="04090003">
      <w:start w:val="1"/>
      <w:numFmt w:val="bullet"/>
      <w:lvlText w:val=""/>
      <w:lvlJc w:val="left"/>
      <w:pPr>
        <w:ind w:left="2000" w:hanging="400"/>
      </w:pPr>
      <w:rPr>
        <w:rFonts w:ascii="Wingdings" w:hAnsi="Wingdings" w:hint="default"/>
      </w:rPr>
    </w:lvl>
    <w:lvl w:ilvl="5" w:tplc="04090005">
      <w:start w:val="1"/>
      <w:numFmt w:val="bullet"/>
      <w:lvlText w:val=""/>
      <w:lvlJc w:val="left"/>
      <w:pPr>
        <w:ind w:left="2400" w:hanging="400"/>
      </w:pPr>
      <w:rPr>
        <w:rFonts w:ascii="Wingdings" w:hAnsi="Wingdings" w:hint="default"/>
      </w:rPr>
    </w:lvl>
    <w:lvl w:ilvl="6" w:tplc="04090001">
      <w:start w:val="1"/>
      <w:numFmt w:val="bullet"/>
      <w:lvlText w:val=""/>
      <w:lvlJc w:val="left"/>
      <w:pPr>
        <w:ind w:left="2800" w:hanging="400"/>
      </w:pPr>
      <w:rPr>
        <w:rFonts w:ascii="Wingdings" w:hAnsi="Wingdings" w:hint="default"/>
      </w:rPr>
    </w:lvl>
    <w:lvl w:ilvl="7" w:tplc="04090003">
      <w:start w:val="1"/>
      <w:numFmt w:val="bullet"/>
      <w:lvlText w:val=""/>
      <w:lvlJc w:val="left"/>
      <w:pPr>
        <w:ind w:left="3200" w:hanging="400"/>
      </w:pPr>
      <w:rPr>
        <w:rFonts w:ascii="Wingdings" w:hAnsi="Wingdings" w:hint="default"/>
      </w:rPr>
    </w:lvl>
    <w:lvl w:ilvl="8" w:tplc="04090005">
      <w:start w:val="1"/>
      <w:numFmt w:val="bullet"/>
      <w:lvlText w:val=""/>
      <w:lvlJc w:val="left"/>
      <w:pPr>
        <w:ind w:left="3600" w:hanging="400"/>
      </w:pPr>
      <w:rPr>
        <w:rFonts w:ascii="Wingdings" w:hAnsi="Wingdings" w:hint="default"/>
      </w:rPr>
    </w:lvl>
  </w:abstractNum>
  <w:abstractNum w:abstractNumId="138" w15:restartNumberingAfterBreak="0">
    <w:nsid w:val="4D8829D5"/>
    <w:multiLevelType w:val="hybridMultilevel"/>
    <w:tmpl w:val="1E5C3106"/>
    <w:lvl w:ilvl="0" w:tplc="04070001">
      <w:start w:val="1"/>
      <w:numFmt w:val="bullet"/>
      <w:lvlText w:val=""/>
      <w:lvlJc w:val="left"/>
      <w:pPr>
        <w:tabs>
          <w:tab w:val="num" w:pos="360"/>
        </w:tabs>
        <w:ind w:left="360" w:hanging="360"/>
      </w:pPr>
      <w:rPr>
        <w:rFonts w:ascii="Symbol" w:hAnsi="Symbol" w:hint="default"/>
      </w:rPr>
    </w:lvl>
    <w:lvl w:ilvl="1" w:tplc="04070003">
      <w:start w:val="1"/>
      <w:numFmt w:val="bullet"/>
      <w:lvlText w:val="o"/>
      <w:lvlJc w:val="left"/>
      <w:pPr>
        <w:ind w:left="360" w:hanging="360"/>
      </w:pPr>
      <w:rPr>
        <w:rFonts w:ascii="Courier New" w:hAnsi="Courier New" w:cs="Times New Roman" w:hint="default"/>
      </w:rPr>
    </w:lvl>
    <w:lvl w:ilvl="2" w:tplc="04070005">
      <w:start w:val="1"/>
      <w:numFmt w:val="bullet"/>
      <w:lvlText w:val=""/>
      <w:lvlJc w:val="left"/>
      <w:pPr>
        <w:ind w:left="1080" w:hanging="360"/>
      </w:pPr>
      <w:rPr>
        <w:rFonts w:ascii="Wingdings" w:hAnsi="Wingdings" w:hint="default"/>
      </w:rPr>
    </w:lvl>
    <w:lvl w:ilvl="3" w:tplc="04070001">
      <w:start w:val="1"/>
      <w:numFmt w:val="bullet"/>
      <w:lvlText w:val=""/>
      <w:lvlJc w:val="left"/>
      <w:pPr>
        <w:ind w:left="1800" w:hanging="360"/>
      </w:pPr>
      <w:rPr>
        <w:rFonts w:ascii="Symbol" w:hAnsi="Symbol" w:hint="default"/>
      </w:rPr>
    </w:lvl>
    <w:lvl w:ilvl="4" w:tplc="04070003">
      <w:start w:val="1"/>
      <w:numFmt w:val="bullet"/>
      <w:lvlText w:val="o"/>
      <w:lvlJc w:val="left"/>
      <w:pPr>
        <w:ind w:left="2520" w:hanging="360"/>
      </w:pPr>
      <w:rPr>
        <w:rFonts w:ascii="Courier New" w:hAnsi="Courier New" w:cs="Times New Roman" w:hint="default"/>
      </w:rPr>
    </w:lvl>
    <w:lvl w:ilvl="5" w:tplc="04070005">
      <w:start w:val="1"/>
      <w:numFmt w:val="bullet"/>
      <w:lvlText w:val=""/>
      <w:lvlJc w:val="left"/>
      <w:pPr>
        <w:ind w:left="3240" w:hanging="360"/>
      </w:pPr>
      <w:rPr>
        <w:rFonts w:ascii="Wingdings" w:hAnsi="Wingdings" w:hint="default"/>
      </w:rPr>
    </w:lvl>
    <w:lvl w:ilvl="6" w:tplc="04070001">
      <w:start w:val="1"/>
      <w:numFmt w:val="bullet"/>
      <w:lvlText w:val=""/>
      <w:lvlJc w:val="left"/>
      <w:pPr>
        <w:ind w:left="3960" w:hanging="360"/>
      </w:pPr>
      <w:rPr>
        <w:rFonts w:ascii="Symbol" w:hAnsi="Symbol" w:hint="default"/>
      </w:rPr>
    </w:lvl>
    <w:lvl w:ilvl="7" w:tplc="04070003">
      <w:start w:val="1"/>
      <w:numFmt w:val="bullet"/>
      <w:lvlText w:val="o"/>
      <w:lvlJc w:val="left"/>
      <w:pPr>
        <w:ind w:left="4680" w:hanging="360"/>
      </w:pPr>
      <w:rPr>
        <w:rFonts w:ascii="Courier New" w:hAnsi="Courier New" w:cs="Times New Roman" w:hint="default"/>
      </w:rPr>
    </w:lvl>
    <w:lvl w:ilvl="8" w:tplc="04070005">
      <w:start w:val="1"/>
      <w:numFmt w:val="bullet"/>
      <w:lvlText w:val=""/>
      <w:lvlJc w:val="left"/>
      <w:pPr>
        <w:ind w:left="5400" w:hanging="360"/>
      </w:pPr>
      <w:rPr>
        <w:rFonts w:ascii="Wingdings" w:hAnsi="Wingdings" w:hint="default"/>
      </w:rPr>
    </w:lvl>
  </w:abstractNum>
  <w:abstractNum w:abstractNumId="139" w15:restartNumberingAfterBreak="0">
    <w:nsid w:val="4E1B2522"/>
    <w:multiLevelType w:val="hybridMultilevel"/>
    <w:tmpl w:val="B8481B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547E0066">
      <w:numFmt w:val="bullet"/>
      <w:lvlText w:val="•"/>
      <w:lvlJc w:val="left"/>
      <w:pPr>
        <w:ind w:left="2880" w:hanging="360"/>
      </w:pPr>
      <w:rPr>
        <w:rFonts w:ascii="Times New Roman" w:eastAsia="Times New Roman" w:hAnsi="Times New Roman"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0" w15:restartNumberingAfterBreak="0">
    <w:nsid w:val="4E461005"/>
    <w:multiLevelType w:val="hybridMultilevel"/>
    <w:tmpl w:val="A78ADC1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1" w15:restartNumberingAfterBreak="0">
    <w:nsid w:val="4E624751"/>
    <w:multiLevelType w:val="multilevel"/>
    <w:tmpl w:val="8474D1E4"/>
    <w:lvl w:ilvl="0">
      <w:start w:val="1"/>
      <w:numFmt w:val="decimal"/>
      <w:lvlText w:val="%1."/>
      <w:lvlJc w:val="left"/>
      <w:pPr>
        <w:tabs>
          <w:tab w:val="num" w:pos="360"/>
        </w:tabs>
        <w:ind w:left="36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800"/>
        </w:tabs>
        <w:ind w:left="1800" w:hanging="360"/>
      </w:pPr>
    </w:lvl>
    <w:lvl w:ilvl="3">
      <w:start w:val="1"/>
      <w:numFmt w:val="decimal"/>
      <w:lvlText w:val="%4."/>
      <w:lvlJc w:val="left"/>
      <w:pPr>
        <w:tabs>
          <w:tab w:val="num" w:pos="2520"/>
        </w:tabs>
        <w:ind w:left="2520" w:hanging="360"/>
      </w:pPr>
    </w:lvl>
    <w:lvl w:ilvl="4">
      <w:start w:val="1"/>
      <w:numFmt w:val="decimal"/>
      <w:lvlText w:val="%5."/>
      <w:lvlJc w:val="left"/>
      <w:pPr>
        <w:tabs>
          <w:tab w:val="num" w:pos="3240"/>
        </w:tabs>
        <w:ind w:left="3240" w:hanging="360"/>
      </w:pPr>
    </w:lvl>
    <w:lvl w:ilvl="5">
      <w:start w:val="1"/>
      <w:numFmt w:val="decimal"/>
      <w:lvlText w:val="%6."/>
      <w:lvlJc w:val="left"/>
      <w:pPr>
        <w:tabs>
          <w:tab w:val="num" w:pos="3960"/>
        </w:tabs>
        <w:ind w:left="3960" w:hanging="360"/>
      </w:pPr>
    </w:lvl>
    <w:lvl w:ilvl="6">
      <w:start w:val="1"/>
      <w:numFmt w:val="decimal"/>
      <w:lvlText w:val="%7."/>
      <w:lvlJc w:val="left"/>
      <w:pPr>
        <w:tabs>
          <w:tab w:val="num" w:pos="4680"/>
        </w:tabs>
        <w:ind w:left="4680" w:hanging="360"/>
      </w:pPr>
    </w:lvl>
    <w:lvl w:ilvl="7">
      <w:start w:val="1"/>
      <w:numFmt w:val="decimal"/>
      <w:lvlText w:val="%8."/>
      <w:lvlJc w:val="left"/>
      <w:pPr>
        <w:tabs>
          <w:tab w:val="num" w:pos="5400"/>
        </w:tabs>
        <w:ind w:left="5400" w:hanging="360"/>
      </w:pPr>
    </w:lvl>
    <w:lvl w:ilvl="8">
      <w:start w:val="1"/>
      <w:numFmt w:val="decimal"/>
      <w:lvlText w:val="%9."/>
      <w:lvlJc w:val="left"/>
      <w:pPr>
        <w:tabs>
          <w:tab w:val="num" w:pos="6120"/>
        </w:tabs>
        <w:ind w:left="6120" w:hanging="360"/>
      </w:pPr>
    </w:lvl>
  </w:abstractNum>
  <w:abstractNum w:abstractNumId="142" w15:restartNumberingAfterBreak="0">
    <w:nsid w:val="4EA85227"/>
    <w:multiLevelType w:val="hybridMultilevel"/>
    <w:tmpl w:val="9DB6CF60"/>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3" w15:restartNumberingAfterBreak="0">
    <w:nsid w:val="504B0EE7"/>
    <w:multiLevelType w:val="hybridMultilevel"/>
    <w:tmpl w:val="E296420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4" w15:restartNumberingAfterBreak="0">
    <w:nsid w:val="51667C27"/>
    <w:multiLevelType w:val="hybridMultilevel"/>
    <w:tmpl w:val="6BC005D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5" w15:restartNumberingAfterBreak="0">
    <w:nsid w:val="51F74178"/>
    <w:multiLevelType w:val="hybridMultilevel"/>
    <w:tmpl w:val="35A45914"/>
    <w:lvl w:ilvl="0" w:tplc="04070001">
      <w:start w:val="1"/>
      <w:numFmt w:val="bullet"/>
      <w:lvlText w:val=""/>
      <w:lvlJc w:val="left"/>
      <w:pPr>
        <w:tabs>
          <w:tab w:val="num" w:pos="360"/>
        </w:tabs>
        <w:ind w:left="360" w:hanging="360"/>
      </w:pPr>
      <w:rPr>
        <w:rFonts w:ascii="Symbol" w:hAnsi="Symbol" w:hint="default"/>
      </w:rPr>
    </w:lvl>
    <w:lvl w:ilvl="1" w:tplc="04070003">
      <w:start w:val="1"/>
      <w:numFmt w:val="bullet"/>
      <w:lvlText w:val="o"/>
      <w:lvlJc w:val="left"/>
      <w:pPr>
        <w:ind w:left="360" w:hanging="360"/>
      </w:pPr>
      <w:rPr>
        <w:rFonts w:ascii="Courier New" w:hAnsi="Courier New" w:cs="Courier New" w:hint="default"/>
      </w:rPr>
    </w:lvl>
    <w:lvl w:ilvl="2" w:tplc="04070005">
      <w:start w:val="1"/>
      <w:numFmt w:val="bullet"/>
      <w:lvlText w:val=""/>
      <w:lvlJc w:val="left"/>
      <w:pPr>
        <w:ind w:left="1080" w:hanging="360"/>
      </w:pPr>
      <w:rPr>
        <w:rFonts w:ascii="Wingdings" w:hAnsi="Wingdings" w:hint="default"/>
      </w:rPr>
    </w:lvl>
    <w:lvl w:ilvl="3" w:tplc="04070001" w:tentative="1">
      <w:start w:val="1"/>
      <w:numFmt w:val="bullet"/>
      <w:lvlText w:val=""/>
      <w:lvlJc w:val="left"/>
      <w:pPr>
        <w:ind w:left="1800" w:hanging="360"/>
      </w:pPr>
      <w:rPr>
        <w:rFonts w:ascii="Symbol" w:hAnsi="Symbol" w:hint="default"/>
      </w:rPr>
    </w:lvl>
    <w:lvl w:ilvl="4" w:tplc="04070003" w:tentative="1">
      <w:start w:val="1"/>
      <w:numFmt w:val="bullet"/>
      <w:lvlText w:val="o"/>
      <w:lvlJc w:val="left"/>
      <w:pPr>
        <w:ind w:left="2520" w:hanging="360"/>
      </w:pPr>
      <w:rPr>
        <w:rFonts w:ascii="Courier New" w:hAnsi="Courier New" w:cs="Courier New" w:hint="default"/>
      </w:rPr>
    </w:lvl>
    <w:lvl w:ilvl="5" w:tplc="04070005" w:tentative="1">
      <w:start w:val="1"/>
      <w:numFmt w:val="bullet"/>
      <w:lvlText w:val=""/>
      <w:lvlJc w:val="left"/>
      <w:pPr>
        <w:ind w:left="3240" w:hanging="360"/>
      </w:pPr>
      <w:rPr>
        <w:rFonts w:ascii="Wingdings" w:hAnsi="Wingdings" w:hint="default"/>
      </w:rPr>
    </w:lvl>
    <w:lvl w:ilvl="6" w:tplc="04070001" w:tentative="1">
      <w:start w:val="1"/>
      <w:numFmt w:val="bullet"/>
      <w:lvlText w:val=""/>
      <w:lvlJc w:val="left"/>
      <w:pPr>
        <w:ind w:left="3960" w:hanging="360"/>
      </w:pPr>
      <w:rPr>
        <w:rFonts w:ascii="Symbol" w:hAnsi="Symbol" w:hint="default"/>
      </w:rPr>
    </w:lvl>
    <w:lvl w:ilvl="7" w:tplc="04070003" w:tentative="1">
      <w:start w:val="1"/>
      <w:numFmt w:val="bullet"/>
      <w:lvlText w:val="o"/>
      <w:lvlJc w:val="left"/>
      <w:pPr>
        <w:ind w:left="4680" w:hanging="360"/>
      </w:pPr>
      <w:rPr>
        <w:rFonts w:ascii="Courier New" w:hAnsi="Courier New" w:cs="Courier New" w:hint="default"/>
      </w:rPr>
    </w:lvl>
    <w:lvl w:ilvl="8" w:tplc="04070005" w:tentative="1">
      <w:start w:val="1"/>
      <w:numFmt w:val="bullet"/>
      <w:lvlText w:val=""/>
      <w:lvlJc w:val="left"/>
      <w:pPr>
        <w:ind w:left="5400" w:hanging="360"/>
      </w:pPr>
      <w:rPr>
        <w:rFonts w:ascii="Wingdings" w:hAnsi="Wingdings" w:hint="default"/>
      </w:rPr>
    </w:lvl>
  </w:abstractNum>
  <w:abstractNum w:abstractNumId="146" w15:restartNumberingAfterBreak="0">
    <w:nsid w:val="52FE1F81"/>
    <w:multiLevelType w:val="hybridMultilevel"/>
    <w:tmpl w:val="9B1C29B8"/>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72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7" w15:restartNumberingAfterBreak="0">
    <w:nsid w:val="533D007F"/>
    <w:multiLevelType w:val="hybridMultilevel"/>
    <w:tmpl w:val="8DF67EB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8" w15:restartNumberingAfterBreak="0">
    <w:nsid w:val="53937375"/>
    <w:multiLevelType w:val="hybridMultilevel"/>
    <w:tmpl w:val="33825FD0"/>
    <w:lvl w:ilvl="0" w:tplc="04090001">
      <w:start w:val="1"/>
      <w:numFmt w:val="bullet"/>
      <w:lvlText w:val=""/>
      <w:lvlJc w:val="left"/>
      <w:pPr>
        <w:ind w:left="360" w:hanging="360"/>
      </w:pPr>
      <w:rPr>
        <w:rFonts w:ascii="Symbol" w:hAnsi="Symbol"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149" w15:restartNumberingAfterBreak="0">
    <w:nsid w:val="53A932DC"/>
    <w:multiLevelType w:val="hybridMultilevel"/>
    <w:tmpl w:val="E09C5B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0" w15:restartNumberingAfterBreak="0">
    <w:nsid w:val="53BF7F68"/>
    <w:multiLevelType w:val="hybridMultilevel"/>
    <w:tmpl w:val="163C5942"/>
    <w:lvl w:ilvl="0" w:tplc="1D0A5C7A">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51" w15:restartNumberingAfterBreak="0">
    <w:nsid w:val="54586EFE"/>
    <w:multiLevelType w:val="hybridMultilevel"/>
    <w:tmpl w:val="9E1AE4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2" w15:restartNumberingAfterBreak="0">
    <w:nsid w:val="54994925"/>
    <w:multiLevelType w:val="hybridMultilevel"/>
    <w:tmpl w:val="BEBE0C3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3" w15:restartNumberingAfterBreak="0">
    <w:nsid w:val="55416BBD"/>
    <w:multiLevelType w:val="hybridMultilevel"/>
    <w:tmpl w:val="0C3CB03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5156EAF6">
      <w:numFmt w:val="bullet"/>
      <w:lvlText w:val="-"/>
      <w:lvlJc w:val="left"/>
      <w:pPr>
        <w:ind w:left="2160" w:hanging="360"/>
      </w:pPr>
      <w:rPr>
        <w:rFonts w:ascii="Times New Roman" w:eastAsia="Times New Roman" w:hAnsi="Times New Roman" w:cs="Times New Roman"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4" w15:restartNumberingAfterBreak="0">
    <w:nsid w:val="55C77786"/>
    <w:multiLevelType w:val="hybridMultilevel"/>
    <w:tmpl w:val="B4E2AF40"/>
    <w:lvl w:ilvl="0" w:tplc="8A460EEC">
      <w:start w:val="1"/>
      <w:numFmt w:val="decimal"/>
      <w:lvlText w:val="%1."/>
      <w:lvlJc w:val="left"/>
      <w:pPr>
        <w:ind w:left="360" w:hanging="360"/>
      </w:pPr>
      <w:rPr>
        <w:b w:val="0"/>
        <w:bCs w:val="0"/>
      </w:rPr>
    </w:lvl>
    <w:lvl w:ilvl="1" w:tplc="D78257E6">
      <w:start w:val="1"/>
      <w:numFmt w:val="lowerLetter"/>
      <w:lvlText w:val="%2."/>
      <w:lvlJc w:val="left"/>
      <w:pPr>
        <w:ind w:left="1080" w:hanging="360"/>
      </w:pPr>
      <w:rPr>
        <w:b w:val="0"/>
      </w:r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5" w15:restartNumberingAfterBreak="0">
    <w:nsid w:val="56BF2D07"/>
    <w:multiLevelType w:val="hybridMultilevel"/>
    <w:tmpl w:val="4FA617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6" w15:restartNumberingAfterBreak="0">
    <w:nsid w:val="57040EFD"/>
    <w:multiLevelType w:val="hybridMultilevel"/>
    <w:tmpl w:val="A3462E60"/>
    <w:lvl w:ilvl="0" w:tplc="04090001">
      <w:start w:val="1"/>
      <w:numFmt w:val="bullet"/>
      <w:lvlText w:val=""/>
      <w:lvlJc w:val="left"/>
      <w:pPr>
        <w:ind w:left="360" w:hanging="360"/>
      </w:pPr>
      <w:rPr>
        <w:rFonts w:ascii="Symbol" w:hAnsi="Symbol"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7" w15:restartNumberingAfterBreak="0">
    <w:nsid w:val="570F1745"/>
    <w:multiLevelType w:val="hybridMultilevel"/>
    <w:tmpl w:val="A66A9B30"/>
    <w:lvl w:ilvl="0" w:tplc="04090001">
      <w:start w:val="1"/>
      <w:numFmt w:val="bullet"/>
      <w:lvlText w:val=""/>
      <w:lvlJc w:val="left"/>
      <w:pPr>
        <w:ind w:left="360" w:hanging="360"/>
      </w:pPr>
      <w:rPr>
        <w:rFonts w:ascii="Symbol" w:hAnsi="Symbol"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158" w15:restartNumberingAfterBreak="0">
    <w:nsid w:val="57604BD8"/>
    <w:multiLevelType w:val="hybridMultilevel"/>
    <w:tmpl w:val="B434B1E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9" w15:restartNumberingAfterBreak="0">
    <w:nsid w:val="579D7816"/>
    <w:multiLevelType w:val="hybridMultilevel"/>
    <w:tmpl w:val="587291E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0" w15:restartNumberingAfterBreak="0">
    <w:nsid w:val="57B91CEB"/>
    <w:multiLevelType w:val="hybridMultilevel"/>
    <w:tmpl w:val="54F00F0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1" w15:restartNumberingAfterBreak="0">
    <w:nsid w:val="57F06D06"/>
    <w:multiLevelType w:val="hybridMultilevel"/>
    <w:tmpl w:val="F9606B54"/>
    <w:lvl w:ilvl="0" w:tplc="99ACC78C">
      <w:start w:val="1"/>
      <w:numFmt w:val="decimal"/>
      <w:pStyle w:val="Table"/>
      <w:lvlText w:val="Table %1."/>
      <w:lvlJc w:val="center"/>
      <w:pPr>
        <w:ind w:left="420" w:hanging="420"/>
      </w:pPr>
      <w:rPr>
        <w:rFonts w:ascii="Times New Roman" w:hAnsi="Times New Roman" w:hint="default"/>
        <w:b w:val="0"/>
        <w:i/>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2" w15:restartNumberingAfterBreak="0">
    <w:nsid w:val="589B7657"/>
    <w:multiLevelType w:val="hybridMultilevel"/>
    <w:tmpl w:val="8A3CBB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3" w15:restartNumberingAfterBreak="0">
    <w:nsid w:val="58F56549"/>
    <w:multiLevelType w:val="hybridMultilevel"/>
    <w:tmpl w:val="B686A794"/>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start w:val="1"/>
      <w:numFmt w:val="bullet"/>
      <w:lvlText w:val="o"/>
      <w:lvlJc w:val="left"/>
      <w:pPr>
        <w:ind w:left="3240" w:hanging="360"/>
      </w:pPr>
      <w:rPr>
        <w:rFonts w:ascii="Courier New" w:hAnsi="Courier New" w:cs="Courier New" w:hint="default"/>
      </w:rPr>
    </w:lvl>
    <w:lvl w:ilvl="5" w:tplc="08090005">
      <w:start w:val="1"/>
      <w:numFmt w:val="bullet"/>
      <w:lvlText w:val=""/>
      <w:lvlJc w:val="left"/>
      <w:pPr>
        <w:ind w:left="3960" w:hanging="360"/>
      </w:pPr>
      <w:rPr>
        <w:rFonts w:ascii="Wingdings" w:hAnsi="Wingdings" w:hint="default"/>
      </w:rPr>
    </w:lvl>
    <w:lvl w:ilvl="6" w:tplc="08090001">
      <w:start w:val="1"/>
      <w:numFmt w:val="bullet"/>
      <w:lvlText w:val=""/>
      <w:lvlJc w:val="left"/>
      <w:pPr>
        <w:ind w:left="4680" w:hanging="360"/>
      </w:pPr>
      <w:rPr>
        <w:rFonts w:ascii="Symbol" w:hAnsi="Symbol" w:hint="default"/>
      </w:rPr>
    </w:lvl>
    <w:lvl w:ilvl="7" w:tplc="08090003">
      <w:start w:val="1"/>
      <w:numFmt w:val="bullet"/>
      <w:lvlText w:val="o"/>
      <w:lvlJc w:val="left"/>
      <w:pPr>
        <w:ind w:left="5400" w:hanging="360"/>
      </w:pPr>
      <w:rPr>
        <w:rFonts w:ascii="Courier New" w:hAnsi="Courier New" w:cs="Courier New" w:hint="default"/>
      </w:rPr>
    </w:lvl>
    <w:lvl w:ilvl="8" w:tplc="08090005">
      <w:start w:val="1"/>
      <w:numFmt w:val="bullet"/>
      <w:lvlText w:val=""/>
      <w:lvlJc w:val="left"/>
      <w:pPr>
        <w:ind w:left="6120" w:hanging="360"/>
      </w:pPr>
      <w:rPr>
        <w:rFonts w:ascii="Wingdings" w:hAnsi="Wingdings" w:hint="default"/>
      </w:rPr>
    </w:lvl>
  </w:abstractNum>
  <w:abstractNum w:abstractNumId="164" w15:restartNumberingAfterBreak="0">
    <w:nsid w:val="594A2AF1"/>
    <w:multiLevelType w:val="multilevel"/>
    <w:tmpl w:val="1388A17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65" w15:restartNumberingAfterBreak="0">
    <w:nsid w:val="59816EC0"/>
    <w:multiLevelType w:val="hybridMultilevel"/>
    <w:tmpl w:val="685ACB3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6" w15:restartNumberingAfterBreak="0">
    <w:nsid w:val="59DD31BA"/>
    <w:multiLevelType w:val="hybridMultilevel"/>
    <w:tmpl w:val="C35E7D3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7" w15:restartNumberingAfterBreak="0">
    <w:nsid w:val="5A217DEB"/>
    <w:multiLevelType w:val="hybridMultilevel"/>
    <w:tmpl w:val="EC0E7E9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8" w15:restartNumberingAfterBreak="0">
    <w:nsid w:val="5A286E29"/>
    <w:multiLevelType w:val="hybridMultilevel"/>
    <w:tmpl w:val="C98445E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9" w15:restartNumberingAfterBreak="0">
    <w:nsid w:val="5AC91F13"/>
    <w:multiLevelType w:val="hybridMultilevel"/>
    <w:tmpl w:val="43A09CA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70" w15:restartNumberingAfterBreak="0">
    <w:nsid w:val="5B092443"/>
    <w:multiLevelType w:val="hybridMultilevel"/>
    <w:tmpl w:val="A3F445B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1" w15:restartNumberingAfterBreak="0">
    <w:nsid w:val="5B4A7464"/>
    <w:multiLevelType w:val="hybridMultilevel"/>
    <w:tmpl w:val="E7E4C16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2" w15:restartNumberingAfterBreak="0">
    <w:nsid w:val="5B4D572E"/>
    <w:multiLevelType w:val="hybridMultilevel"/>
    <w:tmpl w:val="79BA73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3" w15:restartNumberingAfterBreak="0">
    <w:nsid w:val="5B773DD6"/>
    <w:multiLevelType w:val="hybridMultilevel"/>
    <w:tmpl w:val="E008135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4" w15:restartNumberingAfterBreak="0">
    <w:nsid w:val="5BF331C0"/>
    <w:multiLevelType w:val="hybridMultilevel"/>
    <w:tmpl w:val="C5A2537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75" w15:restartNumberingAfterBreak="0">
    <w:nsid w:val="5C352494"/>
    <w:multiLevelType w:val="hybridMultilevel"/>
    <w:tmpl w:val="14EC11A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6" w15:restartNumberingAfterBreak="0">
    <w:nsid w:val="5CB97280"/>
    <w:multiLevelType w:val="hybridMultilevel"/>
    <w:tmpl w:val="EA42AE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7" w15:restartNumberingAfterBreak="0">
    <w:nsid w:val="5CF02475"/>
    <w:multiLevelType w:val="hybridMultilevel"/>
    <w:tmpl w:val="8F6A58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8" w15:restartNumberingAfterBreak="0">
    <w:nsid w:val="5D8872F7"/>
    <w:multiLevelType w:val="hybridMultilevel"/>
    <w:tmpl w:val="D46E41FE"/>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79" w15:restartNumberingAfterBreak="0">
    <w:nsid w:val="5DF97042"/>
    <w:multiLevelType w:val="hybridMultilevel"/>
    <w:tmpl w:val="AFE67FBE"/>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180" w15:restartNumberingAfterBreak="0">
    <w:nsid w:val="5E0E0C16"/>
    <w:multiLevelType w:val="hybridMultilevel"/>
    <w:tmpl w:val="534AC6A8"/>
    <w:lvl w:ilvl="0" w:tplc="0409000F">
      <w:start w:val="1"/>
      <w:numFmt w:val="decimal"/>
      <w:lvlText w:val="%1."/>
      <w:lvlJc w:val="left"/>
      <w:pPr>
        <w:ind w:left="360" w:hanging="360"/>
      </w:pPr>
      <w:rPr>
        <w:rFonts w:hint="default"/>
      </w:rPr>
    </w:lvl>
    <w:lvl w:ilvl="1" w:tplc="FFFFFFFF">
      <w:start w:val="1"/>
      <w:numFmt w:val="lowerLetter"/>
      <w:lvlText w:val="%2."/>
      <w:lvlJc w:val="left"/>
      <w:pPr>
        <w:ind w:left="1080" w:hanging="360"/>
      </w:pPr>
    </w:lvl>
    <w:lvl w:ilvl="2" w:tplc="FFFFFFFF">
      <w:start w:val="1"/>
      <w:numFmt w:val="lowerRoman"/>
      <w:lvlText w:val="%3."/>
      <w:lvlJc w:val="right"/>
      <w:pPr>
        <w:ind w:left="1800" w:hanging="180"/>
      </w:pPr>
    </w:lvl>
    <w:lvl w:ilvl="3" w:tplc="FFFFFFFF">
      <w:start w:val="1"/>
      <w:numFmt w:val="decimal"/>
      <w:lvlText w:val="%4."/>
      <w:lvlJc w:val="left"/>
      <w:pPr>
        <w:ind w:left="2520" w:hanging="360"/>
      </w:pPr>
    </w:lvl>
    <w:lvl w:ilvl="4" w:tplc="FFFFFFFF">
      <w:start w:val="1"/>
      <w:numFmt w:val="lowerLetter"/>
      <w:lvlText w:val="%5."/>
      <w:lvlJc w:val="left"/>
      <w:pPr>
        <w:ind w:left="3240" w:hanging="360"/>
      </w:pPr>
    </w:lvl>
    <w:lvl w:ilvl="5" w:tplc="FFFFFFFF">
      <w:start w:val="1"/>
      <w:numFmt w:val="lowerRoman"/>
      <w:lvlText w:val="%6."/>
      <w:lvlJc w:val="right"/>
      <w:pPr>
        <w:ind w:left="3960" w:hanging="180"/>
      </w:pPr>
    </w:lvl>
    <w:lvl w:ilvl="6" w:tplc="FFFFFFFF">
      <w:start w:val="1"/>
      <w:numFmt w:val="decimal"/>
      <w:lvlText w:val="%7."/>
      <w:lvlJc w:val="left"/>
      <w:pPr>
        <w:ind w:left="4680" w:hanging="360"/>
      </w:pPr>
    </w:lvl>
    <w:lvl w:ilvl="7" w:tplc="FFFFFFFF">
      <w:start w:val="1"/>
      <w:numFmt w:val="lowerLetter"/>
      <w:lvlText w:val="%8."/>
      <w:lvlJc w:val="left"/>
      <w:pPr>
        <w:ind w:left="5400" w:hanging="360"/>
      </w:pPr>
    </w:lvl>
    <w:lvl w:ilvl="8" w:tplc="FFFFFFFF">
      <w:start w:val="1"/>
      <w:numFmt w:val="lowerRoman"/>
      <w:lvlText w:val="%9."/>
      <w:lvlJc w:val="right"/>
      <w:pPr>
        <w:ind w:left="6120" w:hanging="180"/>
      </w:pPr>
    </w:lvl>
  </w:abstractNum>
  <w:abstractNum w:abstractNumId="181" w15:restartNumberingAfterBreak="0">
    <w:nsid w:val="5F6E589F"/>
    <w:multiLevelType w:val="hybridMultilevel"/>
    <w:tmpl w:val="05E685FA"/>
    <w:lvl w:ilvl="0" w:tplc="55CABCA6">
      <w:start w:val="1"/>
      <w:numFmt w:val="bullet"/>
      <w:lvlText w:val=""/>
      <w:lvlJc w:val="left"/>
      <w:pPr>
        <w:ind w:left="720" w:hanging="360"/>
      </w:pPr>
      <w:rPr>
        <w:rFonts w:ascii="Symbol" w:hAnsi="Symbol" w:hint="default"/>
        <w:lang w:val="en-US"/>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82" w15:restartNumberingAfterBreak="0">
    <w:nsid w:val="5FC13379"/>
    <w:multiLevelType w:val="hybridMultilevel"/>
    <w:tmpl w:val="BB089682"/>
    <w:lvl w:ilvl="0" w:tplc="7B10B3F4">
      <w:start w:val="1"/>
      <w:numFmt w:val="bullet"/>
      <w:lvlRestart w:val="0"/>
      <w:lvlText w:val="–"/>
      <w:lvlJc w:val="left"/>
      <w:pPr>
        <w:ind w:left="363" w:hanging="363"/>
      </w:pPr>
      <w:rPr>
        <w:rFonts w:ascii="Times New Roman" w:hAnsi="Times New Roman" w:cs="Times New Roman" w:hint="default"/>
      </w:rPr>
    </w:lvl>
    <w:lvl w:ilvl="1" w:tplc="04090003" w:tentative="1">
      <w:start w:val="1"/>
      <w:numFmt w:val="bullet"/>
      <w:lvlText w:val="o"/>
      <w:lvlJc w:val="left"/>
      <w:pPr>
        <w:ind w:left="1083" w:hanging="360"/>
      </w:pPr>
      <w:rPr>
        <w:rFonts w:ascii="Courier New" w:hAnsi="Courier New" w:cs="Courier New" w:hint="default"/>
      </w:rPr>
    </w:lvl>
    <w:lvl w:ilvl="2" w:tplc="04090005" w:tentative="1">
      <w:start w:val="1"/>
      <w:numFmt w:val="bullet"/>
      <w:lvlText w:val=""/>
      <w:lvlJc w:val="left"/>
      <w:pPr>
        <w:ind w:left="1803" w:hanging="360"/>
      </w:pPr>
      <w:rPr>
        <w:rFonts w:ascii="Wingdings" w:hAnsi="Wingdings" w:hint="default"/>
      </w:rPr>
    </w:lvl>
    <w:lvl w:ilvl="3" w:tplc="04090001" w:tentative="1">
      <w:start w:val="1"/>
      <w:numFmt w:val="bullet"/>
      <w:lvlText w:val=""/>
      <w:lvlJc w:val="left"/>
      <w:pPr>
        <w:ind w:left="2523" w:hanging="360"/>
      </w:pPr>
      <w:rPr>
        <w:rFonts w:ascii="Symbol" w:hAnsi="Symbol" w:hint="default"/>
      </w:rPr>
    </w:lvl>
    <w:lvl w:ilvl="4" w:tplc="04090003" w:tentative="1">
      <w:start w:val="1"/>
      <w:numFmt w:val="bullet"/>
      <w:lvlText w:val="o"/>
      <w:lvlJc w:val="left"/>
      <w:pPr>
        <w:ind w:left="3243" w:hanging="360"/>
      </w:pPr>
      <w:rPr>
        <w:rFonts w:ascii="Courier New" w:hAnsi="Courier New" w:cs="Courier New" w:hint="default"/>
      </w:rPr>
    </w:lvl>
    <w:lvl w:ilvl="5" w:tplc="04090005" w:tentative="1">
      <w:start w:val="1"/>
      <w:numFmt w:val="bullet"/>
      <w:lvlText w:val=""/>
      <w:lvlJc w:val="left"/>
      <w:pPr>
        <w:ind w:left="3963" w:hanging="360"/>
      </w:pPr>
      <w:rPr>
        <w:rFonts w:ascii="Wingdings" w:hAnsi="Wingdings" w:hint="default"/>
      </w:rPr>
    </w:lvl>
    <w:lvl w:ilvl="6" w:tplc="04090001" w:tentative="1">
      <w:start w:val="1"/>
      <w:numFmt w:val="bullet"/>
      <w:lvlText w:val=""/>
      <w:lvlJc w:val="left"/>
      <w:pPr>
        <w:ind w:left="4683" w:hanging="360"/>
      </w:pPr>
      <w:rPr>
        <w:rFonts w:ascii="Symbol" w:hAnsi="Symbol" w:hint="default"/>
      </w:rPr>
    </w:lvl>
    <w:lvl w:ilvl="7" w:tplc="04090003" w:tentative="1">
      <w:start w:val="1"/>
      <w:numFmt w:val="bullet"/>
      <w:lvlText w:val="o"/>
      <w:lvlJc w:val="left"/>
      <w:pPr>
        <w:ind w:left="5403" w:hanging="360"/>
      </w:pPr>
      <w:rPr>
        <w:rFonts w:ascii="Courier New" w:hAnsi="Courier New" w:cs="Courier New" w:hint="default"/>
      </w:rPr>
    </w:lvl>
    <w:lvl w:ilvl="8" w:tplc="04090005" w:tentative="1">
      <w:start w:val="1"/>
      <w:numFmt w:val="bullet"/>
      <w:lvlText w:val=""/>
      <w:lvlJc w:val="left"/>
      <w:pPr>
        <w:ind w:left="6123" w:hanging="360"/>
      </w:pPr>
      <w:rPr>
        <w:rFonts w:ascii="Wingdings" w:hAnsi="Wingdings" w:hint="default"/>
      </w:rPr>
    </w:lvl>
  </w:abstractNum>
  <w:abstractNum w:abstractNumId="183" w15:restartNumberingAfterBreak="0">
    <w:nsid w:val="5FC540FB"/>
    <w:multiLevelType w:val="hybridMultilevel"/>
    <w:tmpl w:val="C188F4D6"/>
    <w:lvl w:ilvl="0" w:tplc="040C0011">
      <w:start w:val="1"/>
      <w:numFmt w:val="decimal"/>
      <w:lvlText w:val="%1)"/>
      <w:lvlJc w:val="left"/>
      <w:pPr>
        <w:ind w:left="720" w:hanging="360"/>
      </w:p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184" w15:restartNumberingAfterBreak="0">
    <w:nsid w:val="5FFB796A"/>
    <w:multiLevelType w:val="hybridMultilevel"/>
    <w:tmpl w:val="DE6C6896"/>
    <w:lvl w:ilvl="0" w:tplc="FFFFFFFF">
      <w:start w:val="1"/>
      <w:numFmt w:val="bullet"/>
      <w:lvlText w:val=""/>
      <w:lvlJc w:val="left"/>
      <w:pPr>
        <w:ind w:left="360" w:hanging="360"/>
      </w:pPr>
      <w:rPr>
        <w:rFonts w:ascii="Symbol" w:hAnsi="Symbol" w:hint="default"/>
      </w:rPr>
    </w:lvl>
    <w:lvl w:ilvl="1" w:tplc="04090001">
      <w:start w:val="1"/>
      <w:numFmt w:val="bullet"/>
      <w:lvlText w:val=""/>
      <w:lvlJc w:val="left"/>
      <w:pPr>
        <w:ind w:left="360" w:hanging="360"/>
      </w:pPr>
      <w:rPr>
        <w:rFonts w:ascii="Symbol" w:hAnsi="Symbol" w:hint="default"/>
      </w:rPr>
    </w:lvl>
    <w:lvl w:ilvl="2" w:tplc="FFFFFFFF">
      <w:start w:val="1"/>
      <w:numFmt w:val="bullet"/>
      <w:lvlText w:val=""/>
      <w:lvlJc w:val="left"/>
      <w:pPr>
        <w:ind w:left="1800" w:hanging="360"/>
      </w:pPr>
      <w:rPr>
        <w:rFonts w:ascii="Wingdings" w:hAnsi="Wingdings" w:hint="default"/>
      </w:rPr>
    </w:lvl>
    <w:lvl w:ilvl="3" w:tplc="FFFFFFFF">
      <w:numFmt w:val="bullet"/>
      <w:lvlText w:val="-"/>
      <w:lvlJc w:val="left"/>
      <w:pPr>
        <w:ind w:left="2520" w:hanging="360"/>
      </w:pPr>
      <w:rPr>
        <w:rFonts w:ascii="Times New Roman" w:eastAsia="SimSun" w:hAnsi="Times New Roman" w:cs="Times New Roman" w:hint="default"/>
      </w:rPr>
    </w:lvl>
    <w:lvl w:ilvl="4" w:tplc="FFFFFFFF">
      <w:start w:val="1"/>
      <w:numFmt w:val="bullet"/>
      <w:lvlText w:val="o"/>
      <w:lvlJc w:val="left"/>
      <w:pPr>
        <w:ind w:left="3240" w:hanging="360"/>
      </w:pPr>
      <w:rPr>
        <w:rFonts w:ascii="Courier New" w:hAnsi="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185" w15:restartNumberingAfterBreak="0">
    <w:nsid w:val="60766158"/>
    <w:multiLevelType w:val="hybridMultilevel"/>
    <w:tmpl w:val="8452C83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6" w15:restartNumberingAfterBreak="0">
    <w:nsid w:val="613166FC"/>
    <w:multiLevelType w:val="hybridMultilevel"/>
    <w:tmpl w:val="44A260C0"/>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87" w15:restartNumberingAfterBreak="0">
    <w:nsid w:val="62E52C5A"/>
    <w:multiLevelType w:val="hybridMultilevel"/>
    <w:tmpl w:val="6E44802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8" w15:restartNumberingAfterBreak="0">
    <w:nsid w:val="62FB0BB0"/>
    <w:multiLevelType w:val="hybridMultilevel"/>
    <w:tmpl w:val="23D2A66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9" w15:restartNumberingAfterBreak="0">
    <w:nsid w:val="633817E8"/>
    <w:multiLevelType w:val="hybridMultilevel"/>
    <w:tmpl w:val="0F709A4A"/>
    <w:lvl w:ilvl="0" w:tplc="04090001">
      <w:start w:val="1"/>
      <w:numFmt w:val="bullet"/>
      <w:lvlText w:val=""/>
      <w:lvlJc w:val="left"/>
      <w:pPr>
        <w:ind w:left="360" w:hanging="360"/>
      </w:pPr>
      <w:rPr>
        <w:rFonts w:ascii="Symbol" w:hAnsi="Symbol" w:hint="default"/>
      </w:rPr>
    </w:lvl>
    <w:lvl w:ilvl="1" w:tplc="FFFFFFFF">
      <w:start w:val="1"/>
      <w:numFmt w:val="bullet"/>
      <w:lvlText w:val="o"/>
      <w:lvlJc w:val="left"/>
      <w:pPr>
        <w:ind w:left="1080" w:hanging="360"/>
      </w:pPr>
      <w:rPr>
        <w:rFonts w:ascii="Courier New" w:hAnsi="Courier New" w:cs="Courier New" w:hint="default"/>
      </w:rPr>
    </w:lvl>
    <w:lvl w:ilvl="2" w:tplc="FFFFFFFF">
      <w:start w:val="1"/>
      <w:numFmt w:val="bullet"/>
      <w:lvlText w:val=""/>
      <w:lvlJc w:val="left"/>
      <w:pPr>
        <w:ind w:left="1800" w:hanging="360"/>
      </w:pPr>
      <w:rPr>
        <w:rFonts w:ascii="Wingdings" w:hAnsi="Wingdings" w:hint="default"/>
      </w:rPr>
    </w:lvl>
    <w:lvl w:ilvl="3" w:tplc="FFFFFFFF">
      <w:start w:val="1"/>
      <w:numFmt w:val="bullet"/>
      <w:lvlText w:val=""/>
      <w:lvlJc w:val="left"/>
      <w:pPr>
        <w:ind w:left="2520" w:hanging="360"/>
      </w:pPr>
      <w:rPr>
        <w:rFonts w:ascii="Symbol" w:hAnsi="Symbol" w:hint="default"/>
      </w:rPr>
    </w:lvl>
    <w:lvl w:ilvl="4" w:tplc="FFFFFFFF">
      <w:start w:val="1"/>
      <w:numFmt w:val="bullet"/>
      <w:lvlText w:val="o"/>
      <w:lvlJc w:val="left"/>
      <w:pPr>
        <w:ind w:left="3240" w:hanging="360"/>
      </w:pPr>
      <w:rPr>
        <w:rFonts w:ascii="Courier New" w:hAnsi="Courier New" w:cs="Courier New" w:hint="default"/>
      </w:rPr>
    </w:lvl>
    <w:lvl w:ilvl="5" w:tplc="FFFFFFFF">
      <w:start w:val="1"/>
      <w:numFmt w:val="bullet"/>
      <w:lvlText w:val=""/>
      <w:lvlJc w:val="left"/>
      <w:pPr>
        <w:ind w:left="3960" w:hanging="360"/>
      </w:pPr>
      <w:rPr>
        <w:rFonts w:ascii="Wingdings" w:hAnsi="Wingdings" w:hint="default"/>
      </w:rPr>
    </w:lvl>
    <w:lvl w:ilvl="6" w:tplc="FFFFFFFF">
      <w:start w:val="1"/>
      <w:numFmt w:val="bullet"/>
      <w:lvlText w:val=""/>
      <w:lvlJc w:val="left"/>
      <w:pPr>
        <w:ind w:left="4680" w:hanging="360"/>
      </w:pPr>
      <w:rPr>
        <w:rFonts w:ascii="Symbol" w:hAnsi="Symbol" w:hint="default"/>
      </w:rPr>
    </w:lvl>
    <w:lvl w:ilvl="7" w:tplc="FFFFFFFF">
      <w:start w:val="1"/>
      <w:numFmt w:val="bullet"/>
      <w:lvlText w:val="o"/>
      <w:lvlJc w:val="left"/>
      <w:pPr>
        <w:ind w:left="5400" w:hanging="360"/>
      </w:pPr>
      <w:rPr>
        <w:rFonts w:ascii="Courier New" w:hAnsi="Courier New" w:cs="Courier New" w:hint="default"/>
      </w:rPr>
    </w:lvl>
    <w:lvl w:ilvl="8" w:tplc="FFFFFFFF">
      <w:start w:val="1"/>
      <w:numFmt w:val="bullet"/>
      <w:lvlText w:val=""/>
      <w:lvlJc w:val="left"/>
      <w:pPr>
        <w:ind w:left="6120" w:hanging="360"/>
      </w:pPr>
      <w:rPr>
        <w:rFonts w:ascii="Wingdings" w:hAnsi="Wingdings" w:hint="default"/>
      </w:rPr>
    </w:lvl>
  </w:abstractNum>
  <w:abstractNum w:abstractNumId="190" w15:restartNumberingAfterBreak="0">
    <w:nsid w:val="639D549C"/>
    <w:multiLevelType w:val="hybridMultilevel"/>
    <w:tmpl w:val="17962F0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1" w15:restartNumberingAfterBreak="0">
    <w:nsid w:val="65275C0D"/>
    <w:multiLevelType w:val="singleLevel"/>
    <w:tmpl w:val="DEF049D8"/>
    <w:lvl w:ilvl="0">
      <w:start w:val="1"/>
      <w:numFmt w:val="decimal"/>
      <w:pStyle w:val="Reference"/>
      <w:lvlText w:val="[%1]"/>
      <w:lvlJc w:val="right"/>
      <w:pPr>
        <w:tabs>
          <w:tab w:val="num" w:pos="360"/>
        </w:tabs>
        <w:ind w:left="360" w:hanging="72"/>
      </w:pPr>
    </w:lvl>
  </w:abstractNum>
  <w:abstractNum w:abstractNumId="192" w15:restartNumberingAfterBreak="0">
    <w:nsid w:val="658B5E01"/>
    <w:multiLevelType w:val="hybridMultilevel"/>
    <w:tmpl w:val="40043E2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3" w15:restartNumberingAfterBreak="0">
    <w:nsid w:val="669B1F35"/>
    <w:multiLevelType w:val="hybridMultilevel"/>
    <w:tmpl w:val="C6C4086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4" w15:restartNumberingAfterBreak="0">
    <w:nsid w:val="67600EFF"/>
    <w:multiLevelType w:val="hybridMultilevel"/>
    <w:tmpl w:val="192C011A"/>
    <w:lvl w:ilvl="0" w:tplc="04090001">
      <w:start w:val="1"/>
      <w:numFmt w:val="bullet"/>
      <w:lvlText w:val=""/>
      <w:lvlJc w:val="left"/>
      <w:pPr>
        <w:ind w:left="360" w:hanging="360"/>
      </w:pPr>
      <w:rPr>
        <w:rFonts w:ascii="Symbol" w:hAnsi="Symbol"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195" w15:restartNumberingAfterBreak="0">
    <w:nsid w:val="6781051E"/>
    <w:multiLevelType w:val="hybridMultilevel"/>
    <w:tmpl w:val="D87EF950"/>
    <w:lvl w:ilvl="0" w:tplc="04090001">
      <w:start w:val="1"/>
      <w:numFmt w:val="bullet"/>
      <w:lvlText w:val=""/>
      <w:lvlJc w:val="left"/>
      <w:pPr>
        <w:ind w:left="360" w:hanging="360"/>
      </w:pPr>
      <w:rPr>
        <w:rFonts w:ascii="Symbol" w:hAnsi="Symbol"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196" w15:restartNumberingAfterBreak="0">
    <w:nsid w:val="67E33BD6"/>
    <w:multiLevelType w:val="hybridMultilevel"/>
    <w:tmpl w:val="9E721C7C"/>
    <w:lvl w:ilvl="0" w:tplc="2EB8D95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7" w15:restartNumberingAfterBreak="0">
    <w:nsid w:val="67EC1275"/>
    <w:multiLevelType w:val="hybridMultilevel"/>
    <w:tmpl w:val="7800FFA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8" w15:restartNumberingAfterBreak="0">
    <w:nsid w:val="67EE5CCD"/>
    <w:multiLevelType w:val="hybridMultilevel"/>
    <w:tmpl w:val="DB9A2C48"/>
    <w:lvl w:ilvl="0" w:tplc="D194DA7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99" w15:restartNumberingAfterBreak="0">
    <w:nsid w:val="689027C7"/>
    <w:multiLevelType w:val="hybridMultilevel"/>
    <w:tmpl w:val="84E4B37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0" w15:restartNumberingAfterBreak="0">
    <w:nsid w:val="69936DDF"/>
    <w:multiLevelType w:val="hybridMultilevel"/>
    <w:tmpl w:val="A70AC770"/>
    <w:lvl w:ilvl="0" w:tplc="04090001">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tabs>
          <w:tab w:val="num" w:pos="1080"/>
        </w:tabs>
        <w:ind w:left="1080" w:hanging="360"/>
      </w:pPr>
      <w:rPr>
        <w:rFonts w:ascii="Courier New" w:hAnsi="Courier New" w:cs="Times New Roman" w:hint="default"/>
      </w:rPr>
    </w:lvl>
    <w:lvl w:ilvl="2" w:tplc="04090005">
      <w:start w:val="1"/>
      <w:numFmt w:val="bullet"/>
      <w:lvlText w:val=""/>
      <w:lvlJc w:val="left"/>
      <w:pPr>
        <w:tabs>
          <w:tab w:val="num" w:pos="1800"/>
        </w:tabs>
        <w:ind w:left="1800" w:hanging="360"/>
      </w:pPr>
      <w:rPr>
        <w:rFonts w:ascii="Wingdings" w:hAnsi="Wingdings" w:hint="default"/>
      </w:rPr>
    </w:lvl>
    <w:lvl w:ilvl="3" w:tplc="04090001">
      <w:start w:val="1"/>
      <w:numFmt w:val="bullet"/>
      <w:lvlText w:val=""/>
      <w:lvlJc w:val="left"/>
      <w:pPr>
        <w:tabs>
          <w:tab w:val="num" w:pos="2520"/>
        </w:tabs>
        <w:ind w:left="2520" w:hanging="360"/>
      </w:pPr>
      <w:rPr>
        <w:rFonts w:ascii="Symbol" w:hAnsi="Symbol" w:hint="default"/>
      </w:rPr>
    </w:lvl>
    <w:lvl w:ilvl="4" w:tplc="04090003">
      <w:start w:val="1"/>
      <w:numFmt w:val="bullet"/>
      <w:lvlText w:val="o"/>
      <w:lvlJc w:val="left"/>
      <w:pPr>
        <w:tabs>
          <w:tab w:val="num" w:pos="3240"/>
        </w:tabs>
        <w:ind w:left="3240" w:hanging="360"/>
      </w:pPr>
      <w:rPr>
        <w:rFonts w:ascii="Courier New" w:hAnsi="Courier New" w:cs="Times New Roman" w:hint="default"/>
      </w:rPr>
    </w:lvl>
    <w:lvl w:ilvl="5" w:tplc="04090005">
      <w:start w:val="1"/>
      <w:numFmt w:val="bullet"/>
      <w:lvlText w:val=""/>
      <w:lvlJc w:val="left"/>
      <w:pPr>
        <w:tabs>
          <w:tab w:val="num" w:pos="3960"/>
        </w:tabs>
        <w:ind w:left="3960" w:hanging="360"/>
      </w:pPr>
      <w:rPr>
        <w:rFonts w:ascii="Wingdings" w:hAnsi="Wingdings" w:hint="default"/>
      </w:rPr>
    </w:lvl>
    <w:lvl w:ilvl="6" w:tplc="04090001">
      <w:start w:val="1"/>
      <w:numFmt w:val="bullet"/>
      <w:lvlText w:val=""/>
      <w:lvlJc w:val="left"/>
      <w:pPr>
        <w:tabs>
          <w:tab w:val="num" w:pos="4680"/>
        </w:tabs>
        <w:ind w:left="4680" w:hanging="360"/>
      </w:pPr>
      <w:rPr>
        <w:rFonts w:ascii="Symbol" w:hAnsi="Symbol" w:hint="default"/>
      </w:rPr>
    </w:lvl>
    <w:lvl w:ilvl="7" w:tplc="04090003">
      <w:start w:val="1"/>
      <w:numFmt w:val="bullet"/>
      <w:lvlText w:val="o"/>
      <w:lvlJc w:val="left"/>
      <w:pPr>
        <w:tabs>
          <w:tab w:val="num" w:pos="5400"/>
        </w:tabs>
        <w:ind w:left="5400" w:hanging="360"/>
      </w:pPr>
      <w:rPr>
        <w:rFonts w:ascii="Courier New" w:hAnsi="Courier New" w:cs="Times New Roman" w:hint="default"/>
      </w:rPr>
    </w:lvl>
    <w:lvl w:ilvl="8" w:tplc="04090005">
      <w:start w:val="1"/>
      <w:numFmt w:val="bullet"/>
      <w:lvlText w:val=""/>
      <w:lvlJc w:val="left"/>
      <w:pPr>
        <w:tabs>
          <w:tab w:val="num" w:pos="6120"/>
        </w:tabs>
        <w:ind w:left="6120" w:hanging="360"/>
      </w:pPr>
      <w:rPr>
        <w:rFonts w:ascii="Wingdings" w:hAnsi="Wingdings" w:hint="default"/>
      </w:rPr>
    </w:lvl>
  </w:abstractNum>
  <w:abstractNum w:abstractNumId="201" w15:restartNumberingAfterBreak="0">
    <w:nsid w:val="699722BC"/>
    <w:multiLevelType w:val="hybridMultilevel"/>
    <w:tmpl w:val="5FEC3BD6"/>
    <w:lvl w:ilvl="0" w:tplc="04090001">
      <w:start w:val="1"/>
      <w:numFmt w:val="bullet"/>
      <w:lvlText w:val=""/>
      <w:lvlJc w:val="left"/>
      <w:pPr>
        <w:ind w:left="780" w:hanging="420"/>
      </w:pPr>
      <w:rPr>
        <w:rFonts w:ascii="Symbol" w:hAnsi="Symbol"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202" w15:restartNumberingAfterBreak="0">
    <w:nsid w:val="69BA513C"/>
    <w:multiLevelType w:val="hybridMultilevel"/>
    <w:tmpl w:val="D46E41F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3" w15:restartNumberingAfterBreak="0">
    <w:nsid w:val="6A580805"/>
    <w:multiLevelType w:val="hybridMultilevel"/>
    <w:tmpl w:val="9CE2F2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4" w15:restartNumberingAfterBreak="0">
    <w:nsid w:val="6A7C7349"/>
    <w:multiLevelType w:val="hybridMultilevel"/>
    <w:tmpl w:val="0158067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5" w15:restartNumberingAfterBreak="0">
    <w:nsid w:val="6B3772B7"/>
    <w:multiLevelType w:val="hybridMultilevel"/>
    <w:tmpl w:val="56C0573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6" w15:restartNumberingAfterBreak="0">
    <w:nsid w:val="6BA43B1A"/>
    <w:multiLevelType w:val="hybridMultilevel"/>
    <w:tmpl w:val="415A69C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7" w15:restartNumberingAfterBreak="0">
    <w:nsid w:val="6BD47FEC"/>
    <w:multiLevelType w:val="hybridMultilevel"/>
    <w:tmpl w:val="BA16556C"/>
    <w:lvl w:ilvl="0" w:tplc="CA140B16">
      <w:numFmt w:val="bullet"/>
      <w:lvlText w:val="–"/>
      <w:lvlJc w:val="left"/>
      <w:pPr>
        <w:ind w:left="420" w:hanging="420"/>
      </w:pPr>
      <w:rPr>
        <w:rFonts w:ascii="Times New Roman" w:eastAsia="Times New Roman" w:hAnsi="Times New Roman" w:cs="Times New Roman"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08" w15:restartNumberingAfterBreak="0">
    <w:nsid w:val="6C042743"/>
    <w:multiLevelType w:val="hybridMultilevel"/>
    <w:tmpl w:val="F3AE0CA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9" w15:restartNumberingAfterBreak="0">
    <w:nsid w:val="6C3B5E1C"/>
    <w:multiLevelType w:val="hybridMultilevel"/>
    <w:tmpl w:val="648012C4"/>
    <w:lvl w:ilvl="0" w:tplc="4D10C454">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210" w15:restartNumberingAfterBreak="0">
    <w:nsid w:val="6C5125AB"/>
    <w:multiLevelType w:val="multilevel"/>
    <w:tmpl w:val="855488BA"/>
    <w:lvl w:ilvl="0">
      <w:start w:val="2"/>
      <w:numFmt w:val="decimal"/>
      <w:lvlText w:val="%1"/>
      <w:legacy w:legacy="1" w:legacySpace="0" w:legacyIndent="0"/>
      <w:lvlJc w:val="left"/>
    </w:lvl>
    <w:lvl w:ilvl="1">
      <w:start w:val="1"/>
      <w:numFmt w:val="decimal"/>
      <w:lvlText w:val="%1.%2"/>
      <w:legacy w:legacy="1" w:legacySpace="0" w:legacyIndent="0"/>
      <w:lvlJc w:val="left"/>
    </w:lvl>
    <w:lvl w:ilvl="2">
      <w:start w:val="1"/>
      <w:numFmt w:val="decimal"/>
      <w:lvlText w:val="%1.%2.%3"/>
      <w:legacy w:legacy="1" w:legacySpace="0" w:legacyIndent="0"/>
      <w:lvlJc w:val="left"/>
    </w:lvl>
    <w:lvl w:ilvl="3">
      <w:start w:val="1"/>
      <w:numFmt w:val="decimal"/>
      <w:lvlText w:val="%1.%2.%3.%4"/>
      <w:legacy w:legacy="1" w:legacySpace="0" w:legacyIndent="0"/>
      <w:lvlJc w:val="left"/>
    </w:lvl>
    <w:lvl w:ilvl="4">
      <w:start w:val="1"/>
      <w:numFmt w:val="decimal"/>
      <w:lvlText w:val="%1.%2.%3.%4.%5"/>
      <w:legacy w:legacy="1" w:legacySpace="0" w:legacyIndent="0"/>
      <w:lvlJc w:val="left"/>
    </w:lvl>
    <w:lvl w:ilvl="5">
      <w:start w:val="1"/>
      <w:numFmt w:val="decimal"/>
      <w:lvlText w:val="%1.%2.%3.%4.%5.%6"/>
      <w:legacy w:legacy="1" w:legacySpace="0" w:legacyIndent="0"/>
      <w:lvlJc w:val="left"/>
    </w:lvl>
    <w:lvl w:ilvl="6">
      <w:start w:val="1"/>
      <w:numFmt w:val="decimal"/>
      <w:lvlText w:val="%1.%2.%3.%4.%5.%6.%7"/>
      <w:legacy w:legacy="1" w:legacySpace="0" w:legacyIndent="0"/>
      <w:lvlJc w:val="left"/>
    </w:lvl>
    <w:lvl w:ilvl="7">
      <w:start w:val="1"/>
      <w:numFmt w:val="decimal"/>
      <w:lvlText w:val="%1.%2.%3.%4.%5.%6.%7.%8"/>
      <w:legacy w:legacy="1" w:legacySpace="0" w:legacyIndent="0"/>
      <w:lvlJc w:val="left"/>
    </w:lvl>
    <w:lvl w:ilvl="8">
      <w:start w:val="1"/>
      <w:numFmt w:val="decimal"/>
      <w:lvlText w:val="%1.%2.%3.%4.%5.%6.%7.%8.%9"/>
      <w:legacy w:legacy="1" w:legacySpace="120" w:legacyIndent="1440"/>
      <w:lvlJc w:val="left"/>
      <w:pPr>
        <w:ind w:left="1440" w:hanging="1440"/>
      </w:pPr>
    </w:lvl>
  </w:abstractNum>
  <w:abstractNum w:abstractNumId="211" w15:restartNumberingAfterBreak="0">
    <w:nsid w:val="6D256911"/>
    <w:multiLevelType w:val="hybridMultilevel"/>
    <w:tmpl w:val="23B643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2" w15:restartNumberingAfterBreak="0">
    <w:nsid w:val="6E656CC5"/>
    <w:multiLevelType w:val="hybridMultilevel"/>
    <w:tmpl w:val="161ED6E6"/>
    <w:lvl w:ilvl="0" w:tplc="04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13" w15:restartNumberingAfterBreak="0">
    <w:nsid w:val="701A71D2"/>
    <w:multiLevelType w:val="hybridMultilevel"/>
    <w:tmpl w:val="4EFEB424"/>
    <w:lvl w:ilvl="0" w:tplc="04090001">
      <w:start w:val="1"/>
      <w:numFmt w:val="bullet"/>
      <w:lvlText w:val=""/>
      <w:lvlJc w:val="left"/>
      <w:pPr>
        <w:ind w:left="360" w:hanging="360"/>
      </w:pPr>
      <w:rPr>
        <w:rFonts w:ascii="Symbol" w:hAnsi="Symbol"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214" w15:restartNumberingAfterBreak="0">
    <w:nsid w:val="70276015"/>
    <w:multiLevelType w:val="hybridMultilevel"/>
    <w:tmpl w:val="D26AEB0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5" w15:restartNumberingAfterBreak="0">
    <w:nsid w:val="713126D3"/>
    <w:multiLevelType w:val="hybridMultilevel"/>
    <w:tmpl w:val="33D279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6" w15:restartNumberingAfterBreak="0">
    <w:nsid w:val="71773C70"/>
    <w:multiLevelType w:val="hybridMultilevel"/>
    <w:tmpl w:val="C106AE6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7" w15:restartNumberingAfterBreak="0">
    <w:nsid w:val="71C02735"/>
    <w:multiLevelType w:val="hybridMultilevel"/>
    <w:tmpl w:val="B568E67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8" w15:restartNumberingAfterBreak="0">
    <w:nsid w:val="73BD777C"/>
    <w:multiLevelType w:val="hybridMultilevel"/>
    <w:tmpl w:val="2FD8F562"/>
    <w:lvl w:ilvl="0" w:tplc="04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9" w15:restartNumberingAfterBreak="0">
    <w:nsid w:val="74356830"/>
    <w:multiLevelType w:val="hybridMultilevel"/>
    <w:tmpl w:val="7A64BE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0" w15:restartNumberingAfterBreak="0">
    <w:nsid w:val="74BA674C"/>
    <w:multiLevelType w:val="hybridMultilevel"/>
    <w:tmpl w:val="45506CE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1" w15:restartNumberingAfterBreak="0">
    <w:nsid w:val="74E96B19"/>
    <w:multiLevelType w:val="hybridMultilevel"/>
    <w:tmpl w:val="D46E41FE"/>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22" w15:restartNumberingAfterBreak="0">
    <w:nsid w:val="75FB64AB"/>
    <w:multiLevelType w:val="hybridMultilevel"/>
    <w:tmpl w:val="7820035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F">
      <w:start w:val="1"/>
      <w:numFmt w:val="decimal"/>
      <w:lvlText w:val="%4."/>
      <w:lvlJc w:val="left"/>
      <w:pPr>
        <w:ind w:left="2880" w:hanging="360"/>
      </w:p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23" w15:restartNumberingAfterBreak="0">
    <w:nsid w:val="76FA24D6"/>
    <w:multiLevelType w:val="hybridMultilevel"/>
    <w:tmpl w:val="97BC7E2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4" w15:restartNumberingAfterBreak="0">
    <w:nsid w:val="770B388C"/>
    <w:multiLevelType w:val="multilevel"/>
    <w:tmpl w:val="2EACD1E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5" w15:restartNumberingAfterBreak="0">
    <w:nsid w:val="776769D5"/>
    <w:multiLevelType w:val="hybridMultilevel"/>
    <w:tmpl w:val="7EAE49E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26" w15:restartNumberingAfterBreak="0">
    <w:nsid w:val="782C77C8"/>
    <w:multiLevelType w:val="hybridMultilevel"/>
    <w:tmpl w:val="0C2AE4A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7" w15:restartNumberingAfterBreak="0">
    <w:nsid w:val="788D173A"/>
    <w:multiLevelType w:val="hybridMultilevel"/>
    <w:tmpl w:val="37E491E6"/>
    <w:lvl w:ilvl="0" w:tplc="04090001">
      <w:start w:val="1"/>
      <w:numFmt w:val="bullet"/>
      <w:lvlText w:val=""/>
      <w:lvlJc w:val="left"/>
      <w:pPr>
        <w:ind w:left="360" w:hanging="360"/>
      </w:pPr>
      <w:rPr>
        <w:rFonts w:ascii="Symbol" w:hAnsi="Symbol"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228" w15:restartNumberingAfterBreak="0">
    <w:nsid w:val="78F35CFC"/>
    <w:multiLevelType w:val="hybridMultilevel"/>
    <w:tmpl w:val="3EF0F2D8"/>
    <w:lvl w:ilvl="0" w:tplc="0970521A">
      <w:start w:val="1"/>
      <w:numFmt w:val="decimal"/>
      <w:lvlText w:val="%1."/>
      <w:lvlJc w:val="left"/>
      <w:pPr>
        <w:tabs>
          <w:tab w:val="num" w:pos="432"/>
        </w:tabs>
        <w:ind w:left="0" w:firstLine="0"/>
      </w:pPr>
      <w:rPr>
        <w:rFonts w:hint="default"/>
      </w:rPr>
    </w:lvl>
    <w:lvl w:ilvl="1" w:tplc="04090019">
      <w:start w:val="1"/>
      <w:numFmt w:val="lowerLetter"/>
      <w:lvlText w:val="%2."/>
      <w:lvlJc w:val="left"/>
      <w:pPr>
        <w:ind w:left="720" w:hanging="360"/>
      </w:pPr>
    </w:lvl>
    <w:lvl w:ilvl="2" w:tplc="0409001B" w:tentative="1">
      <w:start w:val="1"/>
      <w:numFmt w:val="lowerRoman"/>
      <w:lvlText w:val="%3."/>
      <w:lvlJc w:val="right"/>
      <w:pPr>
        <w:ind w:left="1440" w:hanging="180"/>
      </w:pPr>
    </w:lvl>
    <w:lvl w:ilvl="3" w:tplc="0409000F" w:tentative="1">
      <w:start w:val="1"/>
      <w:numFmt w:val="decimal"/>
      <w:lvlText w:val="%4."/>
      <w:lvlJc w:val="left"/>
      <w:pPr>
        <w:ind w:left="2160" w:hanging="360"/>
      </w:pPr>
    </w:lvl>
    <w:lvl w:ilvl="4" w:tplc="04090019" w:tentative="1">
      <w:start w:val="1"/>
      <w:numFmt w:val="lowerLetter"/>
      <w:lvlText w:val="%5."/>
      <w:lvlJc w:val="left"/>
      <w:pPr>
        <w:ind w:left="2880" w:hanging="360"/>
      </w:pPr>
    </w:lvl>
    <w:lvl w:ilvl="5" w:tplc="0409001B" w:tentative="1">
      <w:start w:val="1"/>
      <w:numFmt w:val="lowerRoman"/>
      <w:lvlText w:val="%6."/>
      <w:lvlJc w:val="right"/>
      <w:pPr>
        <w:ind w:left="3600" w:hanging="180"/>
      </w:pPr>
    </w:lvl>
    <w:lvl w:ilvl="6" w:tplc="0409000F" w:tentative="1">
      <w:start w:val="1"/>
      <w:numFmt w:val="decimal"/>
      <w:lvlText w:val="%7."/>
      <w:lvlJc w:val="left"/>
      <w:pPr>
        <w:ind w:left="4320" w:hanging="360"/>
      </w:pPr>
    </w:lvl>
    <w:lvl w:ilvl="7" w:tplc="04090019" w:tentative="1">
      <w:start w:val="1"/>
      <w:numFmt w:val="lowerLetter"/>
      <w:lvlText w:val="%8."/>
      <w:lvlJc w:val="left"/>
      <w:pPr>
        <w:ind w:left="5040" w:hanging="360"/>
      </w:pPr>
    </w:lvl>
    <w:lvl w:ilvl="8" w:tplc="0409001B" w:tentative="1">
      <w:start w:val="1"/>
      <w:numFmt w:val="lowerRoman"/>
      <w:lvlText w:val="%9."/>
      <w:lvlJc w:val="right"/>
      <w:pPr>
        <w:ind w:left="5760" w:hanging="180"/>
      </w:pPr>
    </w:lvl>
  </w:abstractNum>
  <w:abstractNum w:abstractNumId="229" w15:restartNumberingAfterBreak="0">
    <w:nsid w:val="78FC1E9D"/>
    <w:multiLevelType w:val="hybridMultilevel"/>
    <w:tmpl w:val="4C5262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0" w15:restartNumberingAfterBreak="0">
    <w:nsid w:val="7A0138CB"/>
    <w:multiLevelType w:val="hybridMultilevel"/>
    <w:tmpl w:val="F8F67686"/>
    <w:lvl w:ilvl="0" w:tplc="04090001">
      <w:start w:val="1"/>
      <w:numFmt w:val="bullet"/>
      <w:lvlText w:val=""/>
      <w:lvlJc w:val="left"/>
      <w:pPr>
        <w:ind w:left="360" w:hanging="360"/>
      </w:pPr>
      <w:rPr>
        <w:rFonts w:ascii="Symbol" w:hAnsi="Symbol"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231" w15:restartNumberingAfterBreak="0">
    <w:nsid w:val="7AA02B0E"/>
    <w:multiLevelType w:val="hybridMultilevel"/>
    <w:tmpl w:val="0CBAA66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2" w15:restartNumberingAfterBreak="0">
    <w:nsid w:val="7B19472A"/>
    <w:multiLevelType w:val="hybridMultilevel"/>
    <w:tmpl w:val="9DD4754E"/>
    <w:lvl w:ilvl="0" w:tplc="CA140B1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3" w15:restartNumberingAfterBreak="0">
    <w:nsid w:val="7B651A6D"/>
    <w:multiLevelType w:val="hybridMultilevel"/>
    <w:tmpl w:val="F2649F8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4" w15:restartNumberingAfterBreak="0">
    <w:nsid w:val="7C6D30B7"/>
    <w:multiLevelType w:val="hybridMultilevel"/>
    <w:tmpl w:val="14F65EB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35" w15:restartNumberingAfterBreak="0">
    <w:nsid w:val="7E572B44"/>
    <w:multiLevelType w:val="hybridMultilevel"/>
    <w:tmpl w:val="2BE4496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6" w15:restartNumberingAfterBreak="0">
    <w:nsid w:val="7E804268"/>
    <w:multiLevelType w:val="hybridMultilevel"/>
    <w:tmpl w:val="A36013A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7" w15:restartNumberingAfterBreak="0">
    <w:nsid w:val="7F0D5A3F"/>
    <w:multiLevelType w:val="hybridMultilevel"/>
    <w:tmpl w:val="F17234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8" w15:restartNumberingAfterBreak="0">
    <w:nsid w:val="7F30397C"/>
    <w:multiLevelType w:val="hybridMultilevel"/>
    <w:tmpl w:val="E326BFD4"/>
    <w:lvl w:ilvl="0" w:tplc="663EEBE2">
      <w:start w:val="2"/>
      <w:numFmt w:val="bullet"/>
      <w:lvlText w:val="-"/>
      <w:lvlJc w:val="left"/>
      <w:pPr>
        <w:ind w:left="360" w:hanging="360"/>
      </w:pPr>
      <w:rPr>
        <w:rFonts w:ascii="Times New Roman" w:eastAsiaTheme="minorEastAsia"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39" w15:restartNumberingAfterBreak="0">
    <w:nsid w:val="7F400CD0"/>
    <w:multiLevelType w:val="multilevel"/>
    <w:tmpl w:val="8F0AE8A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0" w15:restartNumberingAfterBreak="0">
    <w:nsid w:val="7FFE7F8D"/>
    <w:multiLevelType w:val="hybridMultilevel"/>
    <w:tmpl w:val="11CAF50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16cid:durableId="862399954">
    <w:abstractNumId w:val="74"/>
  </w:num>
  <w:num w:numId="2" w16cid:durableId="1914853161">
    <w:abstractNumId w:val="131"/>
  </w:num>
  <w:num w:numId="3" w16cid:durableId="1377049879">
    <w:abstractNumId w:val="76"/>
  </w:num>
  <w:num w:numId="4" w16cid:durableId="357589607">
    <w:abstractNumId w:val="160"/>
  </w:num>
  <w:num w:numId="5" w16cid:durableId="970132683">
    <w:abstractNumId w:val="170"/>
  </w:num>
  <w:num w:numId="6" w16cid:durableId="731275969">
    <w:abstractNumId w:val="236"/>
  </w:num>
  <w:num w:numId="7" w16cid:durableId="209877148">
    <w:abstractNumId w:val="220"/>
  </w:num>
  <w:num w:numId="8" w16cid:durableId="1323043559">
    <w:abstractNumId w:val="126"/>
  </w:num>
  <w:num w:numId="9" w16cid:durableId="1541357238">
    <w:abstractNumId w:val="67"/>
  </w:num>
  <w:num w:numId="10" w16cid:durableId="1899239612">
    <w:abstractNumId w:val="228"/>
  </w:num>
  <w:num w:numId="11" w16cid:durableId="1195997285">
    <w:abstractNumId w:val="214"/>
  </w:num>
  <w:num w:numId="12" w16cid:durableId="1022240822">
    <w:abstractNumId w:val="78"/>
  </w:num>
  <w:num w:numId="13" w16cid:durableId="1789005862">
    <w:abstractNumId w:val="192"/>
  </w:num>
  <w:num w:numId="14" w16cid:durableId="408575764">
    <w:abstractNumId w:val="14"/>
  </w:num>
  <w:num w:numId="15" w16cid:durableId="1227644214">
    <w:abstractNumId w:val="9"/>
  </w:num>
  <w:num w:numId="16" w16cid:durableId="993292016">
    <w:abstractNumId w:val="7"/>
  </w:num>
  <w:num w:numId="17" w16cid:durableId="1440487685">
    <w:abstractNumId w:val="6"/>
  </w:num>
  <w:num w:numId="18" w16cid:durableId="1466773693">
    <w:abstractNumId w:val="5"/>
  </w:num>
  <w:num w:numId="19" w16cid:durableId="936600293">
    <w:abstractNumId w:val="217"/>
  </w:num>
  <w:num w:numId="20" w16cid:durableId="1715882339">
    <w:abstractNumId w:val="78"/>
  </w:num>
  <w:num w:numId="21" w16cid:durableId="1225678440">
    <w:abstractNumId w:val="86"/>
  </w:num>
  <w:num w:numId="22" w16cid:durableId="1515150680">
    <w:abstractNumId w:val="173"/>
  </w:num>
  <w:num w:numId="23" w16cid:durableId="39398556">
    <w:abstractNumId w:val="58"/>
  </w:num>
  <w:num w:numId="24" w16cid:durableId="184950576">
    <w:abstractNumId w:val="138"/>
  </w:num>
  <w:num w:numId="25" w16cid:durableId="143393328">
    <w:abstractNumId w:val="15"/>
  </w:num>
  <w:num w:numId="26" w16cid:durableId="1590044084">
    <w:abstractNumId w:val="38"/>
  </w:num>
  <w:num w:numId="27" w16cid:durableId="819856334">
    <w:abstractNumId w:val="114"/>
  </w:num>
  <w:num w:numId="28" w16cid:durableId="1656907222">
    <w:abstractNumId w:val="113"/>
  </w:num>
  <w:num w:numId="29" w16cid:durableId="1357928425">
    <w:abstractNumId w:val="21"/>
  </w:num>
  <w:num w:numId="30" w16cid:durableId="689911369">
    <w:abstractNumId w:val="90"/>
  </w:num>
  <w:num w:numId="31" w16cid:durableId="523786964">
    <w:abstractNumId w:val="139"/>
  </w:num>
  <w:num w:numId="32" w16cid:durableId="1321348580">
    <w:abstractNumId w:val="99"/>
  </w:num>
  <w:num w:numId="33" w16cid:durableId="1275360412">
    <w:abstractNumId w:val="80"/>
  </w:num>
  <w:num w:numId="34" w16cid:durableId="23987180">
    <w:abstractNumId w:val="152"/>
  </w:num>
  <w:num w:numId="35" w16cid:durableId="1864518889">
    <w:abstractNumId w:val="72"/>
  </w:num>
  <w:num w:numId="36" w16cid:durableId="761680289">
    <w:abstractNumId w:val="62"/>
  </w:num>
  <w:num w:numId="37" w16cid:durableId="931158892">
    <w:abstractNumId w:val="145"/>
  </w:num>
  <w:num w:numId="38" w16cid:durableId="1443694564">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39" w16cid:durableId="2006130721">
    <w:abstractNumId w:val="191"/>
    <w:lvlOverride w:ilvl="0">
      <w:startOverride w:val="1"/>
    </w:lvlOverride>
  </w:num>
  <w:num w:numId="40" w16cid:durableId="358898521">
    <w:abstractNumId w:val="200"/>
  </w:num>
  <w:num w:numId="41" w16cid:durableId="199170904">
    <w:abstractNumId w:val="49"/>
  </w:num>
  <w:num w:numId="42" w16cid:durableId="326904273">
    <w:abstractNumId w:val="13"/>
  </w:num>
  <w:num w:numId="43" w16cid:durableId="1987470502">
    <w:abstractNumId w:val="187"/>
  </w:num>
  <w:num w:numId="44" w16cid:durableId="35353163">
    <w:abstractNumId w:val="201"/>
  </w:num>
  <w:num w:numId="45" w16cid:durableId="1405487095">
    <w:abstractNumId w:val="28"/>
  </w:num>
  <w:num w:numId="46" w16cid:durableId="268591517">
    <w:abstractNumId w:val="74"/>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16cid:durableId="1095786912">
    <w:abstractNumId w:val="120"/>
  </w:num>
  <w:num w:numId="48" w16cid:durableId="430470607">
    <w:abstractNumId w:val="138"/>
  </w:num>
  <w:num w:numId="49" w16cid:durableId="64493279">
    <w:abstractNumId w:val="70"/>
  </w:num>
  <w:num w:numId="50" w16cid:durableId="1499034896">
    <w:abstractNumId w:val="240"/>
  </w:num>
  <w:num w:numId="51" w16cid:durableId="791900575">
    <w:abstractNumId w:val="97"/>
  </w:num>
  <w:num w:numId="52" w16cid:durableId="883062012">
    <w:abstractNumId w:val="129"/>
  </w:num>
  <w:num w:numId="53" w16cid:durableId="1209296115">
    <w:abstractNumId w:val="27"/>
  </w:num>
  <w:num w:numId="54" w16cid:durableId="1640262508">
    <w:abstractNumId w:val="212"/>
  </w:num>
  <w:num w:numId="55" w16cid:durableId="340280217">
    <w:abstractNumId w:val="94"/>
  </w:num>
  <w:num w:numId="56" w16cid:durableId="732315283">
    <w:abstractNumId w:val="111"/>
  </w:num>
  <w:num w:numId="57" w16cid:durableId="1019544465">
    <w:abstractNumId w:val="186"/>
  </w:num>
  <w:num w:numId="58" w16cid:durableId="27799894">
    <w:abstractNumId w:val="218"/>
  </w:num>
  <w:num w:numId="59" w16cid:durableId="870414412">
    <w:abstractNumId w:val="43"/>
  </w:num>
  <w:num w:numId="60" w16cid:durableId="1558055392">
    <w:abstractNumId w:val="196"/>
  </w:num>
  <w:num w:numId="61" w16cid:durableId="927738256">
    <w:abstractNumId w:val="78"/>
  </w:num>
  <w:num w:numId="62" w16cid:durableId="47189479">
    <w:abstractNumId w:val="82"/>
  </w:num>
  <w:num w:numId="63" w16cid:durableId="1353148981">
    <w:abstractNumId w:val="124"/>
  </w:num>
  <w:num w:numId="64" w16cid:durableId="427308992">
    <w:abstractNumId w:val="231"/>
  </w:num>
  <w:num w:numId="65" w16cid:durableId="243998103">
    <w:abstractNumId w:val="63"/>
  </w:num>
  <w:num w:numId="66" w16cid:durableId="57363776">
    <w:abstractNumId w:val="163"/>
  </w:num>
  <w:num w:numId="67" w16cid:durableId="145441196">
    <w:abstractNumId w:val="1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16cid:durableId="112405024">
    <w:abstractNumId w:val="205"/>
  </w:num>
  <w:num w:numId="69" w16cid:durableId="1406300897">
    <w:abstractNumId w:val="168"/>
  </w:num>
  <w:num w:numId="70" w16cid:durableId="2143620244">
    <w:abstractNumId w:val="181"/>
  </w:num>
  <w:num w:numId="71" w16cid:durableId="2050252462">
    <w:abstractNumId w:val="48"/>
  </w:num>
  <w:num w:numId="72" w16cid:durableId="1876383013">
    <w:abstractNumId w:val="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3" w16cid:durableId="2074044641">
    <w:abstractNumId w:val="155"/>
  </w:num>
  <w:num w:numId="74" w16cid:durableId="634414569">
    <w:abstractNumId w:val="42"/>
  </w:num>
  <w:num w:numId="75" w16cid:durableId="2087220933">
    <w:abstractNumId w:val="8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6" w16cid:durableId="1596354099">
    <w:abstractNumId w:val="19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7" w16cid:durableId="231085487">
    <w:abstractNumId w:val="20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8" w16cid:durableId="1369599490">
    <w:abstractNumId w:val="26"/>
  </w:num>
  <w:num w:numId="79" w16cid:durableId="1953786260">
    <w:abstractNumId w:val="137"/>
  </w:num>
  <w:num w:numId="80" w16cid:durableId="1778982867">
    <w:abstractNumId w:val="17"/>
  </w:num>
  <w:num w:numId="81" w16cid:durableId="262034182">
    <w:abstractNumId w:val="161"/>
  </w:num>
  <w:num w:numId="82" w16cid:durableId="1449353546">
    <w:abstractNumId w:val="40"/>
  </w:num>
  <w:num w:numId="83" w16cid:durableId="693265233">
    <w:abstractNumId w:val="110"/>
  </w:num>
  <w:num w:numId="84" w16cid:durableId="1990208755">
    <w:abstractNumId w:val="1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5" w16cid:durableId="1732314162">
    <w:abstractNumId w:val="1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16cid:durableId="1298030521">
    <w:abstractNumId w:val="1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7" w16cid:durableId="307517710">
    <w:abstractNumId w:val="1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16cid:durableId="100151908">
    <w:abstractNumId w:val="1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9" w16cid:durableId="434062067">
    <w:abstractNumId w:val="1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16cid:durableId="1634676902">
    <w:abstractNumId w:val="1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1" w16cid:durableId="933981131">
    <w:abstractNumId w:val="1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2" w16cid:durableId="1778061408">
    <w:abstractNumId w:val="1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3" w16cid:durableId="2088532461">
    <w:abstractNumId w:val="1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4" w16cid:durableId="305473673">
    <w:abstractNumId w:val="1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5" w16cid:durableId="1195654621">
    <w:abstractNumId w:val="1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6" w16cid:durableId="371806133">
    <w:abstractNumId w:val="1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7" w16cid:durableId="2139251075">
    <w:abstractNumId w:val="1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8" w16cid:durableId="2091921559">
    <w:abstractNumId w:val="1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9" w16cid:durableId="77096171">
    <w:abstractNumId w:val="1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0" w16cid:durableId="247229343">
    <w:abstractNumId w:val="1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1" w16cid:durableId="1160193896">
    <w:abstractNumId w:val="1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2" w16cid:durableId="2012441727">
    <w:abstractNumId w:val="1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3" w16cid:durableId="1987314317">
    <w:abstractNumId w:val="1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4" w16cid:durableId="421073015">
    <w:abstractNumId w:val="1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5" w16cid:durableId="1047141685">
    <w:abstractNumId w:val="1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6" w16cid:durableId="1440222227">
    <w:abstractNumId w:val="1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7" w16cid:durableId="1695768501">
    <w:abstractNumId w:val="1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8" w16cid:durableId="2069724606">
    <w:abstractNumId w:val="1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9" w16cid:durableId="1857037450">
    <w:abstractNumId w:val="1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0" w16cid:durableId="1668442569">
    <w:abstractNumId w:val="1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1" w16cid:durableId="138613472">
    <w:abstractNumId w:val="1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2" w16cid:durableId="110827449">
    <w:abstractNumId w:val="1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3" w16cid:durableId="851916870">
    <w:abstractNumId w:val="1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4" w16cid:durableId="96102868">
    <w:abstractNumId w:val="1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5" w16cid:durableId="838429057">
    <w:abstractNumId w:val="1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6" w16cid:durableId="1122847599">
    <w:abstractNumId w:val="1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7" w16cid:durableId="419181372">
    <w:abstractNumId w:val="1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8" w16cid:durableId="821778923">
    <w:abstractNumId w:val="1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9" w16cid:durableId="2074545895">
    <w:abstractNumId w:val="1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0" w16cid:durableId="728967042">
    <w:abstractNumId w:val="1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1" w16cid:durableId="1120104937">
    <w:abstractNumId w:val="1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2" w16cid:durableId="800728518">
    <w:abstractNumId w:val="1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3" w16cid:durableId="1098910170">
    <w:abstractNumId w:val="1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4" w16cid:durableId="1445922481">
    <w:abstractNumId w:val="91"/>
  </w:num>
  <w:num w:numId="125" w16cid:durableId="1920167887">
    <w:abstractNumId w:val="216"/>
  </w:num>
  <w:num w:numId="126" w16cid:durableId="192571958">
    <w:abstractNumId w:val="100"/>
  </w:num>
  <w:num w:numId="127" w16cid:durableId="1933859129">
    <w:abstractNumId w:val="190"/>
  </w:num>
  <w:num w:numId="128" w16cid:durableId="590889680">
    <w:abstractNumId w:val="180"/>
  </w:num>
  <w:num w:numId="129" w16cid:durableId="341013291">
    <w:abstractNumId w:val="165"/>
  </w:num>
  <w:num w:numId="130" w16cid:durableId="2009937579">
    <w:abstractNumId w:val="179"/>
  </w:num>
  <w:num w:numId="131" w16cid:durableId="495658720">
    <w:abstractNumId w:val="68"/>
  </w:num>
  <w:num w:numId="132" w16cid:durableId="456677689">
    <w:abstractNumId w:val="2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3" w16cid:durableId="1247374981">
    <w:abstractNumId w:val="137"/>
  </w:num>
  <w:num w:numId="134" w16cid:durableId="1838645209">
    <w:abstractNumId w:val="116"/>
  </w:num>
  <w:num w:numId="135" w16cid:durableId="1154907031">
    <w:abstractNumId w:val="25"/>
  </w:num>
  <w:num w:numId="136" w16cid:durableId="101651750">
    <w:abstractNumId w:val="7"/>
  </w:num>
  <w:num w:numId="137" w16cid:durableId="1304844380">
    <w:abstractNumId w:val="201"/>
  </w:num>
  <w:num w:numId="138" w16cid:durableId="199704573">
    <w:abstractNumId w:val="206"/>
  </w:num>
  <w:num w:numId="139" w16cid:durableId="2078362004">
    <w:abstractNumId w:val="85"/>
  </w:num>
  <w:num w:numId="140" w16cid:durableId="1834905384">
    <w:abstractNumId w:val="237"/>
  </w:num>
  <w:num w:numId="141" w16cid:durableId="282198762">
    <w:abstractNumId w:val="123"/>
  </w:num>
  <w:num w:numId="142" w16cid:durableId="818572152">
    <w:abstractNumId w:val="6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3" w16cid:durableId="848107241">
    <w:abstractNumId w:val="164"/>
  </w:num>
  <w:num w:numId="144" w16cid:durableId="1486434200">
    <w:abstractNumId w:val="78"/>
  </w:num>
  <w:num w:numId="145" w16cid:durableId="58720906">
    <w:abstractNumId w:val="93"/>
  </w:num>
  <w:num w:numId="146" w16cid:durableId="21827980">
    <w:abstractNumId w:val="234"/>
  </w:num>
  <w:num w:numId="147" w16cid:durableId="67115910">
    <w:abstractNumId w:val="7"/>
  </w:num>
  <w:num w:numId="148" w16cid:durableId="1772314949">
    <w:abstractNumId w:val="96"/>
  </w:num>
  <w:num w:numId="149" w16cid:durableId="301007325">
    <w:abstractNumId w:val="33"/>
  </w:num>
  <w:num w:numId="150" w16cid:durableId="1337999559">
    <w:abstractNumId w:val="230"/>
  </w:num>
  <w:num w:numId="151" w16cid:durableId="1553881042">
    <w:abstractNumId w:val="121"/>
  </w:num>
  <w:num w:numId="152" w16cid:durableId="1632785658">
    <w:abstractNumId w:val="32"/>
  </w:num>
  <w:num w:numId="153" w16cid:durableId="1187448875">
    <w:abstractNumId w:val="135"/>
  </w:num>
  <w:num w:numId="154" w16cid:durableId="246574054">
    <w:abstractNumId w:val="112"/>
  </w:num>
  <w:num w:numId="155" w16cid:durableId="1117794519">
    <w:abstractNumId w:val="18"/>
  </w:num>
  <w:num w:numId="156" w16cid:durableId="1108549828">
    <w:abstractNumId w:val="23"/>
  </w:num>
  <w:num w:numId="157" w16cid:durableId="1882352657">
    <w:abstractNumId w:val="185"/>
  </w:num>
  <w:num w:numId="158" w16cid:durableId="82075056">
    <w:abstractNumId w:val="50"/>
  </w:num>
  <w:num w:numId="159" w16cid:durableId="665204806">
    <w:abstractNumId w:val="235"/>
  </w:num>
  <w:num w:numId="160" w16cid:durableId="1233933391">
    <w:abstractNumId w:val="182"/>
  </w:num>
  <w:num w:numId="161" w16cid:durableId="1144783797">
    <w:abstractNumId w:val="210"/>
  </w:num>
  <w:num w:numId="162" w16cid:durableId="780417417">
    <w:abstractNumId w:val="147"/>
  </w:num>
  <w:num w:numId="163" w16cid:durableId="838665377">
    <w:abstractNumId w:val="142"/>
  </w:num>
  <w:num w:numId="164" w16cid:durableId="1742285738">
    <w:abstractNumId w:val="143"/>
  </w:num>
  <w:num w:numId="165" w16cid:durableId="1714454372">
    <w:abstractNumId w:val="105"/>
  </w:num>
  <w:num w:numId="166" w16cid:durableId="887499439">
    <w:abstractNumId w:val="16"/>
  </w:num>
  <w:num w:numId="167" w16cid:durableId="1622762821">
    <w:abstractNumId w:val="73"/>
  </w:num>
  <w:num w:numId="168" w16cid:durableId="1958679843">
    <w:abstractNumId w:val="39"/>
  </w:num>
  <w:num w:numId="169" w16cid:durableId="1528450111">
    <w:abstractNumId w:val="130"/>
  </w:num>
  <w:num w:numId="170" w16cid:durableId="683944284">
    <w:abstractNumId w:val="20"/>
  </w:num>
  <w:num w:numId="171" w16cid:durableId="811407701">
    <w:abstractNumId w:val="177"/>
  </w:num>
  <w:num w:numId="172" w16cid:durableId="1338071762">
    <w:abstractNumId w:val="81"/>
  </w:num>
  <w:num w:numId="173" w16cid:durableId="1655403253">
    <w:abstractNumId w:val="125"/>
  </w:num>
  <w:num w:numId="174" w16cid:durableId="540942941">
    <w:abstractNumId w:val="151"/>
  </w:num>
  <w:num w:numId="175" w16cid:durableId="956450713">
    <w:abstractNumId w:val="229"/>
  </w:num>
  <w:num w:numId="176" w16cid:durableId="819419442">
    <w:abstractNumId w:val="36"/>
  </w:num>
  <w:num w:numId="177" w16cid:durableId="512840683">
    <w:abstractNumId w:val="146"/>
  </w:num>
  <w:num w:numId="178" w16cid:durableId="369258417">
    <w:abstractNumId w:val="239"/>
  </w:num>
  <w:num w:numId="179" w16cid:durableId="774590641">
    <w:abstractNumId w:val="107"/>
  </w:num>
  <w:num w:numId="180" w16cid:durableId="993489381">
    <w:abstractNumId w:val="65"/>
  </w:num>
  <w:num w:numId="181" w16cid:durableId="1377661916">
    <w:abstractNumId w:val="41"/>
  </w:num>
  <w:num w:numId="182" w16cid:durableId="240919634">
    <w:abstractNumId w:val="224"/>
  </w:num>
  <w:num w:numId="183" w16cid:durableId="1534077543">
    <w:abstractNumId w:val="136"/>
  </w:num>
  <w:num w:numId="184" w16cid:durableId="622077721">
    <w:abstractNumId w:val="219"/>
  </w:num>
  <w:num w:numId="185" w16cid:durableId="736782994">
    <w:abstractNumId w:val="52"/>
  </w:num>
  <w:num w:numId="186" w16cid:durableId="310061771">
    <w:abstractNumId w:val="55"/>
  </w:num>
  <w:num w:numId="187" w16cid:durableId="1118793356">
    <w:abstractNumId w:val="109"/>
  </w:num>
  <w:num w:numId="188" w16cid:durableId="1616598827">
    <w:abstractNumId w:val="119"/>
  </w:num>
  <w:num w:numId="189" w16cid:durableId="283312648">
    <w:abstractNumId w:val="54"/>
  </w:num>
  <w:num w:numId="190" w16cid:durableId="318703404">
    <w:abstractNumId w:val="133"/>
  </w:num>
  <w:num w:numId="191" w16cid:durableId="1332022127">
    <w:abstractNumId w:val="153"/>
  </w:num>
  <w:num w:numId="192" w16cid:durableId="1477065298">
    <w:abstractNumId w:val="134"/>
  </w:num>
  <w:num w:numId="193" w16cid:durableId="431049525">
    <w:abstractNumId w:val="66"/>
  </w:num>
  <w:num w:numId="194" w16cid:durableId="878931391">
    <w:abstractNumId w:val="215"/>
  </w:num>
  <w:num w:numId="195" w16cid:durableId="2071926121">
    <w:abstractNumId w:val="172"/>
  </w:num>
  <w:num w:numId="196" w16cid:durableId="735513464">
    <w:abstractNumId w:val="12"/>
  </w:num>
  <w:num w:numId="197" w16cid:durableId="2102138634">
    <w:abstractNumId w:val="203"/>
  </w:num>
  <w:num w:numId="198" w16cid:durableId="1367104216">
    <w:abstractNumId w:val="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9" w16cid:durableId="1406874033">
    <w:abstractNumId w:val="13"/>
  </w:num>
  <w:num w:numId="200" w16cid:durableId="741483491">
    <w:abstractNumId w:val="78"/>
  </w:num>
  <w:num w:numId="201" w16cid:durableId="1259602934">
    <w:abstractNumId w:val="196"/>
  </w:num>
  <w:num w:numId="202" w16cid:durableId="1890342569">
    <w:abstractNumId w:val="124"/>
  </w:num>
  <w:num w:numId="203" w16cid:durableId="1113593584">
    <w:abstractNumId w:val="187"/>
  </w:num>
  <w:num w:numId="204" w16cid:durableId="1018434950">
    <w:abstractNumId w:val="63"/>
  </w:num>
  <w:num w:numId="205" w16cid:durableId="252783042">
    <w:abstractNumId w:val="167"/>
  </w:num>
  <w:num w:numId="206" w16cid:durableId="1686706151">
    <w:abstractNumId w:val="106"/>
  </w:num>
  <w:num w:numId="207" w16cid:durableId="1998801383">
    <w:abstractNumId w:val="200"/>
  </w:num>
  <w:num w:numId="208" w16cid:durableId="1255821129">
    <w:abstractNumId w:val="78"/>
  </w:num>
  <w:num w:numId="209" w16cid:durableId="987128558">
    <w:abstractNumId w:val="145"/>
  </w:num>
  <w:num w:numId="210" w16cid:durableId="921719546">
    <w:abstractNumId w:val="214"/>
  </w:num>
  <w:num w:numId="211" w16cid:durableId="1829587498">
    <w:abstractNumId w:val="4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2" w16cid:durableId="628172211">
    <w:abstractNumId w:val="238"/>
  </w:num>
  <w:num w:numId="213" w16cid:durableId="1392730305">
    <w:abstractNumId w:val="174"/>
  </w:num>
  <w:num w:numId="214" w16cid:durableId="1578124341">
    <w:abstractNumId w:val="202"/>
  </w:num>
  <w:num w:numId="215" w16cid:durableId="1134182483">
    <w:abstractNumId w:val="178"/>
  </w:num>
  <w:num w:numId="216" w16cid:durableId="473915503">
    <w:abstractNumId w:val="156"/>
  </w:num>
  <w:num w:numId="217" w16cid:durableId="689532545">
    <w:abstractNumId w:val="79"/>
  </w:num>
  <w:num w:numId="218" w16cid:durableId="1780220260">
    <w:abstractNumId w:val="221"/>
  </w:num>
  <w:num w:numId="219" w16cid:durableId="1052584020">
    <w:abstractNumId w:val="59"/>
  </w:num>
  <w:num w:numId="220" w16cid:durableId="1692225386">
    <w:abstractNumId w:val="34"/>
  </w:num>
  <w:num w:numId="221" w16cid:durableId="1320695336">
    <w:abstractNumId w:val="75"/>
  </w:num>
  <w:num w:numId="222" w16cid:durableId="1671330626">
    <w:abstractNumId w:val="89"/>
  </w:num>
  <w:num w:numId="223" w16cid:durableId="1148283924">
    <w:abstractNumId w:val="1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4" w16cid:durableId="1770006381">
    <w:abstractNumId w:val="7"/>
  </w:num>
  <w:num w:numId="225" w16cid:durableId="1241720975">
    <w:abstractNumId w:val="59"/>
  </w:num>
  <w:num w:numId="226" w16cid:durableId="1147668453">
    <w:abstractNumId w:val="101"/>
  </w:num>
  <w:num w:numId="227" w16cid:durableId="789862027">
    <w:abstractNumId w:val="222"/>
    <w:lvlOverride w:ilvl="0"/>
    <w:lvlOverride w:ilvl="1"/>
    <w:lvlOverride w:ilvl="2"/>
    <w:lvlOverride w:ilvl="3">
      <w:startOverride w:val="1"/>
    </w:lvlOverride>
    <w:lvlOverride w:ilvl="4"/>
    <w:lvlOverride w:ilvl="5"/>
    <w:lvlOverride w:ilvl="6"/>
    <w:lvlOverride w:ilvl="7"/>
    <w:lvlOverride w:ilvl="8"/>
  </w:num>
  <w:num w:numId="228" w16cid:durableId="415588384">
    <w:abstractNumId w:val="1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9" w16cid:durableId="443616265">
    <w:abstractNumId w:val="137"/>
  </w:num>
  <w:num w:numId="230" w16cid:durableId="1965429536">
    <w:abstractNumId w:val="61"/>
  </w:num>
  <w:num w:numId="231" w16cid:durableId="1796410858">
    <w:abstractNumId w:val="169"/>
  </w:num>
  <w:num w:numId="232" w16cid:durableId="2014407681">
    <w:abstractNumId w:val="37"/>
  </w:num>
  <w:num w:numId="233" w16cid:durableId="923605397">
    <w:abstractNumId w:val="83"/>
  </w:num>
  <w:num w:numId="234" w16cid:durableId="1264923794">
    <w:abstractNumId w:val="132"/>
  </w:num>
  <w:num w:numId="235" w16cid:durableId="596982988">
    <w:abstractNumId w:val="207"/>
  </w:num>
  <w:num w:numId="236" w16cid:durableId="835222007">
    <w:abstractNumId w:val="24"/>
  </w:num>
  <w:num w:numId="237" w16cid:durableId="366494471">
    <w:abstractNumId w:val="108"/>
  </w:num>
  <w:num w:numId="238" w16cid:durableId="85536240">
    <w:abstractNumId w:val="232"/>
  </w:num>
  <w:num w:numId="239" w16cid:durableId="1804155447">
    <w:abstractNumId w:val="104"/>
  </w:num>
  <w:num w:numId="240" w16cid:durableId="1452892317">
    <w:abstractNumId w:val="30"/>
  </w:num>
  <w:num w:numId="241" w16cid:durableId="1844395639">
    <w:abstractNumId w:val="183"/>
    <w:lvlOverride w:ilvl="0">
      <w:startOverride w:val="1"/>
    </w:lvlOverride>
    <w:lvlOverride w:ilvl="1"/>
    <w:lvlOverride w:ilvl="2"/>
    <w:lvlOverride w:ilvl="3"/>
    <w:lvlOverride w:ilvl="4"/>
    <w:lvlOverride w:ilvl="5"/>
    <w:lvlOverride w:ilvl="6"/>
    <w:lvlOverride w:ilvl="7"/>
    <w:lvlOverride w:ilvl="8"/>
  </w:num>
  <w:num w:numId="242" w16cid:durableId="709644128">
    <w:abstractNumId w:val="150"/>
  </w:num>
  <w:num w:numId="243" w16cid:durableId="51194830">
    <w:abstractNumId w:val="4"/>
  </w:num>
  <w:num w:numId="244" w16cid:durableId="1020551642">
    <w:abstractNumId w:val="8"/>
  </w:num>
  <w:num w:numId="245" w16cid:durableId="554128023">
    <w:abstractNumId w:val="3"/>
  </w:num>
  <w:num w:numId="246" w16cid:durableId="2012172243">
    <w:abstractNumId w:val="2"/>
  </w:num>
  <w:num w:numId="247" w16cid:durableId="1201279533">
    <w:abstractNumId w:val="1"/>
  </w:num>
  <w:num w:numId="248" w16cid:durableId="932972415">
    <w:abstractNumId w:val="0"/>
  </w:num>
  <w:num w:numId="249" w16cid:durableId="179006759">
    <w:abstractNumId w:val="47"/>
  </w:num>
  <w:num w:numId="250" w16cid:durableId="1829783027">
    <w:abstractNumId w:val="144"/>
  </w:num>
  <w:num w:numId="251" w16cid:durableId="1452089268">
    <w:abstractNumId w:val="154"/>
  </w:num>
  <w:num w:numId="252" w16cid:durableId="1118526327">
    <w:abstractNumId w:val="69"/>
  </w:num>
  <w:num w:numId="253" w16cid:durableId="1589342865">
    <w:abstractNumId w:val="53"/>
  </w:num>
  <w:num w:numId="254" w16cid:durableId="938758639">
    <w:abstractNumId w:val="35"/>
  </w:num>
  <w:num w:numId="255" w16cid:durableId="444468991">
    <w:abstractNumId w:val="19"/>
  </w:num>
  <w:num w:numId="256" w16cid:durableId="1204518314">
    <w:abstractNumId w:val="213"/>
  </w:num>
  <w:num w:numId="257" w16cid:durableId="93717436">
    <w:abstractNumId w:val="195"/>
  </w:num>
  <w:num w:numId="258" w16cid:durableId="1933926991">
    <w:abstractNumId w:val="183"/>
  </w:num>
  <w:num w:numId="259" w16cid:durableId="1143693701">
    <w:abstractNumId w:val="189"/>
  </w:num>
  <w:num w:numId="260" w16cid:durableId="70930323">
    <w:abstractNumId w:val="31"/>
  </w:num>
  <w:num w:numId="261" w16cid:durableId="322050677">
    <w:abstractNumId w:val="115"/>
  </w:num>
  <w:num w:numId="262" w16cid:durableId="834951796">
    <w:abstractNumId w:val="184"/>
  </w:num>
  <w:num w:numId="263" w16cid:durableId="1709064551">
    <w:abstractNumId w:val="157"/>
  </w:num>
  <w:num w:numId="264" w16cid:durableId="13314916">
    <w:abstractNumId w:val="56"/>
  </w:num>
  <w:num w:numId="265" w16cid:durableId="2008170343">
    <w:abstractNumId w:val="77"/>
  </w:num>
  <w:num w:numId="266" w16cid:durableId="582296875">
    <w:abstractNumId w:val="45"/>
  </w:num>
  <w:num w:numId="267" w16cid:durableId="1359967066">
    <w:abstractNumId w:val="84"/>
  </w:num>
  <w:num w:numId="268" w16cid:durableId="1276716204">
    <w:abstractNumId w:val="92"/>
  </w:num>
  <w:num w:numId="269" w16cid:durableId="1667055066">
    <w:abstractNumId w:val="60"/>
  </w:num>
  <w:num w:numId="270" w16cid:durableId="629015605">
    <w:abstractNumId w:val="148"/>
  </w:num>
  <w:num w:numId="271" w16cid:durableId="2072582415">
    <w:abstractNumId w:val="44"/>
  </w:num>
  <w:num w:numId="272" w16cid:durableId="1503817211">
    <w:abstractNumId w:val="223"/>
  </w:num>
  <w:num w:numId="273" w16cid:durableId="1712729348">
    <w:abstractNumId w:val="87"/>
  </w:num>
  <w:num w:numId="274" w16cid:durableId="492381755">
    <w:abstractNumId w:val="199"/>
  </w:num>
  <w:num w:numId="275" w16cid:durableId="155927100">
    <w:abstractNumId w:val="102"/>
  </w:num>
  <w:num w:numId="276" w16cid:durableId="944384612">
    <w:abstractNumId w:val="29"/>
  </w:num>
  <w:num w:numId="277" w16cid:durableId="347292459">
    <w:abstractNumId w:val="233"/>
  </w:num>
  <w:num w:numId="278" w16cid:durableId="1649017955">
    <w:abstractNumId w:val="226"/>
  </w:num>
  <w:num w:numId="279" w16cid:durableId="1658682998">
    <w:abstractNumId w:val="166"/>
  </w:num>
  <w:num w:numId="280" w16cid:durableId="617840107">
    <w:abstractNumId w:val="188"/>
  </w:num>
  <w:num w:numId="281" w16cid:durableId="1266186969">
    <w:abstractNumId w:val="71"/>
  </w:num>
  <w:num w:numId="282" w16cid:durableId="927737923">
    <w:abstractNumId w:val="149"/>
  </w:num>
  <w:num w:numId="283" w16cid:durableId="415977224">
    <w:abstractNumId w:val="98"/>
  </w:num>
  <w:num w:numId="284" w16cid:durableId="2109233141">
    <w:abstractNumId w:val="194"/>
  </w:num>
  <w:num w:numId="285" w16cid:durableId="2017727714">
    <w:abstractNumId w:val="140"/>
  </w:num>
  <w:num w:numId="286" w16cid:durableId="2073116397">
    <w:abstractNumId w:val="162"/>
  </w:num>
  <w:num w:numId="287" w16cid:durableId="449472130">
    <w:abstractNumId w:val="159"/>
  </w:num>
  <w:num w:numId="288" w16cid:durableId="370806336">
    <w:abstractNumId w:val="193"/>
  </w:num>
  <w:num w:numId="289" w16cid:durableId="1018850778">
    <w:abstractNumId w:val="51"/>
  </w:num>
  <w:num w:numId="290" w16cid:durableId="685790044">
    <w:abstractNumId w:val="103"/>
  </w:num>
  <w:num w:numId="291" w16cid:durableId="2048483323">
    <w:abstractNumId w:val="197"/>
  </w:num>
  <w:num w:numId="292" w16cid:durableId="794906685">
    <w:abstractNumId w:val="211"/>
  </w:num>
  <w:num w:numId="293" w16cid:durableId="103501318">
    <w:abstractNumId w:val="22"/>
  </w:num>
  <w:num w:numId="294" w16cid:durableId="263535888">
    <w:abstractNumId w:val="158"/>
  </w:num>
  <w:num w:numId="295" w16cid:durableId="1006908316">
    <w:abstractNumId w:val="95"/>
  </w:num>
  <w:num w:numId="296" w16cid:durableId="743991421">
    <w:abstractNumId w:val="128"/>
  </w:num>
  <w:num w:numId="297" w16cid:durableId="399670776">
    <w:abstractNumId w:val="176"/>
  </w:num>
  <w:num w:numId="298" w16cid:durableId="117452866">
    <w:abstractNumId w:val="57"/>
  </w:num>
  <w:num w:numId="299" w16cid:durableId="2047219869">
    <w:abstractNumId w:val="208"/>
  </w:num>
  <w:num w:numId="300" w16cid:durableId="1014263520">
    <w:abstractNumId w:val="122"/>
  </w:num>
  <w:num w:numId="301" w16cid:durableId="545146214">
    <w:abstractNumId w:val="88"/>
  </w:num>
  <w:num w:numId="302" w16cid:durableId="1617444159">
    <w:abstractNumId w:val="175"/>
  </w:num>
  <w:num w:numId="303" w16cid:durableId="408043221">
    <w:abstractNumId w:val="118"/>
  </w:num>
  <w:num w:numId="304" w16cid:durableId="1213079774">
    <w:abstractNumId w:val="227"/>
  </w:num>
  <w:num w:numId="305" w16cid:durableId="219639247">
    <w:abstractNumId w:val="171"/>
  </w:num>
  <w:num w:numId="306" w16cid:durableId="85931574">
    <w:abstractNumId w:val="204"/>
  </w:num>
  <w:num w:numId="307" w16cid:durableId="1065101035">
    <w:abstractNumId w:val="127"/>
  </w:num>
  <w:numIdMacAtCleanup w:val="30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Gary Sullivan">
    <w15:presenceInfo w15:providerId="None" w15:userId="Gary Sulliv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hideSpellingErrors/>
  <w:activeWritingStyle w:appName="MSWord" w:lang="it-IT" w:vendorID="64" w:dllVersion="6" w:nlCheck="1" w:checkStyle="0"/>
  <w:activeWritingStyle w:appName="MSWord" w:lang="en-CA" w:vendorID="64" w:dllVersion="6" w:nlCheck="1" w:checkStyle="1"/>
  <w:activeWritingStyle w:appName="MSWord" w:lang="en-US" w:vendorID="64" w:dllVersion="6" w:nlCheck="1" w:checkStyle="1"/>
  <w:activeWritingStyle w:appName="MSWord" w:lang="de-DE" w:vendorID="64" w:dllVersion="6" w:nlCheck="1" w:checkStyle="1"/>
  <w:activeWritingStyle w:appName="MSWord" w:lang="en-GB" w:vendorID="64" w:dllVersion="6" w:nlCheck="1" w:checkStyle="1"/>
  <w:activeWritingStyle w:appName="MSWord" w:lang="en-CA" w:vendorID="64" w:dllVersion="0" w:nlCheck="1" w:checkStyle="0"/>
  <w:activeWritingStyle w:appName="MSWord" w:lang="en-US" w:vendorID="64" w:dllVersion="0" w:nlCheck="1" w:checkStyle="0"/>
  <w:activeWritingStyle w:appName="MSWord" w:lang="en-GB" w:vendorID="64" w:dllVersion="0" w:nlCheck="1" w:checkStyle="0"/>
  <w:activeWritingStyle w:appName="MSWord" w:lang="fr-FR" w:vendorID="64" w:dllVersion="0" w:nlCheck="1" w:checkStyle="0"/>
  <w:activeWritingStyle w:appName="MSWord" w:lang="fr-FR" w:vendorID="64" w:dllVersion="6" w:nlCheck="1" w:checkStyle="1"/>
  <w:activeWritingStyle w:appName="MSWord" w:lang="es-ES_tradnl" w:vendorID="64" w:dllVersion="0" w:nlCheck="1" w:checkStyle="0"/>
  <w:activeWritingStyle w:appName="MSWord" w:lang="en-IN" w:vendorID="64" w:dllVersion="0" w:nlCheck="1" w:checkStyle="0"/>
  <w:activeWritingStyle w:appName="MSWord" w:lang="en-SG" w:vendorID="64" w:dllVersion="0" w:nlCheck="1" w:checkStyle="0"/>
  <w:activeWritingStyle w:appName="MSWord" w:lang="en-IN" w:vendorID="64" w:dllVersion="6" w:nlCheck="1" w:checkStyle="1"/>
  <w:activeWritingStyle w:appName="MSWord" w:lang="en-SG" w:vendorID="64" w:dllVersion="6" w:nlCheck="1" w:checkStyle="1"/>
  <w:activeWritingStyle w:appName="MSWord" w:lang="es-ES_tradnl" w:vendorID="64" w:dllVersion="6" w:nlCheck="1" w:checkStyle="0"/>
  <w:activeWritingStyle w:appName="MSWord" w:lang="fr-CH" w:vendorID="64" w:dllVersion="6" w:nlCheck="1" w:checkStyle="1"/>
  <w:activeWritingStyle w:appName="MSWord" w:lang="fr-CH" w:vendorID="64" w:dllVersion="0" w:nlCheck="1" w:checkStyle="0"/>
  <w:activeWritingStyle w:appName="MSWord" w:lang="en-CA" w:vendorID="64" w:dllVersion="4096" w:nlCheck="1" w:checkStyle="0"/>
  <w:activeWritingStyle w:appName="MSWord" w:lang="en-US" w:vendorID="64" w:dllVersion="4096" w:nlCheck="1" w:checkStyle="0"/>
  <w:activeWritingStyle w:appName="MSWord" w:lang="en-GB" w:vendorID="64" w:dllVersion="4096" w:nlCheck="1" w:checkStyle="0"/>
  <w:activeWritingStyle w:appName="MSWord" w:lang="de-DE" w:vendorID="64" w:dllVersion="4096" w:nlCheck="1" w:checkStyle="0"/>
  <w:activeWritingStyle w:appName="MSWord" w:lang="fr-FR" w:vendorID="64" w:dllVersion="4096" w:nlCheck="1" w:checkStyle="0"/>
  <w:activeWritingStyle w:appName="MSWord" w:lang="en-SG" w:vendorID="64" w:dllVersion="4096" w:nlCheck="1" w:checkStyle="0"/>
  <w:activeWritingStyle w:appName="MSWord" w:lang="de-DE" w:vendorID="64" w:dllVersion="0" w:nlCheck="1" w:checkStyle="0"/>
  <w:proofState w:spelling="clean"/>
  <w:stylePaneFormatFilter w:val="3A04" w:allStyles="0" w:customStyles="0" w:latentStyles="1" w:stylesInUse="0" w:headingStyles="0" w:numberingStyles="0" w:tableStyles="0" w:directFormattingOnRuns="0" w:directFormattingOnParagraphs="1" w:directFormattingOnNumbering="0" w:directFormattingOnTables="1" w:clearFormatting="1" w:top3HeadingStyles="1" w:visibleStyles="0" w:alternateStyleNames="0"/>
  <w:trackRevisions/>
  <w:defaultTabStop w:val="360"/>
  <w:hyphenationZone w:val="425"/>
  <w:drawingGridHorizontalSpacing w:val="110"/>
  <w:drawingGridVerticalSpacing w:val="120"/>
  <w:displayHorizontalDrawingGridEvery w:val="2"/>
  <w:displayVerticalDrawingGridEvery w:val="0"/>
  <w:noPunctuationKerning/>
  <w:characterSpacingControl w:val="doNotCompress"/>
  <w:hdrShapeDefaults>
    <o:shapedefaults v:ext="edit" spidmax="2050"/>
  </w:hdrShapeDefaults>
  <w:footnotePr>
    <w:footnote w:id="-1"/>
    <w:footnote w:id="0"/>
    <w:footnote w:id="1"/>
  </w:footnotePr>
  <w:endnotePr>
    <w:endnote w:id="-1"/>
    <w:endnote w:id="0"/>
    <w:endnote w:id="1"/>
  </w:endnotePr>
  <w:compat>
    <w:spaceForUL/>
    <w:balanceSingleByteDoubleByteWidth/>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C5D39"/>
    <w:rsid w:val="00000164"/>
    <w:rsid w:val="00000223"/>
    <w:rsid w:val="00000314"/>
    <w:rsid w:val="00000532"/>
    <w:rsid w:val="00000624"/>
    <w:rsid w:val="00000777"/>
    <w:rsid w:val="00000783"/>
    <w:rsid w:val="0000089B"/>
    <w:rsid w:val="000009A7"/>
    <w:rsid w:val="00000A89"/>
    <w:rsid w:val="00000C5E"/>
    <w:rsid w:val="00000DA9"/>
    <w:rsid w:val="00000DCE"/>
    <w:rsid w:val="00000DD5"/>
    <w:rsid w:val="00000E09"/>
    <w:rsid w:val="00000EAB"/>
    <w:rsid w:val="00000F20"/>
    <w:rsid w:val="00000F53"/>
    <w:rsid w:val="00001048"/>
    <w:rsid w:val="00001083"/>
    <w:rsid w:val="00001123"/>
    <w:rsid w:val="000011CC"/>
    <w:rsid w:val="00001298"/>
    <w:rsid w:val="000013EE"/>
    <w:rsid w:val="000014AD"/>
    <w:rsid w:val="000014C6"/>
    <w:rsid w:val="000015CC"/>
    <w:rsid w:val="000015E4"/>
    <w:rsid w:val="000015FB"/>
    <w:rsid w:val="000018A2"/>
    <w:rsid w:val="0000199E"/>
    <w:rsid w:val="00001A09"/>
    <w:rsid w:val="00001DE3"/>
    <w:rsid w:val="00001E28"/>
    <w:rsid w:val="00001F6C"/>
    <w:rsid w:val="0000210D"/>
    <w:rsid w:val="00002401"/>
    <w:rsid w:val="00002717"/>
    <w:rsid w:val="0000278B"/>
    <w:rsid w:val="00002BDC"/>
    <w:rsid w:val="00002DAC"/>
    <w:rsid w:val="00002F1B"/>
    <w:rsid w:val="00002F49"/>
    <w:rsid w:val="00003397"/>
    <w:rsid w:val="00003679"/>
    <w:rsid w:val="0000372A"/>
    <w:rsid w:val="000037A4"/>
    <w:rsid w:val="0000384C"/>
    <w:rsid w:val="00003B99"/>
    <w:rsid w:val="00003C66"/>
    <w:rsid w:val="00003CCE"/>
    <w:rsid w:val="000040B6"/>
    <w:rsid w:val="000040D6"/>
    <w:rsid w:val="000041C0"/>
    <w:rsid w:val="00004309"/>
    <w:rsid w:val="00004384"/>
    <w:rsid w:val="00004496"/>
    <w:rsid w:val="00004713"/>
    <w:rsid w:val="00004859"/>
    <w:rsid w:val="0000488F"/>
    <w:rsid w:val="000048B1"/>
    <w:rsid w:val="0000495D"/>
    <w:rsid w:val="00004A69"/>
    <w:rsid w:val="00004ABE"/>
    <w:rsid w:val="00004B26"/>
    <w:rsid w:val="00004C08"/>
    <w:rsid w:val="00004C2E"/>
    <w:rsid w:val="00004CF1"/>
    <w:rsid w:val="00004E25"/>
    <w:rsid w:val="00004E92"/>
    <w:rsid w:val="00004F4A"/>
    <w:rsid w:val="0000508D"/>
    <w:rsid w:val="000051EC"/>
    <w:rsid w:val="000052CC"/>
    <w:rsid w:val="000054F8"/>
    <w:rsid w:val="0000558B"/>
    <w:rsid w:val="000055C5"/>
    <w:rsid w:val="00005609"/>
    <w:rsid w:val="00005626"/>
    <w:rsid w:val="000056A9"/>
    <w:rsid w:val="00005734"/>
    <w:rsid w:val="00005B4A"/>
    <w:rsid w:val="00005B7A"/>
    <w:rsid w:val="00005D7F"/>
    <w:rsid w:val="00005F2D"/>
    <w:rsid w:val="00005F88"/>
    <w:rsid w:val="00006025"/>
    <w:rsid w:val="0000608A"/>
    <w:rsid w:val="000061D7"/>
    <w:rsid w:val="0000623E"/>
    <w:rsid w:val="00006338"/>
    <w:rsid w:val="00006661"/>
    <w:rsid w:val="00006755"/>
    <w:rsid w:val="0000676B"/>
    <w:rsid w:val="00006C20"/>
    <w:rsid w:val="00006C94"/>
    <w:rsid w:val="00006E35"/>
    <w:rsid w:val="00007284"/>
    <w:rsid w:val="000072CD"/>
    <w:rsid w:val="0000738F"/>
    <w:rsid w:val="000075B4"/>
    <w:rsid w:val="0000764B"/>
    <w:rsid w:val="0000764E"/>
    <w:rsid w:val="00007688"/>
    <w:rsid w:val="000076B4"/>
    <w:rsid w:val="00007A39"/>
    <w:rsid w:val="00007D7F"/>
    <w:rsid w:val="00007EAE"/>
    <w:rsid w:val="00007F14"/>
    <w:rsid w:val="000101CF"/>
    <w:rsid w:val="00010260"/>
    <w:rsid w:val="0001036C"/>
    <w:rsid w:val="0001037F"/>
    <w:rsid w:val="000104DA"/>
    <w:rsid w:val="000104FE"/>
    <w:rsid w:val="0001066C"/>
    <w:rsid w:val="000106C6"/>
    <w:rsid w:val="00010762"/>
    <w:rsid w:val="00010A73"/>
    <w:rsid w:val="00010B7B"/>
    <w:rsid w:val="00010B7C"/>
    <w:rsid w:val="00010D20"/>
    <w:rsid w:val="00010D68"/>
    <w:rsid w:val="00010E24"/>
    <w:rsid w:val="00010EFE"/>
    <w:rsid w:val="00010F05"/>
    <w:rsid w:val="00011415"/>
    <w:rsid w:val="000114C0"/>
    <w:rsid w:val="0001164D"/>
    <w:rsid w:val="00011994"/>
    <w:rsid w:val="00011B2E"/>
    <w:rsid w:val="00011CBA"/>
    <w:rsid w:val="00011D31"/>
    <w:rsid w:val="00011EBE"/>
    <w:rsid w:val="00011F0C"/>
    <w:rsid w:val="00012173"/>
    <w:rsid w:val="000121A2"/>
    <w:rsid w:val="00012228"/>
    <w:rsid w:val="000122E8"/>
    <w:rsid w:val="000123AB"/>
    <w:rsid w:val="00012407"/>
    <w:rsid w:val="0001240E"/>
    <w:rsid w:val="00012AED"/>
    <w:rsid w:val="00012D48"/>
    <w:rsid w:val="00012D9B"/>
    <w:rsid w:val="00012DD4"/>
    <w:rsid w:val="00012DEB"/>
    <w:rsid w:val="00012E6C"/>
    <w:rsid w:val="00012EC6"/>
    <w:rsid w:val="00012F33"/>
    <w:rsid w:val="0001347D"/>
    <w:rsid w:val="00013590"/>
    <w:rsid w:val="0001361E"/>
    <w:rsid w:val="000136A8"/>
    <w:rsid w:val="0001379A"/>
    <w:rsid w:val="000137D1"/>
    <w:rsid w:val="0001385D"/>
    <w:rsid w:val="00013877"/>
    <w:rsid w:val="000138B0"/>
    <w:rsid w:val="000139C0"/>
    <w:rsid w:val="00013BE6"/>
    <w:rsid w:val="00013D75"/>
    <w:rsid w:val="00013EE9"/>
    <w:rsid w:val="000140CD"/>
    <w:rsid w:val="00014183"/>
    <w:rsid w:val="000141B5"/>
    <w:rsid w:val="000141C7"/>
    <w:rsid w:val="00014288"/>
    <w:rsid w:val="000142EE"/>
    <w:rsid w:val="000144EF"/>
    <w:rsid w:val="0001451F"/>
    <w:rsid w:val="000146CB"/>
    <w:rsid w:val="000146DD"/>
    <w:rsid w:val="0001475B"/>
    <w:rsid w:val="00014904"/>
    <w:rsid w:val="00014C99"/>
    <w:rsid w:val="00014D5C"/>
    <w:rsid w:val="00014E0E"/>
    <w:rsid w:val="00014E8D"/>
    <w:rsid w:val="00015092"/>
    <w:rsid w:val="0001535C"/>
    <w:rsid w:val="000154EE"/>
    <w:rsid w:val="00015620"/>
    <w:rsid w:val="00015791"/>
    <w:rsid w:val="00015A09"/>
    <w:rsid w:val="00015BCB"/>
    <w:rsid w:val="00015D3A"/>
    <w:rsid w:val="00015DD2"/>
    <w:rsid w:val="00015E25"/>
    <w:rsid w:val="00015EAA"/>
    <w:rsid w:val="00015F2B"/>
    <w:rsid w:val="00016018"/>
    <w:rsid w:val="00016090"/>
    <w:rsid w:val="000161FC"/>
    <w:rsid w:val="000162D5"/>
    <w:rsid w:val="0001637C"/>
    <w:rsid w:val="0001680C"/>
    <w:rsid w:val="00016836"/>
    <w:rsid w:val="00016C62"/>
    <w:rsid w:val="00016EBD"/>
    <w:rsid w:val="000170E4"/>
    <w:rsid w:val="00017108"/>
    <w:rsid w:val="0001714E"/>
    <w:rsid w:val="00017344"/>
    <w:rsid w:val="00017361"/>
    <w:rsid w:val="000174B1"/>
    <w:rsid w:val="00017874"/>
    <w:rsid w:val="00017890"/>
    <w:rsid w:val="00017902"/>
    <w:rsid w:val="0001797C"/>
    <w:rsid w:val="00017A74"/>
    <w:rsid w:val="00017A82"/>
    <w:rsid w:val="00017B1A"/>
    <w:rsid w:val="00017CBE"/>
    <w:rsid w:val="00017E19"/>
    <w:rsid w:val="00017E28"/>
    <w:rsid w:val="000200BE"/>
    <w:rsid w:val="000202F8"/>
    <w:rsid w:val="00020320"/>
    <w:rsid w:val="000203C8"/>
    <w:rsid w:val="000203D7"/>
    <w:rsid w:val="00020582"/>
    <w:rsid w:val="00020725"/>
    <w:rsid w:val="000207C7"/>
    <w:rsid w:val="000209D8"/>
    <w:rsid w:val="00020A24"/>
    <w:rsid w:val="00021080"/>
    <w:rsid w:val="00021101"/>
    <w:rsid w:val="00021296"/>
    <w:rsid w:val="0002134D"/>
    <w:rsid w:val="00021453"/>
    <w:rsid w:val="00021958"/>
    <w:rsid w:val="000219BB"/>
    <w:rsid w:val="00021A48"/>
    <w:rsid w:val="00021B4A"/>
    <w:rsid w:val="00021CDD"/>
    <w:rsid w:val="00021D62"/>
    <w:rsid w:val="00021DC2"/>
    <w:rsid w:val="00022243"/>
    <w:rsid w:val="000222CE"/>
    <w:rsid w:val="00022392"/>
    <w:rsid w:val="00022545"/>
    <w:rsid w:val="00022742"/>
    <w:rsid w:val="000227CC"/>
    <w:rsid w:val="00022D5E"/>
    <w:rsid w:val="00022D78"/>
    <w:rsid w:val="00022D92"/>
    <w:rsid w:val="00022FDB"/>
    <w:rsid w:val="000231FF"/>
    <w:rsid w:val="00023201"/>
    <w:rsid w:val="000233E8"/>
    <w:rsid w:val="0002349B"/>
    <w:rsid w:val="000235B0"/>
    <w:rsid w:val="000236D1"/>
    <w:rsid w:val="000236F8"/>
    <w:rsid w:val="00023815"/>
    <w:rsid w:val="00023A68"/>
    <w:rsid w:val="00023AD0"/>
    <w:rsid w:val="00023BB4"/>
    <w:rsid w:val="00023BC5"/>
    <w:rsid w:val="00023D2B"/>
    <w:rsid w:val="00023E7A"/>
    <w:rsid w:val="0002403B"/>
    <w:rsid w:val="00024088"/>
    <w:rsid w:val="000241B2"/>
    <w:rsid w:val="000241C7"/>
    <w:rsid w:val="00024272"/>
    <w:rsid w:val="0002449B"/>
    <w:rsid w:val="00024516"/>
    <w:rsid w:val="00024543"/>
    <w:rsid w:val="000245D7"/>
    <w:rsid w:val="00024710"/>
    <w:rsid w:val="0002480F"/>
    <w:rsid w:val="000249CD"/>
    <w:rsid w:val="00024B5B"/>
    <w:rsid w:val="00024BCE"/>
    <w:rsid w:val="00024DE2"/>
    <w:rsid w:val="00024E48"/>
    <w:rsid w:val="00024EA7"/>
    <w:rsid w:val="00024ED7"/>
    <w:rsid w:val="00024ED8"/>
    <w:rsid w:val="0002515C"/>
    <w:rsid w:val="000251DF"/>
    <w:rsid w:val="00025292"/>
    <w:rsid w:val="000252CF"/>
    <w:rsid w:val="000255FC"/>
    <w:rsid w:val="00025634"/>
    <w:rsid w:val="0002563F"/>
    <w:rsid w:val="0002589D"/>
    <w:rsid w:val="00025BF3"/>
    <w:rsid w:val="00025D54"/>
    <w:rsid w:val="00025DA9"/>
    <w:rsid w:val="00025DBA"/>
    <w:rsid w:val="00025FCA"/>
    <w:rsid w:val="0002614C"/>
    <w:rsid w:val="0002615D"/>
    <w:rsid w:val="000261E7"/>
    <w:rsid w:val="00026231"/>
    <w:rsid w:val="000262AB"/>
    <w:rsid w:val="000262E8"/>
    <w:rsid w:val="000264ED"/>
    <w:rsid w:val="00026799"/>
    <w:rsid w:val="00026831"/>
    <w:rsid w:val="00026858"/>
    <w:rsid w:val="0002689D"/>
    <w:rsid w:val="000268CD"/>
    <w:rsid w:val="000268FC"/>
    <w:rsid w:val="00026AB2"/>
    <w:rsid w:val="00026B18"/>
    <w:rsid w:val="00026BD8"/>
    <w:rsid w:val="00026BDD"/>
    <w:rsid w:val="00026C84"/>
    <w:rsid w:val="00026E9D"/>
    <w:rsid w:val="00026FE1"/>
    <w:rsid w:val="00026FFB"/>
    <w:rsid w:val="00027073"/>
    <w:rsid w:val="000270B4"/>
    <w:rsid w:val="000272C1"/>
    <w:rsid w:val="00027465"/>
    <w:rsid w:val="0002751E"/>
    <w:rsid w:val="0002763E"/>
    <w:rsid w:val="00027722"/>
    <w:rsid w:val="00027A7E"/>
    <w:rsid w:val="00027B64"/>
    <w:rsid w:val="00027BB4"/>
    <w:rsid w:val="00027BDD"/>
    <w:rsid w:val="00027C66"/>
    <w:rsid w:val="00027F51"/>
    <w:rsid w:val="000301CC"/>
    <w:rsid w:val="00030243"/>
    <w:rsid w:val="000302D8"/>
    <w:rsid w:val="00030476"/>
    <w:rsid w:val="000304E0"/>
    <w:rsid w:val="000305BF"/>
    <w:rsid w:val="00030649"/>
    <w:rsid w:val="00030743"/>
    <w:rsid w:val="00030A1F"/>
    <w:rsid w:val="00030BCC"/>
    <w:rsid w:val="00030CEC"/>
    <w:rsid w:val="00030D85"/>
    <w:rsid w:val="00030F18"/>
    <w:rsid w:val="000311B7"/>
    <w:rsid w:val="000311E6"/>
    <w:rsid w:val="0003129B"/>
    <w:rsid w:val="00031422"/>
    <w:rsid w:val="00031429"/>
    <w:rsid w:val="000314AF"/>
    <w:rsid w:val="0003171F"/>
    <w:rsid w:val="00031895"/>
    <w:rsid w:val="000318FC"/>
    <w:rsid w:val="0003198B"/>
    <w:rsid w:val="00031B9D"/>
    <w:rsid w:val="00031E19"/>
    <w:rsid w:val="00031E7B"/>
    <w:rsid w:val="00031ED4"/>
    <w:rsid w:val="00031F3D"/>
    <w:rsid w:val="000321E7"/>
    <w:rsid w:val="00032374"/>
    <w:rsid w:val="00032379"/>
    <w:rsid w:val="000325A2"/>
    <w:rsid w:val="000325AF"/>
    <w:rsid w:val="000325B1"/>
    <w:rsid w:val="0003265B"/>
    <w:rsid w:val="00032847"/>
    <w:rsid w:val="00032A38"/>
    <w:rsid w:val="00032A6D"/>
    <w:rsid w:val="00032A94"/>
    <w:rsid w:val="00032CF5"/>
    <w:rsid w:val="00032F1C"/>
    <w:rsid w:val="00032F8B"/>
    <w:rsid w:val="000331A0"/>
    <w:rsid w:val="000332C3"/>
    <w:rsid w:val="00033496"/>
    <w:rsid w:val="000334F3"/>
    <w:rsid w:val="00033554"/>
    <w:rsid w:val="00033635"/>
    <w:rsid w:val="000336C2"/>
    <w:rsid w:val="00033799"/>
    <w:rsid w:val="000337CF"/>
    <w:rsid w:val="0003385E"/>
    <w:rsid w:val="00033B78"/>
    <w:rsid w:val="00033B9B"/>
    <w:rsid w:val="00033B9C"/>
    <w:rsid w:val="00033C6E"/>
    <w:rsid w:val="00033D99"/>
    <w:rsid w:val="00033E0F"/>
    <w:rsid w:val="00033EC3"/>
    <w:rsid w:val="00033F6B"/>
    <w:rsid w:val="000340A1"/>
    <w:rsid w:val="00034328"/>
    <w:rsid w:val="000345EC"/>
    <w:rsid w:val="00034652"/>
    <w:rsid w:val="0003469F"/>
    <w:rsid w:val="00034791"/>
    <w:rsid w:val="00034795"/>
    <w:rsid w:val="000347D6"/>
    <w:rsid w:val="00034837"/>
    <w:rsid w:val="00034841"/>
    <w:rsid w:val="00034858"/>
    <w:rsid w:val="00034D64"/>
    <w:rsid w:val="00034F97"/>
    <w:rsid w:val="0003500B"/>
    <w:rsid w:val="0003510D"/>
    <w:rsid w:val="00035166"/>
    <w:rsid w:val="0003530D"/>
    <w:rsid w:val="00035353"/>
    <w:rsid w:val="000354D2"/>
    <w:rsid w:val="0003553F"/>
    <w:rsid w:val="000355F1"/>
    <w:rsid w:val="000356EC"/>
    <w:rsid w:val="00035764"/>
    <w:rsid w:val="000357ED"/>
    <w:rsid w:val="00035818"/>
    <w:rsid w:val="00035A93"/>
    <w:rsid w:val="00035B07"/>
    <w:rsid w:val="00035B78"/>
    <w:rsid w:val="00035BED"/>
    <w:rsid w:val="00035C85"/>
    <w:rsid w:val="00035E87"/>
    <w:rsid w:val="00035E92"/>
    <w:rsid w:val="00035EB0"/>
    <w:rsid w:val="000361C8"/>
    <w:rsid w:val="000363F4"/>
    <w:rsid w:val="000364A1"/>
    <w:rsid w:val="000364F4"/>
    <w:rsid w:val="0003653B"/>
    <w:rsid w:val="0003663C"/>
    <w:rsid w:val="00036706"/>
    <w:rsid w:val="00036A20"/>
    <w:rsid w:val="00036B2C"/>
    <w:rsid w:val="00036E58"/>
    <w:rsid w:val="00036F13"/>
    <w:rsid w:val="0003709D"/>
    <w:rsid w:val="000372FB"/>
    <w:rsid w:val="00037314"/>
    <w:rsid w:val="00037357"/>
    <w:rsid w:val="000373AB"/>
    <w:rsid w:val="0003740F"/>
    <w:rsid w:val="00037446"/>
    <w:rsid w:val="000374D4"/>
    <w:rsid w:val="00037543"/>
    <w:rsid w:val="00037544"/>
    <w:rsid w:val="000375AA"/>
    <w:rsid w:val="000377E9"/>
    <w:rsid w:val="00037B47"/>
    <w:rsid w:val="00037D19"/>
    <w:rsid w:val="00037DE5"/>
    <w:rsid w:val="00037E13"/>
    <w:rsid w:val="00037F28"/>
    <w:rsid w:val="000400FB"/>
    <w:rsid w:val="000402E0"/>
    <w:rsid w:val="000402F4"/>
    <w:rsid w:val="00040347"/>
    <w:rsid w:val="000403DE"/>
    <w:rsid w:val="000404D2"/>
    <w:rsid w:val="000406F3"/>
    <w:rsid w:val="00040866"/>
    <w:rsid w:val="00040989"/>
    <w:rsid w:val="00040996"/>
    <w:rsid w:val="000409A4"/>
    <w:rsid w:val="00040B8E"/>
    <w:rsid w:val="0004101D"/>
    <w:rsid w:val="0004107E"/>
    <w:rsid w:val="0004126A"/>
    <w:rsid w:val="00041306"/>
    <w:rsid w:val="00041426"/>
    <w:rsid w:val="0004155A"/>
    <w:rsid w:val="000415D7"/>
    <w:rsid w:val="0004163D"/>
    <w:rsid w:val="00041660"/>
    <w:rsid w:val="00041750"/>
    <w:rsid w:val="00041823"/>
    <w:rsid w:val="00041827"/>
    <w:rsid w:val="000418DE"/>
    <w:rsid w:val="00041A29"/>
    <w:rsid w:val="00041B64"/>
    <w:rsid w:val="00041B72"/>
    <w:rsid w:val="00041C05"/>
    <w:rsid w:val="00041C33"/>
    <w:rsid w:val="00041C7F"/>
    <w:rsid w:val="00041D52"/>
    <w:rsid w:val="00041D6F"/>
    <w:rsid w:val="00041D93"/>
    <w:rsid w:val="00041DFE"/>
    <w:rsid w:val="00041FF4"/>
    <w:rsid w:val="0004205B"/>
    <w:rsid w:val="00042075"/>
    <w:rsid w:val="0004221C"/>
    <w:rsid w:val="0004229B"/>
    <w:rsid w:val="0004229D"/>
    <w:rsid w:val="000423BD"/>
    <w:rsid w:val="000425A4"/>
    <w:rsid w:val="000427CF"/>
    <w:rsid w:val="000427E9"/>
    <w:rsid w:val="000428F2"/>
    <w:rsid w:val="000429B2"/>
    <w:rsid w:val="00042A5E"/>
    <w:rsid w:val="00042AA1"/>
    <w:rsid w:val="00042BB9"/>
    <w:rsid w:val="00042BFF"/>
    <w:rsid w:val="0004315B"/>
    <w:rsid w:val="00043212"/>
    <w:rsid w:val="000432B3"/>
    <w:rsid w:val="00043422"/>
    <w:rsid w:val="0004347D"/>
    <w:rsid w:val="000435B8"/>
    <w:rsid w:val="000435D1"/>
    <w:rsid w:val="00043651"/>
    <w:rsid w:val="00043741"/>
    <w:rsid w:val="00043A0D"/>
    <w:rsid w:val="00043B36"/>
    <w:rsid w:val="00043B3B"/>
    <w:rsid w:val="00043B60"/>
    <w:rsid w:val="00043D29"/>
    <w:rsid w:val="00043E43"/>
    <w:rsid w:val="00043E55"/>
    <w:rsid w:val="00044020"/>
    <w:rsid w:val="0004402E"/>
    <w:rsid w:val="00044062"/>
    <w:rsid w:val="0004407B"/>
    <w:rsid w:val="0004412A"/>
    <w:rsid w:val="00044363"/>
    <w:rsid w:val="00044508"/>
    <w:rsid w:val="0004450E"/>
    <w:rsid w:val="0004477D"/>
    <w:rsid w:val="000448BD"/>
    <w:rsid w:val="000449B7"/>
    <w:rsid w:val="00044AA2"/>
    <w:rsid w:val="00044B2A"/>
    <w:rsid w:val="00044B53"/>
    <w:rsid w:val="00044B9A"/>
    <w:rsid w:val="00044BA4"/>
    <w:rsid w:val="00044C0E"/>
    <w:rsid w:val="00045097"/>
    <w:rsid w:val="00045145"/>
    <w:rsid w:val="000452B5"/>
    <w:rsid w:val="00045315"/>
    <w:rsid w:val="0004554C"/>
    <w:rsid w:val="0004573D"/>
    <w:rsid w:val="00045797"/>
    <w:rsid w:val="000458BA"/>
    <w:rsid w:val="000458BC"/>
    <w:rsid w:val="0004591D"/>
    <w:rsid w:val="00045A8E"/>
    <w:rsid w:val="00045C41"/>
    <w:rsid w:val="00045D76"/>
    <w:rsid w:val="00045E0E"/>
    <w:rsid w:val="00046109"/>
    <w:rsid w:val="0004611E"/>
    <w:rsid w:val="00046646"/>
    <w:rsid w:val="000466D4"/>
    <w:rsid w:val="000467EA"/>
    <w:rsid w:val="000467FC"/>
    <w:rsid w:val="000468DA"/>
    <w:rsid w:val="00046C03"/>
    <w:rsid w:val="00046CC5"/>
    <w:rsid w:val="00046D21"/>
    <w:rsid w:val="00046F65"/>
    <w:rsid w:val="00046F7A"/>
    <w:rsid w:val="0004712B"/>
    <w:rsid w:val="0004717A"/>
    <w:rsid w:val="00047259"/>
    <w:rsid w:val="0004725C"/>
    <w:rsid w:val="000472B3"/>
    <w:rsid w:val="000474E9"/>
    <w:rsid w:val="0004766D"/>
    <w:rsid w:val="000476B4"/>
    <w:rsid w:val="0004779F"/>
    <w:rsid w:val="000479E2"/>
    <w:rsid w:val="00047A80"/>
    <w:rsid w:val="00047AB7"/>
    <w:rsid w:val="00047C0D"/>
    <w:rsid w:val="00047C19"/>
    <w:rsid w:val="00047D3F"/>
    <w:rsid w:val="00047F4B"/>
    <w:rsid w:val="00047F6E"/>
    <w:rsid w:val="0005010A"/>
    <w:rsid w:val="0005023A"/>
    <w:rsid w:val="000503F6"/>
    <w:rsid w:val="000503F8"/>
    <w:rsid w:val="0005056D"/>
    <w:rsid w:val="000507EB"/>
    <w:rsid w:val="00050A95"/>
    <w:rsid w:val="00050BEA"/>
    <w:rsid w:val="00050C20"/>
    <w:rsid w:val="00050D59"/>
    <w:rsid w:val="00050DBD"/>
    <w:rsid w:val="0005112C"/>
    <w:rsid w:val="00051255"/>
    <w:rsid w:val="000514D5"/>
    <w:rsid w:val="00051543"/>
    <w:rsid w:val="00051554"/>
    <w:rsid w:val="0005167C"/>
    <w:rsid w:val="000516B4"/>
    <w:rsid w:val="00051A81"/>
    <w:rsid w:val="00051AB7"/>
    <w:rsid w:val="00051ABA"/>
    <w:rsid w:val="00051C07"/>
    <w:rsid w:val="00051E2C"/>
    <w:rsid w:val="00051F83"/>
    <w:rsid w:val="00051FD1"/>
    <w:rsid w:val="000525C4"/>
    <w:rsid w:val="00052625"/>
    <w:rsid w:val="0005273E"/>
    <w:rsid w:val="00052794"/>
    <w:rsid w:val="00052832"/>
    <w:rsid w:val="00052848"/>
    <w:rsid w:val="000528B1"/>
    <w:rsid w:val="00052A2A"/>
    <w:rsid w:val="00052B2A"/>
    <w:rsid w:val="00052B63"/>
    <w:rsid w:val="00052BB8"/>
    <w:rsid w:val="00052D63"/>
    <w:rsid w:val="00052E57"/>
    <w:rsid w:val="00053148"/>
    <w:rsid w:val="000531A9"/>
    <w:rsid w:val="000531AE"/>
    <w:rsid w:val="000531CC"/>
    <w:rsid w:val="000533A5"/>
    <w:rsid w:val="000534B0"/>
    <w:rsid w:val="000535D2"/>
    <w:rsid w:val="000535F7"/>
    <w:rsid w:val="0005395E"/>
    <w:rsid w:val="000539B1"/>
    <w:rsid w:val="00053A7D"/>
    <w:rsid w:val="00053AF4"/>
    <w:rsid w:val="00053BB2"/>
    <w:rsid w:val="00053DF0"/>
    <w:rsid w:val="00053F9A"/>
    <w:rsid w:val="00054072"/>
    <w:rsid w:val="00054128"/>
    <w:rsid w:val="0005419B"/>
    <w:rsid w:val="000543B7"/>
    <w:rsid w:val="000543FA"/>
    <w:rsid w:val="000546F0"/>
    <w:rsid w:val="00054708"/>
    <w:rsid w:val="00054759"/>
    <w:rsid w:val="00054952"/>
    <w:rsid w:val="00054A9C"/>
    <w:rsid w:val="00054BAC"/>
    <w:rsid w:val="00054C7C"/>
    <w:rsid w:val="00054E20"/>
    <w:rsid w:val="0005524A"/>
    <w:rsid w:val="00055413"/>
    <w:rsid w:val="0005547C"/>
    <w:rsid w:val="000554B8"/>
    <w:rsid w:val="00055576"/>
    <w:rsid w:val="000555F7"/>
    <w:rsid w:val="00055926"/>
    <w:rsid w:val="00055BCA"/>
    <w:rsid w:val="00055BED"/>
    <w:rsid w:val="00055D2B"/>
    <w:rsid w:val="00055D77"/>
    <w:rsid w:val="00055F9E"/>
    <w:rsid w:val="00056056"/>
    <w:rsid w:val="00056114"/>
    <w:rsid w:val="00056327"/>
    <w:rsid w:val="0005650C"/>
    <w:rsid w:val="0005652D"/>
    <w:rsid w:val="0005656D"/>
    <w:rsid w:val="00056990"/>
    <w:rsid w:val="00056A48"/>
    <w:rsid w:val="00056A4F"/>
    <w:rsid w:val="00056B40"/>
    <w:rsid w:val="00056CE5"/>
    <w:rsid w:val="000573AD"/>
    <w:rsid w:val="000573D7"/>
    <w:rsid w:val="00057426"/>
    <w:rsid w:val="00057481"/>
    <w:rsid w:val="000574C8"/>
    <w:rsid w:val="000575A1"/>
    <w:rsid w:val="00057672"/>
    <w:rsid w:val="000576AB"/>
    <w:rsid w:val="00057855"/>
    <w:rsid w:val="00057A51"/>
    <w:rsid w:val="00057ABE"/>
    <w:rsid w:val="00057B3A"/>
    <w:rsid w:val="00057B87"/>
    <w:rsid w:val="00057C4E"/>
    <w:rsid w:val="00057E89"/>
    <w:rsid w:val="00057EC8"/>
    <w:rsid w:val="00057F81"/>
    <w:rsid w:val="0006018D"/>
    <w:rsid w:val="00060208"/>
    <w:rsid w:val="0006028D"/>
    <w:rsid w:val="00060311"/>
    <w:rsid w:val="0006032E"/>
    <w:rsid w:val="0006033B"/>
    <w:rsid w:val="000603E6"/>
    <w:rsid w:val="00060419"/>
    <w:rsid w:val="00060699"/>
    <w:rsid w:val="00060965"/>
    <w:rsid w:val="00060ADD"/>
    <w:rsid w:val="00060C66"/>
    <w:rsid w:val="00060D9D"/>
    <w:rsid w:val="000610E3"/>
    <w:rsid w:val="0006123E"/>
    <w:rsid w:val="00061275"/>
    <w:rsid w:val="0006153B"/>
    <w:rsid w:val="000615E2"/>
    <w:rsid w:val="00061EAC"/>
    <w:rsid w:val="00062100"/>
    <w:rsid w:val="000621C0"/>
    <w:rsid w:val="0006231A"/>
    <w:rsid w:val="000623B5"/>
    <w:rsid w:val="000624B1"/>
    <w:rsid w:val="00062704"/>
    <w:rsid w:val="00062724"/>
    <w:rsid w:val="0006274F"/>
    <w:rsid w:val="00062951"/>
    <w:rsid w:val="000629CF"/>
    <w:rsid w:val="000629F8"/>
    <w:rsid w:val="00062A40"/>
    <w:rsid w:val="00062B1C"/>
    <w:rsid w:val="00062E25"/>
    <w:rsid w:val="00062FE0"/>
    <w:rsid w:val="00063068"/>
    <w:rsid w:val="00063558"/>
    <w:rsid w:val="000635C2"/>
    <w:rsid w:val="000637E0"/>
    <w:rsid w:val="0006386E"/>
    <w:rsid w:val="00063890"/>
    <w:rsid w:val="000639BB"/>
    <w:rsid w:val="00063A14"/>
    <w:rsid w:val="00063A1B"/>
    <w:rsid w:val="00063F03"/>
    <w:rsid w:val="000642D0"/>
    <w:rsid w:val="000643A5"/>
    <w:rsid w:val="0006450B"/>
    <w:rsid w:val="00064735"/>
    <w:rsid w:val="00064856"/>
    <w:rsid w:val="00064A81"/>
    <w:rsid w:val="00064A87"/>
    <w:rsid w:val="00064B02"/>
    <w:rsid w:val="00064B9A"/>
    <w:rsid w:val="000650B4"/>
    <w:rsid w:val="000650F3"/>
    <w:rsid w:val="00065189"/>
    <w:rsid w:val="00065245"/>
    <w:rsid w:val="000654A3"/>
    <w:rsid w:val="000658BE"/>
    <w:rsid w:val="00065983"/>
    <w:rsid w:val="00065B24"/>
    <w:rsid w:val="00065B44"/>
    <w:rsid w:val="00065BA7"/>
    <w:rsid w:val="00065C3B"/>
    <w:rsid w:val="00065D11"/>
    <w:rsid w:val="00065E2D"/>
    <w:rsid w:val="00065E9E"/>
    <w:rsid w:val="00065EC1"/>
    <w:rsid w:val="00065ED5"/>
    <w:rsid w:val="00065EEB"/>
    <w:rsid w:val="000660DE"/>
    <w:rsid w:val="000660F3"/>
    <w:rsid w:val="00066260"/>
    <w:rsid w:val="000664C4"/>
    <w:rsid w:val="00066702"/>
    <w:rsid w:val="000667CA"/>
    <w:rsid w:val="000667DC"/>
    <w:rsid w:val="00066A5C"/>
    <w:rsid w:val="00066A98"/>
    <w:rsid w:val="00066AB2"/>
    <w:rsid w:val="00066B33"/>
    <w:rsid w:val="00066C2F"/>
    <w:rsid w:val="00066CC9"/>
    <w:rsid w:val="00066CF5"/>
    <w:rsid w:val="00066D9A"/>
    <w:rsid w:val="00066D9B"/>
    <w:rsid w:val="00066DC2"/>
    <w:rsid w:val="00066FDF"/>
    <w:rsid w:val="00067414"/>
    <w:rsid w:val="00067482"/>
    <w:rsid w:val="00067671"/>
    <w:rsid w:val="00067685"/>
    <w:rsid w:val="000677CD"/>
    <w:rsid w:val="0006781A"/>
    <w:rsid w:val="0006789C"/>
    <w:rsid w:val="000679DD"/>
    <w:rsid w:val="00067C1F"/>
    <w:rsid w:val="00067E34"/>
    <w:rsid w:val="00067E3C"/>
    <w:rsid w:val="00067E5A"/>
    <w:rsid w:val="0007010D"/>
    <w:rsid w:val="00070282"/>
    <w:rsid w:val="00070309"/>
    <w:rsid w:val="00070318"/>
    <w:rsid w:val="0007033B"/>
    <w:rsid w:val="0007038B"/>
    <w:rsid w:val="000703E7"/>
    <w:rsid w:val="00070533"/>
    <w:rsid w:val="000705BC"/>
    <w:rsid w:val="00070665"/>
    <w:rsid w:val="0007066F"/>
    <w:rsid w:val="00070803"/>
    <w:rsid w:val="0007097B"/>
    <w:rsid w:val="00070BD7"/>
    <w:rsid w:val="00070C0A"/>
    <w:rsid w:val="00070E31"/>
    <w:rsid w:val="00070F85"/>
    <w:rsid w:val="00071041"/>
    <w:rsid w:val="00071055"/>
    <w:rsid w:val="000711C1"/>
    <w:rsid w:val="0007125F"/>
    <w:rsid w:val="0007149C"/>
    <w:rsid w:val="00071752"/>
    <w:rsid w:val="000718B2"/>
    <w:rsid w:val="00071B03"/>
    <w:rsid w:val="00071C4B"/>
    <w:rsid w:val="00071E67"/>
    <w:rsid w:val="00071F93"/>
    <w:rsid w:val="00071FA2"/>
    <w:rsid w:val="0007220D"/>
    <w:rsid w:val="000722F3"/>
    <w:rsid w:val="00072436"/>
    <w:rsid w:val="0007249B"/>
    <w:rsid w:val="00072738"/>
    <w:rsid w:val="0007279F"/>
    <w:rsid w:val="00072811"/>
    <w:rsid w:val="00072961"/>
    <w:rsid w:val="0007297F"/>
    <w:rsid w:val="00072CFA"/>
    <w:rsid w:val="00072DBC"/>
    <w:rsid w:val="00072DFF"/>
    <w:rsid w:val="00072E31"/>
    <w:rsid w:val="00072F4A"/>
    <w:rsid w:val="00072FAE"/>
    <w:rsid w:val="0007318E"/>
    <w:rsid w:val="000731A5"/>
    <w:rsid w:val="000731A7"/>
    <w:rsid w:val="00073299"/>
    <w:rsid w:val="000732D3"/>
    <w:rsid w:val="0007335E"/>
    <w:rsid w:val="00073459"/>
    <w:rsid w:val="0007356C"/>
    <w:rsid w:val="00073694"/>
    <w:rsid w:val="00073716"/>
    <w:rsid w:val="00073A21"/>
    <w:rsid w:val="00074023"/>
    <w:rsid w:val="000743EF"/>
    <w:rsid w:val="000746F3"/>
    <w:rsid w:val="00074740"/>
    <w:rsid w:val="0007481D"/>
    <w:rsid w:val="00074921"/>
    <w:rsid w:val="0007496B"/>
    <w:rsid w:val="00074A29"/>
    <w:rsid w:val="00074A7F"/>
    <w:rsid w:val="00074ABF"/>
    <w:rsid w:val="00074BE9"/>
    <w:rsid w:val="00074C71"/>
    <w:rsid w:val="00074D80"/>
    <w:rsid w:val="00074ED0"/>
    <w:rsid w:val="00074F54"/>
    <w:rsid w:val="0007500D"/>
    <w:rsid w:val="000752AF"/>
    <w:rsid w:val="000752CE"/>
    <w:rsid w:val="00075310"/>
    <w:rsid w:val="000754D6"/>
    <w:rsid w:val="000755D6"/>
    <w:rsid w:val="000755F9"/>
    <w:rsid w:val="00075715"/>
    <w:rsid w:val="00075728"/>
    <w:rsid w:val="00075954"/>
    <w:rsid w:val="00075A28"/>
    <w:rsid w:val="00075A56"/>
    <w:rsid w:val="00075B14"/>
    <w:rsid w:val="00075B89"/>
    <w:rsid w:val="00075BDD"/>
    <w:rsid w:val="00075BE0"/>
    <w:rsid w:val="00075C1E"/>
    <w:rsid w:val="00075DCF"/>
    <w:rsid w:val="00075FFC"/>
    <w:rsid w:val="0007602D"/>
    <w:rsid w:val="00076044"/>
    <w:rsid w:val="0007614F"/>
    <w:rsid w:val="000761A3"/>
    <w:rsid w:val="000761AA"/>
    <w:rsid w:val="00076242"/>
    <w:rsid w:val="00076341"/>
    <w:rsid w:val="000763E8"/>
    <w:rsid w:val="000765F7"/>
    <w:rsid w:val="00076729"/>
    <w:rsid w:val="00076A4D"/>
    <w:rsid w:val="00076A95"/>
    <w:rsid w:val="00076B99"/>
    <w:rsid w:val="00076D78"/>
    <w:rsid w:val="00076EBF"/>
    <w:rsid w:val="00076EDC"/>
    <w:rsid w:val="00076F0B"/>
    <w:rsid w:val="00076FBE"/>
    <w:rsid w:val="00077116"/>
    <w:rsid w:val="0007715C"/>
    <w:rsid w:val="000772AA"/>
    <w:rsid w:val="00077576"/>
    <w:rsid w:val="00077580"/>
    <w:rsid w:val="000775EB"/>
    <w:rsid w:val="0007769B"/>
    <w:rsid w:val="000776F1"/>
    <w:rsid w:val="0007777C"/>
    <w:rsid w:val="000778C7"/>
    <w:rsid w:val="00077B13"/>
    <w:rsid w:val="00077B39"/>
    <w:rsid w:val="00077C08"/>
    <w:rsid w:val="00077E72"/>
    <w:rsid w:val="00077E7B"/>
    <w:rsid w:val="00077F36"/>
    <w:rsid w:val="00077F85"/>
    <w:rsid w:val="00077FA6"/>
    <w:rsid w:val="00077FC6"/>
    <w:rsid w:val="00080146"/>
    <w:rsid w:val="000801B3"/>
    <w:rsid w:val="0008020D"/>
    <w:rsid w:val="00080234"/>
    <w:rsid w:val="00080294"/>
    <w:rsid w:val="000802B0"/>
    <w:rsid w:val="00080656"/>
    <w:rsid w:val="000807F5"/>
    <w:rsid w:val="00080836"/>
    <w:rsid w:val="0008091A"/>
    <w:rsid w:val="00080C12"/>
    <w:rsid w:val="00080C63"/>
    <w:rsid w:val="00080D4D"/>
    <w:rsid w:val="00080F40"/>
    <w:rsid w:val="000811D6"/>
    <w:rsid w:val="0008129E"/>
    <w:rsid w:val="00081389"/>
    <w:rsid w:val="00081408"/>
    <w:rsid w:val="0008149A"/>
    <w:rsid w:val="00081544"/>
    <w:rsid w:val="0008156F"/>
    <w:rsid w:val="00081613"/>
    <w:rsid w:val="00081650"/>
    <w:rsid w:val="00081759"/>
    <w:rsid w:val="00081ACB"/>
    <w:rsid w:val="00081B50"/>
    <w:rsid w:val="0008205D"/>
    <w:rsid w:val="0008213C"/>
    <w:rsid w:val="000824FF"/>
    <w:rsid w:val="00082502"/>
    <w:rsid w:val="0008251C"/>
    <w:rsid w:val="000825A9"/>
    <w:rsid w:val="0008266E"/>
    <w:rsid w:val="0008274B"/>
    <w:rsid w:val="00082897"/>
    <w:rsid w:val="000828B6"/>
    <w:rsid w:val="00082901"/>
    <w:rsid w:val="00082932"/>
    <w:rsid w:val="00082DBC"/>
    <w:rsid w:val="00082FC1"/>
    <w:rsid w:val="00083000"/>
    <w:rsid w:val="0008315F"/>
    <w:rsid w:val="000833AF"/>
    <w:rsid w:val="000833F8"/>
    <w:rsid w:val="0008342D"/>
    <w:rsid w:val="000834AE"/>
    <w:rsid w:val="000835EA"/>
    <w:rsid w:val="000839E5"/>
    <w:rsid w:val="00083B04"/>
    <w:rsid w:val="00083B85"/>
    <w:rsid w:val="00083EC1"/>
    <w:rsid w:val="00083FBC"/>
    <w:rsid w:val="0008402B"/>
    <w:rsid w:val="00084060"/>
    <w:rsid w:val="000840AA"/>
    <w:rsid w:val="00084396"/>
    <w:rsid w:val="000844C0"/>
    <w:rsid w:val="000844F3"/>
    <w:rsid w:val="000845B3"/>
    <w:rsid w:val="000846CB"/>
    <w:rsid w:val="00084788"/>
    <w:rsid w:val="00084A7E"/>
    <w:rsid w:val="00084B6B"/>
    <w:rsid w:val="00084FA7"/>
    <w:rsid w:val="000853E4"/>
    <w:rsid w:val="00085549"/>
    <w:rsid w:val="00085662"/>
    <w:rsid w:val="000856B3"/>
    <w:rsid w:val="000856B6"/>
    <w:rsid w:val="000859D8"/>
    <w:rsid w:val="00085A24"/>
    <w:rsid w:val="00085AC5"/>
    <w:rsid w:val="00085B1C"/>
    <w:rsid w:val="00085C14"/>
    <w:rsid w:val="00085C1C"/>
    <w:rsid w:val="00085D6F"/>
    <w:rsid w:val="00085D97"/>
    <w:rsid w:val="0008621D"/>
    <w:rsid w:val="00086462"/>
    <w:rsid w:val="0008654E"/>
    <w:rsid w:val="0008675B"/>
    <w:rsid w:val="00086A44"/>
    <w:rsid w:val="00086D6C"/>
    <w:rsid w:val="00086E8F"/>
    <w:rsid w:val="00087326"/>
    <w:rsid w:val="0008752F"/>
    <w:rsid w:val="0008773B"/>
    <w:rsid w:val="00087958"/>
    <w:rsid w:val="00087B60"/>
    <w:rsid w:val="00087E1F"/>
    <w:rsid w:val="000902D5"/>
    <w:rsid w:val="0009048A"/>
    <w:rsid w:val="00090609"/>
    <w:rsid w:val="00090664"/>
    <w:rsid w:val="000906FF"/>
    <w:rsid w:val="00090809"/>
    <w:rsid w:val="00090AF4"/>
    <w:rsid w:val="00090B0B"/>
    <w:rsid w:val="00090BA2"/>
    <w:rsid w:val="00090D03"/>
    <w:rsid w:val="00090D6C"/>
    <w:rsid w:val="00090E9E"/>
    <w:rsid w:val="00090ECD"/>
    <w:rsid w:val="00090F0F"/>
    <w:rsid w:val="0009136A"/>
    <w:rsid w:val="000913D3"/>
    <w:rsid w:val="0009143C"/>
    <w:rsid w:val="0009149E"/>
    <w:rsid w:val="000914A9"/>
    <w:rsid w:val="000914F7"/>
    <w:rsid w:val="000915B7"/>
    <w:rsid w:val="000915BF"/>
    <w:rsid w:val="000915D0"/>
    <w:rsid w:val="00091B79"/>
    <w:rsid w:val="00091B87"/>
    <w:rsid w:val="00091C03"/>
    <w:rsid w:val="00091D8A"/>
    <w:rsid w:val="00091E86"/>
    <w:rsid w:val="00091F6B"/>
    <w:rsid w:val="00092005"/>
    <w:rsid w:val="000924AC"/>
    <w:rsid w:val="000925D7"/>
    <w:rsid w:val="00092661"/>
    <w:rsid w:val="0009281C"/>
    <w:rsid w:val="000928D9"/>
    <w:rsid w:val="00092D27"/>
    <w:rsid w:val="00092DB8"/>
    <w:rsid w:val="00092EEA"/>
    <w:rsid w:val="00092F59"/>
    <w:rsid w:val="00092F7F"/>
    <w:rsid w:val="00093166"/>
    <w:rsid w:val="00093182"/>
    <w:rsid w:val="0009355D"/>
    <w:rsid w:val="00093652"/>
    <w:rsid w:val="000936AF"/>
    <w:rsid w:val="000936BB"/>
    <w:rsid w:val="000937AF"/>
    <w:rsid w:val="000938E6"/>
    <w:rsid w:val="00093AC5"/>
    <w:rsid w:val="00093B87"/>
    <w:rsid w:val="00094243"/>
    <w:rsid w:val="00094361"/>
    <w:rsid w:val="00094544"/>
    <w:rsid w:val="00094616"/>
    <w:rsid w:val="00094620"/>
    <w:rsid w:val="000946F5"/>
    <w:rsid w:val="0009477B"/>
    <w:rsid w:val="00094848"/>
    <w:rsid w:val="000949C3"/>
    <w:rsid w:val="00094A64"/>
    <w:rsid w:val="00094B4F"/>
    <w:rsid w:val="00094DE1"/>
    <w:rsid w:val="00095007"/>
    <w:rsid w:val="00095156"/>
    <w:rsid w:val="00095484"/>
    <w:rsid w:val="00095511"/>
    <w:rsid w:val="0009565D"/>
    <w:rsid w:val="000956D4"/>
    <w:rsid w:val="00095760"/>
    <w:rsid w:val="00095884"/>
    <w:rsid w:val="000958B3"/>
    <w:rsid w:val="00095918"/>
    <w:rsid w:val="00095920"/>
    <w:rsid w:val="000959DB"/>
    <w:rsid w:val="000959F8"/>
    <w:rsid w:val="00095A12"/>
    <w:rsid w:val="00095BF7"/>
    <w:rsid w:val="00095DBC"/>
    <w:rsid w:val="00095DC5"/>
    <w:rsid w:val="00095ECC"/>
    <w:rsid w:val="00095EF7"/>
    <w:rsid w:val="00095F8F"/>
    <w:rsid w:val="000961BC"/>
    <w:rsid w:val="00096384"/>
    <w:rsid w:val="0009651F"/>
    <w:rsid w:val="000965CC"/>
    <w:rsid w:val="00096A36"/>
    <w:rsid w:val="00096A6C"/>
    <w:rsid w:val="00096AFA"/>
    <w:rsid w:val="00096CDE"/>
    <w:rsid w:val="00096DF4"/>
    <w:rsid w:val="00096DFD"/>
    <w:rsid w:val="00096E14"/>
    <w:rsid w:val="00096F74"/>
    <w:rsid w:val="00097038"/>
    <w:rsid w:val="00097195"/>
    <w:rsid w:val="000972EA"/>
    <w:rsid w:val="000973E4"/>
    <w:rsid w:val="000974EB"/>
    <w:rsid w:val="000974F0"/>
    <w:rsid w:val="0009751B"/>
    <w:rsid w:val="000976AE"/>
    <w:rsid w:val="00097806"/>
    <w:rsid w:val="00097827"/>
    <w:rsid w:val="00097980"/>
    <w:rsid w:val="000979BA"/>
    <w:rsid w:val="00097B37"/>
    <w:rsid w:val="00097CAA"/>
    <w:rsid w:val="00097DAE"/>
    <w:rsid w:val="000A02D9"/>
    <w:rsid w:val="000A0515"/>
    <w:rsid w:val="000A052A"/>
    <w:rsid w:val="000A06F0"/>
    <w:rsid w:val="000A08AE"/>
    <w:rsid w:val="000A097F"/>
    <w:rsid w:val="000A0993"/>
    <w:rsid w:val="000A09A7"/>
    <w:rsid w:val="000A0A5E"/>
    <w:rsid w:val="000A0A95"/>
    <w:rsid w:val="000A107F"/>
    <w:rsid w:val="000A10A0"/>
    <w:rsid w:val="000A1163"/>
    <w:rsid w:val="000A1187"/>
    <w:rsid w:val="000A12D2"/>
    <w:rsid w:val="000A13E4"/>
    <w:rsid w:val="000A143F"/>
    <w:rsid w:val="000A16E9"/>
    <w:rsid w:val="000A171E"/>
    <w:rsid w:val="000A1751"/>
    <w:rsid w:val="000A1781"/>
    <w:rsid w:val="000A17F0"/>
    <w:rsid w:val="000A19A8"/>
    <w:rsid w:val="000A19F7"/>
    <w:rsid w:val="000A1D1E"/>
    <w:rsid w:val="000A1D43"/>
    <w:rsid w:val="000A1D98"/>
    <w:rsid w:val="000A1DC8"/>
    <w:rsid w:val="000A1E7A"/>
    <w:rsid w:val="000A1F47"/>
    <w:rsid w:val="000A1FBD"/>
    <w:rsid w:val="000A201B"/>
    <w:rsid w:val="000A2026"/>
    <w:rsid w:val="000A2031"/>
    <w:rsid w:val="000A20D1"/>
    <w:rsid w:val="000A222A"/>
    <w:rsid w:val="000A22C6"/>
    <w:rsid w:val="000A2329"/>
    <w:rsid w:val="000A2375"/>
    <w:rsid w:val="000A249C"/>
    <w:rsid w:val="000A24F1"/>
    <w:rsid w:val="000A2506"/>
    <w:rsid w:val="000A2776"/>
    <w:rsid w:val="000A2895"/>
    <w:rsid w:val="000A29C9"/>
    <w:rsid w:val="000A2B4C"/>
    <w:rsid w:val="000A2C90"/>
    <w:rsid w:val="000A2CD6"/>
    <w:rsid w:val="000A2F31"/>
    <w:rsid w:val="000A36F5"/>
    <w:rsid w:val="000A3711"/>
    <w:rsid w:val="000A3873"/>
    <w:rsid w:val="000A39EA"/>
    <w:rsid w:val="000A3C75"/>
    <w:rsid w:val="000A3CF4"/>
    <w:rsid w:val="000A3D78"/>
    <w:rsid w:val="000A3D92"/>
    <w:rsid w:val="000A3DC7"/>
    <w:rsid w:val="000A3F56"/>
    <w:rsid w:val="000A427B"/>
    <w:rsid w:val="000A4284"/>
    <w:rsid w:val="000A43EA"/>
    <w:rsid w:val="000A4453"/>
    <w:rsid w:val="000A4768"/>
    <w:rsid w:val="000A4781"/>
    <w:rsid w:val="000A4B5E"/>
    <w:rsid w:val="000A4BE6"/>
    <w:rsid w:val="000A4C37"/>
    <w:rsid w:val="000A4CDA"/>
    <w:rsid w:val="000A4D5A"/>
    <w:rsid w:val="000A4DDC"/>
    <w:rsid w:val="000A4EFE"/>
    <w:rsid w:val="000A4FCB"/>
    <w:rsid w:val="000A5199"/>
    <w:rsid w:val="000A5456"/>
    <w:rsid w:val="000A563B"/>
    <w:rsid w:val="000A569F"/>
    <w:rsid w:val="000A57E0"/>
    <w:rsid w:val="000A5894"/>
    <w:rsid w:val="000A5A4C"/>
    <w:rsid w:val="000A5B4F"/>
    <w:rsid w:val="000A5BE4"/>
    <w:rsid w:val="000A5C95"/>
    <w:rsid w:val="000A600F"/>
    <w:rsid w:val="000A616C"/>
    <w:rsid w:val="000A6254"/>
    <w:rsid w:val="000A65CF"/>
    <w:rsid w:val="000A6665"/>
    <w:rsid w:val="000A68BA"/>
    <w:rsid w:val="000A6A48"/>
    <w:rsid w:val="000A6A78"/>
    <w:rsid w:val="000A6DB1"/>
    <w:rsid w:val="000A6E25"/>
    <w:rsid w:val="000A7118"/>
    <w:rsid w:val="000A75A3"/>
    <w:rsid w:val="000A767C"/>
    <w:rsid w:val="000A76F3"/>
    <w:rsid w:val="000A7C4E"/>
    <w:rsid w:val="000A7D15"/>
    <w:rsid w:val="000A7DD2"/>
    <w:rsid w:val="000A7E2D"/>
    <w:rsid w:val="000A7FD7"/>
    <w:rsid w:val="000B03FA"/>
    <w:rsid w:val="000B04B5"/>
    <w:rsid w:val="000B04F5"/>
    <w:rsid w:val="000B06BF"/>
    <w:rsid w:val="000B06DE"/>
    <w:rsid w:val="000B0762"/>
    <w:rsid w:val="000B0771"/>
    <w:rsid w:val="000B0962"/>
    <w:rsid w:val="000B099B"/>
    <w:rsid w:val="000B0A91"/>
    <w:rsid w:val="000B0AF2"/>
    <w:rsid w:val="000B0B64"/>
    <w:rsid w:val="000B0BDE"/>
    <w:rsid w:val="000B0D38"/>
    <w:rsid w:val="000B0D66"/>
    <w:rsid w:val="000B0EFE"/>
    <w:rsid w:val="000B0F41"/>
    <w:rsid w:val="000B1020"/>
    <w:rsid w:val="000B104C"/>
    <w:rsid w:val="000B127D"/>
    <w:rsid w:val="000B14D9"/>
    <w:rsid w:val="000B15C1"/>
    <w:rsid w:val="000B15F8"/>
    <w:rsid w:val="000B1625"/>
    <w:rsid w:val="000B1680"/>
    <w:rsid w:val="000B1838"/>
    <w:rsid w:val="000B1B3F"/>
    <w:rsid w:val="000B1C3C"/>
    <w:rsid w:val="000B1C6B"/>
    <w:rsid w:val="000B1D60"/>
    <w:rsid w:val="000B1DDE"/>
    <w:rsid w:val="000B1FE9"/>
    <w:rsid w:val="000B20EA"/>
    <w:rsid w:val="000B2141"/>
    <w:rsid w:val="000B21A5"/>
    <w:rsid w:val="000B2390"/>
    <w:rsid w:val="000B2397"/>
    <w:rsid w:val="000B23F0"/>
    <w:rsid w:val="000B2417"/>
    <w:rsid w:val="000B2644"/>
    <w:rsid w:val="000B2A45"/>
    <w:rsid w:val="000B2A6A"/>
    <w:rsid w:val="000B2B04"/>
    <w:rsid w:val="000B2CDF"/>
    <w:rsid w:val="000B2D26"/>
    <w:rsid w:val="000B2D44"/>
    <w:rsid w:val="000B2E91"/>
    <w:rsid w:val="000B3120"/>
    <w:rsid w:val="000B3244"/>
    <w:rsid w:val="000B32F0"/>
    <w:rsid w:val="000B3362"/>
    <w:rsid w:val="000B3433"/>
    <w:rsid w:val="000B345C"/>
    <w:rsid w:val="000B3495"/>
    <w:rsid w:val="000B35F1"/>
    <w:rsid w:val="000B36D5"/>
    <w:rsid w:val="000B379C"/>
    <w:rsid w:val="000B3885"/>
    <w:rsid w:val="000B38D1"/>
    <w:rsid w:val="000B3C23"/>
    <w:rsid w:val="000B3CC2"/>
    <w:rsid w:val="000B3E36"/>
    <w:rsid w:val="000B3F4D"/>
    <w:rsid w:val="000B40C1"/>
    <w:rsid w:val="000B43F2"/>
    <w:rsid w:val="000B4420"/>
    <w:rsid w:val="000B4598"/>
    <w:rsid w:val="000B4623"/>
    <w:rsid w:val="000B46CC"/>
    <w:rsid w:val="000B47AC"/>
    <w:rsid w:val="000B48AC"/>
    <w:rsid w:val="000B49EE"/>
    <w:rsid w:val="000B4BF3"/>
    <w:rsid w:val="000B523E"/>
    <w:rsid w:val="000B5482"/>
    <w:rsid w:val="000B54A7"/>
    <w:rsid w:val="000B5718"/>
    <w:rsid w:val="000B5936"/>
    <w:rsid w:val="000B59B3"/>
    <w:rsid w:val="000B5ABE"/>
    <w:rsid w:val="000B5B1D"/>
    <w:rsid w:val="000B5B40"/>
    <w:rsid w:val="000B5ED7"/>
    <w:rsid w:val="000B5F67"/>
    <w:rsid w:val="000B614C"/>
    <w:rsid w:val="000B623D"/>
    <w:rsid w:val="000B6473"/>
    <w:rsid w:val="000B655C"/>
    <w:rsid w:val="000B6C5E"/>
    <w:rsid w:val="000B6C71"/>
    <w:rsid w:val="000B6DB2"/>
    <w:rsid w:val="000B6ED4"/>
    <w:rsid w:val="000B6F58"/>
    <w:rsid w:val="000B7017"/>
    <w:rsid w:val="000B75FA"/>
    <w:rsid w:val="000B762F"/>
    <w:rsid w:val="000B7BC8"/>
    <w:rsid w:val="000B7CA9"/>
    <w:rsid w:val="000B7CD7"/>
    <w:rsid w:val="000B7D71"/>
    <w:rsid w:val="000B7E8C"/>
    <w:rsid w:val="000B7F3E"/>
    <w:rsid w:val="000C02DD"/>
    <w:rsid w:val="000C02EA"/>
    <w:rsid w:val="000C0646"/>
    <w:rsid w:val="000C06A9"/>
    <w:rsid w:val="000C06CF"/>
    <w:rsid w:val="000C078D"/>
    <w:rsid w:val="000C0953"/>
    <w:rsid w:val="000C09AC"/>
    <w:rsid w:val="000C09B5"/>
    <w:rsid w:val="000C0ACA"/>
    <w:rsid w:val="000C0CEF"/>
    <w:rsid w:val="000C0D1C"/>
    <w:rsid w:val="000C0EF0"/>
    <w:rsid w:val="000C1145"/>
    <w:rsid w:val="000C1149"/>
    <w:rsid w:val="000C11EC"/>
    <w:rsid w:val="000C1264"/>
    <w:rsid w:val="000C12EE"/>
    <w:rsid w:val="000C1653"/>
    <w:rsid w:val="000C1656"/>
    <w:rsid w:val="000C1738"/>
    <w:rsid w:val="000C17CA"/>
    <w:rsid w:val="000C194D"/>
    <w:rsid w:val="000C1999"/>
    <w:rsid w:val="000C19B0"/>
    <w:rsid w:val="000C1A18"/>
    <w:rsid w:val="000C1A81"/>
    <w:rsid w:val="000C1B88"/>
    <w:rsid w:val="000C1CE6"/>
    <w:rsid w:val="000C1DC2"/>
    <w:rsid w:val="000C1E88"/>
    <w:rsid w:val="000C1EA7"/>
    <w:rsid w:val="000C1F1F"/>
    <w:rsid w:val="000C1FA5"/>
    <w:rsid w:val="000C20ED"/>
    <w:rsid w:val="000C212B"/>
    <w:rsid w:val="000C213A"/>
    <w:rsid w:val="000C213E"/>
    <w:rsid w:val="000C238C"/>
    <w:rsid w:val="000C2551"/>
    <w:rsid w:val="000C26E4"/>
    <w:rsid w:val="000C2772"/>
    <w:rsid w:val="000C2A6E"/>
    <w:rsid w:val="000C2A72"/>
    <w:rsid w:val="000C2C11"/>
    <w:rsid w:val="000C2C23"/>
    <w:rsid w:val="000C2E03"/>
    <w:rsid w:val="000C318C"/>
    <w:rsid w:val="000C31A0"/>
    <w:rsid w:val="000C3295"/>
    <w:rsid w:val="000C3541"/>
    <w:rsid w:val="000C3791"/>
    <w:rsid w:val="000C38A9"/>
    <w:rsid w:val="000C3AF3"/>
    <w:rsid w:val="000C3B5C"/>
    <w:rsid w:val="000C3E95"/>
    <w:rsid w:val="000C3F54"/>
    <w:rsid w:val="000C3F85"/>
    <w:rsid w:val="000C4131"/>
    <w:rsid w:val="000C427C"/>
    <w:rsid w:val="000C43C5"/>
    <w:rsid w:val="000C44A4"/>
    <w:rsid w:val="000C46FF"/>
    <w:rsid w:val="000C4733"/>
    <w:rsid w:val="000C49C7"/>
    <w:rsid w:val="000C4A5D"/>
    <w:rsid w:val="000C4AA2"/>
    <w:rsid w:val="000C4C3C"/>
    <w:rsid w:val="000C4D6A"/>
    <w:rsid w:val="000C4EF1"/>
    <w:rsid w:val="000C51CC"/>
    <w:rsid w:val="000C5473"/>
    <w:rsid w:val="000C5656"/>
    <w:rsid w:val="000C56ED"/>
    <w:rsid w:val="000C572D"/>
    <w:rsid w:val="000C5949"/>
    <w:rsid w:val="000C5CDF"/>
    <w:rsid w:val="000C5E1D"/>
    <w:rsid w:val="000C6163"/>
    <w:rsid w:val="000C6247"/>
    <w:rsid w:val="000C62EB"/>
    <w:rsid w:val="000C62F7"/>
    <w:rsid w:val="000C648A"/>
    <w:rsid w:val="000C6511"/>
    <w:rsid w:val="000C6665"/>
    <w:rsid w:val="000C666C"/>
    <w:rsid w:val="000C66B0"/>
    <w:rsid w:val="000C67B8"/>
    <w:rsid w:val="000C69D3"/>
    <w:rsid w:val="000C6DF1"/>
    <w:rsid w:val="000C6E0D"/>
    <w:rsid w:val="000C6E4C"/>
    <w:rsid w:val="000C6F41"/>
    <w:rsid w:val="000C6FF5"/>
    <w:rsid w:val="000C71AE"/>
    <w:rsid w:val="000C761F"/>
    <w:rsid w:val="000C76E1"/>
    <w:rsid w:val="000C77CA"/>
    <w:rsid w:val="000C795E"/>
    <w:rsid w:val="000C7B85"/>
    <w:rsid w:val="000C7CB1"/>
    <w:rsid w:val="000C7E06"/>
    <w:rsid w:val="000C7E50"/>
    <w:rsid w:val="000C7E66"/>
    <w:rsid w:val="000D0054"/>
    <w:rsid w:val="000D012B"/>
    <w:rsid w:val="000D05F5"/>
    <w:rsid w:val="000D062A"/>
    <w:rsid w:val="000D0687"/>
    <w:rsid w:val="000D0774"/>
    <w:rsid w:val="000D0B98"/>
    <w:rsid w:val="000D0FCE"/>
    <w:rsid w:val="000D1091"/>
    <w:rsid w:val="000D141C"/>
    <w:rsid w:val="000D1751"/>
    <w:rsid w:val="000D1788"/>
    <w:rsid w:val="000D17DB"/>
    <w:rsid w:val="000D19E7"/>
    <w:rsid w:val="000D1E90"/>
    <w:rsid w:val="000D1FA4"/>
    <w:rsid w:val="000D201B"/>
    <w:rsid w:val="000D2040"/>
    <w:rsid w:val="000D21D7"/>
    <w:rsid w:val="000D2249"/>
    <w:rsid w:val="000D2354"/>
    <w:rsid w:val="000D24BC"/>
    <w:rsid w:val="000D25F3"/>
    <w:rsid w:val="000D2675"/>
    <w:rsid w:val="000D27B5"/>
    <w:rsid w:val="000D27C8"/>
    <w:rsid w:val="000D284C"/>
    <w:rsid w:val="000D2A20"/>
    <w:rsid w:val="000D2B0D"/>
    <w:rsid w:val="000D2BEC"/>
    <w:rsid w:val="000D2C3E"/>
    <w:rsid w:val="000D2CB3"/>
    <w:rsid w:val="000D2D23"/>
    <w:rsid w:val="000D2FF6"/>
    <w:rsid w:val="000D308C"/>
    <w:rsid w:val="000D328F"/>
    <w:rsid w:val="000D338F"/>
    <w:rsid w:val="000D34BD"/>
    <w:rsid w:val="000D3636"/>
    <w:rsid w:val="000D36BD"/>
    <w:rsid w:val="000D3A36"/>
    <w:rsid w:val="000D3B7B"/>
    <w:rsid w:val="000D3D50"/>
    <w:rsid w:val="000D3DEE"/>
    <w:rsid w:val="000D3DF2"/>
    <w:rsid w:val="000D4183"/>
    <w:rsid w:val="000D41AD"/>
    <w:rsid w:val="000D41FF"/>
    <w:rsid w:val="000D423C"/>
    <w:rsid w:val="000D43E8"/>
    <w:rsid w:val="000D44F0"/>
    <w:rsid w:val="000D455A"/>
    <w:rsid w:val="000D45CA"/>
    <w:rsid w:val="000D45CF"/>
    <w:rsid w:val="000D4635"/>
    <w:rsid w:val="000D4670"/>
    <w:rsid w:val="000D4684"/>
    <w:rsid w:val="000D4698"/>
    <w:rsid w:val="000D46A4"/>
    <w:rsid w:val="000D4742"/>
    <w:rsid w:val="000D49C1"/>
    <w:rsid w:val="000D4A4F"/>
    <w:rsid w:val="000D4B35"/>
    <w:rsid w:val="000D4D44"/>
    <w:rsid w:val="000D4DC6"/>
    <w:rsid w:val="000D4E7D"/>
    <w:rsid w:val="000D4ECA"/>
    <w:rsid w:val="000D51B1"/>
    <w:rsid w:val="000D531D"/>
    <w:rsid w:val="000D5409"/>
    <w:rsid w:val="000D54C6"/>
    <w:rsid w:val="000D5566"/>
    <w:rsid w:val="000D55D6"/>
    <w:rsid w:val="000D560E"/>
    <w:rsid w:val="000D563A"/>
    <w:rsid w:val="000D59E4"/>
    <w:rsid w:val="000D5A6B"/>
    <w:rsid w:val="000D5BCF"/>
    <w:rsid w:val="000D5C25"/>
    <w:rsid w:val="000D5C2B"/>
    <w:rsid w:val="000D5C4D"/>
    <w:rsid w:val="000D5D7A"/>
    <w:rsid w:val="000D5ECF"/>
    <w:rsid w:val="000D6073"/>
    <w:rsid w:val="000D6165"/>
    <w:rsid w:val="000D6326"/>
    <w:rsid w:val="000D637A"/>
    <w:rsid w:val="000D6386"/>
    <w:rsid w:val="000D6768"/>
    <w:rsid w:val="000D6790"/>
    <w:rsid w:val="000D67F8"/>
    <w:rsid w:val="000D6843"/>
    <w:rsid w:val="000D6A3B"/>
    <w:rsid w:val="000D6AF2"/>
    <w:rsid w:val="000D6C18"/>
    <w:rsid w:val="000D6CEF"/>
    <w:rsid w:val="000D6E08"/>
    <w:rsid w:val="000D7251"/>
    <w:rsid w:val="000D7267"/>
    <w:rsid w:val="000D734D"/>
    <w:rsid w:val="000D75B7"/>
    <w:rsid w:val="000D75DF"/>
    <w:rsid w:val="000D7700"/>
    <w:rsid w:val="000D7795"/>
    <w:rsid w:val="000D7876"/>
    <w:rsid w:val="000D7A01"/>
    <w:rsid w:val="000D7A5C"/>
    <w:rsid w:val="000D7AA0"/>
    <w:rsid w:val="000D7B3A"/>
    <w:rsid w:val="000D7B78"/>
    <w:rsid w:val="000D7C96"/>
    <w:rsid w:val="000D7CAD"/>
    <w:rsid w:val="000D7D10"/>
    <w:rsid w:val="000D7EEB"/>
    <w:rsid w:val="000D7FA7"/>
    <w:rsid w:val="000E004A"/>
    <w:rsid w:val="000E00F3"/>
    <w:rsid w:val="000E0292"/>
    <w:rsid w:val="000E02A2"/>
    <w:rsid w:val="000E033F"/>
    <w:rsid w:val="000E0364"/>
    <w:rsid w:val="000E039F"/>
    <w:rsid w:val="000E04E1"/>
    <w:rsid w:val="000E0510"/>
    <w:rsid w:val="000E06D0"/>
    <w:rsid w:val="000E092F"/>
    <w:rsid w:val="000E0B30"/>
    <w:rsid w:val="000E0C94"/>
    <w:rsid w:val="000E0D4C"/>
    <w:rsid w:val="000E0E31"/>
    <w:rsid w:val="000E0E3B"/>
    <w:rsid w:val="000E0FA0"/>
    <w:rsid w:val="000E0FB5"/>
    <w:rsid w:val="000E0FD3"/>
    <w:rsid w:val="000E1033"/>
    <w:rsid w:val="000E125F"/>
    <w:rsid w:val="000E1525"/>
    <w:rsid w:val="000E1582"/>
    <w:rsid w:val="000E163D"/>
    <w:rsid w:val="000E18F5"/>
    <w:rsid w:val="000E196B"/>
    <w:rsid w:val="000E1A0A"/>
    <w:rsid w:val="000E1AD4"/>
    <w:rsid w:val="000E1BD1"/>
    <w:rsid w:val="000E1C58"/>
    <w:rsid w:val="000E1C5A"/>
    <w:rsid w:val="000E1C9B"/>
    <w:rsid w:val="000E1DCC"/>
    <w:rsid w:val="000E1FA0"/>
    <w:rsid w:val="000E204B"/>
    <w:rsid w:val="000E213A"/>
    <w:rsid w:val="000E22BA"/>
    <w:rsid w:val="000E22FE"/>
    <w:rsid w:val="000E2341"/>
    <w:rsid w:val="000E24C9"/>
    <w:rsid w:val="000E2530"/>
    <w:rsid w:val="000E2623"/>
    <w:rsid w:val="000E277D"/>
    <w:rsid w:val="000E2A26"/>
    <w:rsid w:val="000E2B74"/>
    <w:rsid w:val="000E2D88"/>
    <w:rsid w:val="000E2DAF"/>
    <w:rsid w:val="000E2FBB"/>
    <w:rsid w:val="000E35A1"/>
    <w:rsid w:val="000E35C0"/>
    <w:rsid w:val="000E36D3"/>
    <w:rsid w:val="000E36D7"/>
    <w:rsid w:val="000E37ED"/>
    <w:rsid w:val="000E3804"/>
    <w:rsid w:val="000E3857"/>
    <w:rsid w:val="000E38BC"/>
    <w:rsid w:val="000E398F"/>
    <w:rsid w:val="000E3A2B"/>
    <w:rsid w:val="000E3B83"/>
    <w:rsid w:val="000E3CCD"/>
    <w:rsid w:val="000E3CCF"/>
    <w:rsid w:val="000E3D40"/>
    <w:rsid w:val="000E3E0E"/>
    <w:rsid w:val="000E3EA4"/>
    <w:rsid w:val="000E4054"/>
    <w:rsid w:val="000E40A9"/>
    <w:rsid w:val="000E40BE"/>
    <w:rsid w:val="000E4109"/>
    <w:rsid w:val="000E41D2"/>
    <w:rsid w:val="000E4269"/>
    <w:rsid w:val="000E4295"/>
    <w:rsid w:val="000E439B"/>
    <w:rsid w:val="000E43F1"/>
    <w:rsid w:val="000E45C5"/>
    <w:rsid w:val="000E46B3"/>
    <w:rsid w:val="000E4778"/>
    <w:rsid w:val="000E47F9"/>
    <w:rsid w:val="000E481A"/>
    <w:rsid w:val="000E4837"/>
    <w:rsid w:val="000E489A"/>
    <w:rsid w:val="000E49C3"/>
    <w:rsid w:val="000E49F5"/>
    <w:rsid w:val="000E49FD"/>
    <w:rsid w:val="000E4AEA"/>
    <w:rsid w:val="000E4D97"/>
    <w:rsid w:val="000E4E1C"/>
    <w:rsid w:val="000E4F6B"/>
    <w:rsid w:val="000E50C0"/>
    <w:rsid w:val="000E521E"/>
    <w:rsid w:val="000E52E6"/>
    <w:rsid w:val="000E5551"/>
    <w:rsid w:val="000E5594"/>
    <w:rsid w:val="000E5606"/>
    <w:rsid w:val="000E56D8"/>
    <w:rsid w:val="000E5701"/>
    <w:rsid w:val="000E5725"/>
    <w:rsid w:val="000E59BC"/>
    <w:rsid w:val="000E5A27"/>
    <w:rsid w:val="000E5D8D"/>
    <w:rsid w:val="000E5E28"/>
    <w:rsid w:val="000E5EAA"/>
    <w:rsid w:val="000E5F4A"/>
    <w:rsid w:val="000E63FB"/>
    <w:rsid w:val="000E6474"/>
    <w:rsid w:val="000E6582"/>
    <w:rsid w:val="000E68F5"/>
    <w:rsid w:val="000E69C4"/>
    <w:rsid w:val="000E6A77"/>
    <w:rsid w:val="000E6A78"/>
    <w:rsid w:val="000E6AAC"/>
    <w:rsid w:val="000E6C02"/>
    <w:rsid w:val="000E6F42"/>
    <w:rsid w:val="000E6FFC"/>
    <w:rsid w:val="000E70B6"/>
    <w:rsid w:val="000E70B7"/>
    <w:rsid w:val="000E717A"/>
    <w:rsid w:val="000E718A"/>
    <w:rsid w:val="000E7216"/>
    <w:rsid w:val="000E75A4"/>
    <w:rsid w:val="000E75D6"/>
    <w:rsid w:val="000E760A"/>
    <w:rsid w:val="000E7706"/>
    <w:rsid w:val="000E772C"/>
    <w:rsid w:val="000E7734"/>
    <w:rsid w:val="000E7A45"/>
    <w:rsid w:val="000E7B7E"/>
    <w:rsid w:val="000E7BE3"/>
    <w:rsid w:val="000E7CAD"/>
    <w:rsid w:val="000E7D1E"/>
    <w:rsid w:val="000E7DA9"/>
    <w:rsid w:val="000E7E8B"/>
    <w:rsid w:val="000F011F"/>
    <w:rsid w:val="000F021A"/>
    <w:rsid w:val="000F03D5"/>
    <w:rsid w:val="000F0401"/>
    <w:rsid w:val="000F0417"/>
    <w:rsid w:val="000F04E6"/>
    <w:rsid w:val="000F05CD"/>
    <w:rsid w:val="000F08EC"/>
    <w:rsid w:val="000F09B3"/>
    <w:rsid w:val="000F0AF5"/>
    <w:rsid w:val="000F0B26"/>
    <w:rsid w:val="000F0C88"/>
    <w:rsid w:val="000F0EF6"/>
    <w:rsid w:val="000F0F9E"/>
    <w:rsid w:val="000F1006"/>
    <w:rsid w:val="000F110A"/>
    <w:rsid w:val="000F1166"/>
    <w:rsid w:val="000F145B"/>
    <w:rsid w:val="000F14D6"/>
    <w:rsid w:val="000F158C"/>
    <w:rsid w:val="000F15C5"/>
    <w:rsid w:val="000F16BA"/>
    <w:rsid w:val="000F1848"/>
    <w:rsid w:val="000F1995"/>
    <w:rsid w:val="000F19CA"/>
    <w:rsid w:val="000F1A5E"/>
    <w:rsid w:val="000F1A88"/>
    <w:rsid w:val="000F1A8F"/>
    <w:rsid w:val="000F1B6A"/>
    <w:rsid w:val="000F1BA2"/>
    <w:rsid w:val="000F1BDC"/>
    <w:rsid w:val="000F1BE9"/>
    <w:rsid w:val="000F1C74"/>
    <w:rsid w:val="000F1C9C"/>
    <w:rsid w:val="000F1E40"/>
    <w:rsid w:val="000F2143"/>
    <w:rsid w:val="000F2309"/>
    <w:rsid w:val="000F2332"/>
    <w:rsid w:val="000F241D"/>
    <w:rsid w:val="000F2495"/>
    <w:rsid w:val="000F27DC"/>
    <w:rsid w:val="000F28AB"/>
    <w:rsid w:val="000F2A4A"/>
    <w:rsid w:val="000F2AC8"/>
    <w:rsid w:val="000F2BEF"/>
    <w:rsid w:val="000F2F88"/>
    <w:rsid w:val="000F2FCD"/>
    <w:rsid w:val="000F3126"/>
    <w:rsid w:val="000F3273"/>
    <w:rsid w:val="000F3415"/>
    <w:rsid w:val="000F34CF"/>
    <w:rsid w:val="000F34F1"/>
    <w:rsid w:val="000F36D9"/>
    <w:rsid w:val="000F3909"/>
    <w:rsid w:val="000F3931"/>
    <w:rsid w:val="000F3A62"/>
    <w:rsid w:val="000F3BFC"/>
    <w:rsid w:val="000F3CFE"/>
    <w:rsid w:val="000F3EA0"/>
    <w:rsid w:val="000F3F6A"/>
    <w:rsid w:val="000F3FBC"/>
    <w:rsid w:val="000F4094"/>
    <w:rsid w:val="000F428D"/>
    <w:rsid w:val="000F430B"/>
    <w:rsid w:val="000F44AB"/>
    <w:rsid w:val="000F4503"/>
    <w:rsid w:val="000F4826"/>
    <w:rsid w:val="000F49BF"/>
    <w:rsid w:val="000F4A58"/>
    <w:rsid w:val="000F4B2D"/>
    <w:rsid w:val="000F4C18"/>
    <w:rsid w:val="000F4C72"/>
    <w:rsid w:val="000F4C9E"/>
    <w:rsid w:val="000F4D4A"/>
    <w:rsid w:val="000F4D94"/>
    <w:rsid w:val="000F4E44"/>
    <w:rsid w:val="000F4EAB"/>
    <w:rsid w:val="000F4F47"/>
    <w:rsid w:val="000F504B"/>
    <w:rsid w:val="000F504D"/>
    <w:rsid w:val="000F5350"/>
    <w:rsid w:val="000F536C"/>
    <w:rsid w:val="000F5845"/>
    <w:rsid w:val="000F58A5"/>
    <w:rsid w:val="000F5984"/>
    <w:rsid w:val="000F5A11"/>
    <w:rsid w:val="000F5A3C"/>
    <w:rsid w:val="000F5A96"/>
    <w:rsid w:val="000F5CD5"/>
    <w:rsid w:val="000F5E1A"/>
    <w:rsid w:val="000F5F0B"/>
    <w:rsid w:val="000F6063"/>
    <w:rsid w:val="000F6263"/>
    <w:rsid w:val="000F637A"/>
    <w:rsid w:val="000F6385"/>
    <w:rsid w:val="000F6427"/>
    <w:rsid w:val="000F651A"/>
    <w:rsid w:val="000F6650"/>
    <w:rsid w:val="000F6724"/>
    <w:rsid w:val="000F67D9"/>
    <w:rsid w:val="000F68DF"/>
    <w:rsid w:val="000F693B"/>
    <w:rsid w:val="000F69D8"/>
    <w:rsid w:val="000F69FB"/>
    <w:rsid w:val="000F6BB4"/>
    <w:rsid w:val="000F6BCA"/>
    <w:rsid w:val="000F6BCD"/>
    <w:rsid w:val="000F6C49"/>
    <w:rsid w:val="000F6CB5"/>
    <w:rsid w:val="000F6F6C"/>
    <w:rsid w:val="000F6FE0"/>
    <w:rsid w:val="000F71A2"/>
    <w:rsid w:val="000F7280"/>
    <w:rsid w:val="000F733C"/>
    <w:rsid w:val="000F7479"/>
    <w:rsid w:val="000F7480"/>
    <w:rsid w:val="000F7535"/>
    <w:rsid w:val="000F76CE"/>
    <w:rsid w:val="000F7A31"/>
    <w:rsid w:val="000F7AAC"/>
    <w:rsid w:val="000F7C89"/>
    <w:rsid w:val="000F7D6B"/>
    <w:rsid w:val="000F7F08"/>
    <w:rsid w:val="001000E8"/>
    <w:rsid w:val="0010037D"/>
    <w:rsid w:val="001003E5"/>
    <w:rsid w:val="001004FE"/>
    <w:rsid w:val="00100610"/>
    <w:rsid w:val="0010069D"/>
    <w:rsid w:val="00100774"/>
    <w:rsid w:val="001008AD"/>
    <w:rsid w:val="00101108"/>
    <w:rsid w:val="0010152B"/>
    <w:rsid w:val="001017C8"/>
    <w:rsid w:val="00101996"/>
    <w:rsid w:val="001019C6"/>
    <w:rsid w:val="001019FA"/>
    <w:rsid w:val="00101AAD"/>
    <w:rsid w:val="00101B54"/>
    <w:rsid w:val="00101D0C"/>
    <w:rsid w:val="00101DFE"/>
    <w:rsid w:val="00101E51"/>
    <w:rsid w:val="00102047"/>
    <w:rsid w:val="0010249F"/>
    <w:rsid w:val="0010256E"/>
    <w:rsid w:val="001025CA"/>
    <w:rsid w:val="00102606"/>
    <w:rsid w:val="001026E1"/>
    <w:rsid w:val="001028EF"/>
    <w:rsid w:val="00102940"/>
    <w:rsid w:val="00102BDB"/>
    <w:rsid w:val="00102C59"/>
    <w:rsid w:val="00102F5C"/>
    <w:rsid w:val="00103024"/>
    <w:rsid w:val="00103180"/>
    <w:rsid w:val="00103227"/>
    <w:rsid w:val="00103340"/>
    <w:rsid w:val="00103422"/>
    <w:rsid w:val="0010349E"/>
    <w:rsid w:val="001038F0"/>
    <w:rsid w:val="00103940"/>
    <w:rsid w:val="0010399A"/>
    <w:rsid w:val="00103B90"/>
    <w:rsid w:val="00103C45"/>
    <w:rsid w:val="00103C64"/>
    <w:rsid w:val="00103CB5"/>
    <w:rsid w:val="00103FAC"/>
    <w:rsid w:val="00104020"/>
    <w:rsid w:val="00104114"/>
    <w:rsid w:val="00104325"/>
    <w:rsid w:val="00104611"/>
    <w:rsid w:val="00104638"/>
    <w:rsid w:val="00104797"/>
    <w:rsid w:val="00104837"/>
    <w:rsid w:val="00104B80"/>
    <w:rsid w:val="00104C1E"/>
    <w:rsid w:val="00104DFC"/>
    <w:rsid w:val="00104E39"/>
    <w:rsid w:val="00104FDB"/>
    <w:rsid w:val="00104FEF"/>
    <w:rsid w:val="001050E8"/>
    <w:rsid w:val="0010515C"/>
    <w:rsid w:val="001052DF"/>
    <w:rsid w:val="00105464"/>
    <w:rsid w:val="001055ED"/>
    <w:rsid w:val="00105632"/>
    <w:rsid w:val="0010565B"/>
    <w:rsid w:val="00105771"/>
    <w:rsid w:val="001059E2"/>
    <w:rsid w:val="00105ACB"/>
    <w:rsid w:val="00105D30"/>
    <w:rsid w:val="001060B7"/>
    <w:rsid w:val="001062D3"/>
    <w:rsid w:val="001063A1"/>
    <w:rsid w:val="0010644A"/>
    <w:rsid w:val="0010664A"/>
    <w:rsid w:val="00106662"/>
    <w:rsid w:val="001066FC"/>
    <w:rsid w:val="00106719"/>
    <w:rsid w:val="00106860"/>
    <w:rsid w:val="00106A6F"/>
    <w:rsid w:val="00106B11"/>
    <w:rsid w:val="00106DEE"/>
    <w:rsid w:val="00106EC0"/>
    <w:rsid w:val="00107179"/>
    <w:rsid w:val="0010759E"/>
    <w:rsid w:val="0010766C"/>
    <w:rsid w:val="001076C7"/>
    <w:rsid w:val="0010796C"/>
    <w:rsid w:val="001079D6"/>
    <w:rsid w:val="00107B38"/>
    <w:rsid w:val="00107EAB"/>
    <w:rsid w:val="0011003B"/>
    <w:rsid w:val="0011013E"/>
    <w:rsid w:val="001101A3"/>
    <w:rsid w:val="001101DA"/>
    <w:rsid w:val="001101E1"/>
    <w:rsid w:val="00110230"/>
    <w:rsid w:val="00110241"/>
    <w:rsid w:val="00110390"/>
    <w:rsid w:val="00110412"/>
    <w:rsid w:val="00110520"/>
    <w:rsid w:val="00110656"/>
    <w:rsid w:val="00110716"/>
    <w:rsid w:val="00110744"/>
    <w:rsid w:val="00110940"/>
    <w:rsid w:val="00110A10"/>
    <w:rsid w:val="00110BA2"/>
    <w:rsid w:val="00110C27"/>
    <w:rsid w:val="00110DC8"/>
    <w:rsid w:val="00110E29"/>
    <w:rsid w:val="00110FC7"/>
    <w:rsid w:val="0011106F"/>
    <w:rsid w:val="00111076"/>
    <w:rsid w:val="001111F7"/>
    <w:rsid w:val="0011122B"/>
    <w:rsid w:val="00111621"/>
    <w:rsid w:val="00111953"/>
    <w:rsid w:val="00111AFC"/>
    <w:rsid w:val="00111B7F"/>
    <w:rsid w:val="00111B8F"/>
    <w:rsid w:val="00111BE0"/>
    <w:rsid w:val="00111C2F"/>
    <w:rsid w:val="00111E6C"/>
    <w:rsid w:val="00111E8F"/>
    <w:rsid w:val="00111FC7"/>
    <w:rsid w:val="00112002"/>
    <w:rsid w:val="001123B2"/>
    <w:rsid w:val="00112581"/>
    <w:rsid w:val="0011285A"/>
    <w:rsid w:val="001129D3"/>
    <w:rsid w:val="00112A3E"/>
    <w:rsid w:val="00112B21"/>
    <w:rsid w:val="00112E62"/>
    <w:rsid w:val="00112FEF"/>
    <w:rsid w:val="001131EF"/>
    <w:rsid w:val="001132B0"/>
    <w:rsid w:val="0011344C"/>
    <w:rsid w:val="001136CC"/>
    <w:rsid w:val="00113D6D"/>
    <w:rsid w:val="00113D92"/>
    <w:rsid w:val="00113E66"/>
    <w:rsid w:val="00113FB6"/>
    <w:rsid w:val="00114170"/>
    <w:rsid w:val="00114228"/>
    <w:rsid w:val="00114454"/>
    <w:rsid w:val="001144CA"/>
    <w:rsid w:val="001144CB"/>
    <w:rsid w:val="00114668"/>
    <w:rsid w:val="0011472B"/>
    <w:rsid w:val="00114A9A"/>
    <w:rsid w:val="00114B07"/>
    <w:rsid w:val="00114D85"/>
    <w:rsid w:val="00114FDA"/>
    <w:rsid w:val="001151AB"/>
    <w:rsid w:val="00115302"/>
    <w:rsid w:val="001153C8"/>
    <w:rsid w:val="001154C3"/>
    <w:rsid w:val="001155DF"/>
    <w:rsid w:val="001156B8"/>
    <w:rsid w:val="0011595D"/>
    <w:rsid w:val="001159B8"/>
    <w:rsid w:val="00115B03"/>
    <w:rsid w:val="00115B43"/>
    <w:rsid w:val="00115B6A"/>
    <w:rsid w:val="00115D53"/>
    <w:rsid w:val="0011600A"/>
    <w:rsid w:val="00116077"/>
    <w:rsid w:val="00116096"/>
    <w:rsid w:val="00116143"/>
    <w:rsid w:val="001161A5"/>
    <w:rsid w:val="0011624C"/>
    <w:rsid w:val="001162D3"/>
    <w:rsid w:val="00116318"/>
    <w:rsid w:val="0011658D"/>
    <w:rsid w:val="001165BD"/>
    <w:rsid w:val="0011684C"/>
    <w:rsid w:val="001168FE"/>
    <w:rsid w:val="00116915"/>
    <w:rsid w:val="00116A5C"/>
    <w:rsid w:val="00116BC6"/>
    <w:rsid w:val="00116C8B"/>
    <w:rsid w:val="00116CB5"/>
    <w:rsid w:val="00116D2E"/>
    <w:rsid w:val="00116D9C"/>
    <w:rsid w:val="00116E25"/>
    <w:rsid w:val="00116EC1"/>
    <w:rsid w:val="00116EDC"/>
    <w:rsid w:val="00116FC5"/>
    <w:rsid w:val="00116FEC"/>
    <w:rsid w:val="001170E4"/>
    <w:rsid w:val="001171C4"/>
    <w:rsid w:val="001172FA"/>
    <w:rsid w:val="001173BD"/>
    <w:rsid w:val="001173CC"/>
    <w:rsid w:val="001174AF"/>
    <w:rsid w:val="001174BB"/>
    <w:rsid w:val="001176F9"/>
    <w:rsid w:val="001177EC"/>
    <w:rsid w:val="001177EF"/>
    <w:rsid w:val="0011798F"/>
    <w:rsid w:val="00117A97"/>
    <w:rsid w:val="00117B6E"/>
    <w:rsid w:val="00117B86"/>
    <w:rsid w:val="00117BD8"/>
    <w:rsid w:val="00117EA1"/>
    <w:rsid w:val="00117FED"/>
    <w:rsid w:val="001200A0"/>
    <w:rsid w:val="00120165"/>
    <w:rsid w:val="00120292"/>
    <w:rsid w:val="00120387"/>
    <w:rsid w:val="00120403"/>
    <w:rsid w:val="00120446"/>
    <w:rsid w:val="00120695"/>
    <w:rsid w:val="00120716"/>
    <w:rsid w:val="00120742"/>
    <w:rsid w:val="0012082E"/>
    <w:rsid w:val="00120D46"/>
    <w:rsid w:val="00120D86"/>
    <w:rsid w:val="00120DC5"/>
    <w:rsid w:val="00120DFD"/>
    <w:rsid w:val="00120EA9"/>
    <w:rsid w:val="0012127E"/>
    <w:rsid w:val="001212D8"/>
    <w:rsid w:val="0012131C"/>
    <w:rsid w:val="0012135A"/>
    <w:rsid w:val="001213D8"/>
    <w:rsid w:val="001214E5"/>
    <w:rsid w:val="00121559"/>
    <w:rsid w:val="001215A6"/>
    <w:rsid w:val="001216DE"/>
    <w:rsid w:val="0012197D"/>
    <w:rsid w:val="001219F1"/>
    <w:rsid w:val="00121A9E"/>
    <w:rsid w:val="00121D0C"/>
    <w:rsid w:val="00121E1C"/>
    <w:rsid w:val="00121FA2"/>
    <w:rsid w:val="001220D5"/>
    <w:rsid w:val="0012219F"/>
    <w:rsid w:val="00122352"/>
    <w:rsid w:val="0012254D"/>
    <w:rsid w:val="001225DD"/>
    <w:rsid w:val="001225F2"/>
    <w:rsid w:val="00122900"/>
    <w:rsid w:val="00122C66"/>
    <w:rsid w:val="00122D42"/>
    <w:rsid w:val="00122DE0"/>
    <w:rsid w:val="001230D1"/>
    <w:rsid w:val="001231F4"/>
    <w:rsid w:val="0012361C"/>
    <w:rsid w:val="0012379A"/>
    <w:rsid w:val="001237C3"/>
    <w:rsid w:val="001239A0"/>
    <w:rsid w:val="001239D2"/>
    <w:rsid w:val="001239D9"/>
    <w:rsid w:val="00123B82"/>
    <w:rsid w:val="00123BC9"/>
    <w:rsid w:val="00123D6B"/>
    <w:rsid w:val="001241CA"/>
    <w:rsid w:val="0012429A"/>
    <w:rsid w:val="00124422"/>
    <w:rsid w:val="00124436"/>
    <w:rsid w:val="00124471"/>
    <w:rsid w:val="001244B6"/>
    <w:rsid w:val="001244D7"/>
    <w:rsid w:val="001244DA"/>
    <w:rsid w:val="001247EA"/>
    <w:rsid w:val="001248E5"/>
    <w:rsid w:val="00124C39"/>
    <w:rsid w:val="00124DA1"/>
    <w:rsid w:val="00124DAE"/>
    <w:rsid w:val="00124DBA"/>
    <w:rsid w:val="00124E38"/>
    <w:rsid w:val="0012513D"/>
    <w:rsid w:val="0012529F"/>
    <w:rsid w:val="00125377"/>
    <w:rsid w:val="0012565E"/>
    <w:rsid w:val="00125788"/>
    <w:rsid w:val="0012580B"/>
    <w:rsid w:val="00125964"/>
    <w:rsid w:val="0012599B"/>
    <w:rsid w:val="001259A4"/>
    <w:rsid w:val="00125AFA"/>
    <w:rsid w:val="00125C86"/>
    <w:rsid w:val="00125DBD"/>
    <w:rsid w:val="00125E71"/>
    <w:rsid w:val="00125E9C"/>
    <w:rsid w:val="00125F53"/>
    <w:rsid w:val="00125F8B"/>
    <w:rsid w:val="0012626B"/>
    <w:rsid w:val="001264AB"/>
    <w:rsid w:val="001264AF"/>
    <w:rsid w:val="00126722"/>
    <w:rsid w:val="0012679D"/>
    <w:rsid w:val="00126953"/>
    <w:rsid w:val="00126A10"/>
    <w:rsid w:val="00126D07"/>
    <w:rsid w:val="00126D76"/>
    <w:rsid w:val="00126D94"/>
    <w:rsid w:val="00126E7A"/>
    <w:rsid w:val="00126E9C"/>
    <w:rsid w:val="00126EDE"/>
    <w:rsid w:val="00126FA9"/>
    <w:rsid w:val="00127152"/>
    <w:rsid w:val="001273DC"/>
    <w:rsid w:val="00127635"/>
    <w:rsid w:val="0012794D"/>
    <w:rsid w:val="00127992"/>
    <w:rsid w:val="00127BA6"/>
    <w:rsid w:val="00127EF2"/>
    <w:rsid w:val="00127F5A"/>
    <w:rsid w:val="00127FB5"/>
    <w:rsid w:val="00127FE1"/>
    <w:rsid w:val="00130018"/>
    <w:rsid w:val="00130025"/>
    <w:rsid w:val="0013003E"/>
    <w:rsid w:val="00130047"/>
    <w:rsid w:val="00130086"/>
    <w:rsid w:val="001301FA"/>
    <w:rsid w:val="00130223"/>
    <w:rsid w:val="00130261"/>
    <w:rsid w:val="00130315"/>
    <w:rsid w:val="001304B7"/>
    <w:rsid w:val="00130570"/>
    <w:rsid w:val="00130602"/>
    <w:rsid w:val="00130727"/>
    <w:rsid w:val="001307C5"/>
    <w:rsid w:val="0013080A"/>
    <w:rsid w:val="00130822"/>
    <w:rsid w:val="001308C8"/>
    <w:rsid w:val="00130C5E"/>
    <w:rsid w:val="00130E36"/>
    <w:rsid w:val="00131136"/>
    <w:rsid w:val="001311A1"/>
    <w:rsid w:val="001311EF"/>
    <w:rsid w:val="0013123E"/>
    <w:rsid w:val="00131256"/>
    <w:rsid w:val="001313C9"/>
    <w:rsid w:val="00131439"/>
    <w:rsid w:val="001315F3"/>
    <w:rsid w:val="001315FF"/>
    <w:rsid w:val="00131677"/>
    <w:rsid w:val="001316B3"/>
    <w:rsid w:val="00131981"/>
    <w:rsid w:val="00131A5D"/>
    <w:rsid w:val="00131A79"/>
    <w:rsid w:val="00131B71"/>
    <w:rsid w:val="00131C28"/>
    <w:rsid w:val="00131CA9"/>
    <w:rsid w:val="00131CE0"/>
    <w:rsid w:val="00131D17"/>
    <w:rsid w:val="00131D30"/>
    <w:rsid w:val="00131D83"/>
    <w:rsid w:val="00131E91"/>
    <w:rsid w:val="00131F26"/>
    <w:rsid w:val="0013213E"/>
    <w:rsid w:val="00132315"/>
    <w:rsid w:val="001324BF"/>
    <w:rsid w:val="00132607"/>
    <w:rsid w:val="00132671"/>
    <w:rsid w:val="00132877"/>
    <w:rsid w:val="00132A9C"/>
    <w:rsid w:val="00132BDC"/>
    <w:rsid w:val="00132BF0"/>
    <w:rsid w:val="00132C3E"/>
    <w:rsid w:val="00132D0F"/>
    <w:rsid w:val="00132FB1"/>
    <w:rsid w:val="001332FF"/>
    <w:rsid w:val="00133447"/>
    <w:rsid w:val="0013349A"/>
    <w:rsid w:val="0013356C"/>
    <w:rsid w:val="00133BA6"/>
    <w:rsid w:val="00133BEE"/>
    <w:rsid w:val="00133CD7"/>
    <w:rsid w:val="00133D3A"/>
    <w:rsid w:val="00133D98"/>
    <w:rsid w:val="00133FF4"/>
    <w:rsid w:val="00134120"/>
    <w:rsid w:val="00134142"/>
    <w:rsid w:val="0013414B"/>
    <w:rsid w:val="0013423B"/>
    <w:rsid w:val="001342BC"/>
    <w:rsid w:val="00134310"/>
    <w:rsid w:val="001343AF"/>
    <w:rsid w:val="001343BA"/>
    <w:rsid w:val="0013456C"/>
    <w:rsid w:val="0013469A"/>
    <w:rsid w:val="0013479A"/>
    <w:rsid w:val="00134A89"/>
    <w:rsid w:val="00134AE8"/>
    <w:rsid w:val="00134B4D"/>
    <w:rsid w:val="00134B59"/>
    <w:rsid w:val="00134BB7"/>
    <w:rsid w:val="00134C72"/>
    <w:rsid w:val="00134CAE"/>
    <w:rsid w:val="00134E64"/>
    <w:rsid w:val="00134F65"/>
    <w:rsid w:val="001351D5"/>
    <w:rsid w:val="0013526E"/>
    <w:rsid w:val="001352C6"/>
    <w:rsid w:val="00135327"/>
    <w:rsid w:val="001353A9"/>
    <w:rsid w:val="00135933"/>
    <w:rsid w:val="00135C9C"/>
    <w:rsid w:val="00135D58"/>
    <w:rsid w:val="00135F0E"/>
    <w:rsid w:val="0013603A"/>
    <w:rsid w:val="00136192"/>
    <w:rsid w:val="00136529"/>
    <w:rsid w:val="0013669A"/>
    <w:rsid w:val="00136A2E"/>
    <w:rsid w:val="00136B8E"/>
    <w:rsid w:val="00136C39"/>
    <w:rsid w:val="00136F83"/>
    <w:rsid w:val="00136FF7"/>
    <w:rsid w:val="0013722A"/>
    <w:rsid w:val="001372EA"/>
    <w:rsid w:val="00137353"/>
    <w:rsid w:val="001373A1"/>
    <w:rsid w:val="0013754C"/>
    <w:rsid w:val="001375B4"/>
    <w:rsid w:val="001375C3"/>
    <w:rsid w:val="001379D0"/>
    <w:rsid w:val="00137CA8"/>
    <w:rsid w:val="00137E36"/>
    <w:rsid w:val="00137E79"/>
    <w:rsid w:val="00137F0F"/>
    <w:rsid w:val="00137F52"/>
    <w:rsid w:val="00137F53"/>
    <w:rsid w:val="00137FEA"/>
    <w:rsid w:val="00137FF2"/>
    <w:rsid w:val="001400B2"/>
    <w:rsid w:val="001400EF"/>
    <w:rsid w:val="0014018B"/>
    <w:rsid w:val="001402E0"/>
    <w:rsid w:val="0014033A"/>
    <w:rsid w:val="00140373"/>
    <w:rsid w:val="00140381"/>
    <w:rsid w:val="001404C9"/>
    <w:rsid w:val="001404D9"/>
    <w:rsid w:val="001404DA"/>
    <w:rsid w:val="0014064C"/>
    <w:rsid w:val="00140751"/>
    <w:rsid w:val="0014075B"/>
    <w:rsid w:val="0014084B"/>
    <w:rsid w:val="00140952"/>
    <w:rsid w:val="001409FE"/>
    <w:rsid w:val="00140B5D"/>
    <w:rsid w:val="00140B7F"/>
    <w:rsid w:val="00140BBA"/>
    <w:rsid w:val="00140BFC"/>
    <w:rsid w:val="00140D6A"/>
    <w:rsid w:val="00140DBF"/>
    <w:rsid w:val="00140EF6"/>
    <w:rsid w:val="00140F3B"/>
    <w:rsid w:val="001410F7"/>
    <w:rsid w:val="00141398"/>
    <w:rsid w:val="001413ED"/>
    <w:rsid w:val="00141549"/>
    <w:rsid w:val="00141694"/>
    <w:rsid w:val="001416BF"/>
    <w:rsid w:val="0014175E"/>
    <w:rsid w:val="0014183B"/>
    <w:rsid w:val="0014185D"/>
    <w:rsid w:val="0014188D"/>
    <w:rsid w:val="00141981"/>
    <w:rsid w:val="001419FB"/>
    <w:rsid w:val="00141AEE"/>
    <w:rsid w:val="00141B29"/>
    <w:rsid w:val="00141E7C"/>
    <w:rsid w:val="0014200A"/>
    <w:rsid w:val="00142271"/>
    <w:rsid w:val="00142464"/>
    <w:rsid w:val="00142530"/>
    <w:rsid w:val="00142547"/>
    <w:rsid w:val="00142678"/>
    <w:rsid w:val="0014275E"/>
    <w:rsid w:val="0014282E"/>
    <w:rsid w:val="00142857"/>
    <w:rsid w:val="00142997"/>
    <w:rsid w:val="00142AA7"/>
    <w:rsid w:val="00142AB1"/>
    <w:rsid w:val="00142C8E"/>
    <w:rsid w:val="00142CC4"/>
    <w:rsid w:val="00142D39"/>
    <w:rsid w:val="00142F89"/>
    <w:rsid w:val="00142FF3"/>
    <w:rsid w:val="00143080"/>
    <w:rsid w:val="0014323F"/>
    <w:rsid w:val="00143263"/>
    <w:rsid w:val="00143275"/>
    <w:rsid w:val="00143283"/>
    <w:rsid w:val="00143391"/>
    <w:rsid w:val="00143412"/>
    <w:rsid w:val="001434EE"/>
    <w:rsid w:val="0014354E"/>
    <w:rsid w:val="00143979"/>
    <w:rsid w:val="00143984"/>
    <w:rsid w:val="001439CA"/>
    <w:rsid w:val="001439CC"/>
    <w:rsid w:val="00143A8E"/>
    <w:rsid w:val="00143AB5"/>
    <w:rsid w:val="00143ABD"/>
    <w:rsid w:val="00143B7C"/>
    <w:rsid w:val="00143BCD"/>
    <w:rsid w:val="00143C6A"/>
    <w:rsid w:val="00144076"/>
    <w:rsid w:val="00144194"/>
    <w:rsid w:val="00144262"/>
    <w:rsid w:val="001443C0"/>
    <w:rsid w:val="00144508"/>
    <w:rsid w:val="0014453E"/>
    <w:rsid w:val="00144707"/>
    <w:rsid w:val="00144B43"/>
    <w:rsid w:val="00144C56"/>
    <w:rsid w:val="00144C98"/>
    <w:rsid w:val="00144E14"/>
    <w:rsid w:val="00144FFC"/>
    <w:rsid w:val="0014503F"/>
    <w:rsid w:val="0014504A"/>
    <w:rsid w:val="00145075"/>
    <w:rsid w:val="00145135"/>
    <w:rsid w:val="001451C1"/>
    <w:rsid w:val="001451FA"/>
    <w:rsid w:val="00145432"/>
    <w:rsid w:val="00145518"/>
    <w:rsid w:val="00145732"/>
    <w:rsid w:val="00145C55"/>
    <w:rsid w:val="00145C93"/>
    <w:rsid w:val="001461A7"/>
    <w:rsid w:val="00146347"/>
    <w:rsid w:val="001463F9"/>
    <w:rsid w:val="001464C3"/>
    <w:rsid w:val="00146547"/>
    <w:rsid w:val="0014658A"/>
    <w:rsid w:val="001465EB"/>
    <w:rsid w:val="001465F4"/>
    <w:rsid w:val="001466D4"/>
    <w:rsid w:val="00146909"/>
    <w:rsid w:val="00146A13"/>
    <w:rsid w:val="00146A1C"/>
    <w:rsid w:val="00146A5B"/>
    <w:rsid w:val="00146B4C"/>
    <w:rsid w:val="00146C24"/>
    <w:rsid w:val="00146D24"/>
    <w:rsid w:val="00146DD5"/>
    <w:rsid w:val="00146DD7"/>
    <w:rsid w:val="00146DDA"/>
    <w:rsid w:val="00146FF3"/>
    <w:rsid w:val="001471F8"/>
    <w:rsid w:val="00147230"/>
    <w:rsid w:val="00147277"/>
    <w:rsid w:val="001472F2"/>
    <w:rsid w:val="001472F8"/>
    <w:rsid w:val="001473F3"/>
    <w:rsid w:val="001474C3"/>
    <w:rsid w:val="0014752A"/>
    <w:rsid w:val="00147557"/>
    <w:rsid w:val="00147632"/>
    <w:rsid w:val="00147735"/>
    <w:rsid w:val="00147A65"/>
    <w:rsid w:val="00147AB5"/>
    <w:rsid w:val="00147DCD"/>
    <w:rsid w:val="00147DF0"/>
    <w:rsid w:val="00147E1B"/>
    <w:rsid w:val="00147EB2"/>
    <w:rsid w:val="00147EE6"/>
    <w:rsid w:val="00147FD1"/>
    <w:rsid w:val="00150044"/>
    <w:rsid w:val="001501D1"/>
    <w:rsid w:val="00150212"/>
    <w:rsid w:val="00150751"/>
    <w:rsid w:val="001507FD"/>
    <w:rsid w:val="00150948"/>
    <w:rsid w:val="001509C2"/>
    <w:rsid w:val="00150AE9"/>
    <w:rsid w:val="00150D70"/>
    <w:rsid w:val="00150DAF"/>
    <w:rsid w:val="00150F56"/>
    <w:rsid w:val="00150FE3"/>
    <w:rsid w:val="00151045"/>
    <w:rsid w:val="00151050"/>
    <w:rsid w:val="0015110B"/>
    <w:rsid w:val="001511C6"/>
    <w:rsid w:val="001512CA"/>
    <w:rsid w:val="001513B9"/>
    <w:rsid w:val="001514DD"/>
    <w:rsid w:val="0015152E"/>
    <w:rsid w:val="0015157D"/>
    <w:rsid w:val="0015160A"/>
    <w:rsid w:val="001519D5"/>
    <w:rsid w:val="00151A85"/>
    <w:rsid w:val="00151CBC"/>
    <w:rsid w:val="00151EF9"/>
    <w:rsid w:val="00151F63"/>
    <w:rsid w:val="00152050"/>
    <w:rsid w:val="001524D6"/>
    <w:rsid w:val="0015273F"/>
    <w:rsid w:val="00152817"/>
    <w:rsid w:val="00152B41"/>
    <w:rsid w:val="00152B61"/>
    <w:rsid w:val="00152BBC"/>
    <w:rsid w:val="00152C6F"/>
    <w:rsid w:val="00153031"/>
    <w:rsid w:val="0015306A"/>
    <w:rsid w:val="00153083"/>
    <w:rsid w:val="0015309A"/>
    <w:rsid w:val="001530B0"/>
    <w:rsid w:val="0015314B"/>
    <w:rsid w:val="00153346"/>
    <w:rsid w:val="001533C4"/>
    <w:rsid w:val="001536C0"/>
    <w:rsid w:val="001538FB"/>
    <w:rsid w:val="00153A2B"/>
    <w:rsid w:val="00153AAB"/>
    <w:rsid w:val="00153BA0"/>
    <w:rsid w:val="00153D13"/>
    <w:rsid w:val="00153D48"/>
    <w:rsid w:val="00153F16"/>
    <w:rsid w:val="00153F83"/>
    <w:rsid w:val="001541D6"/>
    <w:rsid w:val="00154286"/>
    <w:rsid w:val="001542B6"/>
    <w:rsid w:val="001542CC"/>
    <w:rsid w:val="001542E0"/>
    <w:rsid w:val="00154314"/>
    <w:rsid w:val="00154356"/>
    <w:rsid w:val="00154373"/>
    <w:rsid w:val="00154391"/>
    <w:rsid w:val="0015440B"/>
    <w:rsid w:val="00154577"/>
    <w:rsid w:val="00154582"/>
    <w:rsid w:val="001545FC"/>
    <w:rsid w:val="0015469C"/>
    <w:rsid w:val="00154757"/>
    <w:rsid w:val="001548F4"/>
    <w:rsid w:val="001549BF"/>
    <w:rsid w:val="001549DC"/>
    <w:rsid w:val="00154A02"/>
    <w:rsid w:val="00154AAA"/>
    <w:rsid w:val="00154DBB"/>
    <w:rsid w:val="00154E72"/>
    <w:rsid w:val="00154EAD"/>
    <w:rsid w:val="00155195"/>
    <w:rsid w:val="0015525B"/>
    <w:rsid w:val="00155337"/>
    <w:rsid w:val="0015551F"/>
    <w:rsid w:val="001556BE"/>
    <w:rsid w:val="00155960"/>
    <w:rsid w:val="0015596B"/>
    <w:rsid w:val="00155AE3"/>
    <w:rsid w:val="00155B5C"/>
    <w:rsid w:val="00155D67"/>
    <w:rsid w:val="00155ECC"/>
    <w:rsid w:val="00156034"/>
    <w:rsid w:val="00156038"/>
    <w:rsid w:val="00156129"/>
    <w:rsid w:val="00156234"/>
    <w:rsid w:val="00156448"/>
    <w:rsid w:val="0015662D"/>
    <w:rsid w:val="001567BB"/>
    <w:rsid w:val="001567F2"/>
    <w:rsid w:val="00156907"/>
    <w:rsid w:val="0015692F"/>
    <w:rsid w:val="00156BA1"/>
    <w:rsid w:val="00156C77"/>
    <w:rsid w:val="00156E07"/>
    <w:rsid w:val="001571C7"/>
    <w:rsid w:val="001571EE"/>
    <w:rsid w:val="00157238"/>
    <w:rsid w:val="00157256"/>
    <w:rsid w:val="001572D7"/>
    <w:rsid w:val="0015733E"/>
    <w:rsid w:val="00157435"/>
    <w:rsid w:val="00157614"/>
    <w:rsid w:val="0015791E"/>
    <w:rsid w:val="00157B52"/>
    <w:rsid w:val="00157D5B"/>
    <w:rsid w:val="00157F06"/>
    <w:rsid w:val="00160087"/>
    <w:rsid w:val="001600D5"/>
    <w:rsid w:val="00160420"/>
    <w:rsid w:val="00160429"/>
    <w:rsid w:val="001605A8"/>
    <w:rsid w:val="00160605"/>
    <w:rsid w:val="0016061D"/>
    <w:rsid w:val="0016067E"/>
    <w:rsid w:val="0016071B"/>
    <w:rsid w:val="0016082D"/>
    <w:rsid w:val="001609AA"/>
    <w:rsid w:val="001609DE"/>
    <w:rsid w:val="00160B5F"/>
    <w:rsid w:val="00160C48"/>
    <w:rsid w:val="00160D02"/>
    <w:rsid w:val="00160D9C"/>
    <w:rsid w:val="00161007"/>
    <w:rsid w:val="00161045"/>
    <w:rsid w:val="001611C7"/>
    <w:rsid w:val="00161229"/>
    <w:rsid w:val="0016127B"/>
    <w:rsid w:val="00161392"/>
    <w:rsid w:val="00161645"/>
    <w:rsid w:val="0016183A"/>
    <w:rsid w:val="00161A58"/>
    <w:rsid w:val="00161A9B"/>
    <w:rsid w:val="00161B65"/>
    <w:rsid w:val="00161CB1"/>
    <w:rsid w:val="00161D96"/>
    <w:rsid w:val="00161F4D"/>
    <w:rsid w:val="0016208D"/>
    <w:rsid w:val="00162483"/>
    <w:rsid w:val="0016250C"/>
    <w:rsid w:val="0016268D"/>
    <w:rsid w:val="00162757"/>
    <w:rsid w:val="00162990"/>
    <w:rsid w:val="00162B8A"/>
    <w:rsid w:val="00162B8D"/>
    <w:rsid w:val="00162D77"/>
    <w:rsid w:val="00162EFE"/>
    <w:rsid w:val="001630CD"/>
    <w:rsid w:val="001631B0"/>
    <w:rsid w:val="00163430"/>
    <w:rsid w:val="0016356E"/>
    <w:rsid w:val="00163864"/>
    <w:rsid w:val="0016392B"/>
    <w:rsid w:val="00163BCA"/>
    <w:rsid w:val="00163D2E"/>
    <w:rsid w:val="00163EB6"/>
    <w:rsid w:val="00163F58"/>
    <w:rsid w:val="00163F75"/>
    <w:rsid w:val="0016401B"/>
    <w:rsid w:val="00164083"/>
    <w:rsid w:val="0016408D"/>
    <w:rsid w:val="001643A2"/>
    <w:rsid w:val="0016441D"/>
    <w:rsid w:val="00164470"/>
    <w:rsid w:val="001644A8"/>
    <w:rsid w:val="001645B3"/>
    <w:rsid w:val="001645E1"/>
    <w:rsid w:val="0016462F"/>
    <w:rsid w:val="0016476F"/>
    <w:rsid w:val="001647A7"/>
    <w:rsid w:val="00164815"/>
    <w:rsid w:val="001648C9"/>
    <w:rsid w:val="001649B7"/>
    <w:rsid w:val="00164E94"/>
    <w:rsid w:val="00164F38"/>
    <w:rsid w:val="00164F96"/>
    <w:rsid w:val="00165115"/>
    <w:rsid w:val="001651F0"/>
    <w:rsid w:val="001652DB"/>
    <w:rsid w:val="00165346"/>
    <w:rsid w:val="001654A9"/>
    <w:rsid w:val="001654E1"/>
    <w:rsid w:val="00165801"/>
    <w:rsid w:val="00165BD1"/>
    <w:rsid w:val="00165BE2"/>
    <w:rsid w:val="00165CB1"/>
    <w:rsid w:val="00165D3F"/>
    <w:rsid w:val="00165D8D"/>
    <w:rsid w:val="00165DA8"/>
    <w:rsid w:val="00165E02"/>
    <w:rsid w:val="00165EF6"/>
    <w:rsid w:val="00166041"/>
    <w:rsid w:val="001660AB"/>
    <w:rsid w:val="0016617B"/>
    <w:rsid w:val="001661FB"/>
    <w:rsid w:val="00166203"/>
    <w:rsid w:val="00166221"/>
    <w:rsid w:val="00166279"/>
    <w:rsid w:val="001662B9"/>
    <w:rsid w:val="001662C7"/>
    <w:rsid w:val="00166371"/>
    <w:rsid w:val="001663E4"/>
    <w:rsid w:val="00166646"/>
    <w:rsid w:val="00166654"/>
    <w:rsid w:val="001666C0"/>
    <w:rsid w:val="0016676F"/>
    <w:rsid w:val="00166A58"/>
    <w:rsid w:val="00166A8D"/>
    <w:rsid w:val="00166CFA"/>
    <w:rsid w:val="00166D13"/>
    <w:rsid w:val="00166D30"/>
    <w:rsid w:val="00166D69"/>
    <w:rsid w:val="00167121"/>
    <w:rsid w:val="00167204"/>
    <w:rsid w:val="001674F2"/>
    <w:rsid w:val="0016752C"/>
    <w:rsid w:val="001675D8"/>
    <w:rsid w:val="0016765F"/>
    <w:rsid w:val="001676A2"/>
    <w:rsid w:val="00167820"/>
    <w:rsid w:val="001678E0"/>
    <w:rsid w:val="00167AE0"/>
    <w:rsid w:val="00167B07"/>
    <w:rsid w:val="00167B3D"/>
    <w:rsid w:val="00167CDE"/>
    <w:rsid w:val="00167DF0"/>
    <w:rsid w:val="00167E37"/>
    <w:rsid w:val="00170069"/>
    <w:rsid w:val="00170139"/>
    <w:rsid w:val="001702BC"/>
    <w:rsid w:val="0017042B"/>
    <w:rsid w:val="00170581"/>
    <w:rsid w:val="0017060C"/>
    <w:rsid w:val="00170651"/>
    <w:rsid w:val="0017094C"/>
    <w:rsid w:val="001709F2"/>
    <w:rsid w:val="001709FE"/>
    <w:rsid w:val="00170A2C"/>
    <w:rsid w:val="00170CB2"/>
    <w:rsid w:val="00170D27"/>
    <w:rsid w:val="00170E57"/>
    <w:rsid w:val="0017104B"/>
    <w:rsid w:val="00171371"/>
    <w:rsid w:val="001714FB"/>
    <w:rsid w:val="00171655"/>
    <w:rsid w:val="00171731"/>
    <w:rsid w:val="00171939"/>
    <w:rsid w:val="001719CA"/>
    <w:rsid w:val="001719E9"/>
    <w:rsid w:val="00171AA1"/>
    <w:rsid w:val="00171B54"/>
    <w:rsid w:val="00171CFD"/>
    <w:rsid w:val="00171D43"/>
    <w:rsid w:val="00171F85"/>
    <w:rsid w:val="0017205D"/>
    <w:rsid w:val="001721B7"/>
    <w:rsid w:val="00172266"/>
    <w:rsid w:val="0017244F"/>
    <w:rsid w:val="00172545"/>
    <w:rsid w:val="00172593"/>
    <w:rsid w:val="00172780"/>
    <w:rsid w:val="001727BA"/>
    <w:rsid w:val="00172938"/>
    <w:rsid w:val="00172A25"/>
    <w:rsid w:val="00172A8A"/>
    <w:rsid w:val="00172BA6"/>
    <w:rsid w:val="00172D2C"/>
    <w:rsid w:val="00172F39"/>
    <w:rsid w:val="0017318B"/>
    <w:rsid w:val="001731AE"/>
    <w:rsid w:val="001732FC"/>
    <w:rsid w:val="00173437"/>
    <w:rsid w:val="00173459"/>
    <w:rsid w:val="00173741"/>
    <w:rsid w:val="00173807"/>
    <w:rsid w:val="0017380C"/>
    <w:rsid w:val="00173844"/>
    <w:rsid w:val="001738DA"/>
    <w:rsid w:val="00173903"/>
    <w:rsid w:val="00173B23"/>
    <w:rsid w:val="00173B2E"/>
    <w:rsid w:val="00173B7F"/>
    <w:rsid w:val="00173D5F"/>
    <w:rsid w:val="00173DA2"/>
    <w:rsid w:val="00173E36"/>
    <w:rsid w:val="00173F64"/>
    <w:rsid w:val="00173FED"/>
    <w:rsid w:val="0017424C"/>
    <w:rsid w:val="00174282"/>
    <w:rsid w:val="00174623"/>
    <w:rsid w:val="001747FC"/>
    <w:rsid w:val="0017482F"/>
    <w:rsid w:val="00174AFC"/>
    <w:rsid w:val="00174CE6"/>
    <w:rsid w:val="00175107"/>
    <w:rsid w:val="00175173"/>
    <w:rsid w:val="00175226"/>
    <w:rsid w:val="0017580E"/>
    <w:rsid w:val="0017581F"/>
    <w:rsid w:val="001758C9"/>
    <w:rsid w:val="0017593E"/>
    <w:rsid w:val="00175A24"/>
    <w:rsid w:val="00175AFF"/>
    <w:rsid w:val="00175B21"/>
    <w:rsid w:val="00175B5A"/>
    <w:rsid w:val="00175BDD"/>
    <w:rsid w:val="00175C2D"/>
    <w:rsid w:val="00175EBA"/>
    <w:rsid w:val="00175F14"/>
    <w:rsid w:val="00175F74"/>
    <w:rsid w:val="00176486"/>
    <w:rsid w:val="0017649A"/>
    <w:rsid w:val="00176618"/>
    <w:rsid w:val="0017663F"/>
    <w:rsid w:val="0017666E"/>
    <w:rsid w:val="00176673"/>
    <w:rsid w:val="00176702"/>
    <w:rsid w:val="00176736"/>
    <w:rsid w:val="0017684D"/>
    <w:rsid w:val="001769D7"/>
    <w:rsid w:val="00176AFB"/>
    <w:rsid w:val="00176BC1"/>
    <w:rsid w:val="00176C17"/>
    <w:rsid w:val="00176C37"/>
    <w:rsid w:val="00176CB4"/>
    <w:rsid w:val="00176CE7"/>
    <w:rsid w:val="00176D8F"/>
    <w:rsid w:val="00176EC6"/>
    <w:rsid w:val="00177003"/>
    <w:rsid w:val="0017703B"/>
    <w:rsid w:val="001770C2"/>
    <w:rsid w:val="001771DF"/>
    <w:rsid w:val="00177487"/>
    <w:rsid w:val="001777C1"/>
    <w:rsid w:val="00177B08"/>
    <w:rsid w:val="00177BCC"/>
    <w:rsid w:val="00177CD0"/>
    <w:rsid w:val="001800FD"/>
    <w:rsid w:val="00180228"/>
    <w:rsid w:val="0018044A"/>
    <w:rsid w:val="00180A1D"/>
    <w:rsid w:val="00180A88"/>
    <w:rsid w:val="00180B31"/>
    <w:rsid w:val="00180B9B"/>
    <w:rsid w:val="00180BB2"/>
    <w:rsid w:val="00180C39"/>
    <w:rsid w:val="00180CF8"/>
    <w:rsid w:val="00180F6B"/>
    <w:rsid w:val="001810B5"/>
    <w:rsid w:val="001812DF"/>
    <w:rsid w:val="0018132D"/>
    <w:rsid w:val="001813AD"/>
    <w:rsid w:val="001814DC"/>
    <w:rsid w:val="00181521"/>
    <w:rsid w:val="001815E1"/>
    <w:rsid w:val="00181689"/>
    <w:rsid w:val="00181802"/>
    <w:rsid w:val="001818C4"/>
    <w:rsid w:val="00181E04"/>
    <w:rsid w:val="00181EF5"/>
    <w:rsid w:val="00181F31"/>
    <w:rsid w:val="0018210C"/>
    <w:rsid w:val="00182193"/>
    <w:rsid w:val="001821C7"/>
    <w:rsid w:val="001821FF"/>
    <w:rsid w:val="001822C3"/>
    <w:rsid w:val="00182303"/>
    <w:rsid w:val="00182334"/>
    <w:rsid w:val="00182371"/>
    <w:rsid w:val="00182797"/>
    <w:rsid w:val="00182A9A"/>
    <w:rsid w:val="00182B57"/>
    <w:rsid w:val="00182BEE"/>
    <w:rsid w:val="00182DA2"/>
    <w:rsid w:val="00182E61"/>
    <w:rsid w:val="00182EAD"/>
    <w:rsid w:val="00182F14"/>
    <w:rsid w:val="00182FB1"/>
    <w:rsid w:val="00182FD1"/>
    <w:rsid w:val="00182FE0"/>
    <w:rsid w:val="001831DA"/>
    <w:rsid w:val="0018324D"/>
    <w:rsid w:val="0018362C"/>
    <w:rsid w:val="0018370E"/>
    <w:rsid w:val="00183763"/>
    <w:rsid w:val="0018381B"/>
    <w:rsid w:val="001839F2"/>
    <w:rsid w:val="00183A8F"/>
    <w:rsid w:val="00183AA6"/>
    <w:rsid w:val="00183B81"/>
    <w:rsid w:val="00183E30"/>
    <w:rsid w:val="00183E8D"/>
    <w:rsid w:val="00184187"/>
    <w:rsid w:val="001842E9"/>
    <w:rsid w:val="001846A1"/>
    <w:rsid w:val="001847BB"/>
    <w:rsid w:val="00184838"/>
    <w:rsid w:val="00184902"/>
    <w:rsid w:val="00184ACD"/>
    <w:rsid w:val="00184B37"/>
    <w:rsid w:val="00184B99"/>
    <w:rsid w:val="00184BA8"/>
    <w:rsid w:val="00184BC6"/>
    <w:rsid w:val="00184C6E"/>
    <w:rsid w:val="00184CE9"/>
    <w:rsid w:val="00184EA2"/>
    <w:rsid w:val="00184F40"/>
    <w:rsid w:val="00185122"/>
    <w:rsid w:val="00185183"/>
    <w:rsid w:val="001851B5"/>
    <w:rsid w:val="0018528E"/>
    <w:rsid w:val="00185382"/>
    <w:rsid w:val="0018553B"/>
    <w:rsid w:val="0018554A"/>
    <w:rsid w:val="001856B4"/>
    <w:rsid w:val="00185853"/>
    <w:rsid w:val="00185861"/>
    <w:rsid w:val="001858F0"/>
    <w:rsid w:val="00185918"/>
    <w:rsid w:val="00185C10"/>
    <w:rsid w:val="00185E41"/>
    <w:rsid w:val="00185E79"/>
    <w:rsid w:val="00185E9B"/>
    <w:rsid w:val="00185ECE"/>
    <w:rsid w:val="00185F4B"/>
    <w:rsid w:val="00186005"/>
    <w:rsid w:val="00186156"/>
    <w:rsid w:val="001861B3"/>
    <w:rsid w:val="00186381"/>
    <w:rsid w:val="0018643E"/>
    <w:rsid w:val="001868EB"/>
    <w:rsid w:val="00186997"/>
    <w:rsid w:val="00186A5A"/>
    <w:rsid w:val="00186E90"/>
    <w:rsid w:val="00186EEC"/>
    <w:rsid w:val="00186EF2"/>
    <w:rsid w:val="00186F07"/>
    <w:rsid w:val="00186F13"/>
    <w:rsid w:val="0018713C"/>
    <w:rsid w:val="00187196"/>
    <w:rsid w:val="00187576"/>
    <w:rsid w:val="001876B3"/>
    <w:rsid w:val="0018782D"/>
    <w:rsid w:val="00187895"/>
    <w:rsid w:val="001879CD"/>
    <w:rsid w:val="00187A37"/>
    <w:rsid w:val="00187A47"/>
    <w:rsid w:val="00187CCD"/>
    <w:rsid w:val="00187D06"/>
    <w:rsid w:val="00187DAF"/>
    <w:rsid w:val="00187DFA"/>
    <w:rsid w:val="00187E08"/>
    <w:rsid w:val="00187E58"/>
    <w:rsid w:val="00187E96"/>
    <w:rsid w:val="0019032A"/>
    <w:rsid w:val="00190406"/>
    <w:rsid w:val="001908E5"/>
    <w:rsid w:val="00190BDD"/>
    <w:rsid w:val="00190C6B"/>
    <w:rsid w:val="00190DDA"/>
    <w:rsid w:val="00190EF4"/>
    <w:rsid w:val="00190F6D"/>
    <w:rsid w:val="00190F9B"/>
    <w:rsid w:val="00190FE7"/>
    <w:rsid w:val="00190FEF"/>
    <w:rsid w:val="00190FF5"/>
    <w:rsid w:val="00191503"/>
    <w:rsid w:val="00191562"/>
    <w:rsid w:val="0019173F"/>
    <w:rsid w:val="00191B73"/>
    <w:rsid w:val="00191D75"/>
    <w:rsid w:val="00191E32"/>
    <w:rsid w:val="00191EEB"/>
    <w:rsid w:val="00191FBC"/>
    <w:rsid w:val="001921DD"/>
    <w:rsid w:val="0019240C"/>
    <w:rsid w:val="00192416"/>
    <w:rsid w:val="00192666"/>
    <w:rsid w:val="001926AB"/>
    <w:rsid w:val="00192739"/>
    <w:rsid w:val="001928A7"/>
    <w:rsid w:val="00192C53"/>
    <w:rsid w:val="00192EEA"/>
    <w:rsid w:val="00192F9F"/>
    <w:rsid w:val="00193063"/>
    <w:rsid w:val="00193079"/>
    <w:rsid w:val="001931AB"/>
    <w:rsid w:val="001931F3"/>
    <w:rsid w:val="00193288"/>
    <w:rsid w:val="001932FB"/>
    <w:rsid w:val="00193345"/>
    <w:rsid w:val="001933BB"/>
    <w:rsid w:val="001933DA"/>
    <w:rsid w:val="00193535"/>
    <w:rsid w:val="001935ED"/>
    <w:rsid w:val="00193618"/>
    <w:rsid w:val="0019362A"/>
    <w:rsid w:val="001936FD"/>
    <w:rsid w:val="00193B1A"/>
    <w:rsid w:val="00193C19"/>
    <w:rsid w:val="00193DBF"/>
    <w:rsid w:val="00193F76"/>
    <w:rsid w:val="001941FE"/>
    <w:rsid w:val="00194566"/>
    <w:rsid w:val="001945DF"/>
    <w:rsid w:val="0019464E"/>
    <w:rsid w:val="0019468E"/>
    <w:rsid w:val="001947AE"/>
    <w:rsid w:val="00194804"/>
    <w:rsid w:val="00194872"/>
    <w:rsid w:val="00194978"/>
    <w:rsid w:val="00194FCF"/>
    <w:rsid w:val="001952A7"/>
    <w:rsid w:val="0019547C"/>
    <w:rsid w:val="0019566A"/>
    <w:rsid w:val="00195790"/>
    <w:rsid w:val="001957AF"/>
    <w:rsid w:val="00195866"/>
    <w:rsid w:val="00195A9C"/>
    <w:rsid w:val="00195AB0"/>
    <w:rsid w:val="00195BB2"/>
    <w:rsid w:val="00195D2E"/>
    <w:rsid w:val="00195E67"/>
    <w:rsid w:val="00195F65"/>
    <w:rsid w:val="0019618B"/>
    <w:rsid w:val="00196210"/>
    <w:rsid w:val="00196220"/>
    <w:rsid w:val="001964D7"/>
    <w:rsid w:val="0019661C"/>
    <w:rsid w:val="0019663B"/>
    <w:rsid w:val="001966AB"/>
    <w:rsid w:val="001967A8"/>
    <w:rsid w:val="001968B8"/>
    <w:rsid w:val="001969D6"/>
    <w:rsid w:val="00196A13"/>
    <w:rsid w:val="00196A67"/>
    <w:rsid w:val="00196B93"/>
    <w:rsid w:val="00196DF6"/>
    <w:rsid w:val="00196E96"/>
    <w:rsid w:val="00196F0F"/>
    <w:rsid w:val="00196F28"/>
    <w:rsid w:val="0019708E"/>
    <w:rsid w:val="00197106"/>
    <w:rsid w:val="00197248"/>
    <w:rsid w:val="00197481"/>
    <w:rsid w:val="00197555"/>
    <w:rsid w:val="0019765D"/>
    <w:rsid w:val="0019769B"/>
    <w:rsid w:val="001977BF"/>
    <w:rsid w:val="0019782B"/>
    <w:rsid w:val="00197AA4"/>
    <w:rsid w:val="00197C50"/>
    <w:rsid w:val="00197E06"/>
    <w:rsid w:val="00197EE8"/>
    <w:rsid w:val="001A0150"/>
    <w:rsid w:val="001A03E5"/>
    <w:rsid w:val="001A08BE"/>
    <w:rsid w:val="001A099F"/>
    <w:rsid w:val="001A0C99"/>
    <w:rsid w:val="001A0D0D"/>
    <w:rsid w:val="001A0DE6"/>
    <w:rsid w:val="001A0E6F"/>
    <w:rsid w:val="001A0EAB"/>
    <w:rsid w:val="001A0F9E"/>
    <w:rsid w:val="001A116A"/>
    <w:rsid w:val="001A1186"/>
    <w:rsid w:val="001A13D1"/>
    <w:rsid w:val="001A14EB"/>
    <w:rsid w:val="001A191F"/>
    <w:rsid w:val="001A19C3"/>
    <w:rsid w:val="001A19DC"/>
    <w:rsid w:val="001A1A51"/>
    <w:rsid w:val="001A1A5A"/>
    <w:rsid w:val="001A1ACF"/>
    <w:rsid w:val="001A1C71"/>
    <w:rsid w:val="001A1C89"/>
    <w:rsid w:val="001A1E36"/>
    <w:rsid w:val="001A20EA"/>
    <w:rsid w:val="001A21BD"/>
    <w:rsid w:val="001A22EB"/>
    <w:rsid w:val="001A23E7"/>
    <w:rsid w:val="001A246B"/>
    <w:rsid w:val="001A24D8"/>
    <w:rsid w:val="001A24DD"/>
    <w:rsid w:val="001A2571"/>
    <w:rsid w:val="001A269F"/>
    <w:rsid w:val="001A27D9"/>
    <w:rsid w:val="001A287A"/>
    <w:rsid w:val="001A297E"/>
    <w:rsid w:val="001A29F9"/>
    <w:rsid w:val="001A2ACD"/>
    <w:rsid w:val="001A2C7D"/>
    <w:rsid w:val="001A2F2E"/>
    <w:rsid w:val="001A3068"/>
    <w:rsid w:val="001A3073"/>
    <w:rsid w:val="001A30CE"/>
    <w:rsid w:val="001A3132"/>
    <w:rsid w:val="001A3324"/>
    <w:rsid w:val="001A33A0"/>
    <w:rsid w:val="001A368E"/>
    <w:rsid w:val="001A377B"/>
    <w:rsid w:val="001A3817"/>
    <w:rsid w:val="001A384E"/>
    <w:rsid w:val="001A38B2"/>
    <w:rsid w:val="001A38F6"/>
    <w:rsid w:val="001A3977"/>
    <w:rsid w:val="001A3B34"/>
    <w:rsid w:val="001A3BB5"/>
    <w:rsid w:val="001A3C9E"/>
    <w:rsid w:val="001A3DE8"/>
    <w:rsid w:val="001A4109"/>
    <w:rsid w:val="001A41F5"/>
    <w:rsid w:val="001A4318"/>
    <w:rsid w:val="001A4373"/>
    <w:rsid w:val="001A43A4"/>
    <w:rsid w:val="001A43BC"/>
    <w:rsid w:val="001A4405"/>
    <w:rsid w:val="001A4477"/>
    <w:rsid w:val="001A45C3"/>
    <w:rsid w:val="001A46E6"/>
    <w:rsid w:val="001A4725"/>
    <w:rsid w:val="001A4A88"/>
    <w:rsid w:val="001A4B1D"/>
    <w:rsid w:val="001A4C4A"/>
    <w:rsid w:val="001A4D63"/>
    <w:rsid w:val="001A4E49"/>
    <w:rsid w:val="001A4FBB"/>
    <w:rsid w:val="001A50AE"/>
    <w:rsid w:val="001A510D"/>
    <w:rsid w:val="001A55E8"/>
    <w:rsid w:val="001A578D"/>
    <w:rsid w:val="001A5A50"/>
    <w:rsid w:val="001A5B5D"/>
    <w:rsid w:val="001A5B79"/>
    <w:rsid w:val="001A5B88"/>
    <w:rsid w:val="001A5C59"/>
    <w:rsid w:val="001A5D6A"/>
    <w:rsid w:val="001A5E91"/>
    <w:rsid w:val="001A6121"/>
    <w:rsid w:val="001A6211"/>
    <w:rsid w:val="001A62F0"/>
    <w:rsid w:val="001A63C2"/>
    <w:rsid w:val="001A647A"/>
    <w:rsid w:val="001A6535"/>
    <w:rsid w:val="001A65BE"/>
    <w:rsid w:val="001A667A"/>
    <w:rsid w:val="001A677C"/>
    <w:rsid w:val="001A681E"/>
    <w:rsid w:val="001A6880"/>
    <w:rsid w:val="001A68F3"/>
    <w:rsid w:val="001A6970"/>
    <w:rsid w:val="001A6B45"/>
    <w:rsid w:val="001A6B92"/>
    <w:rsid w:val="001A6C1A"/>
    <w:rsid w:val="001A6CB4"/>
    <w:rsid w:val="001A6D52"/>
    <w:rsid w:val="001A6DCC"/>
    <w:rsid w:val="001A6DF9"/>
    <w:rsid w:val="001A6F6A"/>
    <w:rsid w:val="001A7077"/>
    <w:rsid w:val="001A7133"/>
    <w:rsid w:val="001A7134"/>
    <w:rsid w:val="001A71E6"/>
    <w:rsid w:val="001A7329"/>
    <w:rsid w:val="001A733F"/>
    <w:rsid w:val="001A739C"/>
    <w:rsid w:val="001A7407"/>
    <w:rsid w:val="001A7570"/>
    <w:rsid w:val="001A7758"/>
    <w:rsid w:val="001A79B4"/>
    <w:rsid w:val="001A7A93"/>
    <w:rsid w:val="001A7DD6"/>
    <w:rsid w:val="001A7DF2"/>
    <w:rsid w:val="001A7E07"/>
    <w:rsid w:val="001A7E85"/>
    <w:rsid w:val="001A7E94"/>
    <w:rsid w:val="001B0327"/>
    <w:rsid w:val="001B048C"/>
    <w:rsid w:val="001B05CF"/>
    <w:rsid w:val="001B05D4"/>
    <w:rsid w:val="001B067E"/>
    <w:rsid w:val="001B0867"/>
    <w:rsid w:val="001B0B1F"/>
    <w:rsid w:val="001B0BF0"/>
    <w:rsid w:val="001B0C18"/>
    <w:rsid w:val="001B0C2D"/>
    <w:rsid w:val="001B0E1F"/>
    <w:rsid w:val="001B0E6D"/>
    <w:rsid w:val="001B0F71"/>
    <w:rsid w:val="001B0F94"/>
    <w:rsid w:val="001B0FC8"/>
    <w:rsid w:val="001B101E"/>
    <w:rsid w:val="001B10F0"/>
    <w:rsid w:val="001B13F0"/>
    <w:rsid w:val="001B1409"/>
    <w:rsid w:val="001B15B6"/>
    <w:rsid w:val="001B1627"/>
    <w:rsid w:val="001B1796"/>
    <w:rsid w:val="001B1835"/>
    <w:rsid w:val="001B1920"/>
    <w:rsid w:val="001B197E"/>
    <w:rsid w:val="001B19A3"/>
    <w:rsid w:val="001B1C89"/>
    <w:rsid w:val="001B1D26"/>
    <w:rsid w:val="001B1EAF"/>
    <w:rsid w:val="001B1F15"/>
    <w:rsid w:val="001B2078"/>
    <w:rsid w:val="001B20BA"/>
    <w:rsid w:val="001B219C"/>
    <w:rsid w:val="001B21A4"/>
    <w:rsid w:val="001B240C"/>
    <w:rsid w:val="001B2588"/>
    <w:rsid w:val="001B25C3"/>
    <w:rsid w:val="001B2713"/>
    <w:rsid w:val="001B27D9"/>
    <w:rsid w:val="001B28EF"/>
    <w:rsid w:val="001B296C"/>
    <w:rsid w:val="001B2AD6"/>
    <w:rsid w:val="001B2C7A"/>
    <w:rsid w:val="001B2D65"/>
    <w:rsid w:val="001B2FF9"/>
    <w:rsid w:val="001B3009"/>
    <w:rsid w:val="001B3075"/>
    <w:rsid w:val="001B307B"/>
    <w:rsid w:val="001B321D"/>
    <w:rsid w:val="001B3274"/>
    <w:rsid w:val="001B33A6"/>
    <w:rsid w:val="001B33AE"/>
    <w:rsid w:val="001B33BE"/>
    <w:rsid w:val="001B3460"/>
    <w:rsid w:val="001B36AE"/>
    <w:rsid w:val="001B39F4"/>
    <w:rsid w:val="001B3A2A"/>
    <w:rsid w:val="001B3A71"/>
    <w:rsid w:val="001B3AF1"/>
    <w:rsid w:val="001B3B41"/>
    <w:rsid w:val="001B3B4D"/>
    <w:rsid w:val="001B3BD8"/>
    <w:rsid w:val="001B3F24"/>
    <w:rsid w:val="001B3FEE"/>
    <w:rsid w:val="001B4006"/>
    <w:rsid w:val="001B4080"/>
    <w:rsid w:val="001B40EF"/>
    <w:rsid w:val="001B4387"/>
    <w:rsid w:val="001B43B1"/>
    <w:rsid w:val="001B44A2"/>
    <w:rsid w:val="001B4741"/>
    <w:rsid w:val="001B48E3"/>
    <w:rsid w:val="001B4A35"/>
    <w:rsid w:val="001B4BCC"/>
    <w:rsid w:val="001B4CDB"/>
    <w:rsid w:val="001B4D6C"/>
    <w:rsid w:val="001B4D7E"/>
    <w:rsid w:val="001B4DF0"/>
    <w:rsid w:val="001B4E28"/>
    <w:rsid w:val="001B4E36"/>
    <w:rsid w:val="001B4F9E"/>
    <w:rsid w:val="001B4FE7"/>
    <w:rsid w:val="001B50ED"/>
    <w:rsid w:val="001B5147"/>
    <w:rsid w:val="001B5341"/>
    <w:rsid w:val="001B539B"/>
    <w:rsid w:val="001B5469"/>
    <w:rsid w:val="001B55D3"/>
    <w:rsid w:val="001B5751"/>
    <w:rsid w:val="001B57B2"/>
    <w:rsid w:val="001B587A"/>
    <w:rsid w:val="001B60BC"/>
    <w:rsid w:val="001B610C"/>
    <w:rsid w:val="001B6132"/>
    <w:rsid w:val="001B62F9"/>
    <w:rsid w:val="001B63E4"/>
    <w:rsid w:val="001B651C"/>
    <w:rsid w:val="001B66D3"/>
    <w:rsid w:val="001B68AE"/>
    <w:rsid w:val="001B694D"/>
    <w:rsid w:val="001B6A04"/>
    <w:rsid w:val="001B6ACE"/>
    <w:rsid w:val="001B6B73"/>
    <w:rsid w:val="001B6C00"/>
    <w:rsid w:val="001B6FA3"/>
    <w:rsid w:val="001B74A1"/>
    <w:rsid w:val="001B7652"/>
    <w:rsid w:val="001B76B6"/>
    <w:rsid w:val="001B780A"/>
    <w:rsid w:val="001B7879"/>
    <w:rsid w:val="001B7924"/>
    <w:rsid w:val="001B79F0"/>
    <w:rsid w:val="001B7A2E"/>
    <w:rsid w:val="001B7AF8"/>
    <w:rsid w:val="001B7C4D"/>
    <w:rsid w:val="001B7D70"/>
    <w:rsid w:val="001B7FD6"/>
    <w:rsid w:val="001C00BF"/>
    <w:rsid w:val="001C0179"/>
    <w:rsid w:val="001C0518"/>
    <w:rsid w:val="001C076B"/>
    <w:rsid w:val="001C0782"/>
    <w:rsid w:val="001C0804"/>
    <w:rsid w:val="001C0899"/>
    <w:rsid w:val="001C08DE"/>
    <w:rsid w:val="001C0A2E"/>
    <w:rsid w:val="001C0AAD"/>
    <w:rsid w:val="001C0B1D"/>
    <w:rsid w:val="001C0B21"/>
    <w:rsid w:val="001C0BC4"/>
    <w:rsid w:val="001C0D81"/>
    <w:rsid w:val="001C0F9C"/>
    <w:rsid w:val="001C147A"/>
    <w:rsid w:val="001C1527"/>
    <w:rsid w:val="001C1598"/>
    <w:rsid w:val="001C1610"/>
    <w:rsid w:val="001C1614"/>
    <w:rsid w:val="001C171E"/>
    <w:rsid w:val="001C184F"/>
    <w:rsid w:val="001C1874"/>
    <w:rsid w:val="001C19B5"/>
    <w:rsid w:val="001C1D44"/>
    <w:rsid w:val="001C1D63"/>
    <w:rsid w:val="001C2046"/>
    <w:rsid w:val="001C20F5"/>
    <w:rsid w:val="001C2128"/>
    <w:rsid w:val="001C21CF"/>
    <w:rsid w:val="001C22FE"/>
    <w:rsid w:val="001C23FD"/>
    <w:rsid w:val="001C24C7"/>
    <w:rsid w:val="001C252F"/>
    <w:rsid w:val="001C256E"/>
    <w:rsid w:val="001C260A"/>
    <w:rsid w:val="001C266C"/>
    <w:rsid w:val="001C27FB"/>
    <w:rsid w:val="001C281D"/>
    <w:rsid w:val="001C2A28"/>
    <w:rsid w:val="001C2B14"/>
    <w:rsid w:val="001C2B4A"/>
    <w:rsid w:val="001C2CF7"/>
    <w:rsid w:val="001C2D24"/>
    <w:rsid w:val="001C2E11"/>
    <w:rsid w:val="001C2F70"/>
    <w:rsid w:val="001C2F92"/>
    <w:rsid w:val="001C313C"/>
    <w:rsid w:val="001C316A"/>
    <w:rsid w:val="001C31E6"/>
    <w:rsid w:val="001C321F"/>
    <w:rsid w:val="001C33FE"/>
    <w:rsid w:val="001C3525"/>
    <w:rsid w:val="001C381C"/>
    <w:rsid w:val="001C384E"/>
    <w:rsid w:val="001C38C0"/>
    <w:rsid w:val="001C3929"/>
    <w:rsid w:val="001C396F"/>
    <w:rsid w:val="001C3ACA"/>
    <w:rsid w:val="001C3C63"/>
    <w:rsid w:val="001C3CFB"/>
    <w:rsid w:val="001C3D54"/>
    <w:rsid w:val="001C3D60"/>
    <w:rsid w:val="001C3E04"/>
    <w:rsid w:val="001C3E60"/>
    <w:rsid w:val="001C409F"/>
    <w:rsid w:val="001C413C"/>
    <w:rsid w:val="001C43C8"/>
    <w:rsid w:val="001C4408"/>
    <w:rsid w:val="001C44E6"/>
    <w:rsid w:val="001C4500"/>
    <w:rsid w:val="001C472D"/>
    <w:rsid w:val="001C477E"/>
    <w:rsid w:val="001C48AF"/>
    <w:rsid w:val="001C4941"/>
    <w:rsid w:val="001C4B50"/>
    <w:rsid w:val="001C4E11"/>
    <w:rsid w:val="001C4E46"/>
    <w:rsid w:val="001C4E5D"/>
    <w:rsid w:val="001C4EF2"/>
    <w:rsid w:val="001C5057"/>
    <w:rsid w:val="001C51B8"/>
    <w:rsid w:val="001C5306"/>
    <w:rsid w:val="001C5328"/>
    <w:rsid w:val="001C54BF"/>
    <w:rsid w:val="001C576F"/>
    <w:rsid w:val="001C5793"/>
    <w:rsid w:val="001C58A2"/>
    <w:rsid w:val="001C5932"/>
    <w:rsid w:val="001C5984"/>
    <w:rsid w:val="001C5BBE"/>
    <w:rsid w:val="001C5BCF"/>
    <w:rsid w:val="001C5F01"/>
    <w:rsid w:val="001C5F27"/>
    <w:rsid w:val="001C610B"/>
    <w:rsid w:val="001C6150"/>
    <w:rsid w:val="001C61D6"/>
    <w:rsid w:val="001C63B7"/>
    <w:rsid w:val="001C64FD"/>
    <w:rsid w:val="001C679F"/>
    <w:rsid w:val="001C67E3"/>
    <w:rsid w:val="001C6979"/>
    <w:rsid w:val="001C699B"/>
    <w:rsid w:val="001C6A8F"/>
    <w:rsid w:val="001C6AB8"/>
    <w:rsid w:val="001C6D61"/>
    <w:rsid w:val="001C6E2A"/>
    <w:rsid w:val="001C700C"/>
    <w:rsid w:val="001C73AC"/>
    <w:rsid w:val="001C7523"/>
    <w:rsid w:val="001C7799"/>
    <w:rsid w:val="001C77EC"/>
    <w:rsid w:val="001C7BD1"/>
    <w:rsid w:val="001C7D1D"/>
    <w:rsid w:val="001C7D4F"/>
    <w:rsid w:val="001C7D5F"/>
    <w:rsid w:val="001C7D91"/>
    <w:rsid w:val="001C7E0E"/>
    <w:rsid w:val="001D00E7"/>
    <w:rsid w:val="001D01D6"/>
    <w:rsid w:val="001D02E1"/>
    <w:rsid w:val="001D049F"/>
    <w:rsid w:val="001D055B"/>
    <w:rsid w:val="001D0567"/>
    <w:rsid w:val="001D05BD"/>
    <w:rsid w:val="001D06A9"/>
    <w:rsid w:val="001D0795"/>
    <w:rsid w:val="001D07DB"/>
    <w:rsid w:val="001D0816"/>
    <w:rsid w:val="001D0934"/>
    <w:rsid w:val="001D0A4E"/>
    <w:rsid w:val="001D0B3A"/>
    <w:rsid w:val="001D0C3F"/>
    <w:rsid w:val="001D0E59"/>
    <w:rsid w:val="001D0F10"/>
    <w:rsid w:val="001D1143"/>
    <w:rsid w:val="001D11C8"/>
    <w:rsid w:val="001D11CD"/>
    <w:rsid w:val="001D124E"/>
    <w:rsid w:val="001D1355"/>
    <w:rsid w:val="001D154D"/>
    <w:rsid w:val="001D17D4"/>
    <w:rsid w:val="001D1879"/>
    <w:rsid w:val="001D18F5"/>
    <w:rsid w:val="001D19F5"/>
    <w:rsid w:val="001D1BD2"/>
    <w:rsid w:val="001D1DA5"/>
    <w:rsid w:val="001D1E04"/>
    <w:rsid w:val="001D1E92"/>
    <w:rsid w:val="001D1FA2"/>
    <w:rsid w:val="001D2018"/>
    <w:rsid w:val="001D2182"/>
    <w:rsid w:val="001D2198"/>
    <w:rsid w:val="001D227B"/>
    <w:rsid w:val="001D22AE"/>
    <w:rsid w:val="001D262E"/>
    <w:rsid w:val="001D26C2"/>
    <w:rsid w:val="001D277E"/>
    <w:rsid w:val="001D2937"/>
    <w:rsid w:val="001D2944"/>
    <w:rsid w:val="001D2B35"/>
    <w:rsid w:val="001D2B4F"/>
    <w:rsid w:val="001D2B64"/>
    <w:rsid w:val="001D2C6A"/>
    <w:rsid w:val="001D2EF4"/>
    <w:rsid w:val="001D32FF"/>
    <w:rsid w:val="001D35AC"/>
    <w:rsid w:val="001D3652"/>
    <w:rsid w:val="001D3686"/>
    <w:rsid w:val="001D3725"/>
    <w:rsid w:val="001D3744"/>
    <w:rsid w:val="001D3AC7"/>
    <w:rsid w:val="001D3AEB"/>
    <w:rsid w:val="001D3CB5"/>
    <w:rsid w:val="001D401E"/>
    <w:rsid w:val="001D411F"/>
    <w:rsid w:val="001D4277"/>
    <w:rsid w:val="001D42D9"/>
    <w:rsid w:val="001D4369"/>
    <w:rsid w:val="001D4380"/>
    <w:rsid w:val="001D4455"/>
    <w:rsid w:val="001D4701"/>
    <w:rsid w:val="001D47B8"/>
    <w:rsid w:val="001D4928"/>
    <w:rsid w:val="001D4A27"/>
    <w:rsid w:val="001D4D86"/>
    <w:rsid w:val="001D4E04"/>
    <w:rsid w:val="001D51BA"/>
    <w:rsid w:val="001D528E"/>
    <w:rsid w:val="001D532E"/>
    <w:rsid w:val="001D53BA"/>
    <w:rsid w:val="001D545E"/>
    <w:rsid w:val="001D5654"/>
    <w:rsid w:val="001D57EA"/>
    <w:rsid w:val="001D59B2"/>
    <w:rsid w:val="001D5A6E"/>
    <w:rsid w:val="001D5B67"/>
    <w:rsid w:val="001D5C52"/>
    <w:rsid w:val="001D5C95"/>
    <w:rsid w:val="001D5C9A"/>
    <w:rsid w:val="001D5D21"/>
    <w:rsid w:val="001D5DF2"/>
    <w:rsid w:val="001D5F46"/>
    <w:rsid w:val="001D5FB3"/>
    <w:rsid w:val="001D6056"/>
    <w:rsid w:val="001D609B"/>
    <w:rsid w:val="001D610F"/>
    <w:rsid w:val="001D6266"/>
    <w:rsid w:val="001D659B"/>
    <w:rsid w:val="001D65C7"/>
    <w:rsid w:val="001D661F"/>
    <w:rsid w:val="001D673A"/>
    <w:rsid w:val="001D6870"/>
    <w:rsid w:val="001D6896"/>
    <w:rsid w:val="001D68CC"/>
    <w:rsid w:val="001D68D2"/>
    <w:rsid w:val="001D69B9"/>
    <w:rsid w:val="001D6E6D"/>
    <w:rsid w:val="001D6FFD"/>
    <w:rsid w:val="001D713A"/>
    <w:rsid w:val="001D7143"/>
    <w:rsid w:val="001D7214"/>
    <w:rsid w:val="001D7327"/>
    <w:rsid w:val="001D7328"/>
    <w:rsid w:val="001D73E7"/>
    <w:rsid w:val="001D73EE"/>
    <w:rsid w:val="001D74B2"/>
    <w:rsid w:val="001D7514"/>
    <w:rsid w:val="001D75ED"/>
    <w:rsid w:val="001D76B4"/>
    <w:rsid w:val="001D772D"/>
    <w:rsid w:val="001D77E5"/>
    <w:rsid w:val="001D7883"/>
    <w:rsid w:val="001D78AF"/>
    <w:rsid w:val="001D79AC"/>
    <w:rsid w:val="001D7B46"/>
    <w:rsid w:val="001D7D9C"/>
    <w:rsid w:val="001D7F42"/>
    <w:rsid w:val="001E02BE"/>
    <w:rsid w:val="001E0387"/>
    <w:rsid w:val="001E038A"/>
    <w:rsid w:val="001E03CC"/>
    <w:rsid w:val="001E0723"/>
    <w:rsid w:val="001E080B"/>
    <w:rsid w:val="001E0855"/>
    <w:rsid w:val="001E08D6"/>
    <w:rsid w:val="001E090D"/>
    <w:rsid w:val="001E0948"/>
    <w:rsid w:val="001E0A6C"/>
    <w:rsid w:val="001E0BFE"/>
    <w:rsid w:val="001E0C8B"/>
    <w:rsid w:val="001E0CE3"/>
    <w:rsid w:val="001E0D1F"/>
    <w:rsid w:val="001E0F56"/>
    <w:rsid w:val="001E0F85"/>
    <w:rsid w:val="001E0FC2"/>
    <w:rsid w:val="001E0FD1"/>
    <w:rsid w:val="001E10CE"/>
    <w:rsid w:val="001E1108"/>
    <w:rsid w:val="001E121F"/>
    <w:rsid w:val="001E1324"/>
    <w:rsid w:val="001E15BC"/>
    <w:rsid w:val="001E15CE"/>
    <w:rsid w:val="001E15F4"/>
    <w:rsid w:val="001E160C"/>
    <w:rsid w:val="001E16CF"/>
    <w:rsid w:val="001E16EA"/>
    <w:rsid w:val="001E1B29"/>
    <w:rsid w:val="001E1F8C"/>
    <w:rsid w:val="001E1F8F"/>
    <w:rsid w:val="001E2346"/>
    <w:rsid w:val="001E2401"/>
    <w:rsid w:val="001E252C"/>
    <w:rsid w:val="001E2729"/>
    <w:rsid w:val="001E2806"/>
    <w:rsid w:val="001E2B1E"/>
    <w:rsid w:val="001E2BD4"/>
    <w:rsid w:val="001E2E16"/>
    <w:rsid w:val="001E2F2C"/>
    <w:rsid w:val="001E2F49"/>
    <w:rsid w:val="001E304D"/>
    <w:rsid w:val="001E323C"/>
    <w:rsid w:val="001E33B2"/>
    <w:rsid w:val="001E345F"/>
    <w:rsid w:val="001E365C"/>
    <w:rsid w:val="001E3848"/>
    <w:rsid w:val="001E38B1"/>
    <w:rsid w:val="001E3B37"/>
    <w:rsid w:val="001E3B5F"/>
    <w:rsid w:val="001E3BBF"/>
    <w:rsid w:val="001E3CA5"/>
    <w:rsid w:val="001E3CF1"/>
    <w:rsid w:val="001E3DD2"/>
    <w:rsid w:val="001E4038"/>
    <w:rsid w:val="001E41C5"/>
    <w:rsid w:val="001E4238"/>
    <w:rsid w:val="001E4276"/>
    <w:rsid w:val="001E436B"/>
    <w:rsid w:val="001E445E"/>
    <w:rsid w:val="001E4495"/>
    <w:rsid w:val="001E456B"/>
    <w:rsid w:val="001E45B1"/>
    <w:rsid w:val="001E49B7"/>
    <w:rsid w:val="001E4A87"/>
    <w:rsid w:val="001E4BC8"/>
    <w:rsid w:val="001E4D1C"/>
    <w:rsid w:val="001E4DE3"/>
    <w:rsid w:val="001E4F1F"/>
    <w:rsid w:val="001E4F2E"/>
    <w:rsid w:val="001E5006"/>
    <w:rsid w:val="001E5018"/>
    <w:rsid w:val="001E50E9"/>
    <w:rsid w:val="001E5310"/>
    <w:rsid w:val="001E5355"/>
    <w:rsid w:val="001E555B"/>
    <w:rsid w:val="001E5703"/>
    <w:rsid w:val="001E57B4"/>
    <w:rsid w:val="001E5972"/>
    <w:rsid w:val="001E5973"/>
    <w:rsid w:val="001E5E75"/>
    <w:rsid w:val="001E5EF6"/>
    <w:rsid w:val="001E5F2F"/>
    <w:rsid w:val="001E5FD1"/>
    <w:rsid w:val="001E6317"/>
    <w:rsid w:val="001E6434"/>
    <w:rsid w:val="001E658A"/>
    <w:rsid w:val="001E6790"/>
    <w:rsid w:val="001E683E"/>
    <w:rsid w:val="001E6AF3"/>
    <w:rsid w:val="001E6B6B"/>
    <w:rsid w:val="001E6D2D"/>
    <w:rsid w:val="001E6E10"/>
    <w:rsid w:val="001E71F9"/>
    <w:rsid w:val="001E73B4"/>
    <w:rsid w:val="001E7404"/>
    <w:rsid w:val="001E7653"/>
    <w:rsid w:val="001E7809"/>
    <w:rsid w:val="001E7879"/>
    <w:rsid w:val="001E78A6"/>
    <w:rsid w:val="001E7A4D"/>
    <w:rsid w:val="001E7AB5"/>
    <w:rsid w:val="001E7E69"/>
    <w:rsid w:val="001F001E"/>
    <w:rsid w:val="001F0118"/>
    <w:rsid w:val="001F0121"/>
    <w:rsid w:val="001F0124"/>
    <w:rsid w:val="001F0215"/>
    <w:rsid w:val="001F046F"/>
    <w:rsid w:val="001F04C8"/>
    <w:rsid w:val="001F04D2"/>
    <w:rsid w:val="001F0601"/>
    <w:rsid w:val="001F085D"/>
    <w:rsid w:val="001F08EB"/>
    <w:rsid w:val="001F092A"/>
    <w:rsid w:val="001F095A"/>
    <w:rsid w:val="001F0A0E"/>
    <w:rsid w:val="001F0C42"/>
    <w:rsid w:val="001F0CD7"/>
    <w:rsid w:val="001F0D94"/>
    <w:rsid w:val="001F11F4"/>
    <w:rsid w:val="001F1820"/>
    <w:rsid w:val="001F185F"/>
    <w:rsid w:val="001F1881"/>
    <w:rsid w:val="001F1C2C"/>
    <w:rsid w:val="001F1C6D"/>
    <w:rsid w:val="001F1EA9"/>
    <w:rsid w:val="001F209A"/>
    <w:rsid w:val="001F20B6"/>
    <w:rsid w:val="001F2161"/>
    <w:rsid w:val="001F217C"/>
    <w:rsid w:val="001F21D3"/>
    <w:rsid w:val="001F2271"/>
    <w:rsid w:val="001F2283"/>
    <w:rsid w:val="001F228F"/>
    <w:rsid w:val="001F24E2"/>
    <w:rsid w:val="001F2594"/>
    <w:rsid w:val="001F259F"/>
    <w:rsid w:val="001F25F4"/>
    <w:rsid w:val="001F2608"/>
    <w:rsid w:val="001F27C7"/>
    <w:rsid w:val="001F2932"/>
    <w:rsid w:val="001F2A34"/>
    <w:rsid w:val="001F2A82"/>
    <w:rsid w:val="001F2AA5"/>
    <w:rsid w:val="001F2BE8"/>
    <w:rsid w:val="001F2CBC"/>
    <w:rsid w:val="001F2E13"/>
    <w:rsid w:val="001F2F19"/>
    <w:rsid w:val="001F30A0"/>
    <w:rsid w:val="001F30EA"/>
    <w:rsid w:val="001F30F5"/>
    <w:rsid w:val="001F3146"/>
    <w:rsid w:val="001F31C7"/>
    <w:rsid w:val="001F3297"/>
    <w:rsid w:val="001F358D"/>
    <w:rsid w:val="001F36F8"/>
    <w:rsid w:val="001F381D"/>
    <w:rsid w:val="001F3EE1"/>
    <w:rsid w:val="001F4030"/>
    <w:rsid w:val="001F43CD"/>
    <w:rsid w:val="001F44F2"/>
    <w:rsid w:val="001F458B"/>
    <w:rsid w:val="001F4836"/>
    <w:rsid w:val="001F4910"/>
    <w:rsid w:val="001F4AC8"/>
    <w:rsid w:val="001F4C94"/>
    <w:rsid w:val="001F4D81"/>
    <w:rsid w:val="001F4E40"/>
    <w:rsid w:val="001F4E4B"/>
    <w:rsid w:val="001F4E50"/>
    <w:rsid w:val="001F5140"/>
    <w:rsid w:val="001F517B"/>
    <w:rsid w:val="001F52D6"/>
    <w:rsid w:val="001F560D"/>
    <w:rsid w:val="001F5614"/>
    <w:rsid w:val="001F5689"/>
    <w:rsid w:val="001F56CD"/>
    <w:rsid w:val="001F57AB"/>
    <w:rsid w:val="001F57CA"/>
    <w:rsid w:val="001F5ABB"/>
    <w:rsid w:val="001F5CB9"/>
    <w:rsid w:val="001F5E35"/>
    <w:rsid w:val="001F61B3"/>
    <w:rsid w:val="001F638D"/>
    <w:rsid w:val="001F6457"/>
    <w:rsid w:val="001F64E9"/>
    <w:rsid w:val="001F6505"/>
    <w:rsid w:val="001F658E"/>
    <w:rsid w:val="001F65A7"/>
    <w:rsid w:val="001F689A"/>
    <w:rsid w:val="001F68A1"/>
    <w:rsid w:val="001F694F"/>
    <w:rsid w:val="001F6A37"/>
    <w:rsid w:val="001F6BDA"/>
    <w:rsid w:val="001F6C85"/>
    <w:rsid w:val="001F6D25"/>
    <w:rsid w:val="001F6D56"/>
    <w:rsid w:val="001F6E37"/>
    <w:rsid w:val="001F6E41"/>
    <w:rsid w:val="001F6F42"/>
    <w:rsid w:val="001F701A"/>
    <w:rsid w:val="001F707B"/>
    <w:rsid w:val="001F72BA"/>
    <w:rsid w:val="001F7362"/>
    <w:rsid w:val="001F747E"/>
    <w:rsid w:val="001F7594"/>
    <w:rsid w:val="001F7686"/>
    <w:rsid w:val="001F7737"/>
    <w:rsid w:val="001F7891"/>
    <w:rsid w:val="001F7946"/>
    <w:rsid w:val="001F7957"/>
    <w:rsid w:val="001F7A86"/>
    <w:rsid w:val="001F7AD9"/>
    <w:rsid w:val="001F7C16"/>
    <w:rsid w:val="001F7F63"/>
    <w:rsid w:val="002001CE"/>
    <w:rsid w:val="00200312"/>
    <w:rsid w:val="002006C8"/>
    <w:rsid w:val="00200900"/>
    <w:rsid w:val="00200921"/>
    <w:rsid w:val="002009E3"/>
    <w:rsid w:val="00200E2C"/>
    <w:rsid w:val="002010EF"/>
    <w:rsid w:val="00201124"/>
    <w:rsid w:val="002012E0"/>
    <w:rsid w:val="00201401"/>
    <w:rsid w:val="00201520"/>
    <w:rsid w:val="002015FA"/>
    <w:rsid w:val="002016CF"/>
    <w:rsid w:val="00201801"/>
    <w:rsid w:val="00201858"/>
    <w:rsid w:val="002018A5"/>
    <w:rsid w:val="00201ABF"/>
    <w:rsid w:val="00201B3F"/>
    <w:rsid w:val="00201C59"/>
    <w:rsid w:val="00201DFB"/>
    <w:rsid w:val="00201F6F"/>
    <w:rsid w:val="00201FFC"/>
    <w:rsid w:val="00202159"/>
    <w:rsid w:val="002022E6"/>
    <w:rsid w:val="00202627"/>
    <w:rsid w:val="00202871"/>
    <w:rsid w:val="00202A26"/>
    <w:rsid w:val="00202A3D"/>
    <w:rsid w:val="00202A88"/>
    <w:rsid w:val="00202E27"/>
    <w:rsid w:val="00202F32"/>
    <w:rsid w:val="00202FC4"/>
    <w:rsid w:val="00203269"/>
    <w:rsid w:val="0020335E"/>
    <w:rsid w:val="002033B7"/>
    <w:rsid w:val="002033D8"/>
    <w:rsid w:val="002034F7"/>
    <w:rsid w:val="00203650"/>
    <w:rsid w:val="00203746"/>
    <w:rsid w:val="002038EB"/>
    <w:rsid w:val="00203991"/>
    <w:rsid w:val="00203BC9"/>
    <w:rsid w:val="00203C4C"/>
    <w:rsid w:val="00203CAB"/>
    <w:rsid w:val="00203DC8"/>
    <w:rsid w:val="00203E39"/>
    <w:rsid w:val="0020429E"/>
    <w:rsid w:val="00204351"/>
    <w:rsid w:val="00204372"/>
    <w:rsid w:val="002043DF"/>
    <w:rsid w:val="0020458C"/>
    <w:rsid w:val="002047E1"/>
    <w:rsid w:val="0020492A"/>
    <w:rsid w:val="00204A7D"/>
    <w:rsid w:val="00204ADA"/>
    <w:rsid w:val="00204CEA"/>
    <w:rsid w:val="00204DF8"/>
    <w:rsid w:val="00204E15"/>
    <w:rsid w:val="002050D5"/>
    <w:rsid w:val="0020529D"/>
    <w:rsid w:val="00205559"/>
    <w:rsid w:val="0020564C"/>
    <w:rsid w:val="002056F4"/>
    <w:rsid w:val="002057AC"/>
    <w:rsid w:val="00205859"/>
    <w:rsid w:val="002059F0"/>
    <w:rsid w:val="00205B31"/>
    <w:rsid w:val="00205B9F"/>
    <w:rsid w:val="00205BB2"/>
    <w:rsid w:val="00205BF8"/>
    <w:rsid w:val="00205C3F"/>
    <w:rsid w:val="00205C8B"/>
    <w:rsid w:val="00205CD0"/>
    <w:rsid w:val="00205DB4"/>
    <w:rsid w:val="00205E43"/>
    <w:rsid w:val="00205F3F"/>
    <w:rsid w:val="00206027"/>
    <w:rsid w:val="00206161"/>
    <w:rsid w:val="002061E8"/>
    <w:rsid w:val="0020626F"/>
    <w:rsid w:val="002062A5"/>
    <w:rsid w:val="00206325"/>
    <w:rsid w:val="00206438"/>
    <w:rsid w:val="00206460"/>
    <w:rsid w:val="0020660E"/>
    <w:rsid w:val="00206825"/>
    <w:rsid w:val="0020682D"/>
    <w:rsid w:val="002069B4"/>
    <w:rsid w:val="00206CB6"/>
    <w:rsid w:val="00206D61"/>
    <w:rsid w:val="00206E54"/>
    <w:rsid w:val="00207037"/>
    <w:rsid w:val="00207088"/>
    <w:rsid w:val="002070FD"/>
    <w:rsid w:val="0020714A"/>
    <w:rsid w:val="002071D6"/>
    <w:rsid w:val="00207595"/>
    <w:rsid w:val="00207882"/>
    <w:rsid w:val="00207922"/>
    <w:rsid w:val="00207C50"/>
    <w:rsid w:val="00207C60"/>
    <w:rsid w:val="00210104"/>
    <w:rsid w:val="0021024D"/>
    <w:rsid w:val="00210344"/>
    <w:rsid w:val="00210377"/>
    <w:rsid w:val="00210395"/>
    <w:rsid w:val="00210479"/>
    <w:rsid w:val="002104F5"/>
    <w:rsid w:val="0021056B"/>
    <w:rsid w:val="002106DC"/>
    <w:rsid w:val="002107FC"/>
    <w:rsid w:val="00210977"/>
    <w:rsid w:val="00210980"/>
    <w:rsid w:val="00210D18"/>
    <w:rsid w:val="00210E67"/>
    <w:rsid w:val="00210EDA"/>
    <w:rsid w:val="00210FE2"/>
    <w:rsid w:val="00210FF8"/>
    <w:rsid w:val="00211029"/>
    <w:rsid w:val="00211088"/>
    <w:rsid w:val="0021132E"/>
    <w:rsid w:val="002114CB"/>
    <w:rsid w:val="00211589"/>
    <w:rsid w:val="00211593"/>
    <w:rsid w:val="0021179A"/>
    <w:rsid w:val="00211809"/>
    <w:rsid w:val="00211861"/>
    <w:rsid w:val="00211895"/>
    <w:rsid w:val="0021195F"/>
    <w:rsid w:val="00211CAE"/>
    <w:rsid w:val="00211D22"/>
    <w:rsid w:val="00211ECE"/>
    <w:rsid w:val="00211F27"/>
    <w:rsid w:val="00211F4B"/>
    <w:rsid w:val="00212042"/>
    <w:rsid w:val="00212107"/>
    <w:rsid w:val="002122A5"/>
    <w:rsid w:val="002125B3"/>
    <w:rsid w:val="002126DC"/>
    <w:rsid w:val="00212719"/>
    <w:rsid w:val="00212813"/>
    <w:rsid w:val="002128F9"/>
    <w:rsid w:val="00212F40"/>
    <w:rsid w:val="002130EF"/>
    <w:rsid w:val="00213296"/>
    <w:rsid w:val="002135D4"/>
    <w:rsid w:val="002137C5"/>
    <w:rsid w:val="00213860"/>
    <w:rsid w:val="0021386A"/>
    <w:rsid w:val="00213A7F"/>
    <w:rsid w:val="00213BE0"/>
    <w:rsid w:val="00213BE4"/>
    <w:rsid w:val="00213D03"/>
    <w:rsid w:val="00213EC4"/>
    <w:rsid w:val="00213FAC"/>
    <w:rsid w:val="00213FF4"/>
    <w:rsid w:val="002141EF"/>
    <w:rsid w:val="002143D9"/>
    <w:rsid w:val="002145B8"/>
    <w:rsid w:val="00214614"/>
    <w:rsid w:val="0021473D"/>
    <w:rsid w:val="0021473F"/>
    <w:rsid w:val="002147DF"/>
    <w:rsid w:val="002147FE"/>
    <w:rsid w:val="002148AD"/>
    <w:rsid w:val="002148DB"/>
    <w:rsid w:val="00214B3C"/>
    <w:rsid w:val="00214B87"/>
    <w:rsid w:val="00214C8C"/>
    <w:rsid w:val="00214D5A"/>
    <w:rsid w:val="00214EB5"/>
    <w:rsid w:val="00214F87"/>
    <w:rsid w:val="0021530B"/>
    <w:rsid w:val="00215349"/>
    <w:rsid w:val="00215419"/>
    <w:rsid w:val="00215422"/>
    <w:rsid w:val="002156CA"/>
    <w:rsid w:val="0021586C"/>
    <w:rsid w:val="00215BC8"/>
    <w:rsid w:val="00215C4F"/>
    <w:rsid w:val="00215D36"/>
    <w:rsid w:val="00215D6A"/>
    <w:rsid w:val="00215DBC"/>
    <w:rsid w:val="00215DFC"/>
    <w:rsid w:val="00215EDC"/>
    <w:rsid w:val="00216042"/>
    <w:rsid w:val="0021625A"/>
    <w:rsid w:val="002162F7"/>
    <w:rsid w:val="00216489"/>
    <w:rsid w:val="00216784"/>
    <w:rsid w:val="0021685B"/>
    <w:rsid w:val="00216971"/>
    <w:rsid w:val="00216AEA"/>
    <w:rsid w:val="00216C94"/>
    <w:rsid w:val="00216DD3"/>
    <w:rsid w:val="00216E35"/>
    <w:rsid w:val="00216EC2"/>
    <w:rsid w:val="00216EC5"/>
    <w:rsid w:val="00216FB1"/>
    <w:rsid w:val="00216FBC"/>
    <w:rsid w:val="00217079"/>
    <w:rsid w:val="002170F0"/>
    <w:rsid w:val="0021719C"/>
    <w:rsid w:val="00217207"/>
    <w:rsid w:val="00217334"/>
    <w:rsid w:val="00217422"/>
    <w:rsid w:val="0021750E"/>
    <w:rsid w:val="00217587"/>
    <w:rsid w:val="002175D7"/>
    <w:rsid w:val="002175F8"/>
    <w:rsid w:val="002176AB"/>
    <w:rsid w:val="00217756"/>
    <w:rsid w:val="00217771"/>
    <w:rsid w:val="00217784"/>
    <w:rsid w:val="002178D9"/>
    <w:rsid w:val="002178E1"/>
    <w:rsid w:val="0021795E"/>
    <w:rsid w:val="002179ED"/>
    <w:rsid w:val="00217B40"/>
    <w:rsid w:val="00217B4E"/>
    <w:rsid w:val="00217BDE"/>
    <w:rsid w:val="00217CFD"/>
    <w:rsid w:val="00217D21"/>
    <w:rsid w:val="00217EA8"/>
    <w:rsid w:val="002200E5"/>
    <w:rsid w:val="00220169"/>
    <w:rsid w:val="00220175"/>
    <w:rsid w:val="002203D9"/>
    <w:rsid w:val="00220428"/>
    <w:rsid w:val="00220439"/>
    <w:rsid w:val="00220441"/>
    <w:rsid w:val="002204BF"/>
    <w:rsid w:val="002205C4"/>
    <w:rsid w:val="002206EE"/>
    <w:rsid w:val="00220785"/>
    <w:rsid w:val="0022079A"/>
    <w:rsid w:val="0022089B"/>
    <w:rsid w:val="002208A7"/>
    <w:rsid w:val="00220941"/>
    <w:rsid w:val="00220DBB"/>
    <w:rsid w:val="00220DBE"/>
    <w:rsid w:val="00220E85"/>
    <w:rsid w:val="00220EFF"/>
    <w:rsid w:val="00220F07"/>
    <w:rsid w:val="00221011"/>
    <w:rsid w:val="00221089"/>
    <w:rsid w:val="002210C3"/>
    <w:rsid w:val="00221177"/>
    <w:rsid w:val="002212DF"/>
    <w:rsid w:val="00221518"/>
    <w:rsid w:val="00221529"/>
    <w:rsid w:val="00221627"/>
    <w:rsid w:val="002216BE"/>
    <w:rsid w:val="0022174B"/>
    <w:rsid w:val="002217CB"/>
    <w:rsid w:val="002219DD"/>
    <w:rsid w:val="00221EC6"/>
    <w:rsid w:val="00221F17"/>
    <w:rsid w:val="00221F3E"/>
    <w:rsid w:val="0022217A"/>
    <w:rsid w:val="00222377"/>
    <w:rsid w:val="00222388"/>
    <w:rsid w:val="0022238F"/>
    <w:rsid w:val="002223A3"/>
    <w:rsid w:val="002225E6"/>
    <w:rsid w:val="00222A5B"/>
    <w:rsid w:val="00222AC9"/>
    <w:rsid w:val="00222AFB"/>
    <w:rsid w:val="00222C02"/>
    <w:rsid w:val="00222C22"/>
    <w:rsid w:val="00222C32"/>
    <w:rsid w:val="00222CAE"/>
    <w:rsid w:val="00222CFD"/>
    <w:rsid w:val="00222D08"/>
    <w:rsid w:val="00222DF1"/>
    <w:rsid w:val="00222FD4"/>
    <w:rsid w:val="0022303C"/>
    <w:rsid w:val="00223347"/>
    <w:rsid w:val="002233D6"/>
    <w:rsid w:val="002233FA"/>
    <w:rsid w:val="00223716"/>
    <w:rsid w:val="002237BB"/>
    <w:rsid w:val="00223B43"/>
    <w:rsid w:val="00223BB2"/>
    <w:rsid w:val="00223D50"/>
    <w:rsid w:val="00223E7B"/>
    <w:rsid w:val="00224357"/>
    <w:rsid w:val="0022441C"/>
    <w:rsid w:val="002246DA"/>
    <w:rsid w:val="00224768"/>
    <w:rsid w:val="002248DC"/>
    <w:rsid w:val="002249C7"/>
    <w:rsid w:val="00224A07"/>
    <w:rsid w:val="00224A35"/>
    <w:rsid w:val="00224AEA"/>
    <w:rsid w:val="00224AF0"/>
    <w:rsid w:val="00224B2C"/>
    <w:rsid w:val="00224CDF"/>
    <w:rsid w:val="00224D9B"/>
    <w:rsid w:val="00224EDB"/>
    <w:rsid w:val="00224F15"/>
    <w:rsid w:val="0022522E"/>
    <w:rsid w:val="002252B0"/>
    <w:rsid w:val="00225436"/>
    <w:rsid w:val="00225467"/>
    <w:rsid w:val="002255F9"/>
    <w:rsid w:val="00225628"/>
    <w:rsid w:val="0022580D"/>
    <w:rsid w:val="00225853"/>
    <w:rsid w:val="00225941"/>
    <w:rsid w:val="00225BDD"/>
    <w:rsid w:val="00225D2E"/>
    <w:rsid w:val="00225D36"/>
    <w:rsid w:val="00225DF8"/>
    <w:rsid w:val="00225EC1"/>
    <w:rsid w:val="00225FC7"/>
    <w:rsid w:val="00226179"/>
    <w:rsid w:val="002261D9"/>
    <w:rsid w:val="002264B0"/>
    <w:rsid w:val="002265CC"/>
    <w:rsid w:val="002268F8"/>
    <w:rsid w:val="00226A01"/>
    <w:rsid w:val="00226F1E"/>
    <w:rsid w:val="00227107"/>
    <w:rsid w:val="002272D4"/>
    <w:rsid w:val="002277C3"/>
    <w:rsid w:val="00227807"/>
    <w:rsid w:val="0022783A"/>
    <w:rsid w:val="00227890"/>
    <w:rsid w:val="00227B61"/>
    <w:rsid w:val="00227BA7"/>
    <w:rsid w:val="00227CF6"/>
    <w:rsid w:val="00227EE8"/>
    <w:rsid w:val="00227FE0"/>
    <w:rsid w:val="00230065"/>
    <w:rsid w:val="002301EB"/>
    <w:rsid w:val="002303DA"/>
    <w:rsid w:val="0023040A"/>
    <w:rsid w:val="00230462"/>
    <w:rsid w:val="00230578"/>
    <w:rsid w:val="002305C0"/>
    <w:rsid w:val="002305F2"/>
    <w:rsid w:val="002307E2"/>
    <w:rsid w:val="00230A25"/>
    <w:rsid w:val="00230BED"/>
    <w:rsid w:val="00230CD2"/>
    <w:rsid w:val="00230DBF"/>
    <w:rsid w:val="00230DCF"/>
    <w:rsid w:val="00230E39"/>
    <w:rsid w:val="00230E7C"/>
    <w:rsid w:val="00231051"/>
    <w:rsid w:val="00231151"/>
    <w:rsid w:val="00231197"/>
    <w:rsid w:val="002311AE"/>
    <w:rsid w:val="00231260"/>
    <w:rsid w:val="00231297"/>
    <w:rsid w:val="00231300"/>
    <w:rsid w:val="002316F8"/>
    <w:rsid w:val="00231745"/>
    <w:rsid w:val="002317B8"/>
    <w:rsid w:val="00231816"/>
    <w:rsid w:val="002318D4"/>
    <w:rsid w:val="002318DB"/>
    <w:rsid w:val="00231927"/>
    <w:rsid w:val="00231A86"/>
    <w:rsid w:val="00231B12"/>
    <w:rsid w:val="00231B67"/>
    <w:rsid w:val="00231BD8"/>
    <w:rsid w:val="00231D25"/>
    <w:rsid w:val="00231E08"/>
    <w:rsid w:val="00231E81"/>
    <w:rsid w:val="00231F08"/>
    <w:rsid w:val="00231F3B"/>
    <w:rsid w:val="00232301"/>
    <w:rsid w:val="00232358"/>
    <w:rsid w:val="00232455"/>
    <w:rsid w:val="0023259C"/>
    <w:rsid w:val="002327C0"/>
    <w:rsid w:val="0023297A"/>
    <w:rsid w:val="00232982"/>
    <w:rsid w:val="00232A7D"/>
    <w:rsid w:val="00232B9C"/>
    <w:rsid w:val="00232C2A"/>
    <w:rsid w:val="00232D83"/>
    <w:rsid w:val="00232DC9"/>
    <w:rsid w:val="00232F22"/>
    <w:rsid w:val="00233139"/>
    <w:rsid w:val="0023323E"/>
    <w:rsid w:val="002332E1"/>
    <w:rsid w:val="002334BA"/>
    <w:rsid w:val="0023353A"/>
    <w:rsid w:val="00233776"/>
    <w:rsid w:val="002338EC"/>
    <w:rsid w:val="002339FB"/>
    <w:rsid w:val="00233AA4"/>
    <w:rsid w:val="00233ADC"/>
    <w:rsid w:val="00233D3A"/>
    <w:rsid w:val="00233EFB"/>
    <w:rsid w:val="00233EFE"/>
    <w:rsid w:val="00233F0D"/>
    <w:rsid w:val="00233FFB"/>
    <w:rsid w:val="002340EF"/>
    <w:rsid w:val="00234106"/>
    <w:rsid w:val="0023448E"/>
    <w:rsid w:val="0023464F"/>
    <w:rsid w:val="002346E0"/>
    <w:rsid w:val="0023474B"/>
    <w:rsid w:val="00234A0A"/>
    <w:rsid w:val="00234BF8"/>
    <w:rsid w:val="00234E33"/>
    <w:rsid w:val="00234E94"/>
    <w:rsid w:val="00235094"/>
    <w:rsid w:val="002350D9"/>
    <w:rsid w:val="0023514E"/>
    <w:rsid w:val="002352E9"/>
    <w:rsid w:val="002354E2"/>
    <w:rsid w:val="002354F4"/>
    <w:rsid w:val="00235536"/>
    <w:rsid w:val="002358BE"/>
    <w:rsid w:val="002358DE"/>
    <w:rsid w:val="00235A6F"/>
    <w:rsid w:val="00235B1F"/>
    <w:rsid w:val="00235BD4"/>
    <w:rsid w:val="00235C13"/>
    <w:rsid w:val="00235CD5"/>
    <w:rsid w:val="00235DD8"/>
    <w:rsid w:val="00235E04"/>
    <w:rsid w:val="00235E28"/>
    <w:rsid w:val="00235EB7"/>
    <w:rsid w:val="00236230"/>
    <w:rsid w:val="00236239"/>
    <w:rsid w:val="002363F4"/>
    <w:rsid w:val="0023646E"/>
    <w:rsid w:val="002364AE"/>
    <w:rsid w:val="002367BF"/>
    <w:rsid w:val="002367E9"/>
    <w:rsid w:val="0023699F"/>
    <w:rsid w:val="00236B15"/>
    <w:rsid w:val="00236B21"/>
    <w:rsid w:val="00236B2D"/>
    <w:rsid w:val="00236C4D"/>
    <w:rsid w:val="00236CF5"/>
    <w:rsid w:val="00236D56"/>
    <w:rsid w:val="00236D8D"/>
    <w:rsid w:val="00236EDD"/>
    <w:rsid w:val="00236FFD"/>
    <w:rsid w:val="00237257"/>
    <w:rsid w:val="002372CF"/>
    <w:rsid w:val="00237343"/>
    <w:rsid w:val="002375B2"/>
    <w:rsid w:val="002375C1"/>
    <w:rsid w:val="00237781"/>
    <w:rsid w:val="002377E9"/>
    <w:rsid w:val="002379A2"/>
    <w:rsid w:val="00237A53"/>
    <w:rsid w:val="00237A71"/>
    <w:rsid w:val="00237BC2"/>
    <w:rsid w:val="00237D77"/>
    <w:rsid w:val="00237E4A"/>
    <w:rsid w:val="00237E80"/>
    <w:rsid w:val="00237FCA"/>
    <w:rsid w:val="00237FCE"/>
    <w:rsid w:val="00237FFC"/>
    <w:rsid w:val="0024012C"/>
    <w:rsid w:val="00240289"/>
    <w:rsid w:val="002402B7"/>
    <w:rsid w:val="00240428"/>
    <w:rsid w:val="002404B9"/>
    <w:rsid w:val="002407DD"/>
    <w:rsid w:val="00240A1A"/>
    <w:rsid w:val="00240A99"/>
    <w:rsid w:val="00240B84"/>
    <w:rsid w:val="00240D40"/>
    <w:rsid w:val="00240DD4"/>
    <w:rsid w:val="00240F33"/>
    <w:rsid w:val="00241083"/>
    <w:rsid w:val="002410EF"/>
    <w:rsid w:val="002413E9"/>
    <w:rsid w:val="0024148A"/>
    <w:rsid w:val="002414B8"/>
    <w:rsid w:val="002414BE"/>
    <w:rsid w:val="00241534"/>
    <w:rsid w:val="002416BC"/>
    <w:rsid w:val="0024182D"/>
    <w:rsid w:val="0024196D"/>
    <w:rsid w:val="00241CD5"/>
    <w:rsid w:val="00241D8E"/>
    <w:rsid w:val="00241E5E"/>
    <w:rsid w:val="00241FE2"/>
    <w:rsid w:val="002422C7"/>
    <w:rsid w:val="002422C8"/>
    <w:rsid w:val="00242480"/>
    <w:rsid w:val="002424CF"/>
    <w:rsid w:val="0024272A"/>
    <w:rsid w:val="00242857"/>
    <w:rsid w:val="00242878"/>
    <w:rsid w:val="002428A8"/>
    <w:rsid w:val="00242916"/>
    <w:rsid w:val="0024296F"/>
    <w:rsid w:val="00242ADB"/>
    <w:rsid w:val="00242B8C"/>
    <w:rsid w:val="00242BC1"/>
    <w:rsid w:val="00242BCB"/>
    <w:rsid w:val="00242CA1"/>
    <w:rsid w:val="00242E05"/>
    <w:rsid w:val="00242E44"/>
    <w:rsid w:val="00242F5F"/>
    <w:rsid w:val="00242F7D"/>
    <w:rsid w:val="002430CC"/>
    <w:rsid w:val="0024314A"/>
    <w:rsid w:val="00243215"/>
    <w:rsid w:val="00243326"/>
    <w:rsid w:val="002433FD"/>
    <w:rsid w:val="0024349A"/>
    <w:rsid w:val="002434DE"/>
    <w:rsid w:val="002434EF"/>
    <w:rsid w:val="002435A2"/>
    <w:rsid w:val="002437A2"/>
    <w:rsid w:val="002438D8"/>
    <w:rsid w:val="00243BFB"/>
    <w:rsid w:val="00243DC9"/>
    <w:rsid w:val="00243F14"/>
    <w:rsid w:val="00244171"/>
    <w:rsid w:val="0024449E"/>
    <w:rsid w:val="002444D4"/>
    <w:rsid w:val="0024462B"/>
    <w:rsid w:val="002448B4"/>
    <w:rsid w:val="00244904"/>
    <w:rsid w:val="00244C21"/>
    <w:rsid w:val="00244C7C"/>
    <w:rsid w:val="00244CDE"/>
    <w:rsid w:val="00244D21"/>
    <w:rsid w:val="002450CB"/>
    <w:rsid w:val="002451F9"/>
    <w:rsid w:val="00245208"/>
    <w:rsid w:val="00245294"/>
    <w:rsid w:val="00245481"/>
    <w:rsid w:val="00245624"/>
    <w:rsid w:val="00245627"/>
    <w:rsid w:val="0024568F"/>
    <w:rsid w:val="002456AF"/>
    <w:rsid w:val="002456D4"/>
    <w:rsid w:val="00245720"/>
    <w:rsid w:val="00245946"/>
    <w:rsid w:val="0024597D"/>
    <w:rsid w:val="00245B52"/>
    <w:rsid w:val="00245BCF"/>
    <w:rsid w:val="00245C51"/>
    <w:rsid w:val="00245EA6"/>
    <w:rsid w:val="0024628D"/>
    <w:rsid w:val="002462CC"/>
    <w:rsid w:val="002463B2"/>
    <w:rsid w:val="0024646B"/>
    <w:rsid w:val="00246503"/>
    <w:rsid w:val="002468E8"/>
    <w:rsid w:val="002469F4"/>
    <w:rsid w:val="00246FFD"/>
    <w:rsid w:val="00247115"/>
    <w:rsid w:val="0024729C"/>
    <w:rsid w:val="00247471"/>
    <w:rsid w:val="00247788"/>
    <w:rsid w:val="002477A0"/>
    <w:rsid w:val="002477B3"/>
    <w:rsid w:val="00247835"/>
    <w:rsid w:val="00247857"/>
    <w:rsid w:val="0024785A"/>
    <w:rsid w:val="00247879"/>
    <w:rsid w:val="00247AC8"/>
    <w:rsid w:val="00247BB9"/>
    <w:rsid w:val="00247C87"/>
    <w:rsid w:val="00247E7D"/>
    <w:rsid w:val="00247EBD"/>
    <w:rsid w:val="002502BC"/>
    <w:rsid w:val="00250533"/>
    <w:rsid w:val="00250573"/>
    <w:rsid w:val="00250717"/>
    <w:rsid w:val="00250A16"/>
    <w:rsid w:val="00250A78"/>
    <w:rsid w:val="00250BA5"/>
    <w:rsid w:val="00250C1A"/>
    <w:rsid w:val="00250C38"/>
    <w:rsid w:val="00250D44"/>
    <w:rsid w:val="00250D5D"/>
    <w:rsid w:val="00250E56"/>
    <w:rsid w:val="002511C7"/>
    <w:rsid w:val="002513B6"/>
    <w:rsid w:val="0025148F"/>
    <w:rsid w:val="00251570"/>
    <w:rsid w:val="00251751"/>
    <w:rsid w:val="002517F9"/>
    <w:rsid w:val="00251930"/>
    <w:rsid w:val="00251AD1"/>
    <w:rsid w:val="00251D14"/>
    <w:rsid w:val="00251E2F"/>
    <w:rsid w:val="0025214B"/>
    <w:rsid w:val="00252371"/>
    <w:rsid w:val="002523E4"/>
    <w:rsid w:val="00252569"/>
    <w:rsid w:val="0025260E"/>
    <w:rsid w:val="00252629"/>
    <w:rsid w:val="002526C2"/>
    <w:rsid w:val="00252801"/>
    <w:rsid w:val="00252811"/>
    <w:rsid w:val="0025289D"/>
    <w:rsid w:val="002528BD"/>
    <w:rsid w:val="00252927"/>
    <w:rsid w:val="00252A51"/>
    <w:rsid w:val="00252A6F"/>
    <w:rsid w:val="00252BD6"/>
    <w:rsid w:val="00252CC8"/>
    <w:rsid w:val="00252E3C"/>
    <w:rsid w:val="002531B8"/>
    <w:rsid w:val="0025328F"/>
    <w:rsid w:val="002532AC"/>
    <w:rsid w:val="0025333C"/>
    <w:rsid w:val="00253571"/>
    <w:rsid w:val="002536BE"/>
    <w:rsid w:val="002536D7"/>
    <w:rsid w:val="0025372B"/>
    <w:rsid w:val="0025379B"/>
    <w:rsid w:val="0025386D"/>
    <w:rsid w:val="0025387D"/>
    <w:rsid w:val="00253AA4"/>
    <w:rsid w:val="00253AFC"/>
    <w:rsid w:val="00253BA3"/>
    <w:rsid w:val="00253BC2"/>
    <w:rsid w:val="00253CEB"/>
    <w:rsid w:val="00253D0B"/>
    <w:rsid w:val="00253D87"/>
    <w:rsid w:val="00253F9E"/>
    <w:rsid w:val="00254020"/>
    <w:rsid w:val="0025404D"/>
    <w:rsid w:val="0025409F"/>
    <w:rsid w:val="002541A2"/>
    <w:rsid w:val="002541FF"/>
    <w:rsid w:val="00254246"/>
    <w:rsid w:val="0025433B"/>
    <w:rsid w:val="002543C0"/>
    <w:rsid w:val="00254445"/>
    <w:rsid w:val="00254462"/>
    <w:rsid w:val="002544E7"/>
    <w:rsid w:val="0025467E"/>
    <w:rsid w:val="002546F3"/>
    <w:rsid w:val="002548BB"/>
    <w:rsid w:val="00254A7F"/>
    <w:rsid w:val="00254AFD"/>
    <w:rsid w:val="00254B03"/>
    <w:rsid w:val="00254BCF"/>
    <w:rsid w:val="00254BEA"/>
    <w:rsid w:val="00254CF1"/>
    <w:rsid w:val="00254CFE"/>
    <w:rsid w:val="00254E52"/>
    <w:rsid w:val="002551FA"/>
    <w:rsid w:val="002551FC"/>
    <w:rsid w:val="00255366"/>
    <w:rsid w:val="00255567"/>
    <w:rsid w:val="00255596"/>
    <w:rsid w:val="00255599"/>
    <w:rsid w:val="00255794"/>
    <w:rsid w:val="0025592B"/>
    <w:rsid w:val="00255AC7"/>
    <w:rsid w:val="00255B7C"/>
    <w:rsid w:val="00255C0E"/>
    <w:rsid w:val="00255CC6"/>
    <w:rsid w:val="00255D8B"/>
    <w:rsid w:val="00255DB9"/>
    <w:rsid w:val="00255DE9"/>
    <w:rsid w:val="00255EDF"/>
    <w:rsid w:val="002560CC"/>
    <w:rsid w:val="00256124"/>
    <w:rsid w:val="002561FB"/>
    <w:rsid w:val="00256209"/>
    <w:rsid w:val="00256272"/>
    <w:rsid w:val="0025627D"/>
    <w:rsid w:val="0025676E"/>
    <w:rsid w:val="002567BD"/>
    <w:rsid w:val="00256927"/>
    <w:rsid w:val="0025699A"/>
    <w:rsid w:val="00256CC5"/>
    <w:rsid w:val="00256FF8"/>
    <w:rsid w:val="00257014"/>
    <w:rsid w:val="00257045"/>
    <w:rsid w:val="00257085"/>
    <w:rsid w:val="00257316"/>
    <w:rsid w:val="00257627"/>
    <w:rsid w:val="0025782C"/>
    <w:rsid w:val="002578E9"/>
    <w:rsid w:val="00257907"/>
    <w:rsid w:val="0025797F"/>
    <w:rsid w:val="00257A6E"/>
    <w:rsid w:val="00257CFE"/>
    <w:rsid w:val="00257D97"/>
    <w:rsid w:val="00257E4C"/>
    <w:rsid w:val="00257FF3"/>
    <w:rsid w:val="0026009C"/>
    <w:rsid w:val="002601A3"/>
    <w:rsid w:val="002604A3"/>
    <w:rsid w:val="0026069C"/>
    <w:rsid w:val="00260795"/>
    <w:rsid w:val="002607C6"/>
    <w:rsid w:val="002607D3"/>
    <w:rsid w:val="00260835"/>
    <w:rsid w:val="00260894"/>
    <w:rsid w:val="0026093B"/>
    <w:rsid w:val="00260A28"/>
    <w:rsid w:val="00260A36"/>
    <w:rsid w:val="00260BD1"/>
    <w:rsid w:val="00260CC0"/>
    <w:rsid w:val="00260FA2"/>
    <w:rsid w:val="00260FC4"/>
    <w:rsid w:val="00261057"/>
    <w:rsid w:val="00261284"/>
    <w:rsid w:val="00261668"/>
    <w:rsid w:val="00261698"/>
    <w:rsid w:val="002616CF"/>
    <w:rsid w:val="002616E8"/>
    <w:rsid w:val="002616EC"/>
    <w:rsid w:val="00261747"/>
    <w:rsid w:val="00261945"/>
    <w:rsid w:val="00261D0F"/>
    <w:rsid w:val="00261D29"/>
    <w:rsid w:val="00261E2B"/>
    <w:rsid w:val="00261FF8"/>
    <w:rsid w:val="0026202E"/>
    <w:rsid w:val="002620C0"/>
    <w:rsid w:val="00262176"/>
    <w:rsid w:val="00262294"/>
    <w:rsid w:val="00262416"/>
    <w:rsid w:val="002624DF"/>
    <w:rsid w:val="00262687"/>
    <w:rsid w:val="00262710"/>
    <w:rsid w:val="002627CF"/>
    <w:rsid w:val="002628C8"/>
    <w:rsid w:val="002628E1"/>
    <w:rsid w:val="002629AE"/>
    <w:rsid w:val="00262A17"/>
    <w:rsid w:val="00262B1A"/>
    <w:rsid w:val="00262C39"/>
    <w:rsid w:val="00262DFF"/>
    <w:rsid w:val="00262EF0"/>
    <w:rsid w:val="00262FD5"/>
    <w:rsid w:val="00262FF5"/>
    <w:rsid w:val="002630A5"/>
    <w:rsid w:val="002632E1"/>
    <w:rsid w:val="00263332"/>
    <w:rsid w:val="0026333A"/>
    <w:rsid w:val="00263372"/>
    <w:rsid w:val="00263397"/>
    <w:rsid w:val="0026343D"/>
    <w:rsid w:val="0026350A"/>
    <w:rsid w:val="0026374B"/>
    <w:rsid w:val="0026376D"/>
    <w:rsid w:val="00263778"/>
    <w:rsid w:val="00263784"/>
    <w:rsid w:val="0026383F"/>
    <w:rsid w:val="002638F0"/>
    <w:rsid w:val="002639DE"/>
    <w:rsid w:val="00263B86"/>
    <w:rsid w:val="00263C8F"/>
    <w:rsid w:val="00263D55"/>
    <w:rsid w:val="0026415A"/>
    <w:rsid w:val="00264222"/>
    <w:rsid w:val="0026424B"/>
    <w:rsid w:val="002643C3"/>
    <w:rsid w:val="002645EB"/>
    <w:rsid w:val="0026491E"/>
    <w:rsid w:val="00264B22"/>
    <w:rsid w:val="00264CF2"/>
    <w:rsid w:val="00264E9C"/>
    <w:rsid w:val="00265054"/>
    <w:rsid w:val="002651B5"/>
    <w:rsid w:val="002652E4"/>
    <w:rsid w:val="00265375"/>
    <w:rsid w:val="002653C7"/>
    <w:rsid w:val="002654FD"/>
    <w:rsid w:val="00265503"/>
    <w:rsid w:val="002655B6"/>
    <w:rsid w:val="002656B6"/>
    <w:rsid w:val="002657C7"/>
    <w:rsid w:val="00265957"/>
    <w:rsid w:val="0026599E"/>
    <w:rsid w:val="00265AA8"/>
    <w:rsid w:val="00265B0E"/>
    <w:rsid w:val="00265CDC"/>
    <w:rsid w:val="00265D5B"/>
    <w:rsid w:val="00265F04"/>
    <w:rsid w:val="00266000"/>
    <w:rsid w:val="002663D5"/>
    <w:rsid w:val="0026641D"/>
    <w:rsid w:val="002664C7"/>
    <w:rsid w:val="002667BF"/>
    <w:rsid w:val="0026689D"/>
    <w:rsid w:val="002668D3"/>
    <w:rsid w:val="00266A88"/>
    <w:rsid w:val="00266B67"/>
    <w:rsid w:val="00266C93"/>
    <w:rsid w:val="00266D19"/>
    <w:rsid w:val="00266D22"/>
    <w:rsid w:val="00266D77"/>
    <w:rsid w:val="00266EF7"/>
    <w:rsid w:val="00266F37"/>
    <w:rsid w:val="00266F6A"/>
    <w:rsid w:val="00266F93"/>
    <w:rsid w:val="00266FB7"/>
    <w:rsid w:val="002670D7"/>
    <w:rsid w:val="002673CC"/>
    <w:rsid w:val="0026748A"/>
    <w:rsid w:val="00267911"/>
    <w:rsid w:val="00267BC9"/>
    <w:rsid w:val="00267BEC"/>
    <w:rsid w:val="00267BF9"/>
    <w:rsid w:val="00267D2D"/>
    <w:rsid w:val="00267EE2"/>
    <w:rsid w:val="00267F32"/>
    <w:rsid w:val="002702BF"/>
    <w:rsid w:val="00270312"/>
    <w:rsid w:val="0027083A"/>
    <w:rsid w:val="002709C3"/>
    <w:rsid w:val="002709E5"/>
    <w:rsid w:val="002709E7"/>
    <w:rsid w:val="00270A6D"/>
    <w:rsid w:val="00270B1A"/>
    <w:rsid w:val="00270C23"/>
    <w:rsid w:val="00270D38"/>
    <w:rsid w:val="00270DAE"/>
    <w:rsid w:val="0027119B"/>
    <w:rsid w:val="002711ED"/>
    <w:rsid w:val="002713BE"/>
    <w:rsid w:val="0027155B"/>
    <w:rsid w:val="002716AF"/>
    <w:rsid w:val="00271935"/>
    <w:rsid w:val="0027193B"/>
    <w:rsid w:val="00271B12"/>
    <w:rsid w:val="00271D48"/>
    <w:rsid w:val="00271DC6"/>
    <w:rsid w:val="00271ED9"/>
    <w:rsid w:val="00271F01"/>
    <w:rsid w:val="00271FA1"/>
    <w:rsid w:val="002721D8"/>
    <w:rsid w:val="00272281"/>
    <w:rsid w:val="00272716"/>
    <w:rsid w:val="00272861"/>
    <w:rsid w:val="00272884"/>
    <w:rsid w:val="00272979"/>
    <w:rsid w:val="00272A1B"/>
    <w:rsid w:val="00272E7B"/>
    <w:rsid w:val="00272FFD"/>
    <w:rsid w:val="0027302D"/>
    <w:rsid w:val="00273041"/>
    <w:rsid w:val="0027316B"/>
    <w:rsid w:val="00273171"/>
    <w:rsid w:val="0027325A"/>
    <w:rsid w:val="00273380"/>
    <w:rsid w:val="0027346F"/>
    <w:rsid w:val="002734C1"/>
    <w:rsid w:val="0027374F"/>
    <w:rsid w:val="00273800"/>
    <w:rsid w:val="002739D1"/>
    <w:rsid w:val="00273AAE"/>
    <w:rsid w:val="00273D7B"/>
    <w:rsid w:val="00273FA2"/>
    <w:rsid w:val="00274033"/>
    <w:rsid w:val="00274038"/>
    <w:rsid w:val="00274188"/>
    <w:rsid w:val="0027429E"/>
    <w:rsid w:val="0027433F"/>
    <w:rsid w:val="00274409"/>
    <w:rsid w:val="002744EE"/>
    <w:rsid w:val="00274812"/>
    <w:rsid w:val="00274848"/>
    <w:rsid w:val="0027485F"/>
    <w:rsid w:val="0027495D"/>
    <w:rsid w:val="00274A3B"/>
    <w:rsid w:val="00274B20"/>
    <w:rsid w:val="00274C3D"/>
    <w:rsid w:val="00274D6B"/>
    <w:rsid w:val="00274DD4"/>
    <w:rsid w:val="00274DE4"/>
    <w:rsid w:val="00274E11"/>
    <w:rsid w:val="00274F0B"/>
    <w:rsid w:val="00275109"/>
    <w:rsid w:val="002751BD"/>
    <w:rsid w:val="0027559B"/>
    <w:rsid w:val="00275741"/>
    <w:rsid w:val="00275860"/>
    <w:rsid w:val="00275BCF"/>
    <w:rsid w:val="00275C41"/>
    <w:rsid w:val="00275C99"/>
    <w:rsid w:val="00275D1F"/>
    <w:rsid w:val="00275D70"/>
    <w:rsid w:val="00275E1B"/>
    <w:rsid w:val="00275EE3"/>
    <w:rsid w:val="00275F99"/>
    <w:rsid w:val="00275FA7"/>
    <w:rsid w:val="002760EF"/>
    <w:rsid w:val="0027621C"/>
    <w:rsid w:val="0027644E"/>
    <w:rsid w:val="0027664B"/>
    <w:rsid w:val="0027665C"/>
    <w:rsid w:val="00276930"/>
    <w:rsid w:val="00276B79"/>
    <w:rsid w:val="00276C16"/>
    <w:rsid w:val="00276E11"/>
    <w:rsid w:val="00276E4D"/>
    <w:rsid w:val="00276FDF"/>
    <w:rsid w:val="00277137"/>
    <w:rsid w:val="002773A7"/>
    <w:rsid w:val="00277444"/>
    <w:rsid w:val="0027753B"/>
    <w:rsid w:val="002775EF"/>
    <w:rsid w:val="00277614"/>
    <w:rsid w:val="0027772A"/>
    <w:rsid w:val="002779C2"/>
    <w:rsid w:val="002779DF"/>
    <w:rsid w:val="00277A3B"/>
    <w:rsid w:val="00277AB9"/>
    <w:rsid w:val="00277B24"/>
    <w:rsid w:val="00277BED"/>
    <w:rsid w:val="00277D79"/>
    <w:rsid w:val="00277E11"/>
    <w:rsid w:val="00277E37"/>
    <w:rsid w:val="00277E56"/>
    <w:rsid w:val="00277E5A"/>
    <w:rsid w:val="002800CF"/>
    <w:rsid w:val="002800DA"/>
    <w:rsid w:val="00280203"/>
    <w:rsid w:val="002802FB"/>
    <w:rsid w:val="002803D6"/>
    <w:rsid w:val="0028058E"/>
    <w:rsid w:val="002805EC"/>
    <w:rsid w:val="002806DD"/>
    <w:rsid w:val="0028094F"/>
    <w:rsid w:val="00280ACC"/>
    <w:rsid w:val="00280AD6"/>
    <w:rsid w:val="00280E3E"/>
    <w:rsid w:val="0028104D"/>
    <w:rsid w:val="002810E0"/>
    <w:rsid w:val="002811C9"/>
    <w:rsid w:val="0028126E"/>
    <w:rsid w:val="0028145F"/>
    <w:rsid w:val="0028157E"/>
    <w:rsid w:val="002815AA"/>
    <w:rsid w:val="00281819"/>
    <w:rsid w:val="002819E2"/>
    <w:rsid w:val="00281BF9"/>
    <w:rsid w:val="00281C5D"/>
    <w:rsid w:val="00281D19"/>
    <w:rsid w:val="00281D46"/>
    <w:rsid w:val="00281E91"/>
    <w:rsid w:val="0028205E"/>
    <w:rsid w:val="00282145"/>
    <w:rsid w:val="0028216F"/>
    <w:rsid w:val="00282326"/>
    <w:rsid w:val="0028249D"/>
    <w:rsid w:val="00282650"/>
    <w:rsid w:val="00282657"/>
    <w:rsid w:val="0028265C"/>
    <w:rsid w:val="00282693"/>
    <w:rsid w:val="00282770"/>
    <w:rsid w:val="00282775"/>
    <w:rsid w:val="0028293B"/>
    <w:rsid w:val="002829A0"/>
    <w:rsid w:val="00282A4A"/>
    <w:rsid w:val="00282B47"/>
    <w:rsid w:val="00282C63"/>
    <w:rsid w:val="00282CDF"/>
    <w:rsid w:val="00282FCC"/>
    <w:rsid w:val="00283383"/>
    <w:rsid w:val="00283482"/>
    <w:rsid w:val="002834E5"/>
    <w:rsid w:val="00283532"/>
    <w:rsid w:val="0028356D"/>
    <w:rsid w:val="0028362B"/>
    <w:rsid w:val="00283930"/>
    <w:rsid w:val="0028398B"/>
    <w:rsid w:val="00283B16"/>
    <w:rsid w:val="00283B5F"/>
    <w:rsid w:val="00283C1E"/>
    <w:rsid w:val="00283C47"/>
    <w:rsid w:val="00283DA1"/>
    <w:rsid w:val="00283DF4"/>
    <w:rsid w:val="00283E4E"/>
    <w:rsid w:val="00284125"/>
    <w:rsid w:val="002842AC"/>
    <w:rsid w:val="00284332"/>
    <w:rsid w:val="00284597"/>
    <w:rsid w:val="00284715"/>
    <w:rsid w:val="0028472C"/>
    <w:rsid w:val="0028496E"/>
    <w:rsid w:val="002849D9"/>
    <w:rsid w:val="00284A50"/>
    <w:rsid w:val="00284AA8"/>
    <w:rsid w:val="00284B91"/>
    <w:rsid w:val="0028503D"/>
    <w:rsid w:val="00285306"/>
    <w:rsid w:val="00285740"/>
    <w:rsid w:val="0028577B"/>
    <w:rsid w:val="00285873"/>
    <w:rsid w:val="002858B0"/>
    <w:rsid w:val="002859D7"/>
    <w:rsid w:val="00285D12"/>
    <w:rsid w:val="00285DE5"/>
    <w:rsid w:val="002861E3"/>
    <w:rsid w:val="0028629B"/>
    <w:rsid w:val="00286335"/>
    <w:rsid w:val="002863F0"/>
    <w:rsid w:val="0028642F"/>
    <w:rsid w:val="00286653"/>
    <w:rsid w:val="0028669B"/>
    <w:rsid w:val="002866D7"/>
    <w:rsid w:val="002868B0"/>
    <w:rsid w:val="002869FD"/>
    <w:rsid w:val="00286AEE"/>
    <w:rsid w:val="00286C61"/>
    <w:rsid w:val="00286C75"/>
    <w:rsid w:val="00286D80"/>
    <w:rsid w:val="00286DC0"/>
    <w:rsid w:val="00286EE3"/>
    <w:rsid w:val="00287035"/>
    <w:rsid w:val="0028716A"/>
    <w:rsid w:val="00287554"/>
    <w:rsid w:val="00287591"/>
    <w:rsid w:val="002875EE"/>
    <w:rsid w:val="0028768F"/>
    <w:rsid w:val="002876CD"/>
    <w:rsid w:val="002879C0"/>
    <w:rsid w:val="00287AE8"/>
    <w:rsid w:val="00287B07"/>
    <w:rsid w:val="00287BA1"/>
    <w:rsid w:val="00287E9F"/>
    <w:rsid w:val="00287F7C"/>
    <w:rsid w:val="00287FE6"/>
    <w:rsid w:val="00287FED"/>
    <w:rsid w:val="0029010B"/>
    <w:rsid w:val="0029018C"/>
    <w:rsid w:val="00290211"/>
    <w:rsid w:val="00290255"/>
    <w:rsid w:val="00290319"/>
    <w:rsid w:val="0029037E"/>
    <w:rsid w:val="002903E2"/>
    <w:rsid w:val="002904DA"/>
    <w:rsid w:val="00290790"/>
    <w:rsid w:val="00290815"/>
    <w:rsid w:val="0029083A"/>
    <w:rsid w:val="00290989"/>
    <w:rsid w:val="00290C19"/>
    <w:rsid w:val="00290C80"/>
    <w:rsid w:val="00290D99"/>
    <w:rsid w:val="00290EE5"/>
    <w:rsid w:val="00290FC9"/>
    <w:rsid w:val="002910B7"/>
    <w:rsid w:val="00291119"/>
    <w:rsid w:val="002911EF"/>
    <w:rsid w:val="00291249"/>
    <w:rsid w:val="00291364"/>
    <w:rsid w:val="00291493"/>
    <w:rsid w:val="00291765"/>
    <w:rsid w:val="0029194D"/>
    <w:rsid w:val="00291954"/>
    <w:rsid w:val="002919D4"/>
    <w:rsid w:val="00291A56"/>
    <w:rsid w:val="00291A62"/>
    <w:rsid w:val="00291DDC"/>
    <w:rsid w:val="00291FDE"/>
    <w:rsid w:val="00292104"/>
    <w:rsid w:val="00292232"/>
    <w:rsid w:val="00292257"/>
    <w:rsid w:val="00292463"/>
    <w:rsid w:val="0029251B"/>
    <w:rsid w:val="00292540"/>
    <w:rsid w:val="0029256B"/>
    <w:rsid w:val="0029257E"/>
    <w:rsid w:val="002927F7"/>
    <w:rsid w:val="00292823"/>
    <w:rsid w:val="00292A95"/>
    <w:rsid w:val="00292AA5"/>
    <w:rsid w:val="00292AFD"/>
    <w:rsid w:val="00292C7F"/>
    <w:rsid w:val="00292CF6"/>
    <w:rsid w:val="00292D6F"/>
    <w:rsid w:val="00292DF2"/>
    <w:rsid w:val="00292E65"/>
    <w:rsid w:val="00292FC0"/>
    <w:rsid w:val="002931F7"/>
    <w:rsid w:val="002933E4"/>
    <w:rsid w:val="00293586"/>
    <w:rsid w:val="00293A08"/>
    <w:rsid w:val="00293A75"/>
    <w:rsid w:val="00293A92"/>
    <w:rsid w:val="00293AA8"/>
    <w:rsid w:val="00293AF0"/>
    <w:rsid w:val="00293CE2"/>
    <w:rsid w:val="00293DF2"/>
    <w:rsid w:val="00293E30"/>
    <w:rsid w:val="00293E71"/>
    <w:rsid w:val="002941C2"/>
    <w:rsid w:val="00294380"/>
    <w:rsid w:val="00294776"/>
    <w:rsid w:val="0029481B"/>
    <w:rsid w:val="00294A85"/>
    <w:rsid w:val="00294AA2"/>
    <w:rsid w:val="00294B2A"/>
    <w:rsid w:val="00294B5F"/>
    <w:rsid w:val="00294C24"/>
    <w:rsid w:val="00294C5E"/>
    <w:rsid w:val="00294C96"/>
    <w:rsid w:val="00294E80"/>
    <w:rsid w:val="00294FF7"/>
    <w:rsid w:val="00295014"/>
    <w:rsid w:val="0029507A"/>
    <w:rsid w:val="002952CE"/>
    <w:rsid w:val="00295351"/>
    <w:rsid w:val="0029535E"/>
    <w:rsid w:val="002953E2"/>
    <w:rsid w:val="002953F6"/>
    <w:rsid w:val="002957F9"/>
    <w:rsid w:val="00295962"/>
    <w:rsid w:val="00295F49"/>
    <w:rsid w:val="00295FEE"/>
    <w:rsid w:val="00296009"/>
    <w:rsid w:val="00296068"/>
    <w:rsid w:val="002960DB"/>
    <w:rsid w:val="0029610F"/>
    <w:rsid w:val="0029613C"/>
    <w:rsid w:val="0029639A"/>
    <w:rsid w:val="002963C9"/>
    <w:rsid w:val="002964B4"/>
    <w:rsid w:val="0029667D"/>
    <w:rsid w:val="0029684F"/>
    <w:rsid w:val="00296ABE"/>
    <w:rsid w:val="00296C85"/>
    <w:rsid w:val="00296C89"/>
    <w:rsid w:val="00296C90"/>
    <w:rsid w:val="00296CFC"/>
    <w:rsid w:val="00296D1F"/>
    <w:rsid w:val="00296E4A"/>
    <w:rsid w:val="00296ED0"/>
    <w:rsid w:val="00296F1E"/>
    <w:rsid w:val="00297254"/>
    <w:rsid w:val="0029746E"/>
    <w:rsid w:val="00297497"/>
    <w:rsid w:val="0029754C"/>
    <w:rsid w:val="00297566"/>
    <w:rsid w:val="0029779C"/>
    <w:rsid w:val="002977A2"/>
    <w:rsid w:val="00297CD7"/>
    <w:rsid w:val="00297E22"/>
    <w:rsid w:val="00297FC4"/>
    <w:rsid w:val="002A0037"/>
    <w:rsid w:val="002A0051"/>
    <w:rsid w:val="002A043B"/>
    <w:rsid w:val="002A05C7"/>
    <w:rsid w:val="002A05CB"/>
    <w:rsid w:val="002A066D"/>
    <w:rsid w:val="002A06F2"/>
    <w:rsid w:val="002A0978"/>
    <w:rsid w:val="002A0C78"/>
    <w:rsid w:val="002A0D58"/>
    <w:rsid w:val="002A0FD5"/>
    <w:rsid w:val="002A1128"/>
    <w:rsid w:val="002A11A7"/>
    <w:rsid w:val="002A11FE"/>
    <w:rsid w:val="002A1231"/>
    <w:rsid w:val="002A124F"/>
    <w:rsid w:val="002A12AE"/>
    <w:rsid w:val="002A1575"/>
    <w:rsid w:val="002A1579"/>
    <w:rsid w:val="002A15A7"/>
    <w:rsid w:val="002A162A"/>
    <w:rsid w:val="002A16B6"/>
    <w:rsid w:val="002A181D"/>
    <w:rsid w:val="002A181F"/>
    <w:rsid w:val="002A185F"/>
    <w:rsid w:val="002A194B"/>
    <w:rsid w:val="002A1A2B"/>
    <w:rsid w:val="002A1E2C"/>
    <w:rsid w:val="002A2173"/>
    <w:rsid w:val="002A23BA"/>
    <w:rsid w:val="002A24B0"/>
    <w:rsid w:val="002A2748"/>
    <w:rsid w:val="002A27D7"/>
    <w:rsid w:val="002A27EF"/>
    <w:rsid w:val="002A280C"/>
    <w:rsid w:val="002A2C19"/>
    <w:rsid w:val="002A2FFC"/>
    <w:rsid w:val="002A305C"/>
    <w:rsid w:val="002A3182"/>
    <w:rsid w:val="002A31A4"/>
    <w:rsid w:val="002A3572"/>
    <w:rsid w:val="002A3878"/>
    <w:rsid w:val="002A3A87"/>
    <w:rsid w:val="002A3B42"/>
    <w:rsid w:val="002A3C67"/>
    <w:rsid w:val="002A3DF8"/>
    <w:rsid w:val="002A3E96"/>
    <w:rsid w:val="002A4062"/>
    <w:rsid w:val="002A408C"/>
    <w:rsid w:val="002A41B6"/>
    <w:rsid w:val="002A42CC"/>
    <w:rsid w:val="002A46A3"/>
    <w:rsid w:val="002A4C94"/>
    <w:rsid w:val="002A4D71"/>
    <w:rsid w:val="002A4EF7"/>
    <w:rsid w:val="002A50CF"/>
    <w:rsid w:val="002A5268"/>
    <w:rsid w:val="002A52A0"/>
    <w:rsid w:val="002A5426"/>
    <w:rsid w:val="002A54E0"/>
    <w:rsid w:val="002A54EA"/>
    <w:rsid w:val="002A550E"/>
    <w:rsid w:val="002A5510"/>
    <w:rsid w:val="002A55DF"/>
    <w:rsid w:val="002A594F"/>
    <w:rsid w:val="002A5AB3"/>
    <w:rsid w:val="002A5CD0"/>
    <w:rsid w:val="002A5D77"/>
    <w:rsid w:val="002A5E9A"/>
    <w:rsid w:val="002A5F2A"/>
    <w:rsid w:val="002A606D"/>
    <w:rsid w:val="002A608C"/>
    <w:rsid w:val="002A627A"/>
    <w:rsid w:val="002A6468"/>
    <w:rsid w:val="002A647D"/>
    <w:rsid w:val="002A65A7"/>
    <w:rsid w:val="002A65ED"/>
    <w:rsid w:val="002A667C"/>
    <w:rsid w:val="002A66DD"/>
    <w:rsid w:val="002A67B4"/>
    <w:rsid w:val="002A69EB"/>
    <w:rsid w:val="002A6AC9"/>
    <w:rsid w:val="002A6B5C"/>
    <w:rsid w:val="002A6D0F"/>
    <w:rsid w:val="002A6E12"/>
    <w:rsid w:val="002A7075"/>
    <w:rsid w:val="002A7107"/>
    <w:rsid w:val="002A7329"/>
    <w:rsid w:val="002A7343"/>
    <w:rsid w:val="002A7379"/>
    <w:rsid w:val="002A7500"/>
    <w:rsid w:val="002A76F6"/>
    <w:rsid w:val="002A779C"/>
    <w:rsid w:val="002A7837"/>
    <w:rsid w:val="002A7937"/>
    <w:rsid w:val="002A7969"/>
    <w:rsid w:val="002A797A"/>
    <w:rsid w:val="002A7B94"/>
    <w:rsid w:val="002A7C5D"/>
    <w:rsid w:val="002A7C89"/>
    <w:rsid w:val="002A7CA7"/>
    <w:rsid w:val="002A7D55"/>
    <w:rsid w:val="002A7D6A"/>
    <w:rsid w:val="002A7E27"/>
    <w:rsid w:val="002A7ED0"/>
    <w:rsid w:val="002A7EE3"/>
    <w:rsid w:val="002B00B7"/>
    <w:rsid w:val="002B010D"/>
    <w:rsid w:val="002B0522"/>
    <w:rsid w:val="002B068B"/>
    <w:rsid w:val="002B069E"/>
    <w:rsid w:val="002B06F9"/>
    <w:rsid w:val="002B07E4"/>
    <w:rsid w:val="002B0921"/>
    <w:rsid w:val="002B0BBF"/>
    <w:rsid w:val="002B0BF2"/>
    <w:rsid w:val="002B0BF6"/>
    <w:rsid w:val="002B0C19"/>
    <w:rsid w:val="002B0CD6"/>
    <w:rsid w:val="002B0ED6"/>
    <w:rsid w:val="002B0EFA"/>
    <w:rsid w:val="002B112F"/>
    <w:rsid w:val="002B11AE"/>
    <w:rsid w:val="002B1241"/>
    <w:rsid w:val="002B1421"/>
    <w:rsid w:val="002B1523"/>
    <w:rsid w:val="002B1565"/>
    <w:rsid w:val="002B157E"/>
    <w:rsid w:val="002B1595"/>
    <w:rsid w:val="002B191D"/>
    <w:rsid w:val="002B1A62"/>
    <w:rsid w:val="002B1BEC"/>
    <w:rsid w:val="002B1CBB"/>
    <w:rsid w:val="002B1E7B"/>
    <w:rsid w:val="002B1EB9"/>
    <w:rsid w:val="002B1F51"/>
    <w:rsid w:val="002B1F9E"/>
    <w:rsid w:val="002B203A"/>
    <w:rsid w:val="002B205A"/>
    <w:rsid w:val="002B2176"/>
    <w:rsid w:val="002B22F6"/>
    <w:rsid w:val="002B232B"/>
    <w:rsid w:val="002B23AA"/>
    <w:rsid w:val="002B23AD"/>
    <w:rsid w:val="002B240C"/>
    <w:rsid w:val="002B24C6"/>
    <w:rsid w:val="002B25BB"/>
    <w:rsid w:val="002B26A4"/>
    <w:rsid w:val="002B27A4"/>
    <w:rsid w:val="002B27BF"/>
    <w:rsid w:val="002B28D9"/>
    <w:rsid w:val="002B294E"/>
    <w:rsid w:val="002B2B91"/>
    <w:rsid w:val="002B2BED"/>
    <w:rsid w:val="002B2DE4"/>
    <w:rsid w:val="002B2DEB"/>
    <w:rsid w:val="002B2E21"/>
    <w:rsid w:val="002B2EBF"/>
    <w:rsid w:val="002B2F0D"/>
    <w:rsid w:val="002B2F36"/>
    <w:rsid w:val="002B2FDC"/>
    <w:rsid w:val="002B3054"/>
    <w:rsid w:val="002B30C4"/>
    <w:rsid w:val="002B31C0"/>
    <w:rsid w:val="002B321D"/>
    <w:rsid w:val="002B35A3"/>
    <w:rsid w:val="002B36FB"/>
    <w:rsid w:val="002B3704"/>
    <w:rsid w:val="002B37B6"/>
    <w:rsid w:val="002B3A7D"/>
    <w:rsid w:val="002B3D2C"/>
    <w:rsid w:val="002B3E6C"/>
    <w:rsid w:val="002B40D2"/>
    <w:rsid w:val="002B426B"/>
    <w:rsid w:val="002B44D7"/>
    <w:rsid w:val="002B45AE"/>
    <w:rsid w:val="002B45F3"/>
    <w:rsid w:val="002B479B"/>
    <w:rsid w:val="002B47CF"/>
    <w:rsid w:val="002B4860"/>
    <w:rsid w:val="002B492B"/>
    <w:rsid w:val="002B493A"/>
    <w:rsid w:val="002B4A84"/>
    <w:rsid w:val="002B4CE0"/>
    <w:rsid w:val="002B4DD5"/>
    <w:rsid w:val="002B4E10"/>
    <w:rsid w:val="002B4FB5"/>
    <w:rsid w:val="002B5010"/>
    <w:rsid w:val="002B512A"/>
    <w:rsid w:val="002B561C"/>
    <w:rsid w:val="002B56DC"/>
    <w:rsid w:val="002B5731"/>
    <w:rsid w:val="002B573F"/>
    <w:rsid w:val="002B5B4F"/>
    <w:rsid w:val="002B5C9E"/>
    <w:rsid w:val="002B5CD3"/>
    <w:rsid w:val="002B5DC6"/>
    <w:rsid w:val="002B5ECC"/>
    <w:rsid w:val="002B5FBB"/>
    <w:rsid w:val="002B5FCD"/>
    <w:rsid w:val="002B6001"/>
    <w:rsid w:val="002B625B"/>
    <w:rsid w:val="002B64AD"/>
    <w:rsid w:val="002B66FB"/>
    <w:rsid w:val="002B676D"/>
    <w:rsid w:val="002B69DE"/>
    <w:rsid w:val="002B6DA9"/>
    <w:rsid w:val="002B6F29"/>
    <w:rsid w:val="002B6FAF"/>
    <w:rsid w:val="002B6FDB"/>
    <w:rsid w:val="002B7099"/>
    <w:rsid w:val="002B711A"/>
    <w:rsid w:val="002B7218"/>
    <w:rsid w:val="002B722A"/>
    <w:rsid w:val="002B72A4"/>
    <w:rsid w:val="002B7306"/>
    <w:rsid w:val="002B730D"/>
    <w:rsid w:val="002B7458"/>
    <w:rsid w:val="002B74AC"/>
    <w:rsid w:val="002B761D"/>
    <w:rsid w:val="002B779F"/>
    <w:rsid w:val="002B78E7"/>
    <w:rsid w:val="002B7923"/>
    <w:rsid w:val="002B7A2A"/>
    <w:rsid w:val="002B7A37"/>
    <w:rsid w:val="002B7A67"/>
    <w:rsid w:val="002B7B43"/>
    <w:rsid w:val="002B7B4F"/>
    <w:rsid w:val="002B7BCC"/>
    <w:rsid w:val="002B7CE6"/>
    <w:rsid w:val="002B7CF2"/>
    <w:rsid w:val="002B7EE5"/>
    <w:rsid w:val="002C0097"/>
    <w:rsid w:val="002C00CD"/>
    <w:rsid w:val="002C0140"/>
    <w:rsid w:val="002C0193"/>
    <w:rsid w:val="002C02FE"/>
    <w:rsid w:val="002C030D"/>
    <w:rsid w:val="002C0389"/>
    <w:rsid w:val="002C04BD"/>
    <w:rsid w:val="002C05BF"/>
    <w:rsid w:val="002C060F"/>
    <w:rsid w:val="002C0751"/>
    <w:rsid w:val="002C0784"/>
    <w:rsid w:val="002C07ED"/>
    <w:rsid w:val="002C091C"/>
    <w:rsid w:val="002C0940"/>
    <w:rsid w:val="002C0AAE"/>
    <w:rsid w:val="002C0B95"/>
    <w:rsid w:val="002C0C8B"/>
    <w:rsid w:val="002C0CE7"/>
    <w:rsid w:val="002C0E75"/>
    <w:rsid w:val="002C0F0F"/>
    <w:rsid w:val="002C0F51"/>
    <w:rsid w:val="002C108C"/>
    <w:rsid w:val="002C1257"/>
    <w:rsid w:val="002C125D"/>
    <w:rsid w:val="002C1262"/>
    <w:rsid w:val="002C1493"/>
    <w:rsid w:val="002C1526"/>
    <w:rsid w:val="002C16A1"/>
    <w:rsid w:val="002C16E8"/>
    <w:rsid w:val="002C1B53"/>
    <w:rsid w:val="002C1C37"/>
    <w:rsid w:val="002C1D0A"/>
    <w:rsid w:val="002C1EBE"/>
    <w:rsid w:val="002C1EDA"/>
    <w:rsid w:val="002C1FD3"/>
    <w:rsid w:val="002C2207"/>
    <w:rsid w:val="002C22B8"/>
    <w:rsid w:val="002C2472"/>
    <w:rsid w:val="002C2640"/>
    <w:rsid w:val="002C26B8"/>
    <w:rsid w:val="002C28CB"/>
    <w:rsid w:val="002C296A"/>
    <w:rsid w:val="002C2A22"/>
    <w:rsid w:val="002C2CCA"/>
    <w:rsid w:val="002C2DF7"/>
    <w:rsid w:val="002C2F7B"/>
    <w:rsid w:val="002C326A"/>
    <w:rsid w:val="002C3285"/>
    <w:rsid w:val="002C33BD"/>
    <w:rsid w:val="002C3949"/>
    <w:rsid w:val="002C3AB2"/>
    <w:rsid w:val="002C3BAF"/>
    <w:rsid w:val="002C3BFB"/>
    <w:rsid w:val="002C3D53"/>
    <w:rsid w:val="002C3D80"/>
    <w:rsid w:val="002C3DC3"/>
    <w:rsid w:val="002C3FB7"/>
    <w:rsid w:val="002C405C"/>
    <w:rsid w:val="002C416B"/>
    <w:rsid w:val="002C41DD"/>
    <w:rsid w:val="002C42E3"/>
    <w:rsid w:val="002C435E"/>
    <w:rsid w:val="002C4427"/>
    <w:rsid w:val="002C444D"/>
    <w:rsid w:val="002C4734"/>
    <w:rsid w:val="002C481D"/>
    <w:rsid w:val="002C490A"/>
    <w:rsid w:val="002C4A46"/>
    <w:rsid w:val="002C4CFA"/>
    <w:rsid w:val="002C4CFD"/>
    <w:rsid w:val="002C4E00"/>
    <w:rsid w:val="002C4E28"/>
    <w:rsid w:val="002C4E5A"/>
    <w:rsid w:val="002C4F6E"/>
    <w:rsid w:val="002C5059"/>
    <w:rsid w:val="002C50D8"/>
    <w:rsid w:val="002C50DD"/>
    <w:rsid w:val="002C51D0"/>
    <w:rsid w:val="002C5239"/>
    <w:rsid w:val="002C546B"/>
    <w:rsid w:val="002C54B0"/>
    <w:rsid w:val="002C55E4"/>
    <w:rsid w:val="002C5865"/>
    <w:rsid w:val="002C5914"/>
    <w:rsid w:val="002C597A"/>
    <w:rsid w:val="002C598B"/>
    <w:rsid w:val="002C5998"/>
    <w:rsid w:val="002C5A6A"/>
    <w:rsid w:val="002C5E5B"/>
    <w:rsid w:val="002C5EF6"/>
    <w:rsid w:val="002C6068"/>
    <w:rsid w:val="002C61CD"/>
    <w:rsid w:val="002C61FC"/>
    <w:rsid w:val="002C6217"/>
    <w:rsid w:val="002C644C"/>
    <w:rsid w:val="002C6489"/>
    <w:rsid w:val="002C64FF"/>
    <w:rsid w:val="002C65FB"/>
    <w:rsid w:val="002C670C"/>
    <w:rsid w:val="002C67DD"/>
    <w:rsid w:val="002C6898"/>
    <w:rsid w:val="002C6BFB"/>
    <w:rsid w:val="002C6C1E"/>
    <w:rsid w:val="002C6CB6"/>
    <w:rsid w:val="002C6DA0"/>
    <w:rsid w:val="002C6E12"/>
    <w:rsid w:val="002C6EF0"/>
    <w:rsid w:val="002C6EFB"/>
    <w:rsid w:val="002C70A9"/>
    <w:rsid w:val="002C70C9"/>
    <w:rsid w:val="002C7110"/>
    <w:rsid w:val="002C7134"/>
    <w:rsid w:val="002C716B"/>
    <w:rsid w:val="002C7202"/>
    <w:rsid w:val="002C7284"/>
    <w:rsid w:val="002C73E3"/>
    <w:rsid w:val="002C742D"/>
    <w:rsid w:val="002C7443"/>
    <w:rsid w:val="002C755F"/>
    <w:rsid w:val="002C75F9"/>
    <w:rsid w:val="002C7643"/>
    <w:rsid w:val="002C7682"/>
    <w:rsid w:val="002C76D6"/>
    <w:rsid w:val="002C76FA"/>
    <w:rsid w:val="002C772B"/>
    <w:rsid w:val="002C7883"/>
    <w:rsid w:val="002C79C3"/>
    <w:rsid w:val="002C7B71"/>
    <w:rsid w:val="002C7B9B"/>
    <w:rsid w:val="002C7C88"/>
    <w:rsid w:val="002C7DF4"/>
    <w:rsid w:val="002C7E28"/>
    <w:rsid w:val="002C7ED2"/>
    <w:rsid w:val="002C7F28"/>
    <w:rsid w:val="002D014A"/>
    <w:rsid w:val="002D024B"/>
    <w:rsid w:val="002D02FC"/>
    <w:rsid w:val="002D038A"/>
    <w:rsid w:val="002D03CF"/>
    <w:rsid w:val="002D0531"/>
    <w:rsid w:val="002D0534"/>
    <w:rsid w:val="002D092C"/>
    <w:rsid w:val="002D0A98"/>
    <w:rsid w:val="002D0AB2"/>
    <w:rsid w:val="002D0AF6"/>
    <w:rsid w:val="002D0B6E"/>
    <w:rsid w:val="002D0C59"/>
    <w:rsid w:val="002D1056"/>
    <w:rsid w:val="002D1137"/>
    <w:rsid w:val="002D1188"/>
    <w:rsid w:val="002D11C0"/>
    <w:rsid w:val="002D13CA"/>
    <w:rsid w:val="002D1416"/>
    <w:rsid w:val="002D14ED"/>
    <w:rsid w:val="002D1500"/>
    <w:rsid w:val="002D15C2"/>
    <w:rsid w:val="002D15FC"/>
    <w:rsid w:val="002D1893"/>
    <w:rsid w:val="002D18AC"/>
    <w:rsid w:val="002D19DB"/>
    <w:rsid w:val="002D1BEB"/>
    <w:rsid w:val="002D1E0D"/>
    <w:rsid w:val="002D1E81"/>
    <w:rsid w:val="002D1F10"/>
    <w:rsid w:val="002D20BA"/>
    <w:rsid w:val="002D21C5"/>
    <w:rsid w:val="002D2207"/>
    <w:rsid w:val="002D2628"/>
    <w:rsid w:val="002D28C5"/>
    <w:rsid w:val="002D28D1"/>
    <w:rsid w:val="002D29B3"/>
    <w:rsid w:val="002D2BD7"/>
    <w:rsid w:val="002D2C2C"/>
    <w:rsid w:val="002D2C90"/>
    <w:rsid w:val="002D2E32"/>
    <w:rsid w:val="002D2F14"/>
    <w:rsid w:val="002D3068"/>
    <w:rsid w:val="002D33BA"/>
    <w:rsid w:val="002D35DA"/>
    <w:rsid w:val="002D3705"/>
    <w:rsid w:val="002D3905"/>
    <w:rsid w:val="002D3A1F"/>
    <w:rsid w:val="002D3B1E"/>
    <w:rsid w:val="002D3BC4"/>
    <w:rsid w:val="002D3C46"/>
    <w:rsid w:val="002D3CA3"/>
    <w:rsid w:val="002D3D2C"/>
    <w:rsid w:val="002D3DDA"/>
    <w:rsid w:val="002D4002"/>
    <w:rsid w:val="002D40CA"/>
    <w:rsid w:val="002D40D2"/>
    <w:rsid w:val="002D418F"/>
    <w:rsid w:val="002D4408"/>
    <w:rsid w:val="002D44EF"/>
    <w:rsid w:val="002D45AB"/>
    <w:rsid w:val="002D45B5"/>
    <w:rsid w:val="002D462E"/>
    <w:rsid w:val="002D497E"/>
    <w:rsid w:val="002D4C04"/>
    <w:rsid w:val="002D4CE3"/>
    <w:rsid w:val="002D4F01"/>
    <w:rsid w:val="002D4FB2"/>
    <w:rsid w:val="002D4FC5"/>
    <w:rsid w:val="002D508E"/>
    <w:rsid w:val="002D50D4"/>
    <w:rsid w:val="002D5142"/>
    <w:rsid w:val="002D51DC"/>
    <w:rsid w:val="002D531E"/>
    <w:rsid w:val="002D54A8"/>
    <w:rsid w:val="002D54ED"/>
    <w:rsid w:val="002D5740"/>
    <w:rsid w:val="002D5793"/>
    <w:rsid w:val="002D5911"/>
    <w:rsid w:val="002D5A10"/>
    <w:rsid w:val="002D5A4C"/>
    <w:rsid w:val="002D5AED"/>
    <w:rsid w:val="002D5C42"/>
    <w:rsid w:val="002D606F"/>
    <w:rsid w:val="002D6157"/>
    <w:rsid w:val="002D63EB"/>
    <w:rsid w:val="002D6456"/>
    <w:rsid w:val="002D652A"/>
    <w:rsid w:val="002D6538"/>
    <w:rsid w:val="002D6544"/>
    <w:rsid w:val="002D6702"/>
    <w:rsid w:val="002D68CD"/>
    <w:rsid w:val="002D6991"/>
    <w:rsid w:val="002D6C14"/>
    <w:rsid w:val="002D6D44"/>
    <w:rsid w:val="002D6E25"/>
    <w:rsid w:val="002D6ECF"/>
    <w:rsid w:val="002D6EF3"/>
    <w:rsid w:val="002D6F44"/>
    <w:rsid w:val="002D6FC5"/>
    <w:rsid w:val="002D725C"/>
    <w:rsid w:val="002D7359"/>
    <w:rsid w:val="002D75E3"/>
    <w:rsid w:val="002D782B"/>
    <w:rsid w:val="002D78F5"/>
    <w:rsid w:val="002D793B"/>
    <w:rsid w:val="002D7A8E"/>
    <w:rsid w:val="002D7CB3"/>
    <w:rsid w:val="002D7D6A"/>
    <w:rsid w:val="002D7D6E"/>
    <w:rsid w:val="002D7DE2"/>
    <w:rsid w:val="002D7F53"/>
    <w:rsid w:val="002D7FAB"/>
    <w:rsid w:val="002E006C"/>
    <w:rsid w:val="002E00D0"/>
    <w:rsid w:val="002E02B2"/>
    <w:rsid w:val="002E034F"/>
    <w:rsid w:val="002E0644"/>
    <w:rsid w:val="002E092D"/>
    <w:rsid w:val="002E0A45"/>
    <w:rsid w:val="002E0A9B"/>
    <w:rsid w:val="002E0BC7"/>
    <w:rsid w:val="002E0D3F"/>
    <w:rsid w:val="002E0DF7"/>
    <w:rsid w:val="002E0E5B"/>
    <w:rsid w:val="002E0EA7"/>
    <w:rsid w:val="002E0EF2"/>
    <w:rsid w:val="002E0EFB"/>
    <w:rsid w:val="002E0F3F"/>
    <w:rsid w:val="002E1087"/>
    <w:rsid w:val="002E112D"/>
    <w:rsid w:val="002E12AA"/>
    <w:rsid w:val="002E13C2"/>
    <w:rsid w:val="002E1456"/>
    <w:rsid w:val="002E15A5"/>
    <w:rsid w:val="002E1755"/>
    <w:rsid w:val="002E19A6"/>
    <w:rsid w:val="002E1DC2"/>
    <w:rsid w:val="002E1F59"/>
    <w:rsid w:val="002E22C1"/>
    <w:rsid w:val="002E234C"/>
    <w:rsid w:val="002E2463"/>
    <w:rsid w:val="002E24FF"/>
    <w:rsid w:val="002E2556"/>
    <w:rsid w:val="002E25A5"/>
    <w:rsid w:val="002E2738"/>
    <w:rsid w:val="002E27D3"/>
    <w:rsid w:val="002E281F"/>
    <w:rsid w:val="002E2859"/>
    <w:rsid w:val="002E2964"/>
    <w:rsid w:val="002E2A65"/>
    <w:rsid w:val="002E2B0E"/>
    <w:rsid w:val="002E2B80"/>
    <w:rsid w:val="002E2BC9"/>
    <w:rsid w:val="002E2BD0"/>
    <w:rsid w:val="002E2EBB"/>
    <w:rsid w:val="002E3008"/>
    <w:rsid w:val="002E304C"/>
    <w:rsid w:val="002E319E"/>
    <w:rsid w:val="002E321A"/>
    <w:rsid w:val="002E326B"/>
    <w:rsid w:val="002E3661"/>
    <w:rsid w:val="002E3807"/>
    <w:rsid w:val="002E38F9"/>
    <w:rsid w:val="002E3A02"/>
    <w:rsid w:val="002E3A0A"/>
    <w:rsid w:val="002E3A47"/>
    <w:rsid w:val="002E3B52"/>
    <w:rsid w:val="002E4192"/>
    <w:rsid w:val="002E425E"/>
    <w:rsid w:val="002E44E0"/>
    <w:rsid w:val="002E4642"/>
    <w:rsid w:val="002E4689"/>
    <w:rsid w:val="002E471C"/>
    <w:rsid w:val="002E486A"/>
    <w:rsid w:val="002E4A0E"/>
    <w:rsid w:val="002E4BC3"/>
    <w:rsid w:val="002E4C73"/>
    <w:rsid w:val="002E4CF6"/>
    <w:rsid w:val="002E4D6E"/>
    <w:rsid w:val="002E4E2C"/>
    <w:rsid w:val="002E50AA"/>
    <w:rsid w:val="002E5152"/>
    <w:rsid w:val="002E5161"/>
    <w:rsid w:val="002E5257"/>
    <w:rsid w:val="002E534E"/>
    <w:rsid w:val="002E5398"/>
    <w:rsid w:val="002E5436"/>
    <w:rsid w:val="002E54AC"/>
    <w:rsid w:val="002E54C2"/>
    <w:rsid w:val="002E54CF"/>
    <w:rsid w:val="002E55C7"/>
    <w:rsid w:val="002E57FE"/>
    <w:rsid w:val="002E5A7E"/>
    <w:rsid w:val="002E5B2B"/>
    <w:rsid w:val="002E5CB8"/>
    <w:rsid w:val="002E5CE0"/>
    <w:rsid w:val="002E5D12"/>
    <w:rsid w:val="002E5D1C"/>
    <w:rsid w:val="002E5DC9"/>
    <w:rsid w:val="002E5DCE"/>
    <w:rsid w:val="002E5E7A"/>
    <w:rsid w:val="002E605F"/>
    <w:rsid w:val="002E6157"/>
    <w:rsid w:val="002E6207"/>
    <w:rsid w:val="002E633A"/>
    <w:rsid w:val="002E656A"/>
    <w:rsid w:val="002E69A6"/>
    <w:rsid w:val="002E6B98"/>
    <w:rsid w:val="002E6BB8"/>
    <w:rsid w:val="002E6CC7"/>
    <w:rsid w:val="002E6E50"/>
    <w:rsid w:val="002E6F74"/>
    <w:rsid w:val="002E6F77"/>
    <w:rsid w:val="002E70A5"/>
    <w:rsid w:val="002E7554"/>
    <w:rsid w:val="002E75FB"/>
    <w:rsid w:val="002E76A7"/>
    <w:rsid w:val="002E77C6"/>
    <w:rsid w:val="002E781C"/>
    <w:rsid w:val="002E7849"/>
    <w:rsid w:val="002E7851"/>
    <w:rsid w:val="002E79B4"/>
    <w:rsid w:val="002E7B5D"/>
    <w:rsid w:val="002E7C98"/>
    <w:rsid w:val="002E7CB4"/>
    <w:rsid w:val="002E7CDD"/>
    <w:rsid w:val="002E7E42"/>
    <w:rsid w:val="002F0195"/>
    <w:rsid w:val="002F01DF"/>
    <w:rsid w:val="002F0649"/>
    <w:rsid w:val="002F0699"/>
    <w:rsid w:val="002F08A0"/>
    <w:rsid w:val="002F08AF"/>
    <w:rsid w:val="002F09A4"/>
    <w:rsid w:val="002F0A7F"/>
    <w:rsid w:val="002F0ABD"/>
    <w:rsid w:val="002F0ABE"/>
    <w:rsid w:val="002F0B62"/>
    <w:rsid w:val="002F0D10"/>
    <w:rsid w:val="002F0EA8"/>
    <w:rsid w:val="002F1031"/>
    <w:rsid w:val="002F1297"/>
    <w:rsid w:val="002F1420"/>
    <w:rsid w:val="002F14B6"/>
    <w:rsid w:val="002F1539"/>
    <w:rsid w:val="002F163E"/>
    <w:rsid w:val="002F164D"/>
    <w:rsid w:val="002F167F"/>
    <w:rsid w:val="002F168D"/>
    <w:rsid w:val="002F17C5"/>
    <w:rsid w:val="002F1ACB"/>
    <w:rsid w:val="002F1B0A"/>
    <w:rsid w:val="002F1C63"/>
    <w:rsid w:val="002F1EBD"/>
    <w:rsid w:val="002F1F1B"/>
    <w:rsid w:val="002F1F1C"/>
    <w:rsid w:val="002F1F7E"/>
    <w:rsid w:val="002F2006"/>
    <w:rsid w:val="002F2013"/>
    <w:rsid w:val="002F208D"/>
    <w:rsid w:val="002F20DD"/>
    <w:rsid w:val="002F21C8"/>
    <w:rsid w:val="002F2307"/>
    <w:rsid w:val="002F25B7"/>
    <w:rsid w:val="002F266E"/>
    <w:rsid w:val="002F2962"/>
    <w:rsid w:val="002F2973"/>
    <w:rsid w:val="002F29B9"/>
    <w:rsid w:val="002F2F24"/>
    <w:rsid w:val="002F2FC1"/>
    <w:rsid w:val="002F3011"/>
    <w:rsid w:val="002F306E"/>
    <w:rsid w:val="002F3101"/>
    <w:rsid w:val="002F335D"/>
    <w:rsid w:val="002F3560"/>
    <w:rsid w:val="002F3591"/>
    <w:rsid w:val="002F365E"/>
    <w:rsid w:val="002F3832"/>
    <w:rsid w:val="002F38DF"/>
    <w:rsid w:val="002F39E8"/>
    <w:rsid w:val="002F3A56"/>
    <w:rsid w:val="002F3C2A"/>
    <w:rsid w:val="002F3C7D"/>
    <w:rsid w:val="002F3D23"/>
    <w:rsid w:val="002F3DA2"/>
    <w:rsid w:val="002F3F84"/>
    <w:rsid w:val="002F40B8"/>
    <w:rsid w:val="002F422B"/>
    <w:rsid w:val="002F435F"/>
    <w:rsid w:val="002F436C"/>
    <w:rsid w:val="002F47B9"/>
    <w:rsid w:val="002F486A"/>
    <w:rsid w:val="002F49D6"/>
    <w:rsid w:val="002F4B55"/>
    <w:rsid w:val="002F501E"/>
    <w:rsid w:val="002F510F"/>
    <w:rsid w:val="002F514E"/>
    <w:rsid w:val="002F51BA"/>
    <w:rsid w:val="002F53D9"/>
    <w:rsid w:val="002F5408"/>
    <w:rsid w:val="002F542F"/>
    <w:rsid w:val="002F560B"/>
    <w:rsid w:val="002F5612"/>
    <w:rsid w:val="002F5637"/>
    <w:rsid w:val="002F5638"/>
    <w:rsid w:val="002F57A3"/>
    <w:rsid w:val="002F57C3"/>
    <w:rsid w:val="002F5876"/>
    <w:rsid w:val="002F5D05"/>
    <w:rsid w:val="002F60CC"/>
    <w:rsid w:val="002F61F4"/>
    <w:rsid w:val="002F6344"/>
    <w:rsid w:val="002F648E"/>
    <w:rsid w:val="002F657D"/>
    <w:rsid w:val="002F66C8"/>
    <w:rsid w:val="002F66CD"/>
    <w:rsid w:val="002F6705"/>
    <w:rsid w:val="002F686D"/>
    <w:rsid w:val="002F69E7"/>
    <w:rsid w:val="002F6A98"/>
    <w:rsid w:val="002F6BF2"/>
    <w:rsid w:val="002F6EA7"/>
    <w:rsid w:val="002F6FF3"/>
    <w:rsid w:val="002F716B"/>
    <w:rsid w:val="002F7203"/>
    <w:rsid w:val="002F7266"/>
    <w:rsid w:val="002F73AB"/>
    <w:rsid w:val="002F745A"/>
    <w:rsid w:val="002F74F2"/>
    <w:rsid w:val="002F7578"/>
    <w:rsid w:val="002F769F"/>
    <w:rsid w:val="002F7714"/>
    <w:rsid w:val="002F7776"/>
    <w:rsid w:val="002F7A69"/>
    <w:rsid w:val="002F7AB4"/>
    <w:rsid w:val="002F7AD0"/>
    <w:rsid w:val="002F7C13"/>
    <w:rsid w:val="002F7C3D"/>
    <w:rsid w:val="002F7DF5"/>
    <w:rsid w:val="002F7EA5"/>
    <w:rsid w:val="003004D0"/>
    <w:rsid w:val="003004EC"/>
    <w:rsid w:val="00300539"/>
    <w:rsid w:val="00300720"/>
    <w:rsid w:val="003007CB"/>
    <w:rsid w:val="003008A8"/>
    <w:rsid w:val="003009B6"/>
    <w:rsid w:val="00300A2D"/>
    <w:rsid w:val="00300A9C"/>
    <w:rsid w:val="00300ABD"/>
    <w:rsid w:val="00300ADA"/>
    <w:rsid w:val="00300B94"/>
    <w:rsid w:val="00300E59"/>
    <w:rsid w:val="00300EA9"/>
    <w:rsid w:val="00300ED9"/>
    <w:rsid w:val="00300FAE"/>
    <w:rsid w:val="00300FC0"/>
    <w:rsid w:val="00300FE6"/>
    <w:rsid w:val="00301110"/>
    <w:rsid w:val="003013AC"/>
    <w:rsid w:val="003015C8"/>
    <w:rsid w:val="00301780"/>
    <w:rsid w:val="0030179B"/>
    <w:rsid w:val="003017D9"/>
    <w:rsid w:val="003019F3"/>
    <w:rsid w:val="00301C2E"/>
    <w:rsid w:val="00301D4C"/>
    <w:rsid w:val="00301DF8"/>
    <w:rsid w:val="00301F07"/>
    <w:rsid w:val="00301F63"/>
    <w:rsid w:val="003020F3"/>
    <w:rsid w:val="003026F3"/>
    <w:rsid w:val="00302728"/>
    <w:rsid w:val="00302937"/>
    <w:rsid w:val="00302A34"/>
    <w:rsid w:val="00302B2A"/>
    <w:rsid w:val="00302CFD"/>
    <w:rsid w:val="00303034"/>
    <w:rsid w:val="00303080"/>
    <w:rsid w:val="00303174"/>
    <w:rsid w:val="00303630"/>
    <w:rsid w:val="0030364B"/>
    <w:rsid w:val="003036E5"/>
    <w:rsid w:val="003037E4"/>
    <w:rsid w:val="0030386C"/>
    <w:rsid w:val="0030389C"/>
    <w:rsid w:val="00303A3E"/>
    <w:rsid w:val="00303B53"/>
    <w:rsid w:val="00303D8F"/>
    <w:rsid w:val="00303E1C"/>
    <w:rsid w:val="00303E9A"/>
    <w:rsid w:val="00304069"/>
    <w:rsid w:val="0030407B"/>
    <w:rsid w:val="003042B5"/>
    <w:rsid w:val="00304389"/>
    <w:rsid w:val="00304564"/>
    <w:rsid w:val="003047B1"/>
    <w:rsid w:val="003047B9"/>
    <w:rsid w:val="003048AE"/>
    <w:rsid w:val="0030492D"/>
    <w:rsid w:val="0030497D"/>
    <w:rsid w:val="00304C85"/>
    <w:rsid w:val="00304D89"/>
    <w:rsid w:val="00304F7C"/>
    <w:rsid w:val="00304FC6"/>
    <w:rsid w:val="00305108"/>
    <w:rsid w:val="003051D7"/>
    <w:rsid w:val="003051F8"/>
    <w:rsid w:val="0030532A"/>
    <w:rsid w:val="0030580C"/>
    <w:rsid w:val="00305983"/>
    <w:rsid w:val="003059F6"/>
    <w:rsid w:val="00305B4D"/>
    <w:rsid w:val="00305C41"/>
    <w:rsid w:val="00305CAC"/>
    <w:rsid w:val="00305CB6"/>
    <w:rsid w:val="00305E25"/>
    <w:rsid w:val="00305EE2"/>
    <w:rsid w:val="003060C4"/>
    <w:rsid w:val="00306136"/>
    <w:rsid w:val="0030614E"/>
    <w:rsid w:val="0030616A"/>
    <w:rsid w:val="00306206"/>
    <w:rsid w:val="003062D9"/>
    <w:rsid w:val="00306599"/>
    <w:rsid w:val="0030667A"/>
    <w:rsid w:val="0030667C"/>
    <w:rsid w:val="0030671C"/>
    <w:rsid w:val="0030676A"/>
    <w:rsid w:val="003067A6"/>
    <w:rsid w:val="00306850"/>
    <w:rsid w:val="00306939"/>
    <w:rsid w:val="00306C87"/>
    <w:rsid w:val="00306D23"/>
    <w:rsid w:val="00306F0A"/>
    <w:rsid w:val="00307066"/>
    <w:rsid w:val="0030708E"/>
    <w:rsid w:val="003070FE"/>
    <w:rsid w:val="0030715D"/>
    <w:rsid w:val="0030740F"/>
    <w:rsid w:val="003074B3"/>
    <w:rsid w:val="00307500"/>
    <w:rsid w:val="003076E4"/>
    <w:rsid w:val="003076F9"/>
    <w:rsid w:val="003078B6"/>
    <w:rsid w:val="0030797E"/>
    <w:rsid w:val="003079FE"/>
    <w:rsid w:val="00307A58"/>
    <w:rsid w:val="00307AB8"/>
    <w:rsid w:val="00307B2F"/>
    <w:rsid w:val="00307C44"/>
    <w:rsid w:val="00307F2F"/>
    <w:rsid w:val="0031003D"/>
    <w:rsid w:val="0031008B"/>
    <w:rsid w:val="0031019A"/>
    <w:rsid w:val="0031021B"/>
    <w:rsid w:val="00310312"/>
    <w:rsid w:val="0031049C"/>
    <w:rsid w:val="00310681"/>
    <w:rsid w:val="00310760"/>
    <w:rsid w:val="00310B60"/>
    <w:rsid w:val="00310E31"/>
    <w:rsid w:val="00310E90"/>
    <w:rsid w:val="00311075"/>
    <w:rsid w:val="0031112F"/>
    <w:rsid w:val="003111EF"/>
    <w:rsid w:val="0031122D"/>
    <w:rsid w:val="00311281"/>
    <w:rsid w:val="003113BF"/>
    <w:rsid w:val="003113C6"/>
    <w:rsid w:val="00311512"/>
    <w:rsid w:val="00311670"/>
    <w:rsid w:val="0031180D"/>
    <w:rsid w:val="00311A2C"/>
    <w:rsid w:val="00311B2B"/>
    <w:rsid w:val="00311B33"/>
    <w:rsid w:val="00311BEF"/>
    <w:rsid w:val="00311D57"/>
    <w:rsid w:val="00311E2F"/>
    <w:rsid w:val="00311EC0"/>
    <w:rsid w:val="00311EDB"/>
    <w:rsid w:val="0031214A"/>
    <w:rsid w:val="003123AA"/>
    <w:rsid w:val="00312479"/>
    <w:rsid w:val="003124D8"/>
    <w:rsid w:val="0031254C"/>
    <w:rsid w:val="00312574"/>
    <w:rsid w:val="0031262C"/>
    <w:rsid w:val="00312762"/>
    <w:rsid w:val="003127C2"/>
    <w:rsid w:val="003128BB"/>
    <w:rsid w:val="00312A70"/>
    <w:rsid w:val="00312E87"/>
    <w:rsid w:val="00312F0D"/>
    <w:rsid w:val="00313094"/>
    <w:rsid w:val="0031330A"/>
    <w:rsid w:val="0031340D"/>
    <w:rsid w:val="00313450"/>
    <w:rsid w:val="00313507"/>
    <w:rsid w:val="00313607"/>
    <w:rsid w:val="00313675"/>
    <w:rsid w:val="0031370E"/>
    <w:rsid w:val="00313831"/>
    <w:rsid w:val="0031386A"/>
    <w:rsid w:val="00313994"/>
    <w:rsid w:val="003139F4"/>
    <w:rsid w:val="00313A51"/>
    <w:rsid w:val="0031400C"/>
    <w:rsid w:val="00314027"/>
    <w:rsid w:val="00314055"/>
    <w:rsid w:val="0031408D"/>
    <w:rsid w:val="003140DA"/>
    <w:rsid w:val="00314367"/>
    <w:rsid w:val="003143E1"/>
    <w:rsid w:val="003144EA"/>
    <w:rsid w:val="003144FD"/>
    <w:rsid w:val="003145B1"/>
    <w:rsid w:val="00314678"/>
    <w:rsid w:val="003148D7"/>
    <w:rsid w:val="00314A77"/>
    <w:rsid w:val="00314AEE"/>
    <w:rsid w:val="00314C16"/>
    <w:rsid w:val="00314C83"/>
    <w:rsid w:val="00314E31"/>
    <w:rsid w:val="00314F65"/>
    <w:rsid w:val="0031521A"/>
    <w:rsid w:val="00315531"/>
    <w:rsid w:val="003157BD"/>
    <w:rsid w:val="003159F8"/>
    <w:rsid w:val="00315A9E"/>
    <w:rsid w:val="00315AF0"/>
    <w:rsid w:val="00315CE8"/>
    <w:rsid w:val="00315FD4"/>
    <w:rsid w:val="0031626B"/>
    <w:rsid w:val="003164E4"/>
    <w:rsid w:val="003164F4"/>
    <w:rsid w:val="0031650F"/>
    <w:rsid w:val="00316775"/>
    <w:rsid w:val="0031687B"/>
    <w:rsid w:val="003168B6"/>
    <w:rsid w:val="0031690C"/>
    <w:rsid w:val="003169BA"/>
    <w:rsid w:val="00316C26"/>
    <w:rsid w:val="00316C50"/>
    <w:rsid w:val="00316CA7"/>
    <w:rsid w:val="00316DF7"/>
    <w:rsid w:val="00317051"/>
    <w:rsid w:val="00317208"/>
    <w:rsid w:val="003172D2"/>
    <w:rsid w:val="00317388"/>
    <w:rsid w:val="003176D9"/>
    <w:rsid w:val="00317783"/>
    <w:rsid w:val="003177BE"/>
    <w:rsid w:val="00317902"/>
    <w:rsid w:val="0031791F"/>
    <w:rsid w:val="00317A4C"/>
    <w:rsid w:val="00317C20"/>
    <w:rsid w:val="00317D9D"/>
    <w:rsid w:val="00317F24"/>
    <w:rsid w:val="00320185"/>
    <w:rsid w:val="0032023A"/>
    <w:rsid w:val="003204A1"/>
    <w:rsid w:val="003205AB"/>
    <w:rsid w:val="003205FD"/>
    <w:rsid w:val="0032060F"/>
    <w:rsid w:val="003206ED"/>
    <w:rsid w:val="003208B2"/>
    <w:rsid w:val="00320909"/>
    <w:rsid w:val="003209E4"/>
    <w:rsid w:val="00320B87"/>
    <w:rsid w:val="00320D9A"/>
    <w:rsid w:val="00320E4B"/>
    <w:rsid w:val="00320F06"/>
    <w:rsid w:val="00320FE6"/>
    <w:rsid w:val="00320FE8"/>
    <w:rsid w:val="00320FFD"/>
    <w:rsid w:val="0032109F"/>
    <w:rsid w:val="003211C9"/>
    <w:rsid w:val="003212B1"/>
    <w:rsid w:val="003212FF"/>
    <w:rsid w:val="003215A0"/>
    <w:rsid w:val="00321610"/>
    <w:rsid w:val="0032174C"/>
    <w:rsid w:val="003217AB"/>
    <w:rsid w:val="003218FF"/>
    <w:rsid w:val="003219E7"/>
    <w:rsid w:val="00321A95"/>
    <w:rsid w:val="00321BC0"/>
    <w:rsid w:val="00321BF1"/>
    <w:rsid w:val="00321CAF"/>
    <w:rsid w:val="00321D8E"/>
    <w:rsid w:val="00321F3D"/>
    <w:rsid w:val="00321F5E"/>
    <w:rsid w:val="00322127"/>
    <w:rsid w:val="00322191"/>
    <w:rsid w:val="00322920"/>
    <w:rsid w:val="00322A22"/>
    <w:rsid w:val="00322AB7"/>
    <w:rsid w:val="00322BD2"/>
    <w:rsid w:val="00322C57"/>
    <w:rsid w:val="00322CAD"/>
    <w:rsid w:val="00322D3C"/>
    <w:rsid w:val="00322D80"/>
    <w:rsid w:val="00322E01"/>
    <w:rsid w:val="00322F65"/>
    <w:rsid w:val="00323027"/>
    <w:rsid w:val="003230FD"/>
    <w:rsid w:val="00323227"/>
    <w:rsid w:val="0032351F"/>
    <w:rsid w:val="003235F1"/>
    <w:rsid w:val="0032362F"/>
    <w:rsid w:val="003236DF"/>
    <w:rsid w:val="00323759"/>
    <w:rsid w:val="003239BA"/>
    <w:rsid w:val="00323A23"/>
    <w:rsid w:val="00323BD9"/>
    <w:rsid w:val="00323D76"/>
    <w:rsid w:val="00323D79"/>
    <w:rsid w:val="00323DF1"/>
    <w:rsid w:val="00323F15"/>
    <w:rsid w:val="003241D6"/>
    <w:rsid w:val="003241ED"/>
    <w:rsid w:val="00324523"/>
    <w:rsid w:val="003247D8"/>
    <w:rsid w:val="00324911"/>
    <w:rsid w:val="003249CB"/>
    <w:rsid w:val="00324B06"/>
    <w:rsid w:val="00324E72"/>
    <w:rsid w:val="00324F7C"/>
    <w:rsid w:val="00324F94"/>
    <w:rsid w:val="00324FA5"/>
    <w:rsid w:val="003250B9"/>
    <w:rsid w:val="0032523F"/>
    <w:rsid w:val="00325337"/>
    <w:rsid w:val="0032539E"/>
    <w:rsid w:val="00325648"/>
    <w:rsid w:val="00325786"/>
    <w:rsid w:val="0032578F"/>
    <w:rsid w:val="003257AB"/>
    <w:rsid w:val="00325803"/>
    <w:rsid w:val="003258F9"/>
    <w:rsid w:val="003259A3"/>
    <w:rsid w:val="00325A2E"/>
    <w:rsid w:val="00325AE6"/>
    <w:rsid w:val="00325B62"/>
    <w:rsid w:val="00325B95"/>
    <w:rsid w:val="00325BF4"/>
    <w:rsid w:val="00325C18"/>
    <w:rsid w:val="00325CEF"/>
    <w:rsid w:val="00325DAB"/>
    <w:rsid w:val="00325E6A"/>
    <w:rsid w:val="00325EAE"/>
    <w:rsid w:val="0032600C"/>
    <w:rsid w:val="00326065"/>
    <w:rsid w:val="0032614F"/>
    <w:rsid w:val="00326274"/>
    <w:rsid w:val="00326282"/>
    <w:rsid w:val="003262BB"/>
    <w:rsid w:val="00326301"/>
    <w:rsid w:val="00326381"/>
    <w:rsid w:val="0032646B"/>
    <w:rsid w:val="003264BD"/>
    <w:rsid w:val="003264EA"/>
    <w:rsid w:val="00326732"/>
    <w:rsid w:val="0032673B"/>
    <w:rsid w:val="0032684C"/>
    <w:rsid w:val="00326A15"/>
    <w:rsid w:val="00326E2B"/>
    <w:rsid w:val="0032708A"/>
    <w:rsid w:val="00327118"/>
    <w:rsid w:val="003271ED"/>
    <w:rsid w:val="00327333"/>
    <w:rsid w:val="00327808"/>
    <w:rsid w:val="003278E3"/>
    <w:rsid w:val="00327B7E"/>
    <w:rsid w:val="00327B87"/>
    <w:rsid w:val="00327BBA"/>
    <w:rsid w:val="00327BC4"/>
    <w:rsid w:val="00327C56"/>
    <w:rsid w:val="00327D56"/>
    <w:rsid w:val="0033017B"/>
    <w:rsid w:val="00330212"/>
    <w:rsid w:val="0033090B"/>
    <w:rsid w:val="0033091B"/>
    <w:rsid w:val="003309A5"/>
    <w:rsid w:val="00330AA9"/>
    <w:rsid w:val="00330ACD"/>
    <w:rsid w:val="00330AD2"/>
    <w:rsid w:val="00330B56"/>
    <w:rsid w:val="00330D92"/>
    <w:rsid w:val="00330E22"/>
    <w:rsid w:val="00330ED1"/>
    <w:rsid w:val="00330F19"/>
    <w:rsid w:val="00331070"/>
    <w:rsid w:val="00331191"/>
    <w:rsid w:val="0033127F"/>
    <w:rsid w:val="003312D4"/>
    <w:rsid w:val="003312F3"/>
    <w:rsid w:val="00331304"/>
    <w:rsid w:val="00331397"/>
    <w:rsid w:val="00331410"/>
    <w:rsid w:val="00331455"/>
    <w:rsid w:val="00331461"/>
    <w:rsid w:val="00331493"/>
    <w:rsid w:val="003315A1"/>
    <w:rsid w:val="0033167E"/>
    <w:rsid w:val="0033177B"/>
    <w:rsid w:val="003317F2"/>
    <w:rsid w:val="003319AC"/>
    <w:rsid w:val="00331A1E"/>
    <w:rsid w:val="00331C9E"/>
    <w:rsid w:val="00331EB1"/>
    <w:rsid w:val="00331F0B"/>
    <w:rsid w:val="00331F9B"/>
    <w:rsid w:val="0033254E"/>
    <w:rsid w:val="00332837"/>
    <w:rsid w:val="003328BF"/>
    <w:rsid w:val="00332CE0"/>
    <w:rsid w:val="00332E1A"/>
    <w:rsid w:val="00332F29"/>
    <w:rsid w:val="0033318E"/>
    <w:rsid w:val="0033321B"/>
    <w:rsid w:val="003334A5"/>
    <w:rsid w:val="0033351C"/>
    <w:rsid w:val="003335F9"/>
    <w:rsid w:val="00333939"/>
    <w:rsid w:val="003339CF"/>
    <w:rsid w:val="00333B75"/>
    <w:rsid w:val="00333C75"/>
    <w:rsid w:val="00333CAC"/>
    <w:rsid w:val="00333CAF"/>
    <w:rsid w:val="00333F20"/>
    <w:rsid w:val="00333FD8"/>
    <w:rsid w:val="00334390"/>
    <w:rsid w:val="003343E7"/>
    <w:rsid w:val="003344CE"/>
    <w:rsid w:val="0033462C"/>
    <w:rsid w:val="00334691"/>
    <w:rsid w:val="00334968"/>
    <w:rsid w:val="00334A6E"/>
    <w:rsid w:val="00334BCE"/>
    <w:rsid w:val="00334C46"/>
    <w:rsid w:val="00334D0E"/>
    <w:rsid w:val="00334D4F"/>
    <w:rsid w:val="00334DAA"/>
    <w:rsid w:val="00334DF4"/>
    <w:rsid w:val="00334EC4"/>
    <w:rsid w:val="00334FD8"/>
    <w:rsid w:val="003351F9"/>
    <w:rsid w:val="003352FB"/>
    <w:rsid w:val="00335315"/>
    <w:rsid w:val="00335366"/>
    <w:rsid w:val="0033537A"/>
    <w:rsid w:val="003353D1"/>
    <w:rsid w:val="003353DD"/>
    <w:rsid w:val="00335414"/>
    <w:rsid w:val="00335602"/>
    <w:rsid w:val="0033576F"/>
    <w:rsid w:val="00335AFB"/>
    <w:rsid w:val="00335C18"/>
    <w:rsid w:val="00335CCC"/>
    <w:rsid w:val="00335CFE"/>
    <w:rsid w:val="00335D83"/>
    <w:rsid w:val="00335E43"/>
    <w:rsid w:val="00335F1C"/>
    <w:rsid w:val="0033639D"/>
    <w:rsid w:val="003363E6"/>
    <w:rsid w:val="00336470"/>
    <w:rsid w:val="00336526"/>
    <w:rsid w:val="003368C6"/>
    <w:rsid w:val="00336A16"/>
    <w:rsid w:val="00336BB8"/>
    <w:rsid w:val="00336CA9"/>
    <w:rsid w:val="00336F01"/>
    <w:rsid w:val="00337031"/>
    <w:rsid w:val="0033716C"/>
    <w:rsid w:val="003373EC"/>
    <w:rsid w:val="0033750D"/>
    <w:rsid w:val="00337716"/>
    <w:rsid w:val="003378BC"/>
    <w:rsid w:val="00337A63"/>
    <w:rsid w:val="00337C86"/>
    <w:rsid w:val="00337D04"/>
    <w:rsid w:val="00337EBC"/>
    <w:rsid w:val="00337F5B"/>
    <w:rsid w:val="00340314"/>
    <w:rsid w:val="0034031B"/>
    <w:rsid w:val="0034040B"/>
    <w:rsid w:val="003404A3"/>
    <w:rsid w:val="0034051D"/>
    <w:rsid w:val="00340536"/>
    <w:rsid w:val="0034055A"/>
    <w:rsid w:val="00340597"/>
    <w:rsid w:val="003405F1"/>
    <w:rsid w:val="00340658"/>
    <w:rsid w:val="0034069E"/>
    <w:rsid w:val="00340897"/>
    <w:rsid w:val="003408D1"/>
    <w:rsid w:val="00340A57"/>
    <w:rsid w:val="00340AF8"/>
    <w:rsid w:val="00340BDE"/>
    <w:rsid w:val="00340D6E"/>
    <w:rsid w:val="00340DA4"/>
    <w:rsid w:val="00340E66"/>
    <w:rsid w:val="00340EF8"/>
    <w:rsid w:val="00340F5C"/>
    <w:rsid w:val="003410BF"/>
    <w:rsid w:val="0034111B"/>
    <w:rsid w:val="00341146"/>
    <w:rsid w:val="0034131F"/>
    <w:rsid w:val="00341715"/>
    <w:rsid w:val="00341AA7"/>
    <w:rsid w:val="00341AC5"/>
    <w:rsid w:val="00341AF2"/>
    <w:rsid w:val="00341D84"/>
    <w:rsid w:val="00341DAB"/>
    <w:rsid w:val="00341E2D"/>
    <w:rsid w:val="00341F12"/>
    <w:rsid w:val="003420E1"/>
    <w:rsid w:val="0034215F"/>
    <w:rsid w:val="0034231E"/>
    <w:rsid w:val="00342477"/>
    <w:rsid w:val="003424A3"/>
    <w:rsid w:val="00342547"/>
    <w:rsid w:val="00342628"/>
    <w:rsid w:val="003428F9"/>
    <w:rsid w:val="00342952"/>
    <w:rsid w:val="00342A55"/>
    <w:rsid w:val="00342AFA"/>
    <w:rsid w:val="00342B87"/>
    <w:rsid w:val="00342B89"/>
    <w:rsid w:val="00342BAC"/>
    <w:rsid w:val="003434A7"/>
    <w:rsid w:val="003438E3"/>
    <w:rsid w:val="00343A89"/>
    <w:rsid w:val="00343AEE"/>
    <w:rsid w:val="00343C47"/>
    <w:rsid w:val="00343C7B"/>
    <w:rsid w:val="00343DB0"/>
    <w:rsid w:val="00343E09"/>
    <w:rsid w:val="00343E74"/>
    <w:rsid w:val="00343EFC"/>
    <w:rsid w:val="00344030"/>
    <w:rsid w:val="003440F3"/>
    <w:rsid w:val="00344A47"/>
    <w:rsid w:val="00344CB2"/>
    <w:rsid w:val="00345048"/>
    <w:rsid w:val="003451B8"/>
    <w:rsid w:val="00345238"/>
    <w:rsid w:val="00345241"/>
    <w:rsid w:val="00345302"/>
    <w:rsid w:val="003453C7"/>
    <w:rsid w:val="00345A4E"/>
    <w:rsid w:val="00345A85"/>
    <w:rsid w:val="00345B40"/>
    <w:rsid w:val="00345E33"/>
    <w:rsid w:val="003460D9"/>
    <w:rsid w:val="003461DC"/>
    <w:rsid w:val="0034621F"/>
    <w:rsid w:val="0034630A"/>
    <w:rsid w:val="003463B8"/>
    <w:rsid w:val="003463E5"/>
    <w:rsid w:val="00346617"/>
    <w:rsid w:val="0034694C"/>
    <w:rsid w:val="00346B4D"/>
    <w:rsid w:val="00346C6D"/>
    <w:rsid w:val="00346CE6"/>
    <w:rsid w:val="00346D4D"/>
    <w:rsid w:val="00346F31"/>
    <w:rsid w:val="0034710A"/>
    <w:rsid w:val="00347111"/>
    <w:rsid w:val="00347185"/>
    <w:rsid w:val="00347308"/>
    <w:rsid w:val="00347497"/>
    <w:rsid w:val="00347508"/>
    <w:rsid w:val="003475E6"/>
    <w:rsid w:val="003476BA"/>
    <w:rsid w:val="003476E4"/>
    <w:rsid w:val="00347855"/>
    <w:rsid w:val="0034785B"/>
    <w:rsid w:val="003478E2"/>
    <w:rsid w:val="00347C14"/>
    <w:rsid w:val="00347C17"/>
    <w:rsid w:val="00347CCE"/>
    <w:rsid w:val="00347D75"/>
    <w:rsid w:val="00347F08"/>
    <w:rsid w:val="003502AF"/>
    <w:rsid w:val="003503DF"/>
    <w:rsid w:val="003503F9"/>
    <w:rsid w:val="0035044A"/>
    <w:rsid w:val="00350455"/>
    <w:rsid w:val="0035057C"/>
    <w:rsid w:val="0035070A"/>
    <w:rsid w:val="00350827"/>
    <w:rsid w:val="003509AB"/>
    <w:rsid w:val="00350A42"/>
    <w:rsid w:val="00350AA8"/>
    <w:rsid w:val="00350B2B"/>
    <w:rsid w:val="00350BB3"/>
    <w:rsid w:val="00350D2B"/>
    <w:rsid w:val="00350DD8"/>
    <w:rsid w:val="00350E55"/>
    <w:rsid w:val="00350EE3"/>
    <w:rsid w:val="00350FBF"/>
    <w:rsid w:val="003511DF"/>
    <w:rsid w:val="00351200"/>
    <w:rsid w:val="00351267"/>
    <w:rsid w:val="003514A0"/>
    <w:rsid w:val="003514FD"/>
    <w:rsid w:val="003515FC"/>
    <w:rsid w:val="0035176D"/>
    <w:rsid w:val="003517C2"/>
    <w:rsid w:val="00351823"/>
    <w:rsid w:val="00351835"/>
    <w:rsid w:val="003518F3"/>
    <w:rsid w:val="00351C3B"/>
    <w:rsid w:val="00351C7F"/>
    <w:rsid w:val="00351E14"/>
    <w:rsid w:val="00351E5E"/>
    <w:rsid w:val="00351F0D"/>
    <w:rsid w:val="00352109"/>
    <w:rsid w:val="003521B6"/>
    <w:rsid w:val="0035234F"/>
    <w:rsid w:val="003523FC"/>
    <w:rsid w:val="0035252E"/>
    <w:rsid w:val="003526CF"/>
    <w:rsid w:val="003528E1"/>
    <w:rsid w:val="00352D95"/>
    <w:rsid w:val="00352EAC"/>
    <w:rsid w:val="00352EE1"/>
    <w:rsid w:val="0035314E"/>
    <w:rsid w:val="00353270"/>
    <w:rsid w:val="003532CA"/>
    <w:rsid w:val="003532E6"/>
    <w:rsid w:val="0035351D"/>
    <w:rsid w:val="00353934"/>
    <w:rsid w:val="0035394A"/>
    <w:rsid w:val="003539E6"/>
    <w:rsid w:val="00353A92"/>
    <w:rsid w:val="00353B7B"/>
    <w:rsid w:val="00353C06"/>
    <w:rsid w:val="00353C59"/>
    <w:rsid w:val="00353C7B"/>
    <w:rsid w:val="00353EF6"/>
    <w:rsid w:val="00353F55"/>
    <w:rsid w:val="00353F58"/>
    <w:rsid w:val="00354006"/>
    <w:rsid w:val="00354109"/>
    <w:rsid w:val="003541A4"/>
    <w:rsid w:val="00354403"/>
    <w:rsid w:val="0035445C"/>
    <w:rsid w:val="00354557"/>
    <w:rsid w:val="003545BC"/>
    <w:rsid w:val="0035467C"/>
    <w:rsid w:val="00354898"/>
    <w:rsid w:val="00354A87"/>
    <w:rsid w:val="00354B62"/>
    <w:rsid w:val="00354C77"/>
    <w:rsid w:val="00354D1A"/>
    <w:rsid w:val="00354DDF"/>
    <w:rsid w:val="00354FFC"/>
    <w:rsid w:val="00355115"/>
    <w:rsid w:val="003551FD"/>
    <w:rsid w:val="003552AE"/>
    <w:rsid w:val="00355356"/>
    <w:rsid w:val="00355367"/>
    <w:rsid w:val="0035543F"/>
    <w:rsid w:val="003555E7"/>
    <w:rsid w:val="003557BF"/>
    <w:rsid w:val="0035581F"/>
    <w:rsid w:val="00355C00"/>
    <w:rsid w:val="00355F81"/>
    <w:rsid w:val="0035626A"/>
    <w:rsid w:val="00356270"/>
    <w:rsid w:val="00356280"/>
    <w:rsid w:val="00356434"/>
    <w:rsid w:val="0035643F"/>
    <w:rsid w:val="00356444"/>
    <w:rsid w:val="003564EC"/>
    <w:rsid w:val="00356508"/>
    <w:rsid w:val="00356662"/>
    <w:rsid w:val="0035668E"/>
    <w:rsid w:val="003568B5"/>
    <w:rsid w:val="00356905"/>
    <w:rsid w:val="00356931"/>
    <w:rsid w:val="00356998"/>
    <w:rsid w:val="003569D5"/>
    <w:rsid w:val="00356A15"/>
    <w:rsid w:val="00356B9B"/>
    <w:rsid w:val="00356C58"/>
    <w:rsid w:val="00356DA1"/>
    <w:rsid w:val="00356EAC"/>
    <w:rsid w:val="00356EBD"/>
    <w:rsid w:val="00356F37"/>
    <w:rsid w:val="0035705F"/>
    <w:rsid w:val="003573D7"/>
    <w:rsid w:val="00357569"/>
    <w:rsid w:val="003575C3"/>
    <w:rsid w:val="00357661"/>
    <w:rsid w:val="00357940"/>
    <w:rsid w:val="00357C3B"/>
    <w:rsid w:val="00357F22"/>
    <w:rsid w:val="00360088"/>
    <w:rsid w:val="003603B2"/>
    <w:rsid w:val="003603F4"/>
    <w:rsid w:val="00360404"/>
    <w:rsid w:val="0036042F"/>
    <w:rsid w:val="003604A4"/>
    <w:rsid w:val="0036058C"/>
    <w:rsid w:val="00360803"/>
    <w:rsid w:val="003609A3"/>
    <w:rsid w:val="00360AE2"/>
    <w:rsid w:val="00360BFE"/>
    <w:rsid w:val="00360C68"/>
    <w:rsid w:val="00360C69"/>
    <w:rsid w:val="00360D16"/>
    <w:rsid w:val="00360D26"/>
    <w:rsid w:val="00360DE5"/>
    <w:rsid w:val="00361160"/>
    <w:rsid w:val="00361169"/>
    <w:rsid w:val="00361191"/>
    <w:rsid w:val="00361349"/>
    <w:rsid w:val="00361440"/>
    <w:rsid w:val="003617A0"/>
    <w:rsid w:val="003617D4"/>
    <w:rsid w:val="0036199E"/>
    <w:rsid w:val="003619BF"/>
    <w:rsid w:val="00361A18"/>
    <w:rsid w:val="00361AE0"/>
    <w:rsid w:val="00361B24"/>
    <w:rsid w:val="00361B9C"/>
    <w:rsid w:val="00361BFC"/>
    <w:rsid w:val="00361F33"/>
    <w:rsid w:val="00361F7A"/>
    <w:rsid w:val="00361FB3"/>
    <w:rsid w:val="00361FB4"/>
    <w:rsid w:val="0036209D"/>
    <w:rsid w:val="00362173"/>
    <w:rsid w:val="00362264"/>
    <w:rsid w:val="0036236F"/>
    <w:rsid w:val="0036240C"/>
    <w:rsid w:val="0036255B"/>
    <w:rsid w:val="0036268D"/>
    <w:rsid w:val="0036275A"/>
    <w:rsid w:val="00362833"/>
    <w:rsid w:val="003629F6"/>
    <w:rsid w:val="00362AE5"/>
    <w:rsid w:val="00362C97"/>
    <w:rsid w:val="00362D28"/>
    <w:rsid w:val="00362DD5"/>
    <w:rsid w:val="00362E62"/>
    <w:rsid w:val="00362F60"/>
    <w:rsid w:val="00363041"/>
    <w:rsid w:val="0036310C"/>
    <w:rsid w:val="003631ED"/>
    <w:rsid w:val="003632F4"/>
    <w:rsid w:val="00363361"/>
    <w:rsid w:val="0036350A"/>
    <w:rsid w:val="003638A7"/>
    <w:rsid w:val="00363A16"/>
    <w:rsid w:val="00363A49"/>
    <w:rsid w:val="00363D1B"/>
    <w:rsid w:val="00363FD5"/>
    <w:rsid w:val="00364011"/>
    <w:rsid w:val="00364167"/>
    <w:rsid w:val="0036428F"/>
    <w:rsid w:val="003642DB"/>
    <w:rsid w:val="003643E5"/>
    <w:rsid w:val="0036444B"/>
    <w:rsid w:val="0036460A"/>
    <w:rsid w:val="00364829"/>
    <w:rsid w:val="003649F1"/>
    <w:rsid w:val="00364B40"/>
    <w:rsid w:val="00364E7F"/>
    <w:rsid w:val="00365097"/>
    <w:rsid w:val="003650FC"/>
    <w:rsid w:val="0036519F"/>
    <w:rsid w:val="003651E7"/>
    <w:rsid w:val="00365269"/>
    <w:rsid w:val="0036543E"/>
    <w:rsid w:val="00365609"/>
    <w:rsid w:val="00365764"/>
    <w:rsid w:val="0036581C"/>
    <w:rsid w:val="003658E3"/>
    <w:rsid w:val="00365CA2"/>
    <w:rsid w:val="00366285"/>
    <w:rsid w:val="003662B8"/>
    <w:rsid w:val="003662BD"/>
    <w:rsid w:val="003662EB"/>
    <w:rsid w:val="00366460"/>
    <w:rsid w:val="0036668A"/>
    <w:rsid w:val="00366744"/>
    <w:rsid w:val="0036681B"/>
    <w:rsid w:val="00366ADA"/>
    <w:rsid w:val="00366B29"/>
    <w:rsid w:val="00366D29"/>
    <w:rsid w:val="00366D34"/>
    <w:rsid w:val="00366DB4"/>
    <w:rsid w:val="003672ED"/>
    <w:rsid w:val="0036730F"/>
    <w:rsid w:val="00367636"/>
    <w:rsid w:val="00367652"/>
    <w:rsid w:val="00367655"/>
    <w:rsid w:val="0036779A"/>
    <w:rsid w:val="003677D8"/>
    <w:rsid w:val="003678B2"/>
    <w:rsid w:val="003678EC"/>
    <w:rsid w:val="00367A51"/>
    <w:rsid w:val="00367AEF"/>
    <w:rsid w:val="00367C70"/>
    <w:rsid w:val="00367D00"/>
    <w:rsid w:val="00367E24"/>
    <w:rsid w:val="00367E3B"/>
    <w:rsid w:val="00370004"/>
    <w:rsid w:val="0037041D"/>
    <w:rsid w:val="003706CC"/>
    <w:rsid w:val="00370761"/>
    <w:rsid w:val="003708B5"/>
    <w:rsid w:val="00370962"/>
    <w:rsid w:val="00370B9D"/>
    <w:rsid w:val="00370BA7"/>
    <w:rsid w:val="00370C43"/>
    <w:rsid w:val="00370CE5"/>
    <w:rsid w:val="00371051"/>
    <w:rsid w:val="0037108D"/>
    <w:rsid w:val="00371175"/>
    <w:rsid w:val="003712EA"/>
    <w:rsid w:val="0037134B"/>
    <w:rsid w:val="00371393"/>
    <w:rsid w:val="00371427"/>
    <w:rsid w:val="00371458"/>
    <w:rsid w:val="003714C8"/>
    <w:rsid w:val="003715C7"/>
    <w:rsid w:val="00371784"/>
    <w:rsid w:val="003717C0"/>
    <w:rsid w:val="0037193C"/>
    <w:rsid w:val="00371B3D"/>
    <w:rsid w:val="00371CA1"/>
    <w:rsid w:val="00371CEC"/>
    <w:rsid w:val="003721E5"/>
    <w:rsid w:val="00372406"/>
    <w:rsid w:val="0037243C"/>
    <w:rsid w:val="003725A6"/>
    <w:rsid w:val="0037279F"/>
    <w:rsid w:val="00372859"/>
    <w:rsid w:val="0037297A"/>
    <w:rsid w:val="003729D6"/>
    <w:rsid w:val="00372B35"/>
    <w:rsid w:val="00372BD1"/>
    <w:rsid w:val="00372E1A"/>
    <w:rsid w:val="00372E45"/>
    <w:rsid w:val="00373002"/>
    <w:rsid w:val="0037304B"/>
    <w:rsid w:val="00373131"/>
    <w:rsid w:val="0037313D"/>
    <w:rsid w:val="00373292"/>
    <w:rsid w:val="00373408"/>
    <w:rsid w:val="003737B1"/>
    <w:rsid w:val="00373980"/>
    <w:rsid w:val="00373A42"/>
    <w:rsid w:val="00373D67"/>
    <w:rsid w:val="00373D84"/>
    <w:rsid w:val="00373E6F"/>
    <w:rsid w:val="00373EF2"/>
    <w:rsid w:val="00373F8B"/>
    <w:rsid w:val="00373FCE"/>
    <w:rsid w:val="003740C7"/>
    <w:rsid w:val="003740D8"/>
    <w:rsid w:val="00374139"/>
    <w:rsid w:val="0037433A"/>
    <w:rsid w:val="0037446E"/>
    <w:rsid w:val="00374592"/>
    <w:rsid w:val="00374993"/>
    <w:rsid w:val="003749E8"/>
    <w:rsid w:val="00374A4C"/>
    <w:rsid w:val="00374AB4"/>
    <w:rsid w:val="00374B02"/>
    <w:rsid w:val="00374D3A"/>
    <w:rsid w:val="00374E50"/>
    <w:rsid w:val="003752CB"/>
    <w:rsid w:val="0037534E"/>
    <w:rsid w:val="00375537"/>
    <w:rsid w:val="00375646"/>
    <w:rsid w:val="003756CE"/>
    <w:rsid w:val="003756F9"/>
    <w:rsid w:val="00375720"/>
    <w:rsid w:val="003757A7"/>
    <w:rsid w:val="00375990"/>
    <w:rsid w:val="00375BA9"/>
    <w:rsid w:val="00375D9E"/>
    <w:rsid w:val="00375E23"/>
    <w:rsid w:val="00375F87"/>
    <w:rsid w:val="00375F91"/>
    <w:rsid w:val="00375FE2"/>
    <w:rsid w:val="00376122"/>
    <w:rsid w:val="0037622C"/>
    <w:rsid w:val="00376263"/>
    <w:rsid w:val="00376322"/>
    <w:rsid w:val="003763F6"/>
    <w:rsid w:val="00376540"/>
    <w:rsid w:val="00376579"/>
    <w:rsid w:val="00376666"/>
    <w:rsid w:val="003766EF"/>
    <w:rsid w:val="003767FA"/>
    <w:rsid w:val="00376802"/>
    <w:rsid w:val="00376B15"/>
    <w:rsid w:val="00376BEF"/>
    <w:rsid w:val="00376E99"/>
    <w:rsid w:val="00377070"/>
    <w:rsid w:val="0037708E"/>
    <w:rsid w:val="003770AD"/>
    <w:rsid w:val="00377182"/>
    <w:rsid w:val="00377218"/>
    <w:rsid w:val="0037722A"/>
    <w:rsid w:val="003772ED"/>
    <w:rsid w:val="0037746C"/>
    <w:rsid w:val="00377527"/>
    <w:rsid w:val="003775A4"/>
    <w:rsid w:val="0037761C"/>
    <w:rsid w:val="003776F5"/>
    <w:rsid w:val="003777B0"/>
    <w:rsid w:val="0037788F"/>
    <w:rsid w:val="00377CA7"/>
    <w:rsid w:val="00377D31"/>
    <w:rsid w:val="00377E69"/>
    <w:rsid w:val="00377E9D"/>
    <w:rsid w:val="00377F25"/>
    <w:rsid w:val="00380091"/>
    <w:rsid w:val="0038021E"/>
    <w:rsid w:val="00380483"/>
    <w:rsid w:val="0038048F"/>
    <w:rsid w:val="0038060A"/>
    <w:rsid w:val="00380646"/>
    <w:rsid w:val="00380676"/>
    <w:rsid w:val="0038068E"/>
    <w:rsid w:val="003807B2"/>
    <w:rsid w:val="00380827"/>
    <w:rsid w:val="00380898"/>
    <w:rsid w:val="00380975"/>
    <w:rsid w:val="00380C8F"/>
    <w:rsid w:val="00380D9C"/>
    <w:rsid w:val="00380DF5"/>
    <w:rsid w:val="003810A7"/>
    <w:rsid w:val="003811A3"/>
    <w:rsid w:val="00381402"/>
    <w:rsid w:val="003815BD"/>
    <w:rsid w:val="003816E0"/>
    <w:rsid w:val="00381845"/>
    <w:rsid w:val="003818AA"/>
    <w:rsid w:val="003818DF"/>
    <w:rsid w:val="00381B0B"/>
    <w:rsid w:val="00381C1B"/>
    <w:rsid w:val="00381C74"/>
    <w:rsid w:val="00381D80"/>
    <w:rsid w:val="00381F40"/>
    <w:rsid w:val="0038208C"/>
    <w:rsid w:val="003823CC"/>
    <w:rsid w:val="0038246C"/>
    <w:rsid w:val="003826CC"/>
    <w:rsid w:val="00382715"/>
    <w:rsid w:val="003827CA"/>
    <w:rsid w:val="003828E1"/>
    <w:rsid w:val="0038292B"/>
    <w:rsid w:val="00382A9C"/>
    <w:rsid w:val="00382C39"/>
    <w:rsid w:val="00382D82"/>
    <w:rsid w:val="00382D90"/>
    <w:rsid w:val="00382E2A"/>
    <w:rsid w:val="00382E39"/>
    <w:rsid w:val="00382E74"/>
    <w:rsid w:val="003830C1"/>
    <w:rsid w:val="003831EF"/>
    <w:rsid w:val="003831FF"/>
    <w:rsid w:val="00383201"/>
    <w:rsid w:val="003834A8"/>
    <w:rsid w:val="00383566"/>
    <w:rsid w:val="003837FF"/>
    <w:rsid w:val="00383ACD"/>
    <w:rsid w:val="00383B3D"/>
    <w:rsid w:val="00383B64"/>
    <w:rsid w:val="00383B7E"/>
    <w:rsid w:val="00383BFC"/>
    <w:rsid w:val="00383CBA"/>
    <w:rsid w:val="00383CF7"/>
    <w:rsid w:val="00383EA0"/>
    <w:rsid w:val="00383F8B"/>
    <w:rsid w:val="003841D3"/>
    <w:rsid w:val="00384233"/>
    <w:rsid w:val="00384337"/>
    <w:rsid w:val="0038439B"/>
    <w:rsid w:val="0038456D"/>
    <w:rsid w:val="0038467A"/>
    <w:rsid w:val="00384680"/>
    <w:rsid w:val="003847BD"/>
    <w:rsid w:val="0038482F"/>
    <w:rsid w:val="00384882"/>
    <w:rsid w:val="00384895"/>
    <w:rsid w:val="00384902"/>
    <w:rsid w:val="003849A9"/>
    <w:rsid w:val="003849CA"/>
    <w:rsid w:val="00384C71"/>
    <w:rsid w:val="00384D17"/>
    <w:rsid w:val="00384D1B"/>
    <w:rsid w:val="00384D61"/>
    <w:rsid w:val="00384D6F"/>
    <w:rsid w:val="00384FD3"/>
    <w:rsid w:val="00385019"/>
    <w:rsid w:val="00385125"/>
    <w:rsid w:val="0038518D"/>
    <w:rsid w:val="0038528A"/>
    <w:rsid w:val="00385298"/>
    <w:rsid w:val="003852D0"/>
    <w:rsid w:val="003852D5"/>
    <w:rsid w:val="0038566B"/>
    <w:rsid w:val="00385778"/>
    <w:rsid w:val="003857DA"/>
    <w:rsid w:val="00385806"/>
    <w:rsid w:val="003858B3"/>
    <w:rsid w:val="00385CC1"/>
    <w:rsid w:val="00385CD6"/>
    <w:rsid w:val="003860FA"/>
    <w:rsid w:val="003860FD"/>
    <w:rsid w:val="00386161"/>
    <w:rsid w:val="0038619D"/>
    <w:rsid w:val="00386262"/>
    <w:rsid w:val="003862F9"/>
    <w:rsid w:val="003863F7"/>
    <w:rsid w:val="0038652A"/>
    <w:rsid w:val="00386596"/>
    <w:rsid w:val="003865A2"/>
    <w:rsid w:val="00386756"/>
    <w:rsid w:val="003867AB"/>
    <w:rsid w:val="0038687B"/>
    <w:rsid w:val="003868A6"/>
    <w:rsid w:val="00386B8D"/>
    <w:rsid w:val="00386C84"/>
    <w:rsid w:val="00386D06"/>
    <w:rsid w:val="00386D12"/>
    <w:rsid w:val="00386DAE"/>
    <w:rsid w:val="00386EB4"/>
    <w:rsid w:val="00386F7B"/>
    <w:rsid w:val="00386FF4"/>
    <w:rsid w:val="0038707A"/>
    <w:rsid w:val="003872A5"/>
    <w:rsid w:val="00387448"/>
    <w:rsid w:val="00387481"/>
    <w:rsid w:val="00387823"/>
    <w:rsid w:val="003878E9"/>
    <w:rsid w:val="00387AC0"/>
    <w:rsid w:val="00387AE8"/>
    <w:rsid w:val="00387BF6"/>
    <w:rsid w:val="00387C56"/>
    <w:rsid w:val="00387F40"/>
    <w:rsid w:val="00387F8A"/>
    <w:rsid w:val="00387FEB"/>
    <w:rsid w:val="00390029"/>
    <w:rsid w:val="00390049"/>
    <w:rsid w:val="0039014C"/>
    <w:rsid w:val="00390205"/>
    <w:rsid w:val="0039032B"/>
    <w:rsid w:val="003903EB"/>
    <w:rsid w:val="00390557"/>
    <w:rsid w:val="00390560"/>
    <w:rsid w:val="0039068F"/>
    <w:rsid w:val="00390779"/>
    <w:rsid w:val="003907A4"/>
    <w:rsid w:val="003909F7"/>
    <w:rsid w:val="00390A6F"/>
    <w:rsid w:val="00390B20"/>
    <w:rsid w:val="00390EF8"/>
    <w:rsid w:val="0039138B"/>
    <w:rsid w:val="003913F4"/>
    <w:rsid w:val="00391478"/>
    <w:rsid w:val="003916FD"/>
    <w:rsid w:val="00391869"/>
    <w:rsid w:val="00391908"/>
    <w:rsid w:val="00391955"/>
    <w:rsid w:val="00391A41"/>
    <w:rsid w:val="00391A77"/>
    <w:rsid w:val="00391B55"/>
    <w:rsid w:val="00391D7D"/>
    <w:rsid w:val="00391E03"/>
    <w:rsid w:val="00391F4F"/>
    <w:rsid w:val="00391FB7"/>
    <w:rsid w:val="0039203B"/>
    <w:rsid w:val="003921A9"/>
    <w:rsid w:val="003922DC"/>
    <w:rsid w:val="0039231D"/>
    <w:rsid w:val="0039257B"/>
    <w:rsid w:val="0039274E"/>
    <w:rsid w:val="00392872"/>
    <w:rsid w:val="003928A7"/>
    <w:rsid w:val="00392DBA"/>
    <w:rsid w:val="00392EE5"/>
    <w:rsid w:val="0039354D"/>
    <w:rsid w:val="00393662"/>
    <w:rsid w:val="003936FC"/>
    <w:rsid w:val="003937CB"/>
    <w:rsid w:val="00393814"/>
    <w:rsid w:val="00393A49"/>
    <w:rsid w:val="00393A80"/>
    <w:rsid w:val="00393ADA"/>
    <w:rsid w:val="00393B0A"/>
    <w:rsid w:val="00393B11"/>
    <w:rsid w:val="00393D12"/>
    <w:rsid w:val="00393D2D"/>
    <w:rsid w:val="00393EBD"/>
    <w:rsid w:val="00393EF7"/>
    <w:rsid w:val="00393FEC"/>
    <w:rsid w:val="00394268"/>
    <w:rsid w:val="0039428E"/>
    <w:rsid w:val="0039433F"/>
    <w:rsid w:val="00394478"/>
    <w:rsid w:val="0039489E"/>
    <w:rsid w:val="003948E3"/>
    <w:rsid w:val="00394964"/>
    <w:rsid w:val="00394967"/>
    <w:rsid w:val="00394E72"/>
    <w:rsid w:val="00395020"/>
    <w:rsid w:val="00395145"/>
    <w:rsid w:val="00395197"/>
    <w:rsid w:val="003951BC"/>
    <w:rsid w:val="003951F7"/>
    <w:rsid w:val="003952C2"/>
    <w:rsid w:val="003953C7"/>
    <w:rsid w:val="0039558B"/>
    <w:rsid w:val="003955CF"/>
    <w:rsid w:val="003955EB"/>
    <w:rsid w:val="00395637"/>
    <w:rsid w:val="00395641"/>
    <w:rsid w:val="00395643"/>
    <w:rsid w:val="003956D3"/>
    <w:rsid w:val="003956EB"/>
    <w:rsid w:val="0039573F"/>
    <w:rsid w:val="003958BF"/>
    <w:rsid w:val="003959D7"/>
    <w:rsid w:val="00395A00"/>
    <w:rsid w:val="00395A02"/>
    <w:rsid w:val="00395B5C"/>
    <w:rsid w:val="00395CFF"/>
    <w:rsid w:val="00395DA5"/>
    <w:rsid w:val="00395E19"/>
    <w:rsid w:val="00395E51"/>
    <w:rsid w:val="003960DC"/>
    <w:rsid w:val="003961BE"/>
    <w:rsid w:val="003962E6"/>
    <w:rsid w:val="0039634B"/>
    <w:rsid w:val="0039643D"/>
    <w:rsid w:val="003965D4"/>
    <w:rsid w:val="0039664D"/>
    <w:rsid w:val="003969AD"/>
    <w:rsid w:val="00396AF9"/>
    <w:rsid w:val="00396B60"/>
    <w:rsid w:val="00396BFC"/>
    <w:rsid w:val="00396D41"/>
    <w:rsid w:val="00396E55"/>
    <w:rsid w:val="00397210"/>
    <w:rsid w:val="00397373"/>
    <w:rsid w:val="00397515"/>
    <w:rsid w:val="003975F8"/>
    <w:rsid w:val="00397A7B"/>
    <w:rsid w:val="00397B60"/>
    <w:rsid w:val="00397C05"/>
    <w:rsid w:val="00397CDC"/>
    <w:rsid w:val="00397D12"/>
    <w:rsid w:val="00397D41"/>
    <w:rsid w:val="00397E27"/>
    <w:rsid w:val="00397F2B"/>
    <w:rsid w:val="003A0240"/>
    <w:rsid w:val="003A090B"/>
    <w:rsid w:val="003A0975"/>
    <w:rsid w:val="003A0ABB"/>
    <w:rsid w:val="003A0B23"/>
    <w:rsid w:val="003A0B5A"/>
    <w:rsid w:val="003A0B86"/>
    <w:rsid w:val="003A0D44"/>
    <w:rsid w:val="003A0E27"/>
    <w:rsid w:val="003A0F6E"/>
    <w:rsid w:val="003A0FD4"/>
    <w:rsid w:val="003A1131"/>
    <w:rsid w:val="003A11F0"/>
    <w:rsid w:val="003A1330"/>
    <w:rsid w:val="003A14C4"/>
    <w:rsid w:val="003A16E7"/>
    <w:rsid w:val="003A17A7"/>
    <w:rsid w:val="003A17EE"/>
    <w:rsid w:val="003A18E4"/>
    <w:rsid w:val="003A199A"/>
    <w:rsid w:val="003A19B2"/>
    <w:rsid w:val="003A1ACF"/>
    <w:rsid w:val="003A1ADF"/>
    <w:rsid w:val="003A1D51"/>
    <w:rsid w:val="003A1D74"/>
    <w:rsid w:val="003A1E10"/>
    <w:rsid w:val="003A1E12"/>
    <w:rsid w:val="003A1F05"/>
    <w:rsid w:val="003A208A"/>
    <w:rsid w:val="003A222C"/>
    <w:rsid w:val="003A22E1"/>
    <w:rsid w:val="003A234B"/>
    <w:rsid w:val="003A2382"/>
    <w:rsid w:val="003A2489"/>
    <w:rsid w:val="003A271E"/>
    <w:rsid w:val="003A2797"/>
    <w:rsid w:val="003A2957"/>
    <w:rsid w:val="003A2A2A"/>
    <w:rsid w:val="003A2B13"/>
    <w:rsid w:val="003A2C62"/>
    <w:rsid w:val="003A2C86"/>
    <w:rsid w:val="003A2CC3"/>
    <w:rsid w:val="003A2D8E"/>
    <w:rsid w:val="003A2E20"/>
    <w:rsid w:val="003A3022"/>
    <w:rsid w:val="003A3187"/>
    <w:rsid w:val="003A329F"/>
    <w:rsid w:val="003A34E6"/>
    <w:rsid w:val="003A3501"/>
    <w:rsid w:val="003A3585"/>
    <w:rsid w:val="003A35D0"/>
    <w:rsid w:val="003A3794"/>
    <w:rsid w:val="003A389D"/>
    <w:rsid w:val="003A39B7"/>
    <w:rsid w:val="003A3A3C"/>
    <w:rsid w:val="003A3AAC"/>
    <w:rsid w:val="003A3BAB"/>
    <w:rsid w:val="003A3BF5"/>
    <w:rsid w:val="003A3BFF"/>
    <w:rsid w:val="003A3C5E"/>
    <w:rsid w:val="003A3D71"/>
    <w:rsid w:val="003A3E4C"/>
    <w:rsid w:val="003A3F9A"/>
    <w:rsid w:val="003A4188"/>
    <w:rsid w:val="003A42C5"/>
    <w:rsid w:val="003A42D1"/>
    <w:rsid w:val="003A4309"/>
    <w:rsid w:val="003A43C5"/>
    <w:rsid w:val="003A4473"/>
    <w:rsid w:val="003A4802"/>
    <w:rsid w:val="003A481A"/>
    <w:rsid w:val="003A4B83"/>
    <w:rsid w:val="003A4B96"/>
    <w:rsid w:val="003A4BCF"/>
    <w:rsid w:val="003A4BD1"/>
    <w:rsid w:val="003A4BFB"/>
    <w:rsid w:val="003A4C41"/>
    <w:rsid w:val="003A4C5A"/>
    <w:rsid w:val="003A4E3E"/>
    <w:rsid w:val="003A4E77"/>
    <w:rsid w:val="003A50BF"/>
    <w:rsid w:val="003A5103"/>
    <w:rsid w:val="003A51CB"/>
    <w:rsid w:val="003A526B"/>
    <w:rsid w:val="003A5476"/>
    <w:rsid w:val="003A5582"/>
    <w:rsid w:val="003A55E8"/>
    <w:rsid w:val="003A56F5"/>
    <w:rsid w:val="003A5898"/>
    <w:rsid w:val="003A5A91"/>
    <w:rsid w:val="003A5ABD"/>
    <w:rsid w:val="003A5AEE"/>
    <w:rsid w:val="003A5BD3"/>
    <w:rsid w:val="003A5C79"/>
    <w:rsid w:val="003A5DD1"/>
    <w:rsid w:val="003A5E7B"/>
    <w:rsid w:val="003A5F36"/>
    <w:rsid w:val="003A610E"/>
    <w:rsid w:val="003A6182"/>
    <w:rsid w:val="003A633B"/>
    <w:rsid w:val="003A6355"/>
    <w:rsid w:val="003A63AA"/>
    <w:rsid w:val="003A6442"/>
    <w:rsid w:val="003A6474"/>
    <w:rsid w:val="003A64FF"/>
    <w:rsid w:val="003A657D"/>
    <w:rsid w:val="003A666B"/>
    <w:rsid w:val="003A6823"/>
    <w:rsid w:val="003A68C5"/>
    <w:rsid w:val="003A6A64"/>
    <w:rsid w:val="003A6BB5"/>
    <w:rsid w:val="003A6CFB"/>
    <w:rsid w:val="003A6D70"/>
    <w:rsid w:val="003A6EF1"/>
    <w:rsid w:val="003A722A"/>
    <w:rsid w:val="003A7355"/>
    <w:rsid w:val="003A74C1"/>
    <w:rsid w:val="003A75F8"/>
    <w:rsid w:val="003A760F"/>
    <w:rsid w:val="003A7643"/>
    <w:rsid w:val="003A7740"/>
    <w:rsid w:val="003A77B4"/>
    <w:rsid w:val="003A78C3"/>
    <w:rsid w:val="003A78D9"/>
    <w:rsid w:val="003A79E8"/>
    <w:rsid w:val="003A7B5B"/>
    <w:rsid w:val="003A7C1B"/>
    <w:rsid w:val="003A7D81"/>
    <w:rsid w:val="003A7DA2"/>
    <w:rsid w:val="003A7DA7"/>
    <w:rsid w:val="003A7E44"/>
    <w:rsid w:val="003A7F47"/>
    <w:rsid w:val="003A7FA6"/>
    <w:rsid w:val="003B00B2"/>
    <w:rsid w:val="003B0180"/>
    <w:rsid w:val="003B0241"/>
    <w:rsid w:val="003B0290"/>
    <w:rsid w:val="003B02F5"/>
    <w:rsid w:val="003B03E1"/>
    <w:rsid w:val="003B04F4"/>
    <w:rsid w:val="003B05DE"/>
    <w:rsid w:val="003B060F"/>
    <w:rsid w:val="003B077D"/>
    <w:rsid w:val="003B0B69"/>
    <w:rsid w:val="003B0C68"/>
    <w:rsid w:val="003B0D54"/>
    <w:rsid w:val="003B0DDD"/>
    <w:rsid w:val="003B0F5B"/>
    <w:rsid w:val="003B0F7F"/>
    <w:rsid w:val="003B0FC3"/>
    <w:rsid w:val="003B10BB"/>
    <w:rsid w:val="003B1191"/>
    <w:rsid w:val="003B12BE"/>
    <w:rsid w:val="003B1414"/>
    <w:rsid w:val="003B166B"/>
    <w:rsid w:val="003B1766"/>
    <w:rsid w:val="003B18C1"/>
    <w:rsid w:val="003B1A33"/>
    <w:rsid w:val="003B1A82"/>
    <w:rsid w:val="003B1B58"/>
    <w:rsid w:val="003B1F47"/>
    <w:rsid w:val="003B20A2"/>
    <w:rsid w:val="003B21C5"/>
    <w:rsid w:val="003B223D"/>
    <w:rsid w:val="003B2259"/>
    <w:rsid w:val="003B2301"/>
    <w:rsid w:val="003B2342"/>
    <w:rsid w:val="003B2590"/>
    <w:rsid w:val="003B29C6"/>
    <w:rsid w:val="003B2BE6"/>
    <w:rsid w:val="003B2CF4"/>
    <w:rsid w:val="003B2DD7"/>
    <w:rsid w:val="003B2F21"/>
    <w:rsid w:val="003B2F4E"/>
    <w:rsid w:val="003B2FF1"/>
    <w:rsid w:val="003B3058"/>
    <w:rsid w:val="003B3177"/>
    <w:rsid w:val="003B31D8"/>
    <w:rsid w:val="003B31FD"/>
    <w:rsid w:val="003B3369"/>
    <w:rsid w:val="003B33A3"/>
    <w:rsid w:val="003B35CF"/>
    <w:rsid w:val="003B364B"/>
    <w:rsid w:val="003B3835"/>
    <w:rsid w:val="003B39AE"/>
    <w:rsid w:val="003B3AE8"/>
    <w:rsid w:val="003B3B0A"/>
    <w:rsid w:val="003B3BF9"/>
    <w:rsid w:val="003B3CAF"/>
    <w:rsid w:val="003B3EEC"/>
    <w:rsid w:val="003B4166"/>
    <w:rsid w:val="003B416E"/>
    <w:rsid w:val="003B445C"/>
    <w:rsid w:val="003B45A9"/>
    <w:rsid w:val="003B45EA"/>
    <w:rsid w:val="003B463A"/>
    <w:rsid w:val="003B48BC"/>
    <w:rsid w:val="003B492F"/>
    <w:rsid w:val="003B4960"/>
    <w:rsid w:val="003B4964"/>
    <w:rsid w:val="003B49F2"/>
    <w:rsid w:val="003B4A58"/>
    <w:rsid w:val="003B4CE3"/>
    <w:rsid w:val="003B4CF8"/>
    <w:rsid w:val="003B4EE4"/>
    <w:rsid w:val="003B4F12"/>
    <w:rsid w:val="003B51A9"/>
    <w:rsid w:val="003B52F1"/>
    <w:rsid w:val="003B5522"/>
    <w:rsid w:val="003B552C"/>
    <w:rsid w:val="003B5558"/>
    <w:rsid w:val="003B559C"/>
    <w:rsid w:val="003B56C9"/>
    <w:rsid w:val="003B5840"/>
    <w:rsid w:val="003B59D8"/>
    <w:rsid w:val="003B5ACD"/>
    <w:rsid w:val="003B5F5F"/>
    <w:rsid w:val="003B6185"/>
    <w:rsid w:val="003B62BB"/>
    <w:rsid w:val="003B64AB"/>
    <w:rsid w:val="003B64CB"/>
    <w:rsid w:val="003B6794"/>
    <w:rsid w:val="003B67F0"/>
    <w:rsid w:val="003B6906"/>
    <w:rsid w:val="003B6966"/>
    <w:rsid w:val="003B6A88"/>
    <w:rsid w:val="003B6B6F"/>
    <w:rsid w:val="003B6B90"/>
    <w:rsid w:val="003B6BE3"/>
    <w:rsid w:val="003B6D70"/>
    <w:rsid w:val="003B6D85"/>
    <w:rsid w:val="003B6E71"/>
    <w:rsid w:val="003B6F05"/>
    <w:rsid w:val="003B6F1A"/>
    <w:rsid w:val="003B7113"/>
    <w:rsid w:val="003B7132"/>
    <w:rsid w:val="003B71BB"/>
    <w:rsid w:val="003B7478"/>
    <w:rsid w:val="003B74BC"/>
    <w:rsid w:val="003B762A"/>
    <w:rsid w:val="003B774E"/>
    <w:rsid w:val="003B7795"/>
    <w:rsid w:val="003B7C2B"/>
    <w:rsid w:val="003B7DE1"/>
    <w:rsid w:val="003B7E65"/>
    <w:rsid w:val="003B7F45"/>
    <w:rsid w:val="003B7FA0"/>
    <w:rsid w:val="003C0184"/>
    <w:rsid w:val="003C0282"/>
    <w:rsid w:val="003C02EE"/>
    <w:rsid w:val="003C0313"/>
    <w:rsid w:val="003C048F"/>
    <w:rsid w:val="003C057F"/>
    <w:rsid w:val="003C0645"/>
    <w:rsid w:val="003C0823"/>
    <w:rsid w:val="003C08F4"/>
    <w:rsid w:val="003C0C18"/>
    <w:rsid w:val="003C0DBD"/>
    <w:rsid w:val="003C0FD2"/>
    <w:rsid w:val="003C10EB"/>
    <w:rsid w:val="003C13B7"/>
    <w:rsid w:val="003C13D5"/>
    <w:rsid w:val="003C14B9"/>
    <w:rsid w:val="003C14BC"/>
    <w:rsid w:val="003C158F"/>
    <w:rsid w:val="003C165B"/>
    <w:rsid w:val="003C1685"/>
    <w:rsid w:val="003C1714"/>
    <w:rsid w:val="003C1741"/>
    <w:rsid w:val="003C181D"/>
    <w:rsid w:val="003C1845"/>
    <w:rsid w:val="003C18B2"/>
    <w:rsid w:val="003C19C5"/>
    <w:rsid w:val="003C1E0D"/>
    <w:rsid w:val="003C206B"/>
    <w:rsid w:val="003C20E4"/>
    <w:rsid w:val="003C213E"/>
    <w:rsid w:val="003C224E"/>
    <w:rsid w:val="003C23EA"/>
    <w:rsid w:val="003C2693"/>
    <w:rsid w:val="003C26A7"/>
    <w:rsid w:val="003C2982"/>
    <w:rsid w:val="003C2D5F"/>
    <w:rsid w:val="003C2D77"/>
    <w:rsid w:val="003C316A"/>
    <w:rsid w:val="003C332E"/>
    <w:rsid w:val="003C33D0"/>
    <w:rsid w:val="003C370B"/>
    <w:rsid w:val="003C37E7"/>
    <w:rsid w:val="003C388E"/>
    <w:rsid w:val="003C3C3C"/>
    <w:rsid w:val="003C3C47"/>
    <w:rsid w:val="003C3D9D"/>
    <w:rsid w:val="003C3E18"/>
    <w:rsid w:val="003C3E88"/>
    <w:rsid w:val="003C3F67"/>
    <w:rsid w:val="003C40C3"/>
    <w:rsid w:val="003C414B"/>
    <w:rsid w:val="003C4153"/>
    <w:rsid w:val="003C4326"/>
    <w:rsid w:val="003C46B3"/>
    <w:rsid w:val="003C4916"/>
    <w:rsid w:val="003C4A2D"/>
    <w:rsid w:val="003C4B7A"/>
    <w:rsid w:val="003C4C80"/>
    <w:rsid w:val="003C4CAD"/>
    <w:rsid w:val="003C4CB3"/>
    <w:rsid w:val="003C4CB7"/>
    <w:rsid w:val="003C4DF9"/>
    <w:rsid w:val="003C4E27"/>
    <w:rsid w:val="003C4E88"/>
    <w:rsid w:val="003C510A"/>
    <w:rsid w:val="003C5392"/>
    <w:rsid w:val="003C53F2"/>
    <w:rsid w:val="003C5410"/>
    <w:rsid w:val="003C5413"/>
    <w:rsid w:val="003C54B7"/>
    <w:rsid w:val="003C5528"/>
    <w:rsid w:val="003C55D1"/>
    <w:rsid w:val="003C56F3"/>
    <w:rsid w:val="003C5BC0"/>
    <w:rsid w:val="003C5C8C"/>
    <w:rsid w:val="003C5C90"/>
    <w:rsid w:val="003C5E6B"/>
    <w:rsid w:val="003C5EDC"/>
    <w:rsid w:val="003C5EE3"/>
    <w:rsid w:val="003C5FDB"/>
    <w:rsid w:val="003C600E"/>
    <w:rsid w:val="003C60FB"/>
    <w:rsid w:val="003C6230"/>
    <w:rsid w:val="003C629E"/>
    <w:rsid w:val="003C62BD"/>
    <w:rsid w:val="003C6393"/>
    <w:rsid w:val="003C6441"/>
    <w:rsid w:val="003C6803"/>
    <w:rsid w:val="003C689E"/>
    <w:rsid w:val="003C694F"/>
    <w:rsid w:val="003C6A42"/>
    <w:rsid w:val="003C6A7A"/>
    <w:rsid w:val="003C6AF9"/>
    <w:rsid w:val="003C6BA3"/>
    <w:rsid w:val="003C6BC9"/>
    <w:rsid w:val="003C6C1C"/>
    <w:rsid w:val="003C6DD8"/>
    <w:rsid w:val="003C6EE3"/>
    <w:rsid w:val="003C6F85"/>
    <w:rsid w:val="003C707A"/>
    <w:rsid w:val="003C738A"/>
    <w:rsid w:val="003C7675"/>
    <w:rsid w:val="003C78B8"/>
    <w:rsid w:val="003C78DC"/>
    <w:rsid w:val="003C7958"/>
    <w:rsid w:val="003C7C6F"/>
    <w:rsid w:val="003C7CDF"/>
    <w:rsid w:val="003C7E6F"/>
    <w:rsid w:val="003C7FAE"/>
    <w:rsid w:val="003D00A3"/>
    <w:rsid w:val="003D00D5"/>
    <w:rsid w:val="003D02FA"/>
    <w:rsid w:val="003D056A"/>
    <w:rsid w:val="003D07C8"/>
    <w:rsid w:val="003D07FB"/>
    <w:rsid w:val="003D087B"/>
    <w:rsid w:val="003D0CA9"/>
    <w:rsid w:val="003D0CB9"/>
    <w:rsid w:val="003D0F06"/>
    <w:rsid w:val="003D1063"/>
    <w:rsid w:val="003D1164"/>
    <w:rsid w:val="003D11BC"/>
    <w:rsid w:val="003D1371"/>
    <w:rsid w:val="003D1376"/>
    <w:rsid w:val="003D15D1"/>
    <w:rsid w:val="003D1661"/>
    <w:rsid w:val="003D1782"/>
    <w:rsid w:val="003D178F"/>
    <w:rsid w:val="003D1793"/>
    <w:rsid w:val="003D17E5"/>
    <w:rsid w:val="003D18AE"/>
    <w:rsid w:val="003D18E0"/>
    <w:rsid w:val="003D19FF"/>
    <w:rsid w:val="003D1AA6"/>
    <w:rsid w:val="003D1B4B"/>
    <w:rsid w:val="003D1B5E"/>
    <w:rsid w:val="003D1DF1"/>
    <w:rsid w:val="003D1EC9"/>
    <w:rsid w:val="003D2107"/>
    <w:rsid w:val="003D21DE"/>
    <w:rsid w:val="003D2237"/>
    <w:rsid w:val="003D2636"/>
    <w:rsid w:val="003D2930"/>
    <w:rsid w:val="003D2A92"/>
    <w:rsid w:val="003D2B44"/>
    <w:rsid w:val="003D2D06"/>
    <w:rsid w:val="003D2D6A"/>
    <w:rsid w:val="003D2D96"/>
    <w:rsid w:val="003D2F9E"/>
    <w:rsid w:val="003D30A3"/>
    <w:rsid w:val="003D30BC"/>
    <w:rsid w:val="003D30D4"/>
    <w:rsid w:val="003D3364"/>
    <w:rsid w:val="003D3442"/>
    <w:rsid w:val="003D3530"/>
    <w:rsid w:val="003D36B9"/>
    <w:rsid w:val="003D3860"/>
    <w:rsid w:val="003D3B6B"/>
    <w:rsid w:val="003D3E45"/>
    <w:rsid w:val="003D3EB8"/>
    <w:rsid w:val="003D409E"/>
    <w:rsid w:val="003D41F4"/>
    <w:rsid w:val="003D4291"/>
    <w:rsid w:val="003D431D"/>
    <w:rsid w:val="003D4627"/>
    <w:rsid w:val="003D481F"/>
    <w:rsid w:val="003D4823"/>
    <w:rsid w:val="003D4839"/>
    <w:rsid w:val="003D4C4B"/>
    <w:rsid w:val="003D4EBD"/>
    <w:rsid w:val="003D4F64"/>
    <w:rsid w:val="003D5322"/>
    <w:rsid w:val="003D53F8"/>
    <w:rsid w:val="003D546A"/>
    <w:rsid w:val="003D5AE8"/>
    <w:rsid w:val="003D5B38"/>
    <w:rsid w:val="003D5BB3"/>
    <w:rsid w:val="003D5DFB"/>
    <w:rsid w:val="003D5EC5"/>
    <w:rsid w:val="003D5F0D"/>
    <w:rsid w:val="003D5FD5"/>
    <w:rsid w:val="003D605D"/>
    <w:rsid w:val="003D6120"/>
    <w:rsid w:val="003D627F"/>
    <w:rsid w:val="003D62E6"/>
    <w:rsid w:val="003D63C2"/>
    <w:rsid w:val="003D6460"/>
    <w:rsid w:val="003D6517"/>
    <w:rsid w:val="003D6697"/>
    <w:rsid w:val="003D66D2"/>
    <w:rsid w:val="003D6721"/>
    <w:rsid w:val="003D683F"/>
    <w:rsid w:val="003D68B4"/>
    <w:rsid w:val="003D68C7"/>
    <w:rsid w:val="003D699A"/>
    <w:rsid w:val="003D6A73"/>
    <w:rsid w:val="003D6B53"/>
    <w:rsid w:val="003D6B67"/>
    <w:rsid w:val="003D6BAA"/>
    <w:rsid w:val="003D6CD2"/>
    <w:rsid w:val="003D6E5A"/>
    <w:rsid w:val="003D6E7B"/>
    <w:rsid w:val="003D6EA4"/>
    <w:rsid w:val="003D7052"/>
    <w:rsid w:val="003D70DD"/>
    <w:rsid w:val="003D714E"/>
    <w:rsid w:val="003D715A"/>
    <w:rsid w:val="003D7187"/>
    <w:rsid w:val="003D71C2"/>
    <w:rsid w:val="003D72A4"/>
    <w:rsid w:val="003D72A6"/>
    <w:rsid w:val="003D7470"/>
    <w:rsid w:val="003D7637"/>
    <w:rsid w:val="003D76C1"/>
    <w:rsid w:val="003D7778"/>
    <w:rsid w:val="003D7916"/>
    <w:rsid w:val="003D79B5"/>
    <w:rsid w:val="003D7BAB"/>
    <w:rsid w:val="003D7C67"/>
    <w:rsid w:val="003D7CE3"/>
    <w:rsid w:val="003D7FA9"/>
    <w:rsid w:val="003E0016"/>
    <w:rsid w:val="003E017E"/>
    <w:rsid w:val="003E021E"/>
    <w:rsid w:val="003E0298"/>
    <w:rsid w:val="003E02B3"/>
    <w:rsid w:val="003E02DF"/>
    <w:rsid w:val="003E03F8"/>
    <w:rsid w:val="003E045A"/>
    <w:rsid w:val="003E0737"/>
    <w:rsid w:val="003E0968"/>
    <w:rsid w:val="003E0A95"/>
    <w:rsid w:val="003E0AAC"/>
    <w:rsid w:val="003E0AF8"/>
    <w:rsid w:val="003E0B92"/>
    <w:rsid w:val="003E0CA5"/>
    <w:rsid w:val="003E0D7D"/>
    <w:rsid w:val="003E0DC7"/>
    <w:rsid w:val="003E0EA0"/>
    <w:rsid w:val="003E0F36"/>
    <w:rsid w:val="003E0F65"/>
    <w:rsid w:val="003E1575"/>
    <w:rsid w:val="003E17C6"/>
    <w:rsid w:val="003E17CC"/>
    <w:rsid w:val="003E1AC2"/>
    <w:rsid w:val="003E1B33"/>
    <w:rsid w:val="003E1D64"/>
    <w:rsid w:val="003E1E2C"/>
    <w:rsid w:val="003E20F0"/>
    <w:rsid w:val="003E21D1"/>
    <w:rsid w:val="003E2217"/>
    <w:rsid w:val="003E2336"/>
    <w:rsid w:val="003E248E"/>
    <w:rsid w:val="003E2672"/>
    <w:rsid w:val="003E26B0"/>
    <w:rsid w:val="003E27E6"/>
    <w:rsid w:val="003E2A02"/>
    <w:rsid w:val="003E2A92"/>
    <w:rsid w:val="003E2ADE"/>
    <w:rsid w:val="003E2B60"/>
    <w:rsid w:val="003E2D11"/>
    <w:rsid w:val="003E2E8E"/>
    <w:rsid w:val="003E2F32"/>
    <w:rsid w:val="003E3038"/>
    <w:rsid w:val="003E30A6"/>
    <w:rsid w:val="003E3202"/>
    <w:rsid w:val="003E3209"/>
    <w:rsid w:val="003E3473"/>
    <w:rsid w:val="003E36A1"/>
    <w:rsid w:val="003E3746"/>
    <w:rsid w:val="003E3758"/>
    <w:rsid w:val="003E3788"/>
    <w:rsid w:val="003E3B46"/>
    <w:rsid w:val="003E3B53"/>
    <w:rsid w:val="003E3C4E"/>
    <w:rsid w:val="003E3C63"/>
    <w:rsid w:val="003E3D08"/>
    <w:rsid w:val="003E3DC1"/>
    <w:rsid w:val="003E3E35"/>
    <w:rsid w:val="003E3FF1"/>
    <w:rsid w:val="003E4569"/>
    <w:rsid w:val="003E46E2"/>
    <w:rsid w:val="003E476D"/>
    <w:rsid w:val="003E47A2"/>
    <w:rsid w:val="003E485A"/>
    <w:rsid w:val="003E4943"/>
    <w:rsid w:val="003E4A0B"/>
    <w:rsid w:val="003E4AC4"/>
    <w:rsid w:val="003E4CFB"/>
    <w:rsid w:val="003E4D9E"/>
    <w:rsid w:val="003E4F6F"/>
    <w:rsid w:val="003E50C0"/>
    <w:rsid w:val="003E53D2"/>
    <w:rsid w:val="003E56CC"/>
    <w:rsid w:val="003E5743"/>
    <w:rsid w:val="003E5838"/>
    <w:rsid w:val="003E59F5"/>
    <w:rsid w:val="003E5A10"/>
    <w:rsid w:val="003E5ADC"/>
    <w:rsid w:val="003E5B3F"/>
    <w:rsid w:val="003E5D23"/>
    <w:rsid w:val="003E5F5F"/>
    <w:rsid w:val="003E6137"/>
    <w:rsid w:val="003E64F0"/>
    <w:rsid w:val="003E670A"/>
    <w:rsid w:val="003E676D"/>
    <w:rsid w:val="003E6889"/>
    <w:rsid w:val="003E6891"/>
    <w:rsid w:val="003E68DF"/>
    <w:rsid w:val="003E68E3"/>
    <w:rsid w:val="003E6A6F"/>
    <w:rsid w:val="003E6A9E"/>
    <w:rsid w:val="003E6F90"/>
    <w:rsid w:val="003E6FF9"/>
    <w:rsid w:val="003E700F"/>
    <w:rsid w:val="003E71F6"/>
    <w:rsid w:val="003E733E"/>
    <w:rsid w:val="003E734B"/>
    <w:rsid w:val="003E734C"/>
    <w:rsid w:val="003E7495"/>
    <w:rsid w:val="003E74CC"/>
    <w:rsid w:val="003E76F4"/>
    <w:rsid w:val="003E78E2"/>
    <w:rsid w:val="003E7C01"/>
    <w:rsid w:val="003E7DD1"/>
    <w:rsid w:val="003E7E2B"/>
    <w:rsid w:val="003E7E47"/>
    <w:rsid w:val="003E7F4B"/>
    <w:rsid w:val="003E7F84"/>
    <w:rsid w:val="003F00CB"/>
    <w:rsid w:val="003F00D6"/>
    <w:rsid w:val="003F01B1"/>
    <w:rsid w:val="003F02A6"/>
    <w:rsid w:val="003F039D"/>
    <w:rsid w:val="003F05B7"/>
    <w:rsid w:val="003F05B8"/>
    <w:rsid w:val="003F05F9"/>
    <w:rsid w:val="003F0676"/>
    <w:rsid w:val="003F09D9"/>
    <w:rsid w:val="003F0ACE"/>
    <w:rsid w:val="003F0D31"/>
    <w:rsid w:val="003F0E7B"/>
    <w:rsid w:val="003F0F8A"/>
    <w:rsid w:val="003F0FCF"/>
    <w:rsid w:val="003F1110"/>
    <w:rsid w:val="003F11AC"/>
    <w:rsid w:val="003F11D7"/>
    <w:rsid w:val="003F123A"/>
    <w:rsid w:val="003F16E2"/>
    <w:rsid w:val="003F1885"/>
    <w:rsid w:val="003F1886"/>
    <w:rsid w:val="003F197D"/>
    <w:rsid w:val="003F19DD"/>
    <w:rsid w:val="003F1A76"/>
    <w:rsid w:val="003F1BCB"/>
    <w:rsid w:val="003F1C36"/>
    <w:rsid w:val="003F1C54"/>
    <w:rsid w:val="003F1E24"/>
    <w:rsid w:val="003F2077"/>
    <w:rsid w:val="003F2588"/>
    <w:rsid w:val="003F25E7"/>
    <w:rsid w:val="003F2829"/>
    <w:rsid w:val="003F2884"/>
    <w:rsid w:val="003F28F0"/>
    <w:rsid w:val="003F2A78"/>
    <w:rsid w:val="003F2B4F"/>
    <w:rsid w:val="003F2CA1"/>
    <w:rsid w:val="003F2D86"/>
    <w:rsid w:val="003F2E37"/>
    <w:rsid w:val="003F301B"/>
    <w:rsid w:val="003F30A1"/>
    <w:rsid w:val="003F30C4"/>
    <w:rsid w:val="003F3134"/>
    <w:rsid w:val="003F315A"/>
    <w:rsid w:val="003F31C5"/>
    <w:rsid w:val="003F31E9"/>
    <w:rsid w:val="003F31FF"/>
    <w:rsid w:val="003F327F"/>
    <w:rsid w:val="003F3294"/>
    <w:rsid w:val="003F32A6"/>
    <w:rsid w:val="003F338D"/>
    <w:rsid w:val="003F3716"/>
    <w:rsid w:val="003F3BFA"/>
    <w:rsid w:val="003F3D99"/>
    <w:rsid w:val="003F3EE9"/>
    <w:rsid w:val="003F3F69"/>
    <w:rsid w:val="003F3F95"/>
    <w:rsid w:val="003F409B"/>
    <w:rsid w:val="003F40BE"/>
    <w:rsid w:val="003F437D"/>
    <w:rsid w:val="003F461C"/>
    <w:rsid w:val="003F4651"/>
    <w:rsid w:val="003F472D"/>
    <w:rsid w:val="003F4BB9"/>
    <w:rsid w:val="003F4C3C"/>
    <w:rsid w:val="003F4D28"/>
    <w:rsid w:val="003F503F"/>
    <w:rsid w:val="003F50BE"/>
    <w:rsid w:val="003F51BD"/>
    <w:rsid w:val="003F51CE"/>
    <w:rsid w:val="003F52BB"/>
    <w:rsid w:val="003F5373"/>
    <w:rsid w:val="003F5705"/>
    <w:rsid w:val="003F5947"/>
    <w:rsid w:val="003F5989"/>
    <w:rsid w:val="003F59C4"/>
    <w:rsid w:val="003F5ADE"/>
    <w:rsid w:val="003F5AFD"/>
    <w:rsid w:val="003F5B5A"/>
    <w:rsid w:val="003F5C89"/>
    <w:rsid w:val="003F5D0F"/>
    <w:rsid w:val="003F5F57"/>
    <w:rsid w:val="003F601D"/>
    <w:rsid w:val="003F6439"/>
    <w:rsid w:val="003F64E3"/>
    <w:rsid w:val="003F696D"/>
    <w:rsid w:val="003F6A11"/>
    <w:rsid w:val="003F6A89"/>
    <w:rsid w:val="003F6BE3"/>
    <w:rsid w:val="003F6C8A"/>
    <w:rsid w:val="003F6D3E"/>
    <w:rsid w:val="003F6E33"/>
    <w:rsid w:val="003F6F78"/>
    <w:rsid w:val="003F70BD"/>
    <w:rsid w:val="003F710A"/>
    <w:rsid w:val="003F7119"/>
    <w:rsid w:val="003F717A"/>
    <w:rsid w:val="003F7298"/>
    <w:rsid w:val="003F738F"/>
    <w:rsid w:val="003F767B"/>
    <w:rsid w:val="003F7694"/>
    <w:rsid w:val="003F795A"/>
    <w:rsid w:val="003F79B8"/>
    <w:rsid w:val="003F79DB"/>
    <w:rsid w:val="003F79F3"/>
    <w:rsid w:val="003F7B42"/>
    <w:rsid w:val="003F7DDA"/>
    <w:rsid w:val="003F7F4C"/>
    <w:rsid w:val="003F7F75"/>
    <w:rsid w:val="003F7FE5"/>
    <w:rsid w:val="00400015"/>
    <w:rsid w:val="004000AC"/>
    <w:rsid w:val="00400314"/>
    <w:rsid w:val="004003AB"/>
    <w:rsid w:val="0040045C"/>
    <w:rsid w:val="004004AF"/>
    <w:rsid w:val="004005A4"/>
    <w:rsid w:val="004006B7"/>
    <w:rsid w:val="00400ABC"/>
    <w:rsid w:val="004010EB"/>
    <w:rsid w:val="004011BC"/>
    <w:rsid w:val="004012CE"/>
    <w:rsid w:val="00401405"/>
    <w:rsid w:val="00401467"/>
    <w:rsid w:val="004014A4"/>
    <w:rsid w:val="00401516"/>
    <w:rsid w:val="00401638"/>
    <w:rsid w:val="004016DA"/>
    <w:rsid w:val="004017BB"/>
    <w:rsid w:val="00401831"/>
    <w:rsid w:val="0040183C"/>
    <w:rsid w:val="004018C5"/>
    <w:rsid w:val="004019BA"/>
    <w:rsid w:val="004019F2"/>
    <w:rsid w:val="00401A3F"/>
    <w:rsid w:val="00401AC5"/>
    <w:rsid w:val="00401BE2"/>
    <w:rsid w:val="00401E0E"/>
    <w:rsid w:val="0040222B"/>
    <w:rsid w:val="0040226D"/>
    <w:rsid w:val="00402442"/>
    <w:rsid w:val="004024A5"/>
    <w:rsid w:val="004024EA"/>
    <w:rsid w:val="004025A3"/>
    <w:rsid w:val="00402B90"/>
    <w:rsid w:val="00402BC1"/>
    <w:rsid w:val="00402C9A"/>
    <w:rsid w:val="00403089"/>
    <w:rsid w:val="00403233"/>
    <w:rsid w:val="0040324F"/>
    <w:rsid w:val="004032E7"/>
    <w:rsid w:val="0040335A"/>
    <w:rsid w:val="0040355E"/>
    <w:rsid w:val="00403601"/>
    <w:rsid w:val="004037B7"/>
    <w:rsid w:val="00403AC6"/>
    <w:rsid w:val="00403B4E"/>
    <w:rsid w:val="00403C7C"/>
    <w:rsid w:val="00403D5A"/>
    <w:rsid w:val="00403DAB"/>
    <w:rsid w:val="00403E09"/>
    <w:rsid w:val="00403E1E"/>
    <w:rsid w:val="00403F48"/>
    <w:rsid w:val="00404039"/>
    <w:rsid w:val="00404277"/>
    <w:rsid w:val="0040429F"/>
    <w:rsid w:val="004042DF"/>
    <w:rsid w:val="00404379"/>
    <w:rsid w:val="004043F9"/>
    <w:rsid w:val="0040440F"/>
    <w:rsid w:val="00404529"/>
    <w:rsid w:val="0040476B"/>
    <w:rsid w:val="004047BB"/>
    <w:rsid w:val="0040480A"/>
    <w:rsid w:val="0040483E"/>
    <w:rsid w:val="0040486F"/>
    <w:rsid w:val="0040491B"/>
    <w:rsid w:val="00404C3C"/>
    <w:rsid w:val="00404CFD"/>
    <w:rsid w:val="00404D36"/>
    <w:rsid w:val="00404D6F"/>
    <w:rsid w:val="00404E8B"/>
    <w:rsid w:val="00404F3C"/>
    <w:rsid w:val="00404F87"/>
    <w:rsid w:val="0040506C"/>
    <w:rsid w:val="0040526F"/>
    <w:rsid w:val="00405374"/>
    <w:rsid w:val="004053A8"/>
    <w:rsid w:val="00405893"/>
    <w:rsid w:val="00405897"/>
    <w:rsid w:val="00405912"/>
    <w:rsid w:val="00405A44"/>
    <w:rsid w:val="00405A98"/>
    <w:rsid w:val="00405CDB"/>
    <w:rsid w:val="00405D3B"/>
    <w:rsid w:val="00405DF9"/>
    <w:rsid w:val="0040608C"/>
    <w:rsid w:val="004060CE"/>
    <w:rsid w:val="004061F6"/>
    <w:rsid w:val="004064CF"/>
    <w:rsid w:val="00406564"/>
    <w:rsid w:val="004065B4"/>
    <w:rsid w:val="004065F7"/>
    <w:rsid w:val="004066FD"/>
    <w:rsid w:val="004067BA"/>
    <w:rsid w:val="004067CE"/>
    <w:rsid w:val="00406E9E"/>
    <w:rsid w:val="00406EBD"/>
    <w:rsid w:val="00406EDA"/>
    <w:rsid w:val="00406F22"/>
    <w:rsid w:val="0040704A"/>
    <w:rsid w:val="00407114"/>
    <w:rsid w:val="0040716E"/>
    <w:rsid w:val="00407193"/>
    <w:rsid w:val="00407339"/>
    <w:rsid w:val="004074E1"/>
    <w:rsid w:val="00407659"/>
    <w:rsid w:val="00407671"/>
    <w:rsid w:val="00407796"/>
    <w:rsid w:val="00407AE8"/>
    <w:rsid w:val="00407B2D"/>
    <w:rsid w:val="00407B48"/>
    <w:rsid w:val="00407B8E"/>
    <w:rsid w:val="00407DAD"/>
    <w:rsid w:val="00407F75"/>
    <w:rsid w:val="004100CE"/>
    <w:rsid w:val="004100E3"/>
    <w:rsid w:val="0041033B"/>
    <w:rsid w:val="004103CA"/>
    <w:rsid w:val="00410655"/>
    <w:rsid w:val="0041065C"/>
    <w:rsid w:val="00410698"/>
    <w:rsid w:val="00410739"/>
    <w:rsid w:val="00410A27"/>
    <w:rsid w:val="00410A95"/>
    <w:rsid w:val="00410C0F"/>
    <w:rsid w:val="00410C73"/>
    <w:rsid w:val="00410D1B"/>
    <w:rsid w:val="0041109C"/>
    <w:rsid w:val="0041135E"/>
    <w:rsid w:val="00411541"/>
    <w:rsid w:val="0041168D"/>
    <w:rsid w:val="004117BF"/>
    <w:rsid w:val="004117D7"/>
    <w:rsid w:val="00411967"/>
    <w:rsid w:val="004119C6"/>
    <w:rsid w:val="00411AB2"/>
    <w:rsid w:val="00411E9A"/>
    <w:rsid w:val="00411EA6"/>
    <w:rsid w:val="00411ED9"/>
    <w:rsid w:val="0041201B"/>
    <w:rsid w:val="00412037"/>
    <w:rsid w:val="00412320"/>
    <w:rsid w:val="0041243C"/>
    <w:rsid w:val="00412615"/>
    <w:rsid w:val="004126CB"/>
    <w:rsid w:val="0041285A"/>
    <w:rsid w:val="00412978"/>
    <w:rsid w:val="00412C61"/>
    <w:rsid w:val="00412DA6"/>
    <w:rsid w:val="00412DD1"/>
    <w:rsid w:val="00412E87"/>
    <w:rsid w:val="00412FB9"/>
    <w:rsid w:val="004130A4"/>
    <w:rsid w:val="00413301"/>
    <w:rsid w:val="004134BE"/>
    <w:rsid w:val="004134C0"/>
    <w:rsid w:val="004138A5"/>
    <w:rsid w:val="00413BF4"/>
    <w:rsid w:val="00413D06"/>
    <w:rsid w:val="00413E22"/>
    <w:rsid w:val="00413EF1"/>
    <w:rsid w:val="00413F9F"/>
    <w:rsid w:val="00413FBE"/>
    <w:rsid w:val="00414022"/>
    <w:rsid w:val="00414101"/>
    <w:rsid w:val="004142FD"/>
    <w:rsid w:val="00414463"/>
    <w:rsid w:val="004144FF"/>
    <w:rsid w:val="00414674"/>
    <w:rsid w:val="0041478A"/>
    <w:rsid w:val="00414A85"/>
    <w:rsid w:val="00414AA9"/>
    <w:rsid w:val="00414AAE"/>
    <w:rsid w:val="00414B56"/>
    <w:rsid w:val="00414C01"/>
    <w:rsid w:val="00414D85"/>
    <w:rsid w:val="00414E61"/>
    <w:rsid w:val="00415153"/>
    <w:rsid w:val="0041528E"/>
    <w:rsid w:val="004152C7"/>
    <w:rsid w:val="0041531A"/>
    <w:rsid w:val="004153D9"/>
    <w:rsid w:val="00415664"/>
    <w:rsid w:val="00415741"/>
    <w:rsid w:val="004157DE"/>
    <w:rsid w:val="004157F1"/>
    <w:rsid w:val="00415949"/>
    <w:rsid w:val="004159C5"/>
    <w:rsid w:val="00415C2C"/>
    <w:rsid w:val="00415CCE"/>
    <w:rsid w:val="00415DA2"/>
    <w:rsid w:val="00415FB7"/>
    <w:rsid w:val="00415FC6"/>
    <w:rsid w:val="00415FE5"/>
    <w:rsid w:val="00416178"/>
    <w:rsid w:val="004162E6"/>
    <w:rsid w:val="004163C1"/>
    <w:rsid w:val="004165E6"/>
    <w:rsid w:val="00416696"/>
    <w:rsid w:val="004166AC"/>
    <w:rsid w:val="00416986"/>
    <w:rsid w:val="0041699C"/>
    <w:rsid w:val="00416C84"/>
    <w:rsid w:val="00416D56"/>
    <w:rsid w:val="00416E2B"/>
    <w:rsid w:val="00416FF5"/>
    <w:rsid w:val="004170FF"/>
    <w:rsid w:val="00417150"/>
    <w:rsid w:val="004171F3"/>
    <w:rsid w:val="00417422"/>
    <w:rsid w:val="0041753A"/>
    <w:rsid w:val="004176E9"/>
    <w:rsid w:val="004176EF"/>
    <w:rsid w:val="00417711"/>
    <w:rsid w:val="00417732"/>
    <w:rsid w:val="004178A7"/>
    <w:rsid w:val="00417922"/>
    <w:rsid w:val="00417934"/>
    <w:rsid w:val="00417D80"/>
    <w:rsid w:val="00417F62"/>
    <w:rsid w:val="004200E7"/>
    <w:rsid w:val="004200F8"/>
    <w:rsid w:val="0042017F"/>
    <w:rsid w:val="00420206"/>
    <w:rsid w:val="00420954"/>
    <w:rsid w:val="0042096B"/>
    <w:rsid w:val="00420A9B"/>
    <w:rsid w:val="00420AB3"/>
    <w:rsid w:val="00420EB0"/>
    <w:rsid w:val="00421116"/>
    <w:rsid w:val="0042111D"/>
    <w:rsid w:val="0042118C"/>
    <w:rsid w:val="0042123D"/>
    <w:rsid w:val="00421387"/>
    <w:rsid w:val="004213D1"/>
    <w:rsid w:val="00421874"/>
    <w:rsid w:val="00421D76"/>
    <w:rsid w:val="00421E00"/>
    <w:rsid w:val="00421F92"/>
    <w:rsid w:val="00421FB0"/>
    <w:rsid w:val="004220AF"/>
    <w:rsid w:val="0042231A"/>
    <w:rsid w:val="00422464"/>
    <w:rsid w:val="004225F7"/>
    <w:rsid w:val="0042283C"/>
    <w:rsid w:val="004228C4"/>
    <w:rsid w:val="00422906"/>
    <w:rsid w:val="0042294B"/>
    <w:rsid w:val="00422A53"/>
    <w:rsid w:val="00422C11"/>
    <w:rsid w:val="00422D14"/>
    <w:rsid w:val="00422DDF"/>
    <w:rsid w:val="00422E19"/>
    <w:rsid w:val="00422E3E"/>
    <w:rsid w:val="00422EB8"/>
    <w:rsid w:val="0042308E"/>
    <w:rsid w:val="0042318C"/>
    <w:rsid w:val="004231B9"/>
    <w:rsid w:val="0042339B"/>
    <w:rsid w:val="004234E3"/>
    <w:rsid w:val="004235D9"/>
    <w:rsid w:val="004236D0"/>
    <w:rsid w:val="0042379F"/>
    <w:rsid w:val="00423882"/>
    <w:rsid w:val="004239E3"/>
    <w:rsid w:val="00423BB0"/>
    <w:rsid w:val="00423F2D"/>
    <w:rsid w:val="00423F84"/>
    <w:rsid w:val="0042413E"/>
    <w:rsid w:val="004243FA"/>
    <w:rsid w:val="004244F0"/>
    <w:rsid w:val="0042451E"/>
    <w:rsid w:val="00424527"/>
    <w:rsid w:val="004249A0"/>
    <w:rsid w:val="004249F9"/>
    <w:rsid w:val="00424BCC"/>
    <w:rsid w:val="00424C5D"/>
    <w:rsid w:val="00424DC6"/>
    <w:rsid w:val="00424EEC"/>
    <w:rsid w:val="00424F63"/>
    <w:rsid w:val="00425021"/>
    <w:rsid w:val="0042505A"/>
    <w:rsid w:val="00425104"/>
    <w:rsid w:val="0042536F"/>
    <w:rsid w:val="00425483"/>
    <w:rsid w:val="004254C5"/>
    <w:rsid w:val="0042551A"/>
    <w:rsid w:val="004255FC"/>
    <w:rsid w:val="00425602"/>
    <w:rsid w:val="00425624"/>
    <w:rsid w:val="004256C9"/>
    <w:rsid w:val="004256E4"/>
    <w:rsid w:val="00425707"/>
    <w:rsid w:val="004257BB"/>
    <w:rsid w:val="00425987"/>
    <w:rsid w:val="0042598C"/>
    <w:rsid w:val="00425B93"/>
    <w:rsid w:val="00425BAE"/>
    <w:rsid w:val="00425D2C"/>
    <w:rsid w:val="00425E66"/>
    <w:rsid w:val="004260E3"/>
    <w:rsid w:val="00426398"/>
    <w:rsid w:val="004263A9"/>
    <w:rsid w:val="00426443"/>
    <w:rsid w:val="004265B0"/>
    <w:rsid w:val="004266C5"/>
    <w:rsid w:val="00426771"/>
    <w:rsid w:val="00426918"/>
    <w:rsid w:val="004269AE"/>
    <w:rsid w:val="00426AB4"/>
    <w:rsid w:val="00426C95"/>
    <w:rsid w:val="00426E0F"/>
    <w:rsid w:val="00426EB9"/>
    <w:rsid w:val="00426F3B"/>
    <w:rsid w:val="00427017"/>
    <w:rsid w:val="004270CE"/>
    <w:rsid w:val="0042716A"/>
    <w:rsid w:val="0042717C"/>
    <w:rsid w:val="0042718B"/>
    <w:rsid w:val="004271C2"/>
    <w:rsid w:val="0042726E"/>
    <w:rsid w:val="00427481"/>
    <w:rsid w:val="0042765B"/>
    <w:rsid w:val="0042772A"/>
    <w:rsid w:val="0042779E"/>
    <w:rsid w:val="004278CF"/>
    <w:rsid w:val="00427BBF"/>
    <w:rsid w:val="00427BCE"/>
    <w:rsid w:val="00427C51"/>
    <w:rsid w:val="00427C58"/>
    <w:rsid w:val="00427D44"/>
    <w:rsid w:val="00427EA9"/>
    <w:rsid w:val="00427EE1"/>
    <w:rsid w:val="00430094"/>
    <w:rsid w:val="004302B2"/>
    <w:rsid w:val="00430496"/>
    <w:rsid w:val="00430878"/>
    <w:rsid w:val="004308D3"/>
    <w:rsid w:val="004308EF"/>
    <w:rsid w:val="00430969"/>
    <w:rsid w:val="00430999"/>
    <w:rsid w:val="00430B0C"/>
    <w:rsid w:val="00430C49"/>
    <w:rsid w:val="00430C6D"/>
    <w:rsid w:val="00430DF3"/>
    <w:rsid w:val="00430EA1"/>
    <w:rsid w:val="00430EC2"/>
    <w:rsid w:val="00430F24"/>
    <w:rsid w:val="00431101"/>
    <w:rsid w:val="004311D7"/>
    <w:rsid w:val="00431325"/>
    <w:rsid w:val="004313EE"/>
    <w:rsid w:val="00431634"/>
    <w:rsid w:val="00431666"/>
    <w:rsid w:val="004316CC"/>
    <w:rsid w:val="004316DE"/>
    <w:rsid w:val="00431772"/>
    <w:rsid w:val="0043186B"/>
    <w:rsid w:val="00431942"/>
    <w:rsid w:val="004319F2"/>
    <w:rsid w:val="00431C24"/>
    <w:rsid w:val="00431C97"/>
    <w:rsid w:val="00431D65"/>
    <w:rsid w:val="00431E57"/>
    <w:rsid w:val="00431ED9"/>
    <w:rsid w:val="00431F3D"/>
    <w:rsid w:val="00431FF0"/>
    <w:rsid w:val="004320BC"/>
    <w:rsid w:val="004320DF"/>
    <w:rsid w:val="00432190"/>
    <w:rsid w:val="0043223B"/>
    <w:rsid w:val="0043229F"/>
    <w:rsid w:val="004322AF"/>
    <w:rsid w:val="004325D3"/>
    <w:rsid w:val="004325F3"/>
    <w:rsid w:val="004326B6"/>
    <w:rsid w:val="004326F1"/>
    <w:rsid w:val="00432842"/>
    <w:rsid w:val="00432978"/>
    <w:rsid w:val="00432A78"/>
    <w:rsid w:val="00432BCA"/>
    <w:rsid w:val="00432C08"/>
    <w:rsid w:val="00432C98"/>
    <w:rsid w:val="00432D6B"/>
    <w:rsid w:val="00432FAA"/>
    <w:rsid w:val="00433338"/>
    <w:rsid w:val="00433364"/>
    <w:rsid w:val="004335B1"/>
    <w:rsid w:val="004335F1"/>
    <w:rsid w:val="00433642"/>
    <w:rsid w:val="00433882"/>
    <w:rsid w:val="0043395D"/>
    <w:rsid w:val="00433BD2"/>
    <w:rsid w:val="00433DDB"/>
    <w:rsid w:val="00433E50"/>
    <w:rsid w:val="00433F14"/>
    <w:rsid w:val="00434154"/>
    <w:rsid w:val="004341F5"/>
    <w:rsid w:val="004342A5"/>
    <w:rsid w:val="00434384"/>
    <w:rsid w:val="00434594"/>
    <w:rsid w:val="004345C9"/>
    <w:rsid w:val="004345DF"/>
    <w:rsid w:val="00434693"/>
    <w:rsid w:val="004347ED"/>
    <w:rsid w:val="00434C93"/>
    <w:rsid w:val="00434F22"/>
    <w:rsid w:val="00434F9A"/>
    <w:rsid w:val="00435229"/>
    <w:rsid w:val="00435241"/>
    <w:rsid w:val="0043589F"/>
    <w:rsid w:val="00435A58"/>
    <w:rsid w:val="00435B87"/>
    <w:rsid w:val="00435DFB"/>
    <w:rsid w:val="00435E16"/>
    <w:rsid w:val="00436038"/>
    <w:rsid w:val="00436068"/>
    <w:rsid w:val="00436120"/>
    <w:rsid w:val="00436282"/>
    <w:rsid w:val="004363EB"/>
    <w:rsid w:val="004364DA"/>
    <w:rsid w:val="004364E4"/>
    <w:rsid w:val="0043656A"/>
    <w:rsid w:val="0043678A"/>
    <w:rsid w:val="004368D2"/>
    <w:rsid w:val="004368DC"/>
    <w:rsid w:val="00436C37"/>
    <w:rsid w:val="00436D02"/>
    <w:rsid w:val="00436D2A"/>
    <w:rsid w:val="00436D50"/>
    <w:rsid w:val="00436F55"/>
    <w:rsid w:val="00436FE7"/>
    <w:rsid w:val="00437210"/>
    <w:rsid w:val="0043746F"/>
    <w:rsid w:val="004374DF"/>
    <w:rsid w:val="00437596"/>
    <w:rsid w:val="00437619"/>
    <w:rsid w:val="00437792"/>
    <w:rsid w:val="00437815"/>
    <w:rsid w:val="004378A9"/>
    <w:rsid w:val="0043793C"/>
    <w:rsid w:val="0043798C"/>
    <w:rsid w:val="0043799B"/>
    <w:rsid w:val="004379FF"/>
    <w:rsid w:val="00437E6F"/>
    <w:rsid w:val="004400E5"/>
    <w:rsid w:val="0044024C"/>
    <w:rsid w:val="00440410"/>
    <w:rsid w:val="0044058A"/>
    <w:rsid w:val="0044063C"/>
    <w:rsid w:val="0044073C"/>
    <w:rsid w:val="00440933"/>
    <w:rsid w:val="00440A76"/>
    <w:rsid w:val="00440C64"/>
    <w:rsid w:val="00440CA1"/>
    <w:rsid w:val="00440D5E"/>
    <w:rsid w:val="00440FE9"/>
    <w:rsid w:val="00441051"/>
    <w:rsid w:val="00441068"/>
    <w:rsid w:val="004410A0"/>
    <w:rsid w:val="004410AB"/>
    <w:rsid w:val="004410F4"/>
    <w:rsid w:val="0044117B"/>
    <w:rsid w:val="00441295"/>
    <w:rsid w:val="004412C9"/>
    <w:rsid w:val="0044137C"/>
    <w:rsid w:val="004413CF"/>
    <w:rsid w:val="004413FF"/>
    <w:rsid w:val="0044177E"/>
    <w:rsid w:val="00441804"/>
    <w:rsid w:val="004419D1"/>
    <w:rsid w:val="004419D5"/>
    <w:rsid w:val="00441A67"/>
    <w:rsid w:val="00441D74"/>
    <w:rsid w:val="00441F03"/>
    <w:rsid w:val="00441FE5"/>
    <w:rsid w:val="00442079"/>
    <w:rsid w:val="00442131"/>
    <w:rsid w:val="004421C5"/>
    <w:rsid w:val="00442292"/>
    <w:rsid w:val="00442293"/>
    <w:rsid w:val="004422E0"/>
    <w:rsid w:val="0044230B"/>
    <w:rsid w:val="00442463"/>
    <w:rsid w:val="00442542"/>
    <w:rsid w:val="00442616"/>
    <w:rsid w:val="00442694"/>
    <w:rsid w:val="00442760"/>
    <w:rsid w:val="004427F5"/>
    <w:rsid w:val="0044285A"/>
    <w:rsid w:val="004429CC"/>
    <w:rsid w:val="00442A67"/>
    <w:rsid w:val="00442BA5"/>
    <w:rsid w:val="00442BF1"/>
    <w:rsid w:val="00442C2D"/>
    <w:rsid w:val="00442C53"/>
    <w:rsid w:val="00442DA6"/>
    <w:rsid w:val="00442EC4"/>
    <w:rsid w:val="00442EDF"/>
    <w:rsid w:val="00442F57"/>
    <w:rsid w:val="00442FC2"/>
    <w:rsid w:val="004431F1"/>
    <w:rsid w:val="004432B8"/>
    <w:rsid w:val="0044347A"/>
    <w:rsid w:val="00443558"/>
    <w:rsid w:val="004436F7"/>
    <w:rsid w:val="004438F5"/>
    <w:rsid w:val="004439BD"/>
    <w:rsid w:val="00443A00"/>
    <w:rsid w:val="00443A3F"/>
    <w:rsid w:val="00443CAE"/>
    <w:rsid w:val="00443D38"/>
    <w:rsid w:val="00443EAD"/>
    <w:rsid w:val="00443EB0"/>
    <w:rsid w:val="00443EB8"/>
    <w:rsid w:val="00443F3D"/>
    <w:rsid w:val="00443FA5"/>
    <w:rsid w:val="00444173"/>
    <w:rsid w:val="004441D2"/>
    <w:rsid w:val="00444238"/>
    <w:rsid w:val="00444256"/>
    <w:rsid w:val="00444275"/>
    <w:rsid w:val="004442D1"/>
    <w:rsid w:val="00444751"/>
    <w:rsid w:val="004449AE"/>
    <w:rsid w:val="00444BE9"/>
    <w:rsid w:val="00444C33"/>
    <w:rsid w:val="00444D02"/>
    <w:rsid w:val="00444DEE"/>
    <w:rsid w:val="00444E74"/>
    <w:rsid w:val="00444EF8"/>
    <w:rsid w:val="00444F27"/>
    <w:rsid w:val="00444FF1"/>
    <w:rsid w:val="00445066"/>
    <w:rsid w:val="004451E2"/>
    <w:rsid w:val="00445697"/>
    <w:rsid w:val="004458EE"/>
    <w:rsid w:val="00445934"/>
    <w:rsid w:val="00445971"/>
    <w:rsid w:val="00445B39"/>
    <w:rsid w:val="00445B9A"/>
    <w:rsid w:val="00445DEB"/>
    <w:rsid w:val="00445FE8"/>
    <w:rsid w:val="0044609B"/>
    <w:rsid w:val="00446339"/>
    <w:rsid w:val="0044633C"/>
    <w:rsid w:val="004463C9"/>
    <w:rsid w:val="00446408"/>
    <w:rsid w:val="00446619"/>
    <w:rsid w:val="0044697B"/>
    <w:rsid w:val="00446A44"/>
    <w:rsid w:val="00446BB8"/>
    <w:rsid w:val="00446C5C"/>
    <w:rsid w:val="00446E2B"/>
    <w:rsid w:val="00446E52"/>
    <w:rsid w:val="00446FBE"/>
    <w:rsid w:val="004470FE"/>
    <w:rsid w:val="004471C0"/>
    <w:rsid w:val="0044737C"/>
    <w:rsid w:val="00447764"/>
    <w:rsid w:val="0044787A"/>
    <w:rsid w:val="00447980"/>
    <w:rsid w:val="00447A16"/>
    <w:rsid w:val="00447E93"/>
    <w:rsid w:val="00447FA9"/>
    <w:rsid w:val="00450109"/>
    <w:rsid w:val="00450183"/>
    <w:rsid w:val="004501F7"/>
    <w:rsid w:val="00450218"/>
    <w:rsid w:val="00450280"/>
    <w:rsid w:val="00450457"/>
    <w:rsid w:val="0045051A"/>
    <w:rsid w:val="004505EE"/>
    <w:rsid w:val="00450669"/>
    <w:rsid w:val="00450678"/>
    <w:rsid w:val="0045077D"/>
    <w:rsid w:val="004507CF"/>
    <w:rsid w:val="004508F2"/>
    <w:rsid w:val="00450AE8"/>
    <w:rsid w:val="00450BA4"/>
    <w:rsid w:val="00450E22"/>
    <w:rsid w:val="00450F13"/>
    <w:rsid w:val="00450F85"/>
    <w:rsid w:val="0045101C"/>
    <w:rsid w:val="00451144"/>
    <w:rsid w:val="0045124D"/>
    <w:rsid w:val="00451423"/>
    <w:rsid w:val="00451765"/>
    <w:rsid w:val="0045198D"/>
    <w:rsid w:val="004519D4"/>
    <w:rsid w:val="004519FE"/>
    <w:rsid w:val="00451B94"/>
    <w:rsid w:val="00451BE5"/>
    <w:rsid w:val="00451C18"/>
    <w:rsid w:val="00451DE4"/>
    <w:rsid w:val="00451EC0"/>
    <w:rsid w:val="0045214E"/>
    <w:rsid w:val="00452417"/>
    <w:rsid w:val="004524C8"/>
    <w:rsid w:val="00452591"/>
    <w:rsid w:val="00452697"/>
    <w:rsid w:val="00452731"/>
    <w:rsid w:val="0045287C"/>
    <w:rsid w:val="0045290E"/>
    <w:rsid w:val="00452C11"/>
    <w:rsid w:val="00452C55"/>
    <w:rsid w:val="00452C6A"/>
    <w:rsid w:val="00452E2B"/>
    <w:rsid w:val="00452EDB"/>
    <w:rsid w:val="00453139"/>
    <w:rsid w:val="00453477"/>
    <w:rsid w:val="0045347C"/>
    <w:rsid w:val="004535E3"/>
    <w:rsid w:val="00453604"/>
    <w:rsid w:val="004537BF"/>
    <w:rsid w:val="004539D3"/>
    <w:rsid w:val="00453A4E"/>
    <w:rsid w:val="00453ACC"/>
    <w:rsid w:val="00453BD6"/>
    <w:rsid w:val="004541BA"/>
    <w:rsid w:val="00454211"/>
    <w:rsid w:val="0045439F"/>
    <w:rsid w:val="00454478"/>
    <w:rsid w:val="00454591"/>
    <w:rsid w:val="00454811"/>
    <w:rsid w:val="00454895"/>
    <w:rsid w:val="00454A7D"/>
    <w:rsid w:val="00454AAF"/>
    <w:rsid w:val="00454AE8"/>
    <w:rsid w:val="00454BC9"/>
    <w:rsid w:val="00454C5C"/>
    <w:rsid w:val="00454CB0"/>
    <w:rsid w:val="00454DFF"/>
    <w:rsid w:val="00454E01"/>
    <w:rsid w:val="00454E80"/>
    <w:rsid w:val="00454F24"/>
    <w:rsid w:val="00454FBC"/>
    <w:rsid w:val="00455007"/>
    <w:rsid w:val="0045507E"/>
    <w:rsid w:val="004550E6"/>
    <w:rsid w:val="004552D0"/>
    <w:rsid w:val="00455325"/>
    <w:rsid w:val="0045533A"/>
    <w:rsid w:val="004555DE"/>
    <w:rsid w:val="00455736"/>
    <w:rsid w:val="0045591F"/>
    <w:rsid w:val="00455A5F"/>
    <w:rsid w:val="00455BE3"/>
    <w:rsid w:val="00455BFF"/>
    <w:rsid w:val="00455EE9"/>
    <w:rsid w:val="00455F02"/>
    <w:rsid w:val="00455F68"/>
    <w:rsid w:val="004560B3"/>
    <w:rsid w:val="004560B8"/>
    <w:rsid w:val="00456235"/>
    <w:rsid w:val="004562D2"/>
    <w:rsid w:val="0045631D"/>
    <w:rsid w:val="004567EC"/>
    <w:rsid w:val="00456A42"/>
    <w:rsid w:val="00456B36"/>
    <w:rsid w:val="00456C2B"/>
    <w:rsid w:val="00456E22"/>
    <w:rsid w:val="00456E5E"/>
    <w:rsid w:val="00456E94"/>
    <w:rsid w:val="00457133"/>
    <w:rsid w:val="00457227"/>
    <w:rsid w:val="00457317"/>
    <w:rsid w:val="004576C1"/>
    <w:rsid w:val="004576DB"/>
    <w:rsid w:val="00457901"/>
    <w:rsid w:val="004579F5"/>
    <w:rsid w:val="00457ADE"/>
    <w:rsid w:val="00457BB3"/>
    <w:rsid w:val="00457C09"/>
    <w:rsid w:val="004601F7"/>
    <w:rsid w:val="004603A0"/>
    <w:rsid w:val="00460404"/>
    <w:rsid w:val="00460492"/>
    <w:rsid w:val="00460791"/>
    <w:rsid w:val="0046087E"/>
    <w:rsid w:val="004609AD"/>
    <w:rsid w:val="00460AFD"/>
    <w:rsid w:val="00460B6E"/>
    <w:rsid w:val="00460BBC"/>
    <w:rsid w:val="00460C7C"/>
    <w:rsid w:val="0046107F"/>
    <w:rsid w:val="00461208"/>
    <w:rsid w:val="004612C9"/>
    <w:rsid w:val="004612ED"/>
    <w:rsid w:val="004612EF"/>
    <w:rsid w:val="004614AF"/>
    <w:rsid w:val="0046157A"/>
    <w:rsid w:val="004615FD"/>
    <w:rsid w:val="004615FF"/>
    <w:rsid w:val="004616AF"/>
    <w:rsid w:val="00461703"/>
    <w:rsid w:val="00461962"/>
    <w:rsid w:val="004619D0"/>
    <w:rsid w:val="00461B90"/>
    <w:rsid w:val="00461CEB"/>
    <w:rsid w:val="00461EF2"/>
    <w:rsid w:val="00461F3E"/>
    <w:rsid w:val="00461F7F"/>
    <w:rsid w:val="00462482"/>
    <w:rsid w:val="00462605"/>
    <w:rsid w:val="004627F1"/>
    <w:rsid w:val="00462D06"/>
    <w:rsid w:val="00462D98"/>
    <w:rsid w:val="00462F5D"/>
    <w:rsid w:val="00463023"/>
    <w:rsid w:val="004632BE"/>
    <w:rsid w:val="00463809"/>
    <w:rsid w:val="00463B4B"/>
    <w:rsid w:val="00463B82"/>
    <w:rsid w:val="00463F33"/>
    <w:rsid w:val="00463F67"/>
    <w:rsid w:val="00464147"/>
    <w:rsid w:val="00464578"/>
    <w:rsid w:val="00464621"/>
    <w:rsid w:val="00464693"/>
    <w:rsid w:val="00464715"/>
    <w:rsid w:val="00464760"/>
    <w:rsid w:val="0046490F"/>
    <w:rsid w:val="00464AA7"/>
    <w:rsid w:val="00464BD4"/>
    <w:rsid w:val="00464C55"/>
    <w:rsid w:val="00464C72"/>
    <w:rsid w:val="00464E7F"/>
    <w:rsid w:val="00464FCE"/>
    <w:rsid w:val="00465153"/>
    <w:rsid w:val="00465155"/>
    <w:rsid w:val="0046523B"/>
    <w:rsid w:val="004654D2"/>
    <w:rsid w:val="004654E1"/>
    <w:rsid w:val="0046554A"/>
    <w:rsid w:val="00465599"/>
    <w:rsid w:val="00465764"/>
    <w:rsid w:val="004659E5"/>
    <w:rsid w:val="00465A1E"/>
    <w:rsid w:val="00465A31"/>
    <w:rsid w:val="00465B4E"/>
    <w:rsid w:val="00465BF4"/>
    <w:rsid w:val="00465E47"/>
    <w:rsid w:val="004660BA"/>
    <w:rsid w:val="004661E0"/>
    <w:rsid w:val="0046642E"/>
    <w:rsid w:val="0046642F"/>
    <w:rsid w:val="0046646C"/>
    <w:rsid w:val="00466474"/>
    <w:rsid w:val="00466888"/>
    <w:rsid w:val="00466946"/>
    <w:rsid w:val="00466A85"/>
    <w:rsid w:val="00466BCC"/>
    <w:rsid w:val="00466C07"/>
    <w:rsid w:val="00466D74"/>
    <w:rsid w:val="00467059"/>
    <w:rsid w:val="00467079"/>
    <w:rsid w:val="00467399"/>
    <w:rsid w:val="00467408"/>
    <w:rsid w:val="00467586"/>
    <w:rsid w:val="004675A4"/>
    <w:rsid w:val="004675AB"/>
    <w:rsid w:val="0046780D"/>
    <w:rsid w:val="004678B7"/>
    <w:rsid w:val="004678DB"/>
    <w:rsid w:val="00467DF1"/>
    <w:rsid w:val="00467E46"/>
    <w:rsid w:val="00467EF4"/>
    <w:rsid w:val="00467F8B"/>
    <w:rsid w:val="00467FD7"/>
    <w:rsid w:val="004700FA"/>
    <w:rsid w:val="004701B8"/>
    <w:rsid w:val="004702AB"/>
    <w:rsid w:val="004702EE"/>
    <w:rsid w:val="0047038D"/>
    <w:rsid w:val="00470AA5"/>
    <w:rsid w:val="00470D24"/>
    <w:rsid w:val="00470DDB"/>
    <w:rsid w:val="00470DDF"/>
    <w:rsid w:val="00470F6A"/>
    <w:rsid w:val="00471183"/>
    <w:rsid w:val="00471244"/>
    <w:rsid w:val="0047126E"/>
    <w:rsid w:val="00471473"/>
    <w:rsid w:val="0047164C"/>
    <w:rsid w:val="00471681"/>
    <w:rsid w:val="0047173A"/>
    <w:rsid w:val="00471741"/>
    <w:rsid w:val="004718A9"/>
    <w:rsid w:val="004718D9"/>
    <w:rsid w:val="00471C69"/>
    <w:rsid w:val="00471D4A"/>
    <w:rsid w:val="00471ECB"/>
    <w:rsid w:val="00471F35"/>
    <w:rsid w:val="00471F37"/>
    <w:rsid w:val="00471F43"/>
    <w:rsid w:val="00471FC8"/>
    <w:rsid w:val="00471FDE"/>
    <w:rsid w:val="00472005"/>
    <w:rsid w:val="0047216A"/>
    <w:rsid w:val="00472212"/>
    <w:rsid w:val="004727C7"/>
    <w:rsid w:val="00472B77"/>
    <w:rsid w:val="00472C21"/>
    <w:rsid w:val="00472C35"/>
    <w:rsid w:val="00472D9F"/>
    <w:rsid w:val="00472EF8"/>
    <w:rsid w:val="00473117"/>
    <w:rsid w:val="00473163"/>
    <w:rsid w:val="00473177"/>
    <w:rsid w:val="004732CE"/>
    <w:rsid w:val="004733CE"/>
    <w:rsid w:val="004735D6"/>
    <w:rsid w:val="004737C6"/>
    <w:rsid w:val="00473818"/>
    <w:rsid w:val="004739B4"/>
    <w:rsid w:val="00473AA2"/>
    <w:rsid w:val="00473B1C"/>
    <w:rsid w:val="00473C3B"/>
    <w:rsid w:val="0047426C"/>
    <w:rsid w:val="004742E9"/>
    <w:rsid w:val="00474466"/>
    <w:rsid w:val="004744D4"/>
    <w:rsid w:val="0047471F"/>
    <w:rsid w:val="004749E3"/>
    <w:rsid w:val="00474C3A"/>
    <w:rsid w:val="004750FE"/>
    <w:rsid w:val="00475238"/>
    <w:rsid w:val="00475320"/>
    <w:rsid w:val="00475324"/>
    <w:rsid w:val="004755C8"/>
    <w:rsid w:val="004755E6"/>
    <w:rsid w:val="00475A33"/>
    <w:rsid w:val="00475AD7"/>
    <w:rsid w:val="00475AE7"/>
    <w:rsid w:val="00475C22"/>
    <w:rsid w:val="00475C40"/>
    <w:rsid w:val="00475C62"/>
    <w:rsid w:val="00475DDF"/>
    <w:rsid w:val="00475E62"/>
    <w:rsid w:val="00475F5E"/>
    <w:rsid w:val="0047608E"/>
    <w:rsid w:val="004761D0"/>
    <w:rsid w:val="0047640F"/>
    <w:rsid w:val="00476797"/>
    <w:rsid w:val="00476802"/>
    <w:rsid w:val="00476853"/>
    <w:rsid w:val="00476890"/>
    <w:rsid w:val="004769EF"/>
    <w:rsid w:val="00476B5E"/>
    <w:rsid w:val="00476CED"/>
    <w:rsid w:val="00476D7F"/>
    <w:rsid w:val="00476E26"/>
    <w:rsid w:val="00476EFF"/>
    <w:rsid w:val="0047711C"/>
    <w:rsid w:val="004771DC"/>
    <w:rsid w:val="004771E3"/>
    <w:rsid w:val="00477239"/>
    <w:rsid w:val="00477395"/>
    <w:rsid w:val="004774A9"/>
    <w:rsid w:val="004774BD"/>
    <w:rsid w:val="00477569"/>
    <w:rsid w:val="00477789"/>
    <w:rsid w:val="004778A3"/>
    <w:rsid w:val="0047797D"/>
    <w:rsid w:val="00477EBF"/>
    <w:rsid w:val="00477F08"/>
    <w:rsid w:val="0048012D"/>
    <w:rsid w:val="004802F2"/>
    <w:rsid w:val="00480661"/>
    <w:rsid w:val="004806FA"/>
    <w:rsid w:val="0048086D"/>
    <w:rsid w:val="004809C2"/>
    <w:rsid w:val="00480C1C"/>
    <w:rsid w:val="00480C6E"/>
    <w:rsid w:val="00480F52"/>
    <w:rsid w:val="0048103D"/>
    <w:rsid w:val="0048104A"/>
    <w:rsid w:val="004810FA"/>
    <w:rsid w:val="004812ED"/>
    <w:rsid w:val="00481380"/>
    <w:rsid w:val="004816C7"/>
    <w:rsid w:val="00481707"/>
    <w:rsid w:val="00481772"/>
    <w:rsid w:val="00481798"/>
    <w:rsid w:val="00481878"/>
    <w:rsid w:val="0048192E"/>
    <w:rsid w:val="00481A2C"/>
    <w:rsid w:val="00481B67"/>
    <w:rsid w:val="00481BB1"/>
    <w:rsid w:val="00481C26"/>
    <w:rsid w:val="00481CD7"/>
    <w:rsid w:val="00481D87"/>
    <w:rsid w:val="00481DD5"/>
    <w:rsid w:val="00481F3E"/>
    <w:rsid w:val="00482033"/>
    <w:rsid w:val="00482098"/>
    <w:rsid w:val="004820AC"/>
    <w:rsid w:val="00482347"/>
    <w:rsid w:val="004823D8"/>
    <w:rsid w:val="0048252B"/>
    <w:rsid w:val="004828E9"/>
    <w:rsid w:val="00482941"/>
    <w:rsid w:val="00482B67"/>
    <w:rsid w:val="00482B71"/>
    <w:rsid w:val="00482DE4"/>
    <w:rsid w:val="00482F3C"/>
    <w:rsid w:val="0048322D"/>
    <w:rsid w:val="004832CD"/>
    <w:rsid w:val="004832FB"/>
    <w:rsid w:val="0048338F"/>
    <w:rsid w:val="0048342A"/>
    <w:rsid w:val="0048364F"/>
    <w:rsid w:val="00483713"/>
    <w:rsid w:val="0048372A"/>
    <w:rsid w:val="00483769"/>
    <w:rsid w:val="0048382A"/>
    <w:rsid w:val="00483843"/>
    <w:rsid w:val="00483930"/>
    <w:rsid w:val="0048396D"/>
    <w:rsid w:val="00483A43"/>
    <w:rsid w:val="00483B94"/>
    <w:rsid w:val="00483C70"/>
    <w:rsid w:val="00483E02"/>
    <w:rsid w:val="00483E5E"/>
    <w:rsid w:val="00483E7F"/>
    <w:rsid w:val="00483EC5"/>
    <w:rsid w:val="00483F86"/>
    <w:rsid w:val="004840A3"/>
    <w:rsid w:val="00484174"/>
    <w:rsid w:val="0048422A"/>
    <w:rsid w:val="00484240"/>
    <w:rsid w:val="004842D2"/>
    <w:rsid w:val="00484463"/>
    <w:rsid w:val="00484674"/>
    <w:rsid w:val="00484990"/>
    <w:rsid w:val="00484C64"/>
    <w:rsid w:val="00484CD9"/>
    <w:rsid w:val="00484D70"/>
    <w:rsid w:val="00485086"/>
    <w:rsid w:val="00485483"/>
    <w:rsid w:val="004856F6"/>
    <w:rsid w:val="0048577E"/>
    <w:rsid w:val="0048581E"/>
    <w:rsid w:val="0048582E"/>
    <w:rsid w:val="00485A43"/>
    <w:rsid w:val="00485A6B"/>
    <w:rsid w:val="00485B44"/>
    <w:rsid w:val="00485F09"/>
    <w:rsid w:val="00485FB3"/>
    <w:rsid w:val="004860BC"/>
    <w:rsid w:val="004864AE"/>
    <w:rsid w:val="004864B4"/>
    <w:rsid w:val="0048655D"/>
    <w:rsid w:val="004866CF"/>
    <w:rsid w:val="004869C9"/>
    <w:rsid w:val="00486ADE"/>
    <w:rsid w:val="00486B5A"/>
    <w:rsid w:val="00486BE9"/>
    <w:rsid w:val="00486C03"/>
    <w:rsid w:val="00486E75"/>
    <w:rsid w:val="00486F02"/>
    <w:rsid w:val="00486F7E"/>
    <w:rsid w:val="00486FD5"/>
    <w:rsid w:val="0048702E"/>
    <w:rsid w:val="0048744A"/>
    <w:rsid w:val="0048752E"/>
    <w:rsid w:val="0048768A"/>
    <w:rsid w:val="004876AE"/>
    <w:rsid w:val="004877F0"/>
    <w:rsid w:val="0048783A"/>
    <w:rsid w:val="0048784E"/>
    <w:rsid w:val="0048786E"/>
    <w:rsid w:val="00487B09"/>
    <w:rsid w:val="00487C1B"/>
    <w:rsid w:val="00487C6B"/>
    <w:rsid w:val="00487E73"/>
    <w:rsid w:val="00487F31"/>
    <w:rsid w:val="00487F43"/>
    <w:rsid w:val="00487F44"/>
    <w:rsid w:val="00487F9F"/>
    <w:rsid w:val="00490010"/>
    <w:rsid w:val="00490020"/>
    <w:rsid w:val="00490079"/>
    <w:rsid w:val="004900A3"/>
    <w:rsid w:val="00490143"/>
    <w:rsid w:val="004901D8"/>
    <w:rsid w:val="0049021F"/>
    <w:rsid w:val="0049025A"/>
    <w:rsid w:val="004903B8"/>
    <w:rsid w:val="004903FD"/>
    <w:rsid w:val="00490810"/>
    <w:rsid w:val="00490867"/>
    <w:rsid w:val="00490AB1"/>
    <w:rsid w:val="00490B3A"/>
    <w:rsid w:val="00490BB6"/>
    <w:rsid w:val="00490CAE"/>
    <w:rsid w:val="00490D1F"/>
    <w:rsid w:val="0049107F"/>
    <w:rsid w:val="00491359"/>
    <w:rsid w:val="00491376"/>
    <w:rsid w:val="004913A0"/>
    <w:rsid w:val="0049146C"/>
    <w:rsid w:val="004918FD"/>
    <w:rsid w:val="00491957"/>
    <w:rsid w:val="00491B3F"/>
    <w:rsid w:val="00491DD8"/>
    <w:rsid w:val="00491F00"/>
    <w:rsid w:val="004920FF"/>
    <w:rsid w:val="00492158"/>
    <w:rsid w:val="004921E5"/>
    <w:rsid w:val="0049236A"/>
    <w:rsid w:val="0049246C"/>
    <w:rsid w:val="00492624"/>
    <w:rsid w:val="004926C0"/>
    <w:rsid w:val="004928D1"/>
    <w:rsid w:val="00492958"/>
    <w:rsid w:val="004929A2"/>
    <w:rsid w:val="00492A17"/>
    <w:rsid w:val="00492B48"/>
    <w:rsid w:val="00492CE3"/>
    <w:rsid w:val="00492CFA"/>
    <w:rsid w:val="0049314A"/>
    <w:rsid w:val="0049314C"/>
    <w:rsid w:val="004931DF"/>
    <w:rsid w:val="00493309"/>
    <w:rsid w:val="004935DE"/>
    <w:rsid w:val="004937C0"/>
    <w:rsid w:val="00493824"/>
    <w:rsid w:val="00493851"/>
    <w:rsid w:val="00493965"/>
    <w:rsid w:val="004939D9"/>
    <w:rsid w:val="00493E12"/>
    <w:rsid w:val="00493ED7"/>
    <w:rsid w:val="00493F1C"/>
    <w:rsid w:val="00493F95"/>
    <w:rsid w:val="0049414C"/>
    <w:rsid w:val="004941B0"/>
    <w:rsid w:val="0049444B"/>
    <w:rsid w:val="004945FD"/>
    <w:rsid w:val="00494752"/>
    <w:rsid w:val="00494813"/>
    <w:rsid w:val="004948B9"/>
    <w:rsid w:val="004948BC"/>
    <w:rsid w:val="0049499F"/>
    <w:rsid w:val="00494A6C"/>
    <w:rsid w:val="00494A79"/>
    <w:rsid w:val="00494A85"/>
    <w:rsid w:val="00494C45"/>
    <w:rsid w:val="00494CDB"/>
    <w:rsid w:val="00494CF2"/>
    <w:rsid w:val="00494DDB"/>
    <w:rsid w:val="00494EF7"/>
    <w:rsid w:val="00494F85"/>
    <w:rsid w:val="0049559E"/>
    <w:rsid w:val="0049567C"/>
    <w:rsid w:val="00495767"/>
    <w:rsid w:val="00495912"/>
    <w:rsid w:val="0049593A"/>
    <w:rsid w:val="00495992"/>
    <w:rsid w:val="00495BA3"/>
    <w:rsid w:val="00496097"/>
    <w:rsid w:val="0049609D"/>
    <w:rsid w:val="004961C8"/>
    <w:rsid w:val="00496445"/>
    <w:rsid w:val="00496628"/>
    <w:rsid w:val="004967D6"/>
    <w:rsid w:val="0049689A"/>
    <w:rsid w:val="00496AA0"/>
    <w:rsid w:val="00496B1F"/>
    <w:rsid w:val="00496CB8"/>
    <w:rsid w:val="00496D15"/>
    <w:rsid w:val="00496DCD"/>
    <w:rsid w:val="00496DD6"/>
    <w:rsid w:val="00496EB2"/>
    <w:rsid w:val="00497058"/>
    <w:rsid w:val="0049708F"/>
    <w:rsid w:val="004970C1"/>
    <w:rsid w:val="004971A5"/>
    <w:rsid w:val="0049749C"/>
    <w:rsid w:val="004974DC"/>
    <w:rsid w:val="00497547"/>
    <w:rsid w:val="00497580"/>
    <w:rsid w:val="004975F8"/>
    <w:rsid w:val="0049763F"/>
    <w:rsid w:val="004976FC"/>
    <w:rsid w:val="00497A38"/>
    <w:rsid w:val="00497ACD"/>
    <w:rsid w:val="00497C77"/>
    <w:rsid w:val="00497CFD"/>
    <w:rsid w:val="00497DF2"/>
    <w:rsid w:val="00497E99"/>
    <w:rsid w:val="00497EDA"/>
    <w:rsid w:val="00497F2A"/>
    <w:rsid w:val="004A02A0"/>
    <w:rsid w:val="004A03B8"/>
    <w:rsid w:val="004A056D"/>
    <w:rsid w:val="004A05A2"/>
    <w:rsid w:val="004A064C"/>
    <w:rsid w:val="004A0686"/>
    <w:rsid w:val="004A07A0"/>
    <w:rsid w:val="004A07FE"/>
    <w:rsid w:val="004A0962"/>
    <w:rsid w:val="004A09EA"/>
    <w:rsid w:val="004A0A1E"/>
    <w:rsid w:val="004A0AD1"/>
    <w:rsid w:val="004A0D2E"/>
    <w:rsid w:val="004A10AA"/>
    <w:rsid w:val="004A10BF"/>
    <w:rsid w:val="004A115F"/>
    <w:rsid w:val="004A129A"/>
    <w:rsid w:val="004A1320"/>
    <w:rsid w:val="004A139C"/>
    <w:rsid w:val="004A143C"/>
    <w:rsid w:val="004A16AA"/>
    <w:rsid w:val="004A16C2"/>
    <w:rsid w:val="004A1C0B"/>
    <w:rsid w:val="004A1D6D"/>
    <w:rsid w:val="004A1E37"/>
    <w:rsid w:val="004A20AB"/>
    <w:rsid w:val="004A2122"/>
    <w:rsid w:val="004A2225"/>
    <w:rsid w:val="004A22FE"/>
    <w:rsid w:val="004A232C"/>
    <w:rsid w:val="004A25CC"/>
    <w:rsid w:val="004A26D3"/>
    <w:rsid w:val="004A2783"/>
    <w:rsid w:val="004A2829"/>
    <w:rsid w:val="004A286E"/>
    <w:rsid w:val="004A288E"/>
    <w:rsid w:val="004A299E"/>
    <w:rsid w:val="004A29A7"/>
    <w:rsid w:val="004A2BA1"/>
    <w:rsid w:val="004A301A"/>
    <w:rsid w:val="004A31A6"/>
    <w:rsid w:val="004A3200"/>
    <w:rsid w:val="004A3328"/>
    <w:rsid w:val="004A3497"/>
    <w:rsid w:val="004A366A"/>
    <w:rsid w:val="004A36AC"/>
    <w:rsid w:val="004A382A"/>
    <w:rsid w:val="004A398D"/>
    <w:rsid w:val="004A3B5B"/>
    <w:rsid w:val="004A3D9F"/>
    <w:rsid w:val="004A3E5A"/>
    <w:rsid w:val="004A3EC5"/>
    <w:rsid w:val="004A3F8D"/>
    <w:rsid w:val="004A402A"/>
    <w:rsid w:val="004A40A5"/>
    <w:rsid w:val="004A4189"/>
    <w:rsid w:val="004A42AD"/>
    <w:rsid w:val="004A42F2"/>
    <w:rsid w:val="004A4346"/>
    <w:rsid w:val="004A452F"/>
    <w:rsid w:val="004A46EA"/>
    <w:rsid w:val="004A46F8"/>
    <w:rsid w:val="004A47E0"/>
    <w:rsid w:val="004A4972"/>
    <w:rsid w:val="004A4A14"/>
    <w:rsid w:val="004A4AA1"/>
    <w:rsid w:val="004A4ADE"/>
    <w:rsid w:val="004A4C2D"/>
    <w:rsid w:val="004A4CAF"/>
    <w:rsid w:val="004A4D42"/>
    <w:rsid w:val="004A4F88"/>
    <w:rsid w:val="004A543E"/>
    <w:rsid w:val="004A54D9"/>
    <w:rsid w:val="004A5638"/>
    <w:rsid w:val="004A58DC"/>
    <w:rsid w:val="004A5A78"/>
    <w:rsid w:val="004A5BA3"/>
    <w:rsid w:val="004A5EA0"/>
    <w:rsid w:val="004A603D"/>
    <w:rsid w:val="004A610C"/>
    <w:rsid w:val="004A6233"/>
    <w:rsid w:val="004A629A"/>
    <w:rsid w:val="004A65D6"/>
    <w:rsid w:val="004A672D"/>
    <w:rsid w:val="004A688A"/>
    <w:rsid w:val="004A6894"/>
    <w:rsid w:val="004A68F6"/>
    <w:rsid w:val="004A6B7F"/>
    <w:rsid w:val="004A6EBE"/>
    <w:rsid w:val="004A6F66"/>
    <w:rsid w:val="004A6FAD"/>
    <w:rsid w:val="004A71D3"/>
    <w:rsid w:val="004A732E"/>
    <w:rsid w:val="004A73CE"/>
    <w:rsid w:val="004A75C7"/>
    <w:rsid w:val="004A7684"/>
    <w:rsid w:val="004A7820"/>
    <w:rsid w:val="004A7A1E"/>
    <w:rsid w:val="004A7A23"/>
    <w:rsid w:val="004A7AEA"/>
    <w:rsid w:val="004A7D0B"/>
    <w:rsid w:val="004A7D2D"/>
    <w:rsid w:val="004A7F67"/>
    <w:rsid w:val="004A7F87"/>
    <w:rsid w:val="004B02D4"/>
    <w:rsid w:val="004B032E"/>
    <w:rsid w:val="004B0350"/>
    <w:rsid w:val="004B03C5"/>
    <w:rsid w:val="004B0442"/>
    <w:rsid w:val="004B0464"/>
    <w:rsid w:val="004B098A"/>
    <w:rsid w:val="004B0B0A"/>
    <w:rsid w:val="004B0BC2"/>
    <w:rsid w:val="004B0CAA"/>
    <w:rsid w:val="004B0CFD"/>
    <w:rsid w:val="004B0CFE"/>
    <w:rsid w:val="004B0D6A"/>
    <w:rsid w:val="004B0E0F"/>
    <w:rsid w:val="004B0F45"/>
    <w:rsid w:val="004B1022"/>
    <w:rsid w:val="004B118F"/>
    <w:rsid w:val="004B11BF"/>
    <w:rsid w:val="004B13D7"/>
    <w:rsid w:val="004B16D0"/>
    <w:rsid w:val="004B198A"/>
    <w:rsid w:val="004B1B50"/>
    <w:rsid w:val="004B1CB4"/>
    <w:rsid w:val="004B1E72"/>
    <w:rsid w:val="004B1ECD"/>
    <w:rsid w:val="004B1F3E"/>
    <w:rsid w:val="004B1FC6"/>
    <w:rsid w:val="004B1FFC"/>
    <w:rsid w:val="004B200E"/>
    <w:rsid w:val="004B210C"/>
    <w:rsid w:val="004B212B"/>
    <w:rsid w:val="004B2167"/>
    <w:rsid w:val="004B2259"/>
    <w:rsid w:val="004B230E"/>
    <w:rsid w:val="004B2449"/>
    <w:rsid w:val="004B26BC"/>
    <w:rsid w:val="004B295A"/>
    <w:rsid w:val="004B2A31"/>
    <w:rsid w:val="004B2ABE"/>
    <w:rsid w:val="004B2B0A"/>
    <w:rsid w:val="004B2F70"/>
    <w:rsid w:val="004B30B3"/>
    <w:rsid w:val="004B3379"/>
    <w:rsid w:val="004B350E"/>
    <w:rsid w:val="004B3694"/>
    <w:rsid w:val="004B3A17"/>
    <w:rsid w:val="004B3AC8"/>
    <w:rsid w:val="004B3ADD"/>
    <w:rsid w:val="004B3C6C"/>
    <w:rsid w:val="004B3CAC"/>
    <w:rsid w:val="004B3ECD"/>
    <w:rsid w:val="004B3F2B"/>
    <w:rsid w:val="004B3F68"/>
    <w:rsid w:val="004B3FC3"/>
    <w:rsid w:val="004B40D2"/>
    <w:rsid w:val="004B42E9"/>
    <w:rsid w:val="004B444A"/>
    <w:rsid w:val="004B4596"/>
    <w:rsid w:val="004B45E7"/>
    <w:rsid w:val="004B45FC"/>
    <w:rsid w:val="004B46A0"/>
    <w:rsid w:val="004B4768"/>
    <w:rsid w:val="004B498A"/>
    <w:rsid w:val="004B49A3"/>
    <w:rsid w:val="004B4A49"/>
    <w:rsid w:val="004B4A8F"/>
    <w:rsid w:val="004B4AB3"/>
    <w:rsid w:val="004B4C4F"/>
    <w:rsid w:val="004B4CC0"/>
    <w:rsid w:val="004B4DA7"/>
    <w:rsid w:val="004B4EFB"/>
    <w:rsid w:val="004B4F3E"/>
    <w:rsid w:val="004B502D"/>
    <w:rsid w:val="004B51E0"/>
    <w:rsid w:val="004B5331"/>
    <w:rsid w:val="004B53DA"/>
    <w:rsid w:val="004B5499"/>
    <w:rsid w:val="004B570E"/>
    <w:rsid w:val="004B586B"/>
    <w:rsid w:val="004B5910"/>
    <w:rsid w:val="004B5A4A"/>
    <w:rsid w:val="004B5BA4"/>
    <w:rsid w:val="004B5D59"/>
    <w:rsid w:val="004B5DCD"/>
    <w:rsid w:val="004B610A"/>
    <w:rsid w:val="004B6210"/>
    <w:rsid w:val="004B6276"/>
    <w:rsid w:val="004B63A5"/>
    <w:rsid w:val="004B63A7"/>
    <w:rsid w:val="004B6425"/>
    <w:rsid w:val="004B66A0"/>
    <w:rsid w:val="004B6859"/>
    <w:rsid w:val="004B6A2A"/>
    <w:rsid w:val="004B6B5B"/>
    <w:rsid w:val="004B6BF8"/>
    <w:rsid w:val="004B6DF7"/>
    <w:rsid w:val="004B6E46"/>
    <w:rsid w:val="004B6E78"/>
    <w:rsid w:val="004B71B6"/>
    <w:rsid w:val="004B7340"/>
    <w:rsid w:val="004B74A3"/>
    <w:rsid w:val="004B750E"/>
    <w:rsid w:val="004B7739"/>
    <w:rsid w:val="004B77D7"/>
    <w:rsid w:val="004B795D"/>
    <w:rsid w:val="004B7DBA"/>
    <w:rsid w:val="004B7E96"/>
    <w:rsid w:val="004B7F85"/>
    <w:rsid w:val="004C0217"/>
    <w:rsid w:val="004C02DE"/>
    <w:rsid w:val="004C03F2"/>
    <w:rsid w:val="004C05A8"/>
    <w:rsid w:val="004C0722"/>
    <w:rsid w:val="004C07AF"/>
    <w:rsid w:val="004C0933"/>
    <w:rsid w:val="004C0B37"/>
    <w:rsid w:val="004C0DAE"/>
    <w:rsid w:val="004C0DB1"/>
    <w:rsid w:val="004C0EC5"/>
    <w:rsid w:val="004C0F1D"/>
    <w:rsid w:val="004C10B3"/>
    <w:rsid w:val="004C1231"/>
    <w:rsid w:val="004C12ED"/>
    <w:rsid w:val="004C1473"/>
    <w:rsid w:val="004C1707"/>
    <w:rsid w:val="004C1842"/>
    <w:rsid w:val="004C192E"/>
    <w:rsid w:val="004C1985"/>
    <w:rsid w:val="004C19D7"/>
    <w:rsid w:val="004C1C81"/>
    <w:rsid w:val="004C1DF1"/>
    <w:rsid w:val="004C1F3E"/>
    <w:rsid w:val="004C214D"/>
    <w:rsid w:val="004C217B"/>
    <w:rsid w:val="004C22A8"/>
    <w:rsid w:val="004C231C"/>
    <w:rsid w:val="004C24AB"/>
    <w:rsid w:val="004C251E"/>
    <w:rsid w:val="004C2631"/>
    <w:rsid w:val="004C2664"/>
    <w:rsid w:val="004C281E"/>
    <w:rsid w:val="004C2869"/>
    <w:rsid w:val="004C2874"/>
    <w:rsid w:val="004C28FF"/>
    <w:rsid w:val="004C2BA8"/>
    <w:rsid w:val="004C2C11"/>
    <w:rsid w:val="004C2C38"/>
    <w:rsid w:val="004C2CF3"/>
    <w:rsid w:val="004C2D6C"/>
    <w:rsid w:val="004C2EAC"/>
    <w:rsid w:val="004C2F4E"/>
    <w:rsid w:val="004C30E8"/>
    <w:rsid w:val="004C30EE"/>
    <w:rsid w:val="004C3159"/>
    <w:rsid w:val="004C3286"/>
    <w:rsid w:val="004C3482"/>
    <w:rsid w:val="004C3503"/>
    <w:rsid w:val="004C3794"/>
    <w:rsid w:val="004C3A77"/>
    <w:rsid w:val="004C3C73"/>
    <w:rsid w:val="004C3DB5"/>
    <w:rsid w:val="004C3E96"/>
    <w:rsid w:val="004C3FDB"/>
    <w:rsid w:val="004C40D4"/>
    <w:rsid w:val="004C4491"/>
    <w:rsid w:val="004C453A"/>
    <w:rsid w:val="004C455F"/>
    <w:rsid w:val="004C45C9"/>
    <w:rsid w:val="004C4638"/>
    <w:rsid w:val="004C4644"/>
    <w:rsid w:val="004C46C5"/>
    <w:rsid w:val="004C4744"/>
    <w:rsid w:val="004C4892"/>
    <w:rsid w:val="004C4989"/>
    <w:rsid w:val="004C4B9B"/>
    <w:rsid w:val="004C4BF0"/>
    <w:rsid w:val="004C4D2B"/>
    <w:rsid w:val="004C50C4"/>
    <w:rsid w:val="004C535A"/>
    <w:rsid w:val="004C544E"/>
    <w:rsid w:val="004C551D"/>
    <w:rsid w:val="004C55A8"/>
    <w:rsid w:val="004C55D5"/>
    <w:rsid w:val="004C5633"/>
    <w:rsid w:val="004C58C0"/>
    <w:rsid w:val="004C58EE"/>
    <w:rsid w:val="004C5A02"/>
    <w:rsid w:val="004C5AE1"/>
    <w:rsid w:val="004C5C43"/>
    <w:rsid w:val="004C5FCD"/>
    <w:rsid w:val="004C60EA"/>
    <w:rsid w:val="004C6143"/>
    <w:rsid w:val="004C616C"/>
    <w:rsid w:val="004C633B"/>
    <w:rsid w:val="004C65EF"/>
    <w:rsid w:val="004C6701"/>
    <w:rsid w:val="004C6781"/>
    <w:rsid w:val="004C683F"/>
    <w:rsid w:val="004C699A"/>
    <w:rsid w:val="004C6A73"/>
    <w:rsid w:val="004C6BD0"/>
    <w:rsid w:val="004C6C26"/>
    <w:rsid w:val="004C6C42"/>
    <w:rsid w:val="004C6D1A"/>
    <w:rsid w:val="004C6E5A"/>
    <w:rsid w:val="004C6E88"/>
    <w:rsid w:val="004C6F11"/>
    <w:rsid w:val="004C6F3D"/>
    <w:rsid w:val="004C6FDF"/>
    <w:rsid w:val="004C707A"/>
    <w:rsid w:val="004C734B"/>
    <w:rsid w:val="004C735A"/>
    <w:rsid w:val="004C74F7"/>
    <w:rsid w:val="004C763F"/>
    <w:rsid w:val="004C768D"/>
    <w:rsid w:val="004C76F7"/>
    <w:rsid w:val="004C7892"/>
    <w:rsid w:val="004C7B86"/>
    <w:rsid w:val="004C7C24"/>
    <w:rsid w:val="004C7D2E"/>
    <w:rsid w:val="004C7DFD"/>
    <w:rsid w:val="004C7F12"/>
    <w:rsid w:val="004D01B5"/>
    <w:rsid w:val="004D04C1"/>
    <w:rsid w:val="004D0715"/>
    <w:rsid w:val="004D0901"/>
    <w:rsid w:val="004D0A20"/>
    <w:rsid w:val="004D0BA9"/>
    <w:rsid w:val="004D0BD8"/>
    <w:rsid w:val="004D0CE2"/>
    <w:rsid w:val="004D0E07"/>
    <w:rsid w:val="004D0EA9"/>
    <w:rsid w:val="004D1092"/>
    <w:rsid w:val="004D1331"/>
    <w:rsid w:val="004D1368"/>
    <w:rsid w:val="004D1418"/>
    <w:rsid w:val="004D142D"/>
    <w:rsid w:val="004D1744"/>
    <w:rsid w:val="004D1756"/>
    <w:rsid w:val="004D18D3"/>
    <w:rsid w:val="004D194D"/>
    <w:rsid w:val="004D1A32"/>
    <w:rsid w:val="004D1A68"/>
    <w:rsid w:val="004D1DAE"/>
    <w:rsid w:val="004D1E15"/>
    <w:rsid w:val="004D1E51"/>
    <w:rsid w:val="004D1EBA"/>
    <w:rsid w:val="004D202E"/>
    <w:rsid w:val="004D2058"/>
    <w:rsid w:val="004D2198"/>
    <w:rsid w:val="004D2598"/>
    <w:rsid w:val="004D259A"/>
    <w:rsid w:val="004D28AB"/>
    <w:rsid w:val="004D291F"/>
    <w:rsid w:val="004D2960"/>
    <w:rsid w:val="004D29E7"/>
    <w:rsid w:val="004D2AD7"/>
    <w:rsid w:val="004D2FF9"/>
    <w:rsid w:val="004D3076"/>
    <w:rsid w:val="004D314E"/>
    <w:rsid w:val="004D333F"/>
    <w:rsid w:val="004D3391"/>
    <w:rsid w:val="004D3403"/>
    <w:rsid w:val="004D34B3"/>
    <w:rsid w:val="004D34BF"/>
    <w:rsid w:val="004D34F3"/>
    <w:rsid w:val="004D3718"/>
    <w:rsid w:val="004D3723"/>
    <w:rsid w:val="004D3929"/>
    <w:rsid w:val="004D3A63"/>
    <w:rsid w:val="004D3C21"/>
    <w:rsid w:val="004D3DD6"/>
    <w:rsid w:val="004D3E07"/>
    <w:rsid w:val="004D405F"/>
    <w:rsid w:val="004D4398"/>
    <w:rsid w:val="004D4486"/>
    <w:rsid w:val="004D4637"/>
    <w:rsid w:val="004D47E5"/>
    <w:rsid w:val="004D4957"/>
    <w:rsid w:val="004D49CB"/>
    <w:rsid w:val="004D49FE"/>
    <w:rsid w:val="004D4A1B"/>
    <w:rsid w:val="004D4A8F"/>
    <w:rsid w:val="004D4B77"/>
    <w:rsid w:val="004D4D8A"/>
    <w:rsid w:val="004D4EA5"/>
    <w:rsid w:val="004D5284"/>
    <w:rsid w:val="004D53A2"/>
    <w:rsid w:val="004D5508"/>
    <w:rsid w:val="004D55A9"/>
    <w:rsid w:val="004D563E"/>
    <w:rsid w:val="004D580F"/>
    <w:rsid w:val="004D5873"/>
    <w:rsid w:val="004D599B"/>
    <w:rsid w:val="004D59AC"/>
    <w:rsid w:val="004D59BA"/>
    <w:rsid w:val="004D5B63"/>
    <w:rsid w:val="004D5C9C"/>
    <w:rsid w:val="004D5CF6"/>
    <w:rsid w:val="004D5D02"/>
    <w:rsid w:val="004D5D70"/>
    <w:rsid w:val="004D5DDF"/>
    <w:rsid w:val="004D5EEF"/>
    <w:rsid w:val="004D5EF3"/>
    <w:rsid w:val="004D60C4"/>
    <w:rsid w:val="004D6460"/>
    <w:rsid w:val="004D6602"/>
    <w:rsid w:val="004D663D"/>
    <w:rsid w:val="004D67E0"/>
    <w:rsid w:val="004D68CD"/>
    <w:rsid w:val="004D6C0D"/>
    <w:rsid w:val="004D6C36"/>
    <w:rsid w:val="004D6DD1"/>
    <w:rsid w:val="004D6DF2"/>
    <w:rsid w:val="004D6E26"/>
    <w:rsid w:val="004D6E3D"/>
    <w:rsid w:val="004D6ED9"/>
    <w:rsid w:val="004D706D"/>
    <w:rsid w:val="004D70CA"/>
    <w:rsid w:val="004D70CF"/>
    <w:rsid w:val="004D71B5"/>
    <w:rsid w:val="004D723C"/>
    <w:rsid w:val="004D727A"/>
    <w:rsid w:val="004D7816"/>
    <w:rsid w:val="004D781D"/>
    <w:rsid w:val="004D7846"/>
    <w:rsid w:val="004D78FB"/>
    <w:rsid w:val="004D7BD9"/>
    <w:rsid w:val="004D7CAE"/>
    <w:rsid w:val="004E00A7"/>
    <w:rsid w:val="004E00AD"/>
    <w:rsid w:val="004E00D0"/>
    <w:rsid w:val="004E0185"/>
    <w:rsid w:val="004E018A"/>
    <w:rsid w:val="004E01B6"/>
    <w:rsid w:val="004E0271"/>
    <w:rsid w:val="004E038D"/>
    <w:rsid w:val="004E0591"/>
    <w:rsid w:val="004E0623"/>
    <w:rsid w:val="004E08BF"/>
    <w:rsid w:val="004E0A27"/>
    <w:rsid w:val="004E0C96"/>
    <w:rsid w:val="004E0DA3"/>
    <w:rsid w:val="004E0E62"/>
    <w:rsid w:val="004E0EE5"/>
    <w:rsid w:val="004E110B"/>
    <w:rsid w:val="004E13F0"/>
    <w:rsid w:val="004E1561"/>
    <w:rsid w:val="004E15FC"/>
    <w:rsid w:val="004E1729"/>
    <w:rsid w:val="004E174E"/>
    <w:rsid w:val="004E198A"/>
    <w:rsid w:val="004E1B43"/>
    <w:rsid w:val="004E1B61"/>
    <w:rsid w:val="004E1BCE"/>
    <w:rsid w:val="004E1DA4"/>
    <w:rsid w:val="004E1E34"/>
    <w:rsid w:val="004E1F4C"/>
    <w:rsid w:val="004E1F5F"/>
    <w:rsid w:val="004E1FC7"/>
    <w:rsid w:val="004E23C2"/>
    <w:rsid w:val="004E2529"/>
    <w:rsid w:val="004E25AD"/>
    <w:rsid w:val="004E2615"/>
    <w:rsid w:val="004E263F"/>
    <w:rsid w:val="004E267F"/>
    <w:rsid w:val="004E2710"/>
    <w:rsid w:val="004E286A"/>
    <w:rsid w:val="004E28A5"/>
    <w:rsid w:val="004E2BCC"/>
    <w:rsid w:val="004E2DEA"/>
    <w:rsid w:val="004E2F60"/>
    <w:rsid w:val="004E302D"/>
    <w:rsid w:val="004E3189"/>
    <w:rsid w:val="004E3353"/>
    <w:rsid w:val="004E35B5"/>
    <w:rsid w:val="004E3735"/>
    <w:rsid w:val="004E3C1F"/>
    <w:rsid w:val="004E3EE6"/>
    <w:rsid w:val="004E4001"/>
    <w:rsid w:val="004E404A"/>
    <w:rsid w:val="004E4382"/>
    <w:rsid w:val="004E447A"/>
    <w:rsid w:val="004E47FD"/>
    <w:rsid w:val="004E4A02"/>
    <w:rsid w:val="004E4A8A"/>
    <w:rsid w:val="004E4C7D"/>
    <w:rsid w:val="004E4D6D"/>
    <w:rsid w:val="004E4E2F"/>
    <w:rsid w:val="004E4E37"/>
    <w:rsid w:val="004E4EF6"/>
    <w:rsid w:val="004E50EC"/>
    <w:rsid w:val="004E50F3"/>
    <w:rsid w:val="004E5221"/>
    <w:rsid w:val="004E523A"/>
    <w:rsid w:val="004E53EA"/>
    <w:rsid w:val="004E54CB"/>
    <w:rsid w:val="004E54D0"/>
    <w:rsid w:val="004E552F"/>
    <w:rsid w:val="004E5537"/>
    <w:rsid w:val="004E55B6"/>
    <w:rsid w:val="004E55E1"/>
    <w:rsid w:val="004E5732"/>
    <w:rsid w:val="004E580D"/>
    <w:rsid w:val="004E58D1"/>
    <w:rsid w:val="004E58D8"/>
    <w:rsid w:val="004E58E3"/>
    <w:rsid w:val="004E596A"/>
    <w:rsid w:val="004E5B5D"/>
    <w:rsid w:val="004E5C19"/>
    <w:rsid w:val="004E5CDF"/>
    <w:rsid w:val="004E5DED"/>
    <w:rsid w:val="004E5E06"/>
    <w:rsid w:val="004E5ED3"/>
    <w:rsid w:val="004E5FA7"/>
    <w:rsid w:val="004E60E0"/>
    <w:rsid w:val="004E640F"/>
    <w:rsid w:val="004E6438"/>
    <w:rsid w:val="004E6446"/>
    <w:rsid w:val="004E65B5"/>
    <w:rsid w:val="004E66DD"/>
    <w:rsid w:val="004E67CA"/>
    <w:rsid w:val="004E685C"/>
    <w:rsid w:val="004E689A"/>
    <w:rsid w:val="004E693F"/>
    <w:rsid w:val="004E6A16"/>
    <w:rsid w:val="004E6A74"/>
    <w:rsid w:val="004E6ADE"/>
    <w:rsid w:val="004E6C1C"/>
    <w:rsid w:val="004E6C23"/>
    <w:rsid w:val="004E6E08"/>
    <w:rsid w:val="004E6FD0"/>
    <w:rsid w:val="004E71CC"/>
    <w:rsid w:val="004E7244"/>
    <w:rsid w:val="004E737E"/>
    <w:rsid w:val="004E74C0"/>
    <w:rsid w:val="004E7520"/>
    <w:rsid w:val="004E760F"/>
    <w:rsid w:val="004E7727"/>
    <w:rsid w:val="004E7731"/>
    <w:rsid w:val="004E782E"/>
    <w:rsid w:val="004E7A88"/>
    <w:rsid w:val="004E7BBF"/>
    <w:rsid w:val="004E7C64"/>
    <w:rsid w:val="004E7E4F"/>
    <w:rsid w:val="004E7F6A"/>
    <w:rsid w:val="004F0257"/>
    <w:rsid w:val="004F0313"/>
    <w:rsid w:val="004F0341"/>
    <w:rsid w:val="004F0464"/>
    <w:rsid w:val="004F04D6"/>
    <w:rsid w:val="004F068A"/>
    <w:rsid w:val="004F0771"/>
    <w:rsid w:val="004F0820"/>
    <w:rsid w:val="004F0863"/>
    <w:rsid w:val="004F087A"/>
    <w:rsid w:val="004F0A19"/>
    <w:rsid w:val="004F0C35"/>
    <w:rsid w:val="004F0CCC"/>
    <w:rsid w:val="004F0CD4"/>
    <w:rsid w:val="004F0DDC"/>
    <w:rsid w:val="004F1138"/>
    <w:rsid w:val="004F1454"/>
    <w:rsid w:val="004F1503"/>
    <w:rsid w:val="004F155E"/>
    <w:rsid w:val="004F16EF"/>
    <w:rsid w:val="004F19AC"/>
    <w:rsid w:val="004F1AC0"/>
    <w:rsid w:val="004F1C82"/>
    <w:rsid w:val="004F1EBB"/>
    <w:rsid w:val="004F2176"/>
    <w:rsid w:val="004F22D4"/>
    <w:rsid w:val="004F24DC"/>
    <w:rsid w:val="004F2601"/>
    <w:rsid w:val="004F2866"/>
    <w:rsid w:val="004F2AD4"/>
    <w:rsid w:val="004F2BC5"/>
    <w:rsid w:val="004F2BF0"/>
    <w:rsid w:val="004F2D16"/>
    <w:rsid w:val="004F2D78"/>
    <w:rsid w:val="004F2E92"/>
    <w:rsid w:val="004F2FEF"/>
    <w:rsid w:val="004F3058"/>
    <w:rsid w:val="004F34BE"/>
    <w:rsid w:val="004F365D"/>
    <w:rsid w:val="004F383B"/>
    <w:rsid w:val="004F3A30"/>
    <w:rsid w:val="004F3AE4"/>
    <w:rsid w:val="004F3D6F"/>
    <w:rsid w:val="004F3E86"/>
    <w:rsid w:val="004F3F3D"/>
    <w:rsid w:val="004F40B3"/>
    <w:rsid w:val="004F41DB"/>
    <w:rsid w:val="004F4389"/>
    <w:rsid w:val="004F43B4"/>
    <w:rsid w:val="004F464C"/>
    <w:rsid w:val="004F46A3"/>
    <w:rsid w:val="004F4761"/>
    <w:rsid w:val="004F4799"/>
    <w:rsid w:val="004F495B"/>
    <w:rsid w:val="004F4AB3"/>
    <w:rsid w:val="004F4B75"/>
    <w:rsid w:val="004F4B80"/>
    <w:rsid w:val="004F4CC5"/>
    <w:rsid w:val="004F4D8C"/>
    <w:rsid w:val="004F4E47"/>
    <w:rsid w:val="004F4F4F"/>
    <w:rsid w:val="004F4FB9"/>
    <w:rsid w:val="004F500C"/>
    <w:rsid w:val="004F50AE"/>
    <w:rsid w:val="004F5125"/>
    <w:rsid w:val="004F5161"/>
    <w:rsid w:val="004F5178"/>
    <w:rsid w:val="004F529D"/>
    <w:rsid w:val="004F5619"/>
    <w:rsid w:val="004F58FF"/>
    <w:rsid w:val="004F5928"/>
    <w:rsid w:val="004F5A8B"/>
    <w:rsid w:val="004F5E56"/>
    <w:rsid w:val="004F61E3"/>
    <w:rsid w:val="004F61EB"/>
    <w:rsid w:val="004F6503"/>
    <w:rsid w:val="004F6609"/>
    <w:rsid w:val="004F67D7"/>
    <w:rsid w:val="004F68D0"/>
    <w:rsid w:val="004F698B"/>
    <w:rsid w:val="004F69BC"/>
    <w:rsid w:val="004F69D4"/>
    <w:rsid w:val="004F6AD3"/>
    <w:rsid w:val="004F6D6F"/>
    <w:rsid w:val="004F6DA8"/>
    <w:rsid w:val="004F6E5F"/>
    <w:rsid w:val="004F6EF1"/>
    <w:rsid w:val="004F703D"/>
    <w:rsid w:val="004F712B"/>
    <w:rsid w:val="004F713B"/>
    <w:rsid w:val="004F72BF"/>
    <w:rsid w:val="004F732B"/>
    <w:rsid w:val="004F757D"/>
    <w:rsid w:val="004F75EF"/>
    <w:rsid w:val="004F78F1"/>
    <w:rsid w:val="004F7943"/>
    <w:rsid w:val="004F7990"/>
    <w:rsid w:val="004F7B24"/>
    <w:rsid w:val="00500010"/>
    <w:rsid w:val="005002E0"/>
    <w:rsid w:val="0050037C"/>
    <w:rsid w:val="00500441"/>
    <w:rsid w:val="00500550"/>
    <w:rsid w:val="00500744"/>
    <w:rsid w:val="00500D33"/>
    <w:rsid w:val="00500E55"/>
    <w:rsid w:val="005010A5"/>
    <w:rsid w:val="005011FF"/>
    <w:rsid w:val="005013EC"/>
    <w:rsid w:val="00501404"/>
    <w:rsid w:val="005015D3"/>
    <w:rsid w:val="005015E8"/>
    <w:rsid w:val="005018A1"/>
    <w:rsid w:val="005019A0"/>
    <w:rsid w:val="005019A2"/>
    <w:rsid w:val="005019A4"/>
    <w:rsid w:val="00501A09"/>
    <w:rsid w:val="00501A29"/>
    <w:rsid w:val="00501B12"/>
    <w:rsid w:val="00501C2F"/>
    <w:rsid w:val="00501D08"/>
    <w:rsid w:val="00501D2D"/>
    <w:rsid w:val="00501D3E"/>
    <w:rsid w:val="00501D46"/>
    <w:rsid w:val="00501DDA"/>
    <w:rsid w:val="00501EEA"/>
    <w:rsid w:val="00501F8A"/>
    <w:rsid w:val="005022E0"/>
    <w:rsid w:val="0050242A"/>
    <w:rsid w:val="00502430"/>
    <w:rsid w:val="00502452"/>
    <w:rsid w:val="0050246E"/>
    <w:rsid w:val="00502470"/>
    <w:rsid w:val="005024C7"/>
    <w:rsid w:val="00502549"/>
    <w:rsid w:val="00502581"/>
    <w:rsid w:val="00502635"/>
    <w:rsid w:val="00502710"/>
    <w:rsid w:val="00502724"/>
    <w:rsid w:val="005028DA"/>
    <w:rsid w:val="00502989"/>
    <w:rsid w:val="00502999"/>
    <w:rsid w:val="00502A6C"/>
    <w:rsid w:val="00502B53"/>
    <w:rsid w:val="00502D7E"/>
    <w:rsid w:val="00502DBA"/>
    <w:rsid w:val="00502EB9"/>
    <w:rsid w:val="00502EFB"/>
    <w:rsid w:val="005031E2"/>
    <w:rsid w:val="005032DA"/>
    <w:rsid w:val="0050372E"/>
    <w:rsid w:val="00503810"/>
    <w:rsid w:val="0050407E"/>
    <w:rsid w:val="005040F3"/>
    <w:rsid w:val="00504451"/>
    <w:rsid w:val="0050455C"/>
    <w:rsid w:val="005046C4"/>
    <w:rsid w:val="005047EE"/>
    <w:rsid w:val="00504A7B"/>
    <w:rsid w:val="00504D0A"/>
    <w:rsid w:val="00504D86"/>
    <w:rsid w:val="00504DB5"/>
    <w:rsid w:val="00504DC8"/>
    <w:rsid w:val="00504EA0"/>
    <w:rsid w:val="00504FEA"/>
    <w:rsid w:val="005051D6"/>
    <w:rsid w:val="005051E3"/>
    <w:rsid w:val="0050532D"/>
    <w:rsid w:val="00505498"/>
    <w:rsid w:val="005054F7"/>
    <w:rsid w:val="00505519"/>
    <w:rsid w:val="0050554B"/>
    <w:rsid w:val="005055CD"/>
    <w:rsid w:val="0050591B"/>
    <w:rsid w:val="00505A0F"/>
    <w:rsid w:val="00505E03"/>
    <w:rsid w:val="00505E3A"/>
    <w:rsid w:val="00505ED1"/>
    <w:rsid w:val="00505F80"/>
    <w:rsid w:val="005063E9"/>
    <w:rsid w:val="0050676E"/>
    <w:rsid w:val="0050684E"/>
    <w:rsid w:val="00506A53"/>
    <w:rsid w:val="00506C17"/>
    <w:rsid w:val="00506DDA"/>
    <w:rsid w:val="00506E08"/>
    <w:rsid w:val="00506E15"/>
    <w:rsid w:val="00506FA4"/>
    <w:rsid w:val="0050715F"/>
    <w:rsid w:val="005071E7"/>
    <w:rsid w:val="005072AC"/>
    <w:rsid w:val="00507398"/>
    <w:rsid w:val="005075A7"/>
    <w:rsid w:val="005075B2"/>
    <w:rsid w:val="00507671"/>
    <w:rsid w:val="005077A5"/>
    <w:rsid w:val="005077A8"/>
    <w:rsid w:val="00507A5F"/>
    <w:rsid w:val="00507DB8"/>
    <w:rsid w:val="00507F94"/>
    <w:rsid w:val="0051015C"/>
    <w:rsid w:val="005101AC"/>
    <w:rsid w:val="00510284"/>
    <w:rsid w:val="005102CB"/>
    <w:rsid w:val="005102FB"/>
    <w:rsid w:val="005103C1"/>
    <w:rsid w:val="00510454"/>
    <w:rsid w:val="005105A7"/>
    <w:rsid w:val="0051064E"/>
    <w:rsid w:val="0051067E"/>
    <w:rsid w:val="0051068E"/>
    <w:rsid w:val="0051088C"/>
    <w:rsid w:val="005109FD"/>
    <w:rsid w:val="00510A2D"/>
    <w:rsid w:val="00510BA7"/>
    <w:rsid w:val="00510CF6"/>
    <w:rsid w:val="00510D04"/>
    <w:rsid w:val="00510D2C"/>
    <w:rsid w:val="00510D57"/>
    <w:rsid w:val="00510E28"/>
    <w:rsid w:val="00510E8C"/>
    <w:rsid w:val="00510F6F"/>
    <w:rsid w:val="00511120"/>
    <w:rsid w:val="005111BE"/>
    <w:rsid w:val="005111EC"/>
    <w:rsid w:val="00511217"/>
    <w:rsid w:val="005114AA"/>
    <w:rsid w:val="00511919"/>
    <w:rsid w:val="0051191A"/>
    <w:rsid w:val="00511933"/>
    <w:rsid w:val="00511947"/>
    <w:rsid w:val="00511AB6"/>
    <w:rsid w:val="00511AC3"/>
    <w:rsid w:val="00511B10"/>
    <w:rsid w:val="00511BD9"/>
    <w:rsid w:val="00511D32"/>
    <w:rsid w:val="00511D46"/>
    <w:rsid w:val="00511DB2"/>
    <w:rsid w:val="00511DFD"/>
    <w:rsid w:val="005120D3"/>
    <w:rsid w:val="005121CD"/>
    <w:rsid w:val="00512335"/>
    <w:rsid w:val="0051252D"/>
    <w:rsid w:val="00512873"/>
    <w:rsid w:val="0051297C"/>
    <w:rsid w:val="005129A3"/>
    <w:rsid w:val="00512AA0"/>
    <w:rsid w:val="00512B6D"/>
    <w:rsid w:val="00512B83"/>
    <w:rsid w:val="00512BFD"/>
    <w:rsid w:val="00512CA8"/>
    <w:rsid w:val="00512D16"/>
    <w:rsid w:val="00512D9B"/>
    <w:rsid w:val="0051313A"/>
    <w:rsid w:val="005131BB"/>
    <w:rsid w:val="005132FD"/>
    <w:rsid w:val="005133A4"/>
    <w:rsid w:val="005134F0"/>
    <w:rsid w:val="005135B8"/>
    <w:rsid w:val="005136D6"/>
    <w:rsid w:val="005139BA"/>
    <w:rsid w:val="00513C3F"/>
    <w:rsid w:val="00513C40"/>
    <w:rsid w:val="00513C64"/>
    <w:rsid w:val="00513C87"/>
    <w:rsid w:val="00513F0E"/>
    <w:rsid w:val="00513F89"/>
    <w:rsid w:val="005142CE"/>
    <w:rsid w:val="00514318"/>
    <w:rsid w:val="005144C2"/>
    <w:rsid w:val="00514509"/>
    <w:rsid w:val="00514575"/>
    <w:rsid w:val="005145BE"/>
    <w:rsid w:val="005148C6"/>
    <w:rsid w:val="00514922"/>
    <w:rsid w:val="0051492D"/>
    <w:rsid w:val="0051496E"/>
    <w:rsid w:val="00514AB3"/>
    <w:rsid w:val="00514BCD"/>
    <w:rsid w:val="0051515E"/>
    <w:rsid w:val="0051516B"/>
    <w:rsid w:val="005151EF"/>
    <w:rsid w:val="00515242"/>
    <w:rsid w:val="0051529C"/>
    <w:rsid w:val="005154D1"/>
    <w:rsid w:val="0051555A"/>
    <w:rsid w:val="00515780"/>
    <w:rsid w:val="005159D6"/>
    <w:rsid w:val="00515AC8"/>
    <w:rsid w:val="00515D10"/>
    <w:rsid w:val="00515EBD"/>
    <w:rsid w:val="00515EBF"/>
    <w:rsid w:val="00516038"/>
    <w:rsid w:val="005160B6"/>
    <w:rsid w:val="0051622E"/>
    <w:rsid w:val="005162F9"/>
    <w:rsid w:val="0051668F"/>
    <w:rsid w:val="00516804"/>
    <w:rsid w:val="00516825"/>
    <w:rsid w:val="00516B27"/>
    <w:rsid w:val="00516D81"/>
    <w:rsid w:val="00516DEB"/>
    <w:rsid w:val="00516F30"/>
    <w:rsid w:val="0051741E"/>
    <w:rsid w:val="0051769D"/>
    <w:rsid w:val="005176DE"/>
    <w:rsid w:val="005176F3"/>
    <w:rsid w:val="00517711"/>
    <w:rsid w:val="00517766"/>
    <w:rsid w:val="00517832"/>
    <w:rsid w:val="00517AEB"/>
    <w:rsid w:val="00517BFA"/>
    <w:rsid w:val="00517C75"/>
    <w:rsid w:val="00517CD5"/>
    <w:rsid w:val="00517E23"/>
    <w:rsid w:val="00520086"/>
    <w:rsid w:val="005202B7"/>
    <w:rsid w:val="0052036D"/>
    <w:rsid w:val="005204B9"/>
    <w:rsid w:val="005204F1"/>
    <w:rsid w:val="00520699"/>
    <w:rsid w:val="005206C8"/>
    <w:rsid w:val="0052073D"/>
    <w:rsid w:val="005207EB"/>
    <w:rsid w:val="005208BF"/>
    <w:rsid w:val="005208F2"/>
    <w:rsid w:val="0052098B"/>
    <w:rsid w:val="00520A62"/>
    <w:rsid w:val="00520B0A"/>
    <w:rsid w:val="00520C8A"/>
    <w:rsid w:val="00521055"/>
    <w:rsid w:val="005210D6"/>
    <w:rsid w:val="00521103"/>
    <w:rsid w:val="00521296"/>
    <w:rsid w:val="0052136B"/>
    <w:rsid w:val="0052139D"/>
    <w:rsid w:val="005213D1"/>
    <w:rsid w:val="0052170C"/>
    <w:rsid w:val="0052183D"/>
    <w:rsid w:val="005218B8"/>
    <w:rsid w:val="005220C0"/>
    <w:rsid w:val="00522258"/>
    <w:rsid w:val="005222A7"/>
    <w:rsid w:val="005223AF"/>
    <w:rsid w:val="00522442"/>
    <w:rsid w:val="00522553"/>
    <w:rsid w:val="0052255D"/>
    <w:rsid w:val="005225F2"/>
    <w:rsid w:val="00522672"/>
    <w:rsid w:val="0052273D"/>
    <w:rsid w:val="0052273E"/>
    <w:rsid w:val="005227D6"/>
    <w:rsid w:val="00522A0A"/>
    <w:rsid w:val="00522C81"/>
    <w:rsid w:val="00522DF0"/>
    <w:rsid w:val="00522E0F"/>
    <w:rsid w:val="00522F0B"/>
    <w:rsid w:val="00522F10"/>
    <w:rsid w:val="0052301D"/>
    <w:rsid w:val="00523034"/>
    <w:rsid w:val="00523228"/>
    <w:rsid w:val="005232E5"/>
    <w:rsid w:val="0052370C"/>
    <w:rsid w:val="00523736"/>
    <w:rsid w:val="00523CC5"/>
    <w:rsid w:val="00523F53"/>
    <w:rsid w:val="00523FBE"/>
    <w:rsid w:val="005242FC"/>
    <w:rsid w:val="00524301"/>
    <w:rsid w:val="0052430B"/>
    <w:rsid w:val="00524377"/>
    <w:rsid w:val="005243E6"/>
    <w:rsid w:val="005243F3"/>
    <w:rsid w:val="00524920"/>
    <w:rsid w:val="00524953"/>
    <w:rsid w:val="005249B8"/>
    <w:rsid w:val="00524B4C"/>
    <w:rsid w:val="00524BCD"/>
    <w:rsid w:val="00524C50"/>
    <w:rsid w:val="00524D94"/>
    <w:rsid w:val="00524D95"/>
    <w:rsid w:val="00524EAB"/>
    <w:rsid w:val="00525149"/>
    <w:rsid w:val="005252AB"/>
    <w:rsid w:val="00525326"/>
    <w:rsid w:val="0052544A"/>
    <w:rsid w:val="005254C9"/>
    <w:rsid w:val="005254E7"/>
    <w:rsid w:val="005254EF"/>
    <w:rsid w:val="005254FB"/>
    <w:rsid w:val="0052570E"/>
    <w:rsid w:val="0052581E"/>
    <w:rsid w:val="00525833"/>
    <w:rsid w:val="00525999"/>
    <w:rsid w:val="005259AA"/>
    <w:rsid w:val="00525BCD"/>
    <w:rsid w:val="00525D17"/>
    <w:rsid w:val="00525EA9"/>
    <w:rsid w:val="00525EF0"/>
    <w:rsid w:val="00525FC6"/>
    <w:rsid w:val="00525FCD"/>
    <w:rsid w:val="00526165"/>
    <w:rsid w:val="00526169"/>
    <w:rsid w:val="005263E1"/>
    <w:rsid w:val="005264E2"/>
    <w:rsid w:val="005267D1"/>
    <w:rsid w:val="005268AB"/>
    <w:rsid w:val="005269BE"/>
    <w:rsid w:val="00526B55"/>
    <w:rsid w:val="00526DB8"/>
    <w:rsid w:val="00526E25"/>
    <w:rsid w:val="00526F3F"/>
    <w:rsid w:val="00526F65"/>
    <w:rsid w:val="005270C5"/>
    <w:rsid w:val="005270E8"/>
    <w:rsid w:val="005270ED"/>
    <w:rsid w:val="005271EA"/>
    <w:rsid w:val="0052744C"/>
    <w:rsid w:val="0052766C"/>
    <w:rsid w:val="005278AC"/>
    <w:rsid w:val="00527D8E"/>
    <w:rsid w:val="00527F71"/>
    <w:rsid w:val="005301B7"/>
    <w:rsid w:val="00530279"/>
    <w:rsid w:val="00530334"/>
    <w:rsid w:val="00530380"/>
    <w:rsid w:val="0053041B"/>
    <w:rsid w:val="00530487"/>
    <w:rsid w:val="005304C1"/>
    <w:rsid w:val="005304EC"/>
    <w:rsid w:val="00530709"/>
    <w:rsid w:val="00530B38"/>
    <w:rsid w:val="00530B75"/>
    <w:rsid w:val="00530BE4"/>
    <w:rsid w:val="00530F52"/>
    <w:rsid w:val="00530F84"/>
    <w:rsid w:val="00530FF5"/>
    <w:rsid w:val="0053103F"/>
    <w:rsid w:val="00531085"/>
    <w:rsid w:val="005310E8"/>
    <w:rsid w:val="00531232"/>
    <w:rsid w:val="005313DC"/>
    <w:rsid w:val="00531450"/>
    <w:rsid w:val="005314CD"/>
    <w:rsid w:val="005314D6"/>
    <w:rsid w:val="005314F2"/>
    <w:rsid w:val="00531701"/>
    <w:rsid w:val="00531733"/>
    <w:rsid w:val="00531AE9"/>
    <w:rsid w:val="00531C2F"/>
    <w:rsid w:val="00531C89"/>
    <w:rsid w:val="00531E52"/>
    <w:rsid w:val="00531F10"/>
    <w:rsid w:val="00532025"/>
    <w:rsid w:val="0053219D"/>
    <w:rsid w:val="00532471"/>
    <w:rsid w:val="005325C7"/>
    <w:rsid w:val="005328DD"/>
    <w:rsid w:val="0053293E"/>
    <w:rsid w:val="00532960"/>
    <w:rsid w:val="00532984"/>
    <w:rsid w:val="00532A29"/>
    <w:rsid w:val="00532B17"/>
    <w:rsid w:val="00532BD0"/>
    <w:rsid w:val="00532D17"/>
    <w:rsid w:val="00532E0F"/>
    <w:rsid w:val="00532E6A"/>
    <w:rsid w:val="00532FC9"/>
    <w:rsid w:val="0053304C"/>
    <w:rsid w:val="005332B1"/>
    <w:rsid w:val="00533462"/>
    <w:rsid w:val="0053362D"/>
    <w:rsid w:val="005338E1"/>
    <w:rsid w:val="00533AE9"/>
    <w:rsid w:val="00533BDB"/>
    <w:rsid w:val="00533BF8"/>
    <w:rsid w:val="00533D9D"/>
    <w:rsid w:val="005341DD"/>
    <w:rsid w:val="0053420B"/>
    <w:rsid w:val="0053444F"/>
    <w:rsid w:val="005344B5"/>
    <w:rsid w:val="005345DE"/>
    <w:rsid w:val="005345F5"/>
    <w:rsid w:val="0053470B"/>
    <w:rsid w:val="005347C9"/>
    <w:rsid w:val="00534827"/>
    <w:rsid w:val="005348F7"/>
    <w:rsid w:val="00534912"/>
    <w:rsid w:val="005349D4"/>
    <w:rsid w:val="00534B0D"/>
    <w:rsid w:val="00534C82"/>
    <w:rsid w:val="00534CED"/>
    <w:rsid w:val="00534D9F"/>
    <w:rsid w:val="00534DD1"/>
    <w:rsid w:val="00534F86"/>
    <w:rsid w:val="0053502F"/>
    <w:rsid w:val="00535186"/>
    <w:rsid w:val="005351D0"/>
    <w:rsid w:val="005351DA"/>
    <w:rsid w:val="0053523E"/>
    <w:rsid w:val="0053547E"/>
    <w:rsid w:val="00535671"/>
    <w:rsid w:val="00535737"/>
    <w:rsid w:val="005359B2"/>
    <w:rsid w:val="00535B3B"/>
    <w:rsid w:val="00535B77"/>
    <w:rsid w:val="00535B78"/>
    <w:rsid w:val="00535C7A"/>
    <w:rsid w:val="00535CC2"/>
    <w:rsid w:val="005361D7"/>
    <w:rsid w:val="0053651B"/>
    <w:rsid w:val="0053660C"/>
    <w:rsid w:val="00536676"/>
    <w:rsid w:val="00536860"/>
    <w:rsid w:val="00536A6D"/>
    <w:rsid w:val="00536B59"/>
    <w:rsid w:val="00536DDB"/>
    <w:rsid w:val="00536E78"/>
    <w:rsid w:val="00537102"/>
    <w:rsid w:val="00537189"/>
    <w:rsid w:val="005371E6"/>
    <w:rsid w:val="0053735B"/>
    <w:rsid w:val="0053741E"/>
    <w:rsid w:val="005374BA"/>
    <w:rsid w:val="00537619"/>
    <w:rsid w:val="00537748"/>
    <w:rsid w:val="005378F3"/>
    <w:rsid w:val="00537984"/>
    <w:rsid w:val="00537A58"/>
    <w:rsid w:val="00537A99"/>
    <w:rsid w:val="00537CF8"/>
    <w:rsid w:val="00537DC4"/>
    <w:rsid w:val="00540108"/>
    <w:rsid w:val="005401A0"/>
    <w:rsid w:val="005401F3"/>
    <w:rsid w:val="005402A2"/>
    <w:rsid w:val="0054054B"/>
    <w:rsid w:val="005407FF"/>
    <w:rsid w:val="005408A5"/>
    <w:rsid w:val="00540911"/>
    <w:rsid w:val="005409C7"/>
    <w:rsid w:val="00540A21"/>
    <w:rsid w:val="00540A70"/>
    <w:rsid w:val="00540AA3"/>
    <w:rsid w:val="00540AB6"/>
    <w:rsid w:val="00540B85"/>
    <w:rsid w:val="00540C08"/>
    <w:rsid w:val="00540C74"/>
    <w:rsid w:val="00540D39"/>
    <w:rsid w:val="00540D9C"/>
    <w:rsid w:val="00540E21"/>
    <w:rsid w:val="00540EB8"/>
    <w:rsid w:val="0054100C"/>
    <w:rsid w:val="00541089"/>
    <w:rsid w:val="0054121A"/>
    <w:rsid w:val="00541293"/>
    <w:rsid w:val="00541704"/>
    <w:rsid w:val="005417C1"/>
    <w:rsid w:val="00541863"/>
    <w:rsid w:val="00541BAD"/>
    <w:rsid w:val="00541C55"/>
    <w:rsid w:val="00541C6B"/>
    <w:rsid w:val="00541CA9"/>
    <w:rsid w:val="00541F7F"/>
    <w:rsid w:val="00541FEC"/>
    <w:rsid w:val="00542054"/>
    <w:rsid w:val="005420DE"/>
    <w:rsid w:val="0054237D"/>
    <w:rsid w:val="00542427"/>
    <w:rsid w:val="005425AA"/>
    <w:rsid w:val="005425CA"/>
    <w:rsid w:val="00542802"/>
    <w:rsid w:val="00542958"/>
    <w:rsid w:val="00542D81"/>
    <w:rsid w:val="00542F63"/>
    <w:rsid w:val="00542FE5"/>
    <w:rsid w:val="0054303E"/>
    <w:rsid w:val="00543094"/>
    <w:rsid w:val="005432C2"/>
    <w:rsid w:val="00543443"/>
    <w:rsid w:val="0054359A"/>
    <w:rsid w:val="00543692"/>
    <w:rsid w:val="005436B3"/>
    <w:rsid w:val="00543774"/>
    <w:rsid w:val="00543889"/>
    <w:rsid w:val="0054388A"/>
    <w:rsid w:val="00543AE5"/>
    <w:rsid w:val="00543B42"/>
    <w:rsid w:val="00543C2B"/>
    <w:rsid w:val="00543CD0"/>
    <w:rsid w:val="00543D5F"/>
    <w:rsid w:val="00543E81"/>
    <w:rsid w:val="00543EC7"/>
    <w:rsid w:val="005443C9"/>
    <w:rsid w:val="00544482"/>
    <w:rsid w:val="005444E5"/>
    <w:rsid w:val="0054456D"/>
    <w:rsid w:val="005445C6"/>
    <w:rsid w:val="00544828"/>
    <w:rsid w:val="0054497F"/>
    <w:rsid w:val="00544A13"/>
    <w:rsid w:val="00544A7A"/>
    <w:rsid w:val="00544C51"/>
    <w:rsid w:val="00544C7A"/>
    <w:rsid w:val="00544D3B"/>
    <w:rsid w:val="00544DE3"/>
    <w:rsid w:val="00544ED4"/>
    <w:rsid w:val="0054502A"/>
    <w:rsid w:val="0054505E"/>
    <w:rsid w:val="0054520D"/>
    <w:rsid w:val="00545241"/>
    <w:rsid w:val="00545360"/>
    <w:rsid w:val="005454A6"/>
    <w:rsid w:val="005459C7"/>
    <w:rsid w:val="00545A4E"/>
    <w:rsid w:val="00545AFE"/>
    <w:rsid w:val="00545BD5"/>
    <w:rsid w:val="00545ED6"/>
    <w:rsid w:val="00545EF8"/>
    <w:rsid w:val="00545F92"/>
    <w:rsid w:val="0054609F"/>
    <w:rsid w:val="005460B2"/>
    <w:rsid w:val="00546461"/>
    <w:rsid w:val="0054658A"/>
    <w:rsid w:val="005466C4"/>
    <w:rsid w:val="005466F5"/>
    <w:rsid w:val="005468EA"/>
    <w:rsid w:val="0054698F"/>
    <w:rsid w:val="005469BA"/>
    <w:rsid w:val="00546E14"/>
    <w:rsid w:val="00546E5B"/>
    <w:rsid w:val="00546FA7"/>
    <w:rsid w:val="00547316"/>
    <w:rsid w:val="00547397"/>
    <w:rsid w:val="005473FA"/>
    <w:rsid w:val="0054749D"/>
    <w:rsid w:val="00547564"/>
    <w:rsid w:val="005475A1"/>
    <w:rsid w:val="005477EE"/>
    <w:rsid w:val="005478E3"/>
    <w:rsid w:val="00547AEF"/>
    <w:rsid w:val="00547B94"/>
    <w:rsid w:val="00547E3A"/>
    <w:rsid w:val="00547EBF"/>
    <w:rsid w:val="00547F5C"/>
    <w:rsid w:val="00547FE1"/>
    <w:rsid w:val="005500F0"/>
    <w:rsid w:val="005501AC"/>
    <w:rsid w:val="00550296"/>
    <w:rsid w:val="0055030F"/>
    <w:rsid w:val="00550574"/>
    <w:rsid w:val="005508B6"/>
    <w:rsid w:val="00550B04"/>
    <w:rsid w:val="00550BF4"/>
    <w:rsid w:val="00550D70"/>
    <w:rsid w:val="00550DD3"/>
    <w:rsid w:val="00550E00"/>
    <w:rsid w:val="00551030"/>
    <w:rsid w:val="005512A0"/>
    <w:rsid w:val="00551368"/>
    <w:rsid w:val="005513A4"/>
    <w:rsid w:val="0055157A"/>
    <w:rsid w:val="0055159C"/>
    <w:rsid w:val="005517F5"/>
    <w:rsid w:val="00551812"/>
    <w:rsid w:val="0055181F"/>
    <w:rsid w:val="005519AB"/>
    <w:rsid w:val="00551AF5"/>
    <w:rsid w:val="00551B92"/>
    <w:rsid w:val="00551EA8"/>
    <w:rsid w:val="00551ED8"/>
    <w:rsid w:val="005521EE"/>
    <w:rsid w:val="00552204"/>
    <w:rsid w:val="00552302"/>
    <w:rsid w:val="00552568"/>
    <w:rsid w:val="0055266D"/>
    <w:rsid w:val="00552697"/>
    <w:rsid w:val="0055269C"/>
    <w:rsid w:val="00552A46"/>
    <w:rsid w:val="00552A54"/>
    <w:rsid w:val="00552AB1"/>
    <w:rsid w:val="00552CDD"/>
    <w:rsid w:val="00553001"/>
    <w:rsid w:val="00553027"/>
    <w:rsid w:val="00553088"/>
    <w:rsid w:val="005530A5"/>
    <w:rsid w:val="00553214"/>
    <w:rsid w:val="00553282"/>
    <w:rsid w:val="00553307"/>
    <w:rsid w:val="00553374"/>
    <w:rsid w:val="00553573"/>
    <w:rsid w:val="0055376E"/>
    <w:rsid w:val="0055379B"/>
    <w:rsid w:val="0055385C"/>
    <w:rsid w:val="00553A14"/>
    <w:rsid w:val="00553BD1"/>
    <w:rsid w:val="00553EDD"/>
    <w:rsid w:val="00553FE0"/>
    <w:rsid w:val="005540CB"/>
    <w:rsid w:val="00554351"/>
    <w:rsid w:val="00554451"/>
    <w:rsid w:val="005545BF"/>
    <w:rsid w:val="00554683"/>
    <w:rsid w:val="0055472B"/>
    <w:rsid w:val="00554919"/>
    <w:rsid w:val="0055498C"/>
    <w:rsid w:val="00554A2E"/>
    <w:rsid w:val="00554A7F"/>
    <w:rsid w:val="00554A8C"/>
    <w:rsid w:val="00554B0C"/>
    <w:rsid w:val="00554C00"/>
    <w:rsid w:val="00554CA7"/>
    <w:rsid w:val="00554D23"/>
    <w:rsid w:val="00554E1A"/>
    <w:rsid w:val="00554F1A"/>
    <w:rsid w:val="00554FB6"/>
    <w:rsid w:val="00554FE0"/>
    <w:rsid w:val="0055507F"/>
    <w:rsid w:val="005550DA"/>
    <w:rsid w:val="0055549C"/>
    <w:rsid w:val="00555AEE"/>
    <w:rsid w:val="00555AF3"/>
    <w:rsid w:val="00555C03"/>
    <w:rsid w:val="00555C8C"/>
    <w:rsid w:val="00555E8D"/>
    <w:rsid w:val="0055604A"/>
    <w:rsid w:val="005564EC"/>
    <w:rsid w:val="0055656A"/>
    <w:rsid w:val="0055657F"/>
    <w:rsid w:val="005565F2"/>
    <w:rsid w:val="00556611"/>
    <w:rsid w:val="00556652"/>
    <w:rsid w:val="005566BD"/>
    <w:rsid w:val="00556716"/>
    <w:rsid w:val="005567F0"/>
    <w:rsid w:val="0055682D"/>
    <w:rsid w:val="00556832"/>
    <w:rsid w:val="00556958"/>
    <w:rsid w:val="00556C3D"/>
    <w:rsid w:val="00556EEC"/>
    <w:rsid w:val="00557091"/>
    <w:rsid w:val="005571C1"/>
    <w:rsid w:val="005571EC"/>
    <w:rsid w:val="00557224"/>
    <w:rsid w:val="005572CE"/>
    <w:rsid w:val="0055782E"/>
    <w:rsid w:val="0055789B"/>
    <w:rsid w:val="005578BD"/>
    <w:rsid w:val="00557A05"/>
    <w:rsid w:val="00557AA7"/>
    <w:rsid w:val="00557E60"/>
    <w:rsid w:val="00557ECA"/>
    <w:rsid w:val="0056003A"/>
    <w:rsid w:val="0056013D"/>
    <w:rsid w:val="00560151"/>
    <w:rsid w:val="0056016F"/>
    <w:rsid w:val="00560199"/>
    <w:rsid w:val="00560287"/>
    <w:rsid w:val="0056047B"/>
    <w:rsid w:val="00560601"/>
    <w:rsid w:val="005608F4"/>
    <w:rsid w:val="00560AAE"/>
    <w:rsid w:val="00560C6D"/>
    <w:rsid w:val="00560C9C"/>
    <w:rsid w:val="00560DE9"/>
    <w:rsid w:val="00560F44"/>
    <w:rsid w:val="00561123"/>
    <w:rsid w:val="005611EB"/>
    <w:rsid w:val="005612F9"/>
    <w:rsid w:val="00561532"/>
    <w:rsid w:val="0056158D"/>
    <w:rsid w:val="0056199C"/>
    <w:rsid w:val="00561A71"/>
    <w:rsid w:val="00561B6B"/>
    <w:rsid w:val="00561BDA"/>
    <w:rsid w:val="00561D9F"/>
    <w:rsid w:val="00561E02"/>
    <w:rsid w:val="00561E36"/>
    <w:rsid w:val="00561E77"/>
    <w:rsid w:val="00561F2B"/>
    <w:rsid w:val="00562015"/>
    <w:rsid w:val="005621F6"/>
    <w:rsid w:val="005622AD"/>
    <w:rsid w:val="00562350"/>
    <w:rsid w:val="0056248B"/>
    <w:rsid w:val="00562517"/>
    <w:rsid w:val="005625E1"/>
    <w:rsid w:val="00562629"/>
    <w:rsid w:val="005626BE"/>
    <w:rsid w:val="005626D2"/>
    <w:rsid w:val="0056270A"/>
    <w:rsid w:val="0056293C"/>
    <w:rsid w:val="00562974"/>
    <w:rsid w:val="005629FA"/>
    <w:rsid w:val="00562A06"/>
    <w:rsid w:val="00562B2D"/>
    <w:rsid w:val="00562BA1"/>
    <w:rsid w:val="00562E8E"/>
    <w:rsid w:val="00562EBB"/>
    <w:rsid w:val="00562FD8"/>
    <w:rsid w:val="0056301C"/>
    <w:rsid w:val="005630A0"/>
    <w:rsid w:val="00563146"/>
    <w:rsid w:val="0056346F"/>
    <w:rsid w:val="0056354F"/>
    <w:rsid w:val="0056362A"/>
    <w:rsid w:val="00563873"/>
    <w:rsid w:val="00563A29"/>
    <w:rsid w:val="00563B63"/>
    <w:rsid w:val="00563BB1"/>
    <w:rsid w:val="00563BE5"/>
    <w:rsid w:val="00563CC1"/>
    <w:rsid w:val="00563DB2"/>
    <w:rsid w:val="0056405E"/>
    <w:rsid w:val="00564133"/>
    <w:rsid w:val="005641AC"/>
    <w:rsid w:val="005642A2"/>
    <w:rsid w:val="0056431C"/>
    <w:rsid w:val="005643BA"/>
    <w:rsid w:val="0056459D"/>
    <w:rsid w:val="005645C7"/>
    <w:rsid w:val="005646DB"/>
    <w:rsid w:val="005647BE"/>
    <w:rsid w:val="0056492B"/>
    <w:rsid w:val="005649D8"/>
    <w:rsid w:val="00564A01"/>
    <w:rsid w:val="00564A7D"/>
    <w:rsid w:val="00564BAD"/>
    <w:rsid w:val="00564C66"/>
    <w:rsid w:val="00564C6E"/>
    <w:rsid w:val="00564FC5"/>
    <w:rsid w:val="005652F4"/>
    <w:rsid w:val="00565320"/>
    <w:rsid w:val="005653B9"/>
    <w:rsid w:val="00565412"/>
    <w:rsid w:val="0056547D"/>
    <w:rsid w:val="00565487"/>
    <w:rsid w:val="005654DB"/>
    <w:rsid w:val="005655E2"/>
    <w:rsid w:val="00565724"/>
    <w:rsid w:val="0056580B"/>
    <w:rsid w:val="0056587B"/>
    <w:rsid w:val="0056593B"/>
    <w:rsid w:val="0056599D"/>
    <w:rsid w:val="005659EB"/>
    <w:rsid w:val="00565A6D"/>
    <w:rsid w:val="00565BDC"/>
    <w:rsid w:val="00565BFB"/>
    <w:rsid w:val="00565CB2"/>
    <w:rsid w:val="00565D5A"/>
    <w:rsid w:val="00565DF3"/>
    <w:rsid w:val="00565F6D"/>
    <w:rsid w:val="00566324"/>
    <w:rsid w:val="0056659A"/>
    <w:rsid w:val="005667BD"/>
    <w:rsid w:val="00566842"/>
    <w:rsid w:val="00566A11"/>
    <w:rsid w:val="00566B22"/>
    <w:rsid w:val="00566C76"/>
    <w:rsid w:val="00566EE5"/>
    <w:rsid w:val="00566FC1"/>
    <w:rsid w:val="00567040"/>
    <w:rsid w:val="00567064"/>
    <w:rsid w:val="0056723E"/>
    <w:rsid w:val="00567399"/>
    <w:rsid w:val="00567540"/>
    <w:rsid w:val="005675BA"/>
    <w:rsid w:val="005676A2"/>
    <w:rsid w:val="00567708"/>
    <w:rsid w:val="0056776E"/>
    <w:rsid w:val="005677E2"/>
    <w:rsid w:val="00567B34"/>
    <w:rsid w:val="00567EC7"/>
    <w:rsid w:val="00567ED4"/>
    <w:rsid w:val="00570013"/>
    <w:rsid w:val="00570065"/>
    <w:rsid w:val="0057016B"/>
    <w:rsid w:val="005702B8"/>
    <w:rsid w:val="005703A7"/>
    <w:rsid w:val="005703E7"/>
    <w:rsid w:val="0057041B"/>
    <w:rsid w:val="0057045D"/>
    <w:rsid w:val="00570628"/>
    <w:rsid w:val="0057075A"/>
    <w:rsid w:val="0057077A"/>
    <w:rsid w:val="0057081F"/>
    <w:rsid w:val="00570829"/>
    <w:rsid w:val="0057082C"/>
    <w:rsid w:val="0057090A"/>
    <w:rsid w:val="00570ADA"/>
    <w:rsid w:val="00570E9E"/>
    <w:rsid w:val="00570EFA"/>
    <w:rsid w:val="0057100F"/>
    <w:rsid w:val="0057101D"/>
    <w:rsid w:val="00571195"/>
    <w:rsid w:val="0057139B"/>
    <w:rsid w:val="005713BC"/>
    <w:rsid w:val="00571867"/>
    <w:rsid w:val="0057186B"/>
    <w:rsid w:val="005718DD"/>
    <w:rsid w:val="0057190D"/>
    <w:rsid w:val="005719FC"/>
    <w:rsid w:val="00571B41"/>
    <w:rsid w:val="00571C0C"/>
    <w:rsid w:val="00571C49"/>
    <w:rsid w:val="00571DD9"/>
    <w:rsid w:val="00571E34"/>
    <w:rsid w:val="00571FAF"/>
    <w:rsid w:val="005720CF"/>
    <w:rsid w:val="00572222"/>
    <w:rsid w:val="00572375"/>
    <w:rsid w:val="0057239B"/>
    <w:rsid w:val="005723FA"/>
    <w:rsid w:val="0057268C"/>
    <w:rsid w:val="00572934"/>
    <w:rsid w:val="00572B15"/>
    <w:rsid w:val="00572BD0"/>
    <w:rsid w:val="00572C6D"/>
    <w:rsid w:val="00572CBD"/>
    <w:rsid w:val="0057300C"/>
    <w:rsid w:val="0057317B"/>
    <w:rsid w:val="005732A8"/>
    <w:rsid w:val="0057342A"/>
    <w:rsid w:val="0057350B"/>
    <w:rsid w:val="005736AA"/>
    <w:rsid w:val="005736E1"/>
    <w:rsid w:val="0057383B"/>
    <w:rsid w:val="00573850"/>
    <w:rsid w:val="005738F3"/>
    <w:rsid w:val="005739E5"/>
    <w:rsid w:val="00573BC9"/>
    <w:rsid w:val="00573C00"/>
    <w:rsid w:val="00573C8D"/>
    <w:rsid w:val="00573F39"/>
    <w:rsid w:val="0057440C"/>
    <w:rsid w:val="005744F2"/>
    <w:rsid w:val="005744FA"/>
    <w:rsid w:val="00574506"/>
    <w:rsid w:val="005745C9"/>
    <w:rsid w:val="00574650"/>
    <w:rsid w:val="005746A4"/>
    <w:rsid w:val="00574724"/>
    <w:rsid w:val="00574999"/>
    <w:rsid w:val="005749AB"/>
    <w:rsid w:val="005749B2"/>
    <w:rsid w:val="00574AC1"/>
    <w:rsid w:val="00574CC4"/>
    <w:rsid w:val="00574D89"/>
    <w:rsid w:val="00574DBC"/>
    <w:rsid w:val="00574EDB"/>
    <w:rsid w:val="0057509D"/>
    <w:rsid w:val="00575117"/>
    <w:rsid w:val="00575176"/>
    <w:rsid w:val="0057524B"/>
    <w:rsid w:val="0057529C"/>
    <w:rsid w:val="005753CF"/>
    <w:rsid w:val="00575AAA"/>
    <w:rsid w:val="00575CC8"/>
    <w:rsid w:val="0057608A"/>
    <w:rsid w:val="00576206"/>
    <w:rsid w:val="0057621A"/>
    <w:rsid w:val="0057645C"/>
    <w:rsid w:val="00576571"/>
    <w:rsid w:val="00576630"/>
    <w:rsid w:val="005766A8"/>
    <w:rsid w:val="005766B3"/>
    <w:rsid w:val="0057680C"/>
    <w:rsid w:val="00576961"/>
    <w:rsid w:val="00576A5C"/>
    <w:rsid w:val="00576B39"/>
    <w:rsid w:val="00576B96"/>
    <w:rsid w:val="00576BB1"/>
    <w:rsid w:val="00576C34"/>
    <w:rsid w:val="00576C7E"/>
    <w:rsid w:val="00576E2B"/>
    <w:rsid w:val="00576F12"/>
    <w:rsid w:val="00576F36"/>
    <w:rsid w:val="00576F74"/>
    <w:rsid w:val="00576F8C"/>
    <w:rsid w:val="005770BB"/>
    <w:rsid w:val="005772BB"/>
    <w:rsid w:val="005772F5"/>
    <w:rsid w:val="00577318"/>
    <w:rsid w:val="00577330"/>
    <w:rsid w:val="00577730"/>
    <w:rsid w:val="005777AE"/>
    <w:rsid w:val="00577951"/>
    <w:rsid w:val="0057796C"/>
    <w:rsid w:val="00577D65"/>
    <w:rsid w:val="00577E01"/>
    <w:rsid w:val="00577EC7"/>
    <w:rsid w:val="00580301"/>
    <w:rsid w:val="005803FC"/>
    <w:rsid w:val="005804AA"/>
    <w:rsid w:val="00580551"/>
    <w:rsid w:val="0058065B"/>
    <w:rsid w:val="005806B3"/>
    <w:rsid w:val="00580866"/>
    <w:rsid w:val="00580A6E"/>
    <w:rsid w:val="00580AEC"/>
    <w:rsid w:val="00580BA4"/>
    <w:rsid w:val="00580BB7"/>
    <w:rsid w:val="0058126C"/>
    <w:rsid w:val="005812C9"/>
    <w:rsid w:val="005815A8"/>
    <w:rsid w:val="0058173A"/>
    <w:rsid w:val="005817B3"/>
    <w:rsid w:val="00581874"/>
    <w:rsid w:val="00581C47"/>
    <w:rsid w:val="00581DC6"/>
    <w:rsid w:val="00581E42"/>
    <w:rsid w:val="005822EB"/>
    <w:rsid w:val="0058234F"/>
    <w:rsid w:val="005824EC"/>
    <w:rsid w:val="005826E0"/>
    <w:rsid w:val="0058271D"/>
    <w:rsid w:val="00582781"/>
    <w:rsid w:val="00582CC7"/>
    <w:rsid w:val="00582D24"/>
    <w:rsid w:val="00582D2D"/>
    <w:rsid w:val="00582DC1"/>
    <w:rsid w:val="00582E75"/>
    <w:rsid w:val="00582F13"/>
    <w:rsid w:val="00582F18"/>
    <w:rsid w:val="00582FBF"/>
    <w:rsid w:val="00583184"/>
    <w:rsid w:val="0058341C"/>
    <w:rsid w:val="005834C2"/>
    <w:rsid w:val="00583510"/>
    <w:rsid w:val="005836F0"/>
    <w:rsid w:val="00583796"/>
    <w:rsid w:val="00583876"/>
    <w:rsid w:val="005839E7"/>
    <w:rsid w:val="00583B18"/>
    <w:rsid w:val="00583C1C"/>
    <w:rsid w:val="00583C21"/>
    <w:rsid w:val="00583F7D"/>
    <w:rsid w:val="00583FE7"/>
    <w:rsid w:val="00583FF0"/>
    <w:rsid w:val="0058407D"/>
    <w:rsid w:val="0058412F"/>
    <w:rsid w:val="0058437C"/>
    <w:rsid w:val="0058448A"/>
    <w:rsid w:val="005844DC"/>
    <w:rsid w:val="005846C3"/>
    <w:rsid w:val="005846C4"/>
    <w:rsid w:val="00584726"/>
    <w:rsid w:val="005848A9"/>
    <w:rsid w:val="005848B3"/>
    <w:rsid w:val="00584969"/>
    <w:rsid w:val="00584B21"/>
    <w:rsid w:val="00584BA5"/>
    <w:rsid w:val="00584CEE"/>
    <w:rsid w:val="00584E99"/>
    <w:rsid w:val="00584F1E"/>
    <w:rsid w:val="00585057"/>
    <w:rsid w:val="005850BB"/>
    <w:rsid w:val="005850D9"/>
    <w:rsid w:val="00585326"/>
    <w:rsid w:val="00585514"/>
    <w:rsid w:val="00585815"/>
    <w:rsid w:val="0058590C"/>
    <w:rsid w:val="00585D26"/>
    <w:rsid w:val="00585D7C"/>
    <w:rsid w:val="00585E2E"/>
    <w:rsid w:val="00585E41"/>
    <w:rsid w:val="00585E48"/>
    <w:rsid w:val="00585E61"/>
    <w:rsid w:val="00586030"/>
    <w:rsid w:val="00586112"/>
    <w:rsid w:val="0058613B"/>
    <w:rsid w:val="005861ED"/>
    <w:rsid w:val="005864D2"/>
    <w:rsid w:val="0058657B"/>
    <w:rsid w:val="005866D9"/>
    <w:rsid w:val="00586872"/>
    <w:rsid w:val="00586A58"/>
    <w:rsid w:val="00586EC3"/>
    <w:rsid w:val="0058702F"/>
    <w:rsid w:val="005871CB"/>
    <w:rsid w:val="00587217"/>
    <w:rsid w:val="00587277"/>
    <w:rsid w:val="00587388"/>
    <w:rsid w:val="0058745E"/>
    <w:rsid w:val="005874FA"/>
    <w:rsid w:val="0058768C"/>
    <w:rsid w:val="005876D7"/>
    <w:rsid w:val="005877DF"/>
    <w:rsid w:val="0058780B"/>
    <w:rsid w:val="0058785C"/>
    <w:rsid w:val="00587AFE"/>
    <w:rsid w:val="00587B22"/>
    <w:rsid w:val="00587F31"/>
    <w:rsid w:val="00590051"/>
    <w:rsid w:val="005900E8"/>
    <w:rsid w:val="00590216"/>
    <w:rsid w:val="0059058D"/>
    <w:rsid w:val="00590626"/>
    <w:rsid w:val="00590631"/>
    <w:rsid w:val="00590BFB"/>
    <w:rsid w:val="00590E51"/>
    <w:rsid w:val="00590F4E"/>
    <w:rsid w:val="00590F58"/>
    <w:rsid w:val="00590F88"/>
    <w:rsid w:val="00590FEF"/>
    <w:rsid w:val="00591078"/>
    <w:rsid w:val="00591233"/>
    <w:rsid w:val="00591418"/>
    <w:rsid w:val="0059153F"/>
    <w:rsid w:val="0059161E"/>
    <w:rsid w:val="005917C7"/>
    <w:rsid w:val="005917D1"/>
    <w:rsid w:val="00591917"/>
    <w:rsid w:val="00591918"/>
    <w:rsid w:val="00592009"/>
    <w:rsid w:val="00592023"/>
    <w:rsid w:val="005920BD"/>
    <w:rsid w:val="0059219B"/>
    <w:rsid w:val="005922DB"/>
    <w:rsid w:val="005922F3"/>
    <w:rsid w:val="005924A2"/>
    <w:rsid w:val="00592674"/>
    <w:rsid w:val="00592743"/>
    <w:rsid w:val="005929D9"/>
    <w:rsid w:val="00592BB7"/>
    <w:rsid w:val="00592BE8"/>
    <w:rsid w:val="00592C7A"/>
    <w:rsid w:val="00592D69"/>
    <w:rsid w:val="00592D6E"/>
    <w:rsid w:val="00592D96"/>
    <w:rsid w:val="00592F8E"/>
    <w:rsid w:val="00593217"/>
    <w:rsid w:val="005932C3"/>
    <w:rsid w:val="00593371"/>
    <w:rsid w:val="005934A7"/>
    <w:rsid w:val="005935A6"/>
    <w:rsid w:val="00593B1B"/>
    <w:rsid w:val="00593BB4"/>
    <w:rsid w:val="00593BBF"/>
    <w:rsid w:val="00593E42"/>
    <w:rsid w:val="00593ECC"/>
    <w:rsid w:val="00593FAC"/>
    <w:rsid w:val="00594002"/>
    <w:rsid w:val="0059402F"/>
    <w:rsid w:val="00594239"/>
    <w:rsid w:val="005942D2"/>
    <w:rsid w:val="00594420"/>
    <w:rsid w:val="0059461F"/>
    <w:rsid w:val="005946BC"/>
    <w:rsid w:val="0059472F"/>
    <w:rsid w:val="00594763"/>
    <w:rsid w:val="005947D1"/>
    <w:rsid w:val="0059499D"/>
    <w:rsid w:val="005949C1"/>
    <w:rsid w:val="00594AF9"/>
    <w:rsid w:val="00594B94"/>
    <w:rsid w:val="00594C28"/>
    <w:rsid w:val="00594D56"/>
    <w:rsid w:val="00594EF6"/>
    <w:rsid w:val="0059511B"/>
    <w:rsid w:val="00595191"/>
    <w:rsid w:val="00595544"/>
    <w:rsid w:val="0059557E"/>
    <w:rsid w:val="00595879"/>
    <w:rsid w:val="00595928"/>
    <w:rsid w:val="00595997"/>
    <w:rsid w:val="00595B14"/>
    <w:rsid w:val="00595B2E"/>
    <w:rsid w:val="00595D55"/>
    <w:rsid w:val="00595DEF"/>
    <w:rsid w:val="00595E28"/>
    <w:rsid w:val="00595FC2"/>
    <w:rsid w:val="0059617C"/>
    <w:rsid w:val="005961AD"/>
    <w:rsid w:val="0059654A"/>
    <w:rsid w:val="005966BF"/>
    <w:rsid w:val="005966DD"/>
    <w:rsid w:val="00596763"/>
    <w:rsid w:val="005967C8"/>
    <w:rsid w:val="00596813"/>
    <w:rsid w:val="00596850"/>
    <w:rsid w:val="005968BE"/>
    <w:rsid w:val="00596D1E"/>
    <w:rsid w:val="00596DA7"/>
    <w:rsid w:val="00596DC1"/>
    <w:rsid w:val="00596F2F"/>
    <w:rsid w:val="00596F4B"/>
    <w:rsid w:val="00596FAB"/>
    <w:rsid w:val="00596FFD"/>
    <w:rsid w:val="00597118"/>
    <w:rsid w:val="00597411"/>
    <w:rsid w:val="00597530"/>
    <w:rsid w:val="005976AA"/>
    <w:rsid w:val="005977F2"/>
    <w:rsid w:val="00597943"/>
    <w:rsid w:val="005979D7"/>
    <w:rsid w:val="00597A93"/>
    <w:rsid w:val="00597B62"/>
    <w:rsid w:val="00597BA9"/>
    <w:rsid w:val="00597BB7"/>
    <w:rsid w:val="00597CFF"/>
    <w:rsid w:val="00597DE7"/>
    <w:rsid w:val="00597E5C"/>
    <w:rsid w:val="00597E9F"/>
    <w:rsid w:val="00597EA1"/>
    <w:rsid w:val="005A00F1"/>
    <w:rsid w:val="005A0111"/>
    <w:rsid w:val="005A0599"/>
    <w:rsid w:val="005A0681"/>
    <w:rsid w:val="005A0704"/>
    <w:rsid w:val="005A0758"/>
    <w:rsid w:val="005A0877"/>
    <w:rsid w:val="005A08D4"/>
    <w:rsid w:val="005A0BA8"/>
    <w:rsid w:val="005A0C2A"/>
    <w:rsid w:val="005A0C3C"/>
    <w:rsid w:val="005A0EA6"/>
    <w:rsid w:val="005A0EBD"/>
    <w:rsid w:val="005A0ECC"/>
    <w:rsid w:val="005A0F2A"/>
    <w:rsid w:val="005A1263"/>
    <w:rsid w:val="005A1416"/>
    <w:rsid w:val="005A1519"/>
    <w:rsid w:val="005A16EB"/>
    <w:rsid w:val="005A1724"/>
    <w:rsid w:val="005A18C1"/>
    <w:rsid w:val="005A1A16"/>
    <w:rsid w:val="005A1B03"/>
    <w:rsid w:val="005A1BDA"/>
    <w:rsid w:val="005A1C63"/>
    <w:rsid w:val="005A1CE6"/>
    <w:rsid w:val="005A1D71"/>
    <w:rsid w:val="005A1EE1"/>
    <w:rsid w:val="005A1FA6"/>
    <w:rsid w:val="005A1FFD"/>
    <w:rsid w:val="005A1FFF"/>
    <w:rsid w:val="005A20D1"/>
    <w:rsid w:val="005A2116"/>
    <w:rsid w:val="005A2214"/>
    <w:rsid w:val="005A2352"/>
    <w:rsid w:val="005A2412"/>
    <w:rsid w:val="005A26F5"/>
    <w:rsid w:val="005A2975"/>
    <w:rsid w:val="005A29B9"/>
    <w:rsid w:val="005A2A05"/>
    <w:rsid w:val="005A2B55"/>
    <w:rsid w:val="005A2C08"/>
    <w:rsid w:val="005A2D24"/>
    <w:rsid w:val="005A2E08"/>
    <w:rsid w:val="005A2FA4"/>
    <w:rsid w:val="005A2FD6"/>
    <w:rsid w:val="005A314A"/>
    <w:rsid w:val="005A31DB"/>
    <w:rsid w:val="005A329E"/>
    <w:rsid w:val="005A3313"/>
    <w:rsid w:val="005A335D"/>
    <w:rsid w:val="005A33A1"/>
    <w:rsid w:val="005A33E0"/>
    <w:rsid w:val="005A370A"/>
    <w:rsid w:val="005A371B"/>
    <w:rsid w:val="005A374E"/>
    <w:rsid w:val="005A385A"/>
    <w:rsid w:val="005A39CE"/>
    <w:rsid w:val="005A3ABE"/>
    <w:rsid w:val="005A3E93"/>
    <w:rsid w:val="005A4010"/>
    <w:rsid w:val="005A40C1"/>
    <w:rsid w:val="005A41A3"/>
    <w:rsid w:val="005A4218"/>
    <w:rsid w:val="005A4658"/>
    <w:rsid w:val="005A48A5"/>
    <w:rsid w:val="005A49CA"/>
    <w:rsid w:val="005A49F3"/>
    <w:rsid w:val="005A49F9"/>
    <w:rsid w:val="005A4CDA"/>
    <w:rsid w:val="005A4D33"/>
    <w:rsid w:val="005A5112"/>
    <w:rsid w:val="005A52AC"/>
    <w:rsid w:val="005A5325"/>
    <w:rsid w:val="005A5345"/>
    <w:rsid w:val="005A53FE"/>
    <w:rsid w:val="005A54E7"/>
    <w:rsid w:val="005A5731"/>
    <w:rsid w:val="005A57E5"/>
    <w:rsid w:val="005A57FD"/>
    <w:rsid w:val="005A5816"/>
    <w:rsid w:val="005A5B40"/>
    <w:rsid w:val="005A5B69"/>
    <w:rsid w:val="005A5BC5"/>
    <w:rsid w:val="005A5CF0"/>
    <w:rsid w:val="005A5D70"/>
    <w:rsid w:val="005A5DA2"/>
    <w:rsid w:val="005A5E12"/>
    <w:rsid w:val="005A5E28"/>
    <w:rsid w:val="005A610B"/>
    <w:rsid w:val="005A6161"/>
    <w:rsid w:val="005A61F3"/>
    <w:rsid w:val="005A63F6"/>
    <w:rsid w:val="005A6420"/>
    <w:rsid w:val="005A646E"/>
    <w:rsid w:val="005A659B"/>
    <w:rsid w:val="005A66E9"/>
    <w:rsid w:val="005A6729"/>
    <w:rsid w:val="005A6736"/>
    <w:rsid w:val="005A6775"/>
    <w:rsid w:val="005A685F"/>
    <w:rsid w:val="005A6AB6"/>
    <w:rsid w:val="005A6D13"/>
    <w:rsid w:val="005A6DB9"/>
    <w:rsid w:val="005A6F19"/>
    <w:rsid w:val="005A6F51"/>
    <w:rsid w:val="005A71BF"/>
    <w:rsid w:val="005A73A5"/>
    <w:rsid w:val="005A7705"/>
    <w:rsid w:val="005A7871"/>
    <w:rsid w:val="005A78F5"/>
    <w:rsid w:val="005A7A2C"/>
    <w:rsid w:val="005A7C0B"/>
    <w:rsid w:val="005B00B9"/>
    <w:rsid w:val="005B0247"/>
    <w:rsid w:val="005B0341"/>
    <w:rsid w:val="005B0454"/>
    <w:rsid w:val="005B04D9"/>
    <w:rsid w:val="005B066C"/>
    <w:rsid w:val="005B0683"/>
    <w:rsid w:val="005B0718"/>
    <w:rsid w:val="005B0886"/>
    <w:rsid w:val="005B0925"/>
    <w:rsid w:val="005B09CB"/>
    <w:rsid w:val="005B0A13"/>
    <w:rsid w:val="005B0B59"/>
    <w:rsid w:val="005B0D50"/>
    <w:rsid w:val="005B0E21"/>
    <w:rsid w:val="005B0FED"/>
    <w:rsid w:val="005B12B6"/>
    <w:rsid w:val="005B134E"/>
    <w:rsid w:val="005B13C7"/>
    <w:rsid w:val="005B140C"/>
    <w:rsid w:val="005B1640"/>
    <w:rsid w:val="005B1B3D"/>
    <w:rsid w:val="005B20E9"/>
    <w:rsid w:val="005B23C2"/>
    <w:rsid w:val="005B250E"/>
    <w:rsid w:val="005B27D7"/>
    <w:rsid w:val="005B289C"/>
    <w:rsid w:val="005B2959"/>
    <w:rsid w:val="005B2C03"/>
    <w:rsid w:val="005B2C45"/>
    <w:rsid w:val="005B2D40"/>
    <w:rsid w:val="005B2DBA"/>
    <w:rsid w:val="005B32FA"/>
    <w:rsid w:val="005B3302"/>
    <w:rsid w:val="005B352A"/>
    <w:rsid w:val="005B3694"/>
    <w:rsid w:val="005B3736"/>
    <w:rsid w:val="005B380B"/>
    <w:rsid w:val="005B3901"/>
    <w:rsid w:val="005B3AFD"/>
    <w:rsid w:val="005B3BB6"/>
    <w:rsid w:val="005B3D07"/>
    <w:rsid w:val="005B3E3D"/>
    <w:rsid w:val="005B3EF3"/>
    <w:rsid w:val="005B3F4F"/>
    <w:rsid w:val="005B3FAE"/>
    <w:rsid w:val="005B4095"/>
    <w:rsid w:val="005B41E4"/>
    <w:rsid w:val="005B41E5"/>
    <w:rsid w:val="005B4597"/>
    <w:rsid w:val="005B45D8"/>
    <w:rsid w:val="005B4690"/>
    <w:rsid w:val="005B472E"/>
    <w:rsid w:val="005B476C"/>
    <w:rsid w:val="005B4770"/>
    <w:rsid w:val="005B4796"/>
    <w:rsid w:val="005B47BA"/>
    <w:rsid w:val="005B4845"/>
    <w:rsid w:val="005B49B7"/>
    <w:rsid w:val="005B4C69"/>
    <w:rsid w:val="005B4CEA"/>
    <w:rsid w:val="005B4D7D"/>
    <w:rsid w:val="005B4DD6"/>
    <w:rsid w:val="005B508E"/>
    <w:rsid w:val="005B50F6"/>
    <w:rsid w:val="005B51D8"/>
    <w:rsid w:val="005B51EA"/>
    <w:rsid w:val="005B53FE"/>
    <w:rsid w:val="005B5453"/>
    <w:rsid w:val="005B55A8"/>
    <w:rsid w:val="005B574D"/>
    <w:rsid w:val="005B577B"/>
    <w:rsid w:val="005B57A7"/>
    <w:rsid w:val="005B581C"/>
    <w:rsid w:val="005B590B"/>
    <w:rsid w:val="005B59BC"/>
    <w:rsid w:val="005B5BA6"/>
    <w:rsid w:val="005B5E17"/>
    <w:rsid w:val="005B5E39"/>
    <w:rsid w:val="005B5EB9"/>
    <w:rsid w:val="005B5EEF"/>
    <w:rsid w:val="005B5F7F"/>
    <w:rsid w:val="005B5FBB"/>
    <w:rsid w:val="005B62B1"/>
    <w:rsid w:val="005B6333"/>
    <w:rsid w:val="005B6B2C"/>
    <w:rsid w:val="005B72C6"/>
    <w:rsid w:val="005B7573"/>
    <w:rsid w:val="005B7671"/>
    <w:rsid w:val="005B7802"/>
    <w:rsid w:val="005B782A"/>
    <w:rsid w:val="005B7854"/>
    <w:rsid w:val="005B7997"/>
    <w:rsid w:val="005B79B6"/>
    <w:rsid w:val="005B7A1E"/>
    <w:rsid w:val="005B7B12"/>
    <w:rsid w:val="005B7CE2"/>
    <w:rsid w:val="005B7DA3"/>
    <w:rsid w:val="005B7E86"/>
    <w:rsid w:val="005B7EB0"/>
    <w:rsid w:val="005B7FE6"/>
    <w:rsid w:val="005C0005"/>
    <w:rsid w:val="005C015F"/>
    <w:rsid w:val="005C017C"/>
    <w:rsid w:val="005C024B"/>
    <w:rsid w:val="005C031B"/>
    <w:rsid w:val="005C0398"/>
    <w:rsid w:val="005C04FB"/>
    <w:rsid w:val="005C0521"/>
    <w:rsid w:val="005C0540"/>
    <w:rsid w:val="005C071D"/>
    <w:rsid w:val="005C07E6"/>
    <w:rsid w:val="005C097A"/>
    <w:rsid w:val="005C0A32"/>
    <w:rsid w:val="005C0C65"/>
    <w:rsid w:val="005C0CFF"/>
    <w:rsid w:val="005C0DF3"/>
    <w:rsid w:val="005C0F40"/>
    <w:rsid w:val="005C1004"/>
    <w:rsid w:val="005C13CC"/>
    <w:rsid w:val="005C140F"/>
    <w:rsid w:val="005C14F6"/>
    <w:rsid w:val="005C15DE"/>
    <w:rsid w:val="005C1707"/>
    <w:rsid w:val="005C18EC"/>
    <w:rsid w:val="005C1984"/>
    <w:rsid w:val="005C1D43"/>
    <w:rsid w:val="005C1EE3"/>
    <w:rsid w:val="005C228B"/>
    <w:rsid w:val="005C239A"/>
    <w:rsid w:val="005C243B"/>
    <w:rsid w:val="005C2849"/>
    <w:rsid w:val="005C2AF3"/>
    <w:rsid w:val="005C2B24"/>
    <w:rsid w:val="005C2C22"/>
    <w:rsid w:val="005C2DEA"/>
    <w:rsid w:val="005C2E2F"/>
    <w:rsid w:val="005C2E75"/>
    <w:rsid w:val="005C2EE7"/>
    <w:rsid w:val="005C2F3A"/>
    <w:rsid w:val="005C385F"/>
    <w:rsid w:val="005C3910"/>
    <w:rsid w:val="005C3A86"/>
    <w:rsid w:val="005C3FE8"/>
    <w:rsid w:val="005C40FA"/>
    <w:rsid w:val="005C41DF"/>
    <w:rsid w:val="005C438E"/>
    <w:rsid w:val="005C46CD"/>
    <w:rsid w:val="005C48FE"/>
    <w:rsid w:val="005C4EF6"/>
    <w:rsid w:val="005C4FFC"/>
    <w:rsid w:val="005C5185"/>
    <w:rsid w:val="005C52BB"/>
    <w:rsid w:val="005C52DF"/>
    <w:rsid w:val="005C537A"/>
    <w:rsid w:val="005C55AB"/>
    <w:rsid w:val="005C5795"/>
    <w:rsid w:val="005C596A"/>
    <w:rsid w:val="005C598B"/>
    <w:rsid w:val="005C59A1"/>
    <w:rsid w:val="005C5BA0"/>
    <w:rsid w:val="005C5C8A"/>
    <w:rsid w:val="005C5F04"/>
    <w:rsid w:val="005C5F7F"/>
    <w:rsid w:val="005C62D9"/>
    <w:rsid w:val="005C6312"/>
    <w:rsid w:val="005C631B"/>
    <w:rsid w:val="005C6406"/>
    <w:rsid w:val="005C649D"/>
    <w:rsid w:val="005C65BA"/>
    <w:rsid w:val="005C65C9"/>
    <w:rsid w:val="005C65FE"/>
    <w:rsid w:val="005C671D"/>
    <w:rsid w:val="005C689E"/>
    <w:rsid w:val="005C693A"/>
    <w:rsid w:val="005C6999"/>
    <w:rsid w:val="005C6AA5"/>
    <w:rsid w:val="005C6D6C"/>
    <w:rsid w:val="005C6F6E"/>
    <w:rsid w:val="005C6F9A"/>
    <w:rsid w:val="005C7035"/>
    <w:rsid w:val="005C70AE"/>
    <w:rsid w:val="005C7624"/>
    <w:rsid w:val="005C771A"/>
    <w:rsid w:val="005C779A"/>
    <w:rsid w:val="005C79BE"/>
    <w:rsid w:val="005C7A73"/>
    <w:rsid w:val="005C7AB1"/>
    <w:rsid w:val="005C7B25"/>
    <w:rsid w:val="005C7D99"/>
    <w:rsid w:val="005C7FAD"/>
    <w:rsid w:val="005D000D"/>
    <w:rsid w:val="005D0043"/>
    <w:rsid w:val="005D00FE"/>
    <w:rsid w:val="005D0122"/>
    <w:rsid w:val="005D0158"/>
    <w:rsid w:val="005D02FF"/>
    <w:rsid w:val="005D03F8"/>
    <w:rsid w:val="005D050A"/>
    <w:rsid w:val="005D050F"/>
    <w:rsid w:val="005D0526"/>
    <w:rsid w:val="005D0844"/>
    <w:rsid w:val="005D0919"/>
    <w:rsid w:val="005D09C3"/>
    <w:rsid w:val="005D0B83"/>
    <w:rsid w:val="005D0C01"/>
    <w:rsid w:val="005D0CFF"/>
    <w:rsid w:val="005D1034"/>
    <w:rsid w:val="005D1244"/>
    <w:rsid w:val="005D1330"/>
    <w:rsid w:val="005D142F"/>
    <w:rsid w:val="005D1638"/>
    <w:rsid w:val="005D16E0"/>
    <w:rsid w:val="005D173A"/>
    <w:rsid w:val="005D184D"/>
    <w:rsid w:val="005D1A06"/>
    <w:rsid w:val="005D1ABC"/>
    <w:rsid w:val="005D1B10"/>
    <w:rsid w:val="005D1DF7"/>
    <w:rsid w:val="005D1E5A"/>
    <w:rsid w:val="005D1EC0"/>
    <w:rsid w:val="005D1F3C"/>
    <w:rsid w:val="005D1F53"/>
    <w:rsid w:val="005D1FAC"/>
    <w:rsid w:val="005D1FDC"/>
    <w:rsid w:val="005D21CE"/>
    <w:rsid w:val="005D23A7"/>
    <w:rsid w:val="005D2640"/>
    <w:rsid w:val="005D2693"/>
    <w:rsid w:val="005D2706"/>
    <w:rsid w:val="005D2767"/>
    <w:rsid w:val="005D2954"/>
    <w:rsid w:val="005D2FC9"/>
    <w:rsid w:val="005D3073"/>
    <w:rsid w:val="005D31E6"/>
    <w:rsid w:val="005D3376"/>
    <w:rsid w:val="005D3495"/>
    <w:rsid w:val="005D360A"/>
    <w:rsid w:val="005D368E"/>
    <w:rsid w:val="005D3993"/>
    <w:rsid w:val="005D3C3A"/>
    <w:rsid w:val="005D3D93"/>
    <w:rsid w:val="005D3FC7"/>
    <w:rsid w:val="005D4292"/>
    <w:rsid w:val="005D42A9"/>
    <w:rsid w:val="005D42CF"/>
    <w:rsid w:val="005D4344"/>
    <w:rsid w:val="005D434A"/>
    <w:rsid w:val="005D4376"/>
    <w:rsid w:val="005D4496"/>
    <w:rsid w:val="005D481D"/>
    <w:rsid w:val="005D48D3"/>
    <w:rsid w:val="005D49C8"/>
    <w:rsid w:val="005D4A86"/>
    <w:rsid w:val="005D4B30"/>
    <w:rsid w:val="005D4B3F"/>
    <w:rsid w:val="005D4C3C"/>
    <w:rsid w:val="005D4CD8"/>
    <w:rsid w:val="005D4F81"/>
    <w:rsid w:val="005D500A"/>
    <w:rsid w:val="005D5011"/>
    <w:rsid w:val="005D516A"/>
    <w:rsid w:val="005D5173"/>
    <w:rsid w:val="005D5371"/>
    <w:rsid w:val="005D5725"/>
    <w:rsid w:val="005D5862"/>
    <w:rsid w:val="005D59F1"/>
    <w:rsid w:val="005D5ACD"/>
    <w:rsid w:val="005D5B77"/>
    <w:rsid w:val="005D5C8C"/>
    <w:rsid w:val="005D5E20"/>
    <w:rsid w:val="005D5E36"/>
    <w:rsid w:val="005D6093"/>
    <w:rsid w:val="005D621E"/>
    <w:rsid w:val="005D6253"/>
    <w:rsid w:val="005D62C8"/>
    <w:rsid w:val="005D63C5"/>
    <w:rsid w:val="005D65C0"/>
    <w:rsid w:val="005D66E7"/>
    <w:rsid w:val="005D673F"/>
    <w:rsid w:val="005D6784"/>
    <w:rsid w:val="005D6866"/>
    <w:rsid w:val="005D68DB"/>
    <w:rsid w:val="005D68E9"/>
    <w:rsid w:val="005D6C6A"/>
    <w:rsid w:val="005D6CAE"/>
    <w:rsid w:val="005D6D1F"/>
    <w:rsid w:val="005D6D25"/>
    <w:rsid w:val="005D6E3B"/>
    <w:rsid w:val="005D6E74"/>
    <w:rsid w:val="005D7252"/>
    <w:rsid w:val="005D725C"/>
    <w:rsid w:val="005D72FC"/>
    <w:rsid w:val="005D73C5"/>
    <w:rsid w:val="005D7754"/>
    <w:rsid w:val="005D77AE"/>
    <w:rsid w:val="005D7816"/>
    <w:rsid w:val="005D78C1"/>
    <w:rsid w:val="005D790A"/>
    <w:rsid w:val="005D7962"/>
    <w:rsid w:val="005D7DF7"/>
    <w:rsid w:val="005D7E76"/>
    <w:rsid w:val="005D7F20"/>
    <w:rsid w:val="005D7F73"/>
    <w:rsid w:val="005E019D"/>
    <w:rsid w:val="005E0299"/>
    <w:rsid w:val="005E036E"/>
    <w:rsid w:val="005E03A3"/>
    <w:rsid w:val="005E04E3"/>
    <w:rsid w:val="005E04FF"/>
    <w:rsid w:val="005E05A6"/>
    <w:rsid w:val="005E06C3"/>
    <w:rsid w:val="005E0A9E"/>
    <w:rsid w:val="005E0BD8"/>
    <w:rsid w:val="005E0C91"/>
    <w:rsid w:val="005E0EA9"/>
    <w:rsid w:val="005E108E"/>
    <w:rsid w:val="005E10DB"/>
    <w:rsid w:val="005E1437"/>
    <w:rsid w:val="005E1461"/>
    <w:rsid w:val="005E147D"/>
    <w:rsid w:val="005E14E3"/>
    <w:rsid w:val="005E1663"/>
    <w:rsid w:val="005E1801"/>
    <w:rsid w:val="005E1939"/>
    <w:rsid w:val="005E1AE2"/>
    <w:rsid w:val="005E1BE6"/>
    <w:rsid w:val="005E1F3F"/>
    <w:rsid w:val="005E1F44"/>
    <w:rsid w:val="005E1FEC"/>
    <w:rsid w:val="005E2090"/>
    <w:rsid w:val="005E22C6"/>
    <w:rsid w:val="005E23D0"/>
    <w:rsid w:val="005E2622"/>
    <w:rsid w:val="005E26EE"/>
    <w:rsid w:val="005E2732"/>
    <w:rsid w:val="005E27B1"/>
    <w:rsid w:val="005E28C2"/>
    <w:rsid w:val="005E291A"/>
    <w:rsid w:val="005E2B25"/>
    <w:rsid w:val="005E2BD4"/>
    <w:rsid w:val="005E2C5E"/>
    <w:rsid w:val="005E2D1E"/>
    <w:rsid w:val="005E2D93"/>
    <w:rsid w:val="005E328D"/>
    <w:rsid w:val="005E343A"/>
    <w:rsid w:val="005E34DF"/>
    <w:rsid w:val="005E37DF"/>
    <w:rsid w:val="005E382D"/>
    <w:rsid w:val="005E38B0"/>
    <w:rsid w:val="005E38FE"/>
    <w:rsid w:val="005E3A97"/>
    <w:rsid w:val="005E3B0A"/>
    <w:rsid w:val="005E3BC0"/>
    <w:rsid w:val="005E3C73"/>
    <w:rsid w:val="005E3DD7"/>
    <w:rsid w:val="005E4209"/>
    <w:rsid w:val="005E42C2"/>
    <w:rsid w:val="005E4341"/>
    <w:rsid w:val="005E4371"/>
    <w:rsid w:val="005E43E5"/>
    <w:rsid w:val="005E4578"/>
    <w:rsid w:val="005E4649"/>
    <w:rsid w:val="005E47E4"/>
    <w:rsid w:val="005E4A64"/>
    <w:rsid w:val="005E4B10"/>
    <w:rsid w:val="005E4BD4"/>
    <w:rsid w:val="005E4E11"/>
    <w:rsid w:val="005E4E8A"/>
    <w:rsid w:val="005E5011"/>
    <w:rsid w:val="005E51D1"/>
    <w:rsid w:val="005E52AF"/>
    <w:rsid w:val="005E52FE"/>
    <w:rsid w:val="005E54EB"/>
    <w:rsid w:val="005E5537"/>
    <w:rsid w:val="005E5627"/>
    <w:rsid w:val="005E56AA"/>
    <w:rsid w:val="005E5D7A"/>
    <w:rsid w:val="005E5E37"/>
    <w:rsid w:val="005E5EC3"/>
    <w:rsid w:val="005E603E"/>
    <w:rsid w:val="005E6272"/>
    <w:rsid w:val="005E63EE"/>
    <w:rsid w:val="005E6400"/>
    <w:rsid w:val="005E647F"/>
    <w:rsid w:val="005E64A4"/>
    <w:rsid w:val="005E64A6"/>
    <w:rsid w:val="005E69A1"/>
    <w:rsid w:val="005E6EA9"/>
    <w:rsid w:val="005E7114"/>
    <w:rsid w:val="005E71B3"/>
    <w:rsid w:val="005E73BF"/>
    <w:rsid w:val="005E7441"/>
    <w:rsid w:val="005E75F7"/>
    <w:rsid w:val="005E763F"/>
    <w:rsid w:val="005E7740"/>
    <w:rsid w:val="005E7944"/>
    <w:rsid w:val="005E7AA8"/>
    <w:rsid w:val="005E7B72"/>
    <w:rsid w:val="005E7BB6"/>
    <w:rsid w:val="005E7D35"/>
    <w:rsid w:val="005E7E00"/>
    <w:rsid w:val="005E7EA9"/>
    <w:rsid w:val="005E7F54"/>
    <w:rsid w:val="005F000B"/>
    <w:rsid w:val="005F02FA"/>
    <w:rsid w:val="005F0342"/>
    <w:rsid w:val="005F03A9"/>
    <w:rsid w:val="005F04BF"/>
    <w:rsid w:val="005F0586"/>
    <w:rsid w:val="005F05C6"/>
    <w:rsid w:val="005F05D9"/>
    <w:rsid w:val="005F066B"/>
    <w:rsid w:val="005F077F"/>
    <w:rsid w:val="005F0816"/>
    <w:rsid w:val="005F08B0"/>
    <w:rsid w:val="005F09E1"/>
    <w:rsid w:val="005F0B00"/>
    <w:rsid w:val="005F0BA3"/>
    <w:rsid w:val="005F0BAD"/>
    <w:rsid w:val="005F0FCD"/>
    <w:rsid w:val="005F1239"/>
    <w:rsid w:val="005F1454"/>
    <w:rsid w:val="005F174C"/>
    <w:rsid w:val="005F1911"/>
    <w:rsid w:val="005F1A53"/>
    <w:rsid w:val="005F1A6E"/>
    <w:rsid w:val="005F1B34"/>
    <w:rsid w:val="005F1C5C"/>
    <w:rsid w:val="005F1D91"/>
    <w:rsid w:val="005F1E6B"/>
    <w:rsid w:val="005F1EAA"/>
    <w:rsid w:val="005F1FB6"/>
    <w:rsid w:val="005F2303"/>
    <w:rsid w:val="005F25D9"/>
    <w:rsid w:val="005F2976"/>
    <w:rsid w:val="005F29B0"/>
    <w:rsid w:val="005F2D3C"/>
    <w:rsid w:val="005F2D81"/>
    <w:rsid w:val="005F3045"/>
    <w:rsid w:val="005F31B5"/>
    <w:rsid w:val="005F3243"/>
    <w:rsid w:val="005F32AD"/>
    <w:rsid w:val="005F33F9"/>
    <w:rsid w:val="005F3455"/>
    <w:rsid w:val="005F37C5"/>
    <w:rsid w:val="005F3838"/>
    <w:rsid w:val="005F3975"/>
    <w:rsid w:val="005F39BA"/>
    <w:rsid w:val="005F3B2E"/>
    <w:rsid w:val="005F3B53"/>
    <w:rsid w:val="005F3C18"/>
    <w:rsid w:val="005F3D8C"/>
    <w:rsid w:val="005F3E06"/>
    <w:rsid w:val="005F3E18"/>
    <w:rsid w:val="005F3E50"/>
    <w:rsid w:val="005F3E6C"/>
    <w:rsid w:val="005F3FAE"/>
    <w:rsid w:val="005F4079"/>
    <w:rsid w:val="005F44A3"/>
    <w:rsid w:val="005F45EB"/>
    <w:rsid w:val="005F4796"/>
    <w:rsid w:val="005F4A34"/>
    <w:rsid w:val="005F4AB5"/>
    <w:rsid w:val="005F4ACF"/>
    <w:rsid w:val="005F4C5A"/>
    <w:rsid w:val="005F4DD9"/>
    <w:rsid w:val="005F506E"/>
    <w:rsid w:val="005F5080"/>
    <w:rsid w:val="005F51C6"/>
    <w:rsid w:val="005F532F"/>
    <w:rsid w:val="005F5504"/>
    <w:rsid w:val="005F5700"/>
    <w:rsid w:val="005F5790"/>
    <w:rsid w:val="005F5A9F"/>
    <w:rsid w:val="005F5B33"/>
    <w:rsid w:val="005F5BB7"/>
    <w:rsid w:val="005F5C9A"/>
    <w:rsid w:val="005F5FD7"/>
    <w:rsid w:val="005F609A"/>
    <w:rsid w:val="005F6110"/>
    <w:rsid w:val="005F618D"/>
    <w:rsid w:val="005F6285"/>
    <w:rsid w:val="005F647B"/>
    <w:rsid w:val="005F65E1"/>
    <w:rsid w:val="005F65E8"/>
    <w:rsid w:val="005F667F"/>
    <w:rsid w:val="005F66FB"/>
    <w:rsid w:val="005F68E6"/>
    <w:rsid w:val="005F68E7"/>
    <w:rsid w:val="005F697C"/>
    <w:rsid w:val="005F6A71"/>
    <w:rsid w:val="005F6AD8"/>
    <w:rsid w:val="005F6C07"/>
    <w:rsid w:val="005F6CEF"/>
    <w:rsid w:val="005F6DD1"/>
    <w:rsid w:val="005F6F1B"/>
    <w:rsid w:val="005F6FA5"/>
    <w:rsid w:val="005F70AC"/>
    <w:rsid w:val="005F76C5"/>
    <w:rsid w:val="005F785C"/>
    <w:rsid w:val="005F7884"/>
    <w:rsid w:val="005F799B"/>
    <w:rsid w:val="005F7A08"/>
    <w:rsid w:val="005F7B12"/>
    <w:rsid w:val="005F7B5B"/>
    <w:rsid w:val="005F7BEC"/>
    <w:rsid w:val="005F7C6D"/>
    <w:rsid w:val="005F7E29"/>
    <w:rsid w:val="00600044"/>
    <w:rsid w:val="00600212"/>
    <w:rsid w:val="00600266"/>
    <w:rsid w:val="006003AC"/>
    <w:rsid w:val="00600510"/>
    <w:rsid w:val="00600567"/>
    <w:rsid w:val="006005D8"/>
    <w:rsid w:val="006006B4"/>
    <w:rsid w:val="0060092B"/>
    <w:rsid w:val="0060095E"/>
    <w:rsid w:val="00600A6D"/>
    <w:rsid w:val="00600AA8"/>
    <w:rsid w:val="00600CED"/>
    <w:rsid w:val="00600DCE"/>
    <w:rsid w:val="00600DDF"/>
    <w:rsid w:val="00600F40"/>
    <w:rsid w:val="00601083"/>
    <w:rsid w:val="006010B6"/>
    <w:rsid w:val="00601119"/>
    <w:rsid w:val="00601462"/>
    <w:rsid w:val="006015FC"/>
    <w:rsid w:val="00601667"/>
    <w:rsid w:val="00601704"/>
    <w:rsid w:val="00601A92"/>
    <w:rsid w:val="00601BDF"/>
    <w:rsid w:val="00601D1E"/>
    <w:rsid w:val="00601D4A"/>
    <w:rsid w:val="00601E72"/>
    <w:rsid w:val="00601FE1"/>
    <w:rsid w:val="0060217C"/>
    <w:rsid w:val="006022D5"/>
    <w:rsid w:val="0060236E"/>
    <w:rsid w:val="006023E4"/>
    <w:rsid w:val="0060252A"/>
    <w:rsid w:val="00602558"/>
    <w:rsid w:val="00602799"/>
    <w:rsid w:val="00602953"/>
    <w:rsid w:val="0060297F"/>
    <w:rsid w:val="00602A0A"/>
    <w:rsid w:val="00602B1A"/>
    <w:rsid w:val="00602CE9"/>
    <w:rsid w:val="00602E80"/>
    <w:rsid w:val="00602F30"/>
    <w:rsid w:val="00602F4F"/>
    <w:rsid w:val="00602F50"/>
    <w:rsid w:val="00602FA3"/>
    <w:rsid w:val="00602FB2"/>
    <w:rsid w:val="00603089"/>
    <w:rsid w:val="006032CC"/>
    <w:rsid w:val="006034A9"/>
    <w:rsid w:val="006035B7"/>
    <w:rsid w:val="0060361C"/>
    <w:rsid w:val="006036EC"/>
    <w:rsid w:val="00603824"/>
    <w:rsid w:val="0060387B"/>
    <w:rsid w:val="00603C95"/>
    <w:rsid w:val="00603DB0"/>
    <w:rsid w:val="00603E0E"/>
    <w:rsid w:val="00603F1C"/>
    <w:rsid w:val="00603FF9"/>
    <w:rsid w:val="00603FFA"/>
    <w:rsid w:val="00604008"/>
    <w:rsid w:val="00604312"/>
    <w:rsid w:val="006044C4"/>
    <w:rsid w:val="00604531"/>
    <w:rsid w:val="00604690"/>
    <w:rsid w:val="00604693"/>
    <w:rsid w:val="00604752"/>
    <w:rsid w:val="00604894"/>
    <w:rsid w:val="006049AF"/>
    <w:rsid w:val="006049B1"/>
    <w:rsid w:val="006049DD"/>
    <w:rsid w:val="00604A7A"/>
    <w:rsid w:val="00604AB2"/>
    <w:rsid w:val="00604B12"/>
    <w:rsid w:val="00604EDB"/>
    <w:rsid w:val="00604FFB"/>
    <w:rsid w:val="006051C1"/>
    <w:rsid w:val="0060523E"/>
    <w:rsid w:val="006056A0"/>
    <w:rsid w:val="00605708"/>
    <w:rsid w:val="0060576D"/>
    <w:rsid w:val="0060577E"/>
    <w:rsid w:val="00605970"/>
    <w:rsid w:val="00605A55"/>
    <w:rsid w:val="00605A5A"/>
    <w:rsid w:val="00605A8C"/>
    <w:rsid w:val="00605C30"/>
    <w:rsid w:val="00605C31"/>
    <w:rsid w:val="00605C50"/>
    <w:rsid w:val="00605CAD"/>
    <w:rsid w:val="00605E7D"/>
    <w:rsid w:val="006061B1"/>
    <w:rsid w:val="006061B9"/>
    <w:rsid w:val="00606317"/>
    <w:rsid w:val="0060632C"/>
    <w:rsid w:val="00606409"/>
    <w:rsid w:val="0060641B"/>
    <w:rsid w:val="0060649A"/>
    <w:rsid w:val="00606548"/>
    <w:rsid w:val="00606913"/>
    <w:rsid w:val="00606C0F"/>
    <w:rsid w:val="00606CE6"/>
    <w:rsid w:val="00606D0C"/>
    <w:rsid w:val="00606DF7"/>
    <w:rsid w:val="00606E34"/>
    <w:rsid w:val="00606EC6"/>
    <w:rsid w:val="00606F9F"/>
    <w:rsid w:val="00607193"/>
    <w:rsid w:val="00607369"/>
    <w:rsid w:val="0060740F"/>
    <w:rsid w:val="006074D0"/>
    <w:rsid w:val="00607817"/>
    <w:rsid w:val="00607826"/>
    <w:rsid w:val="00607982"/>
    <w:rsid w:val="0060799A"/>
    <w:rsid w:val="00607BF1"/>
    <w:rsid w:val="00607DFD"/>
    <w:rsid w:val="00607F59"/>
    <w:rsid w:val="00607FDC"/>
    <w:rsid w:val="00610145"/>
    <w:rsid w:val="00610150"/>
    <w:rsid w:val="006102BC"/>
    <w:rsid w:val="0061036E"/>
    <w:rsid w:val="0061037A"/>
    <w:rsid w:val="006104F3"/>
    <w:rsid w:val="006107D0"/>
    <w:rsid w:val="0061080B"/>
    <w:rsid w:val="00610875"/>
    <w:rsid w:val="00610912"/>
    <w:rsid w:val="00610C16"/>
    <w:rsid w:val="00610C45"/>
    <w:rsid w:val="00610D2A"/>
    <w:rsid w:val="00610D35"/>
    <w:rsid w:val="00610F4F"/>
    <w:rsid w:val="006114DA"/>
    <w:rsid w:val="006115A3"/>
    <w:rsid w:val="00611820"/>
    <w:rsid w:val="00611830"/>
    <w:rsid w:val="00611863"/>
    <w:rsid w:val="00611897"/>
    <w:rsid w:val="00611A14"/>
    <w:rsid w:val="00611C18"/>
    <w:rsid w:val="00611C9F"/>
    <w:rsid w:val="00611D08"/>
    <w:rsid w:val="00611D95"/>
    <w:rsid w:val="00611ECB"/>
    <w:rsid w:val="00612012"/>
    <w:rsid w:val="006120CF"/>
    <w:rsid w:val="00612187"/>
    <w:rsid w:val="006123CB"/>
    <w:rsid w:val="00612494"/>
    <w:rsid w:val="006124D9"/>
    <w:rsid w:val="006124F2"/>
    <w:rsid w:val="006126CE"/>
    <w:rsid w:val="006127DF"/>
    <w:rsid w:val="006127F9"/>
    <w:rsid w:val="00612C19"/>
    <w:rsid w:val="00612EFE"/>
    <w:rsid w:val="00613019"/>
    <w:rsid w:val="00613129"/>
    <w:rsid w:val="0061320F"/>
    <w:rsid w:val="0061361E"/>
    <w:rsid w:val="006136AA"/>
    <w:rsid w:val="00613812"/>
    <w:rsid w:val="00613906"/>
    <w:rsid w:val="00613E2B"/>
    <w:rsid w:val="00613F9B"/>
    <w:rsid w:val="00613FF1"/>
    <w:rsid w:val="006141D0"/>
    <w:rsid w:val="006142D8"/>
    <w:rsid w:val="006143EA"/>
    <w:rsid w:val="006145A0"/>
    <w:rsid w:val="00614676"/>
    <w:rsid w:val="00614887"/>
    <w:rsid w:val="00614CC9"/>
    <w:rsid w:val="00614DAF"/>
    <w:rsid w:val="00614DE8"/>
    <w:rsid w:val="00614EBD"/>
    <w:rsid w:val="00614F3A"/>
    <w:rsid w:val="0061505B"/>
    <w:rsid w:val="0061505F"/>
    <w:rsid w:val="006150EA"/>
    <w:rsid w:val="0061522A"/>
    <w:rsid w:val="00615436"/>
    <w:rsid w:val="006155D4"/>
    <w:rsid w:val="006155F7"/>
    <w:rsid w:val="00615797"/>
    <w:rsid w:val="00615AA5"/>
    <w:rsid w:val="00615CCF"/>
    <w:rsid w:val="00615E4D"/>
    <w:rsid w:val="00615F66"/>
    <w:rsid w:val="0061618C"/>
    <w:rsid w:val="0061623C"/>
    <w:rsid w:val="00616488"/>
    <w:rsid w:val="00616832"/>
    <w:rsid w:val="0061686C"/>
    <w:rsid w:val="00616876"/>
    <w:rsid w:val="00616A8E"/>
    <w:rsid w:val="00616B40"/>
    <w:rsid w:val="00616B55"/>
    <w:rsid w:val="00616C73"/>
    <w:rsid w:val="00616DAF"/>
    <w:rsid w:val="00616E2E"/>
    <w:rsid w:val="00616ED7"/>
    <w:rsid w:val="00616EDD"/>
    <w:rsid w:val="006170C8"/>
    <w:rsid w:val="006170DC"/>
    <w:rsid w:val="00617145"/>
    <w:rsid w:val="0061716A"/>
    <w:rsid w:val="006172CD"/>
    <w:rsid w:val="006173E2"/>
    <w:rsid w:val="00617417"/>
    <w:rsid w:val="00617784"/>
    <w:rsid w:val="006177C3"/>
    <w:rsid w:val="006178E3"/>
    <w:rsid w:val="0061791A"/>
    <w:rsid w:val="006179F1"/>
    <w:rsid w:val="00617B1A"/>
    <w:rsid w:val="00617B5A"/>
    <w:rsid w:val="00617BF0"/>
    <w:rsid w:val="00617CA6"/>
    <w:rsid w:val="00617CFB"/>
    <w:rsid w:val="00617D92"/>
    <w:rsid w:val="00617E0E"/>
    <w:rsid w:val="00617E2D"/>
    <w:rsid w:val="00617E71"/>
    <w:rsid w:val="00617FDB"/>
    <w:rsid w:val="00620007"/>
    <w:rsid w:val="006203AE"/>
    <w:rsid w:val="00620425"/>
    <w:rsid w:val="00620479"/>
    <w:rsid w:val="006205FF"/>
    <w:rsid w:val="006206BE"/>
    <w:rsid w:val="00620789"/>
    <w:rsid w:val="00620874"/>
    <w:rsid w:val="00620B8C"/>
    <w:rsid w:val="00620B93"/>
    <w:rsid w:val="00620E37"/>
    <w:rsid w:val="00620E6A"/>
    <w:rsid w:val="0062107E"/>
    <w:rsid w:val="00621108"/>
    <w:rsid w:val="006211CA"/>
    <w:rsid w:val="0062124B"/>
    <w:rsid w:val="006212E5"/>
    <w:rsid w:val="006213A2"/>
    <w:rsid w:val="00621440"/>
    <w:rsid w:val="0062155C"/>
    <w:rsid w:val="00621696"/>
    <w:rsid w:val="0062178E"/>
    <w:rsid w:val="00621804"/>
    <w:rsid w:val="006218E6"/>
    <w:rsid w:val="006219B5"/>
    <w:rsid w:val="00621A03"/>
    <w:rsid w:val="00621A5A"/>
    <w:rsid w:val="00621A94"/>
    <w:rsid w:val="00621B89"/>
    <w:rsid w:val="00621C18"/>
    <w:rsid w:val="00621D39"/>
    <w:rsid w:val="00621E31"/>
    <w:rsid w:val="00622014"/>
    <w:rsid w:val="006224E3"/>
    <w:rsid w:val="0062253F"/>
    <w:rsid w:val="006225AA"/>
    <w:rsid w:val="0062271D"/>
    <w:rsid w:val="00622874"/>
    <w:rsid w:val="00622912"/>
    <w:rsid w:val="00622997"/>
    <w:rsid w:val="00622A77"/>
    <w:rsid w:val="00622BF1"/>
    <w:rsid w:val="00622CB1"/>
    <w:rsid w:val="00622CFF"/>
    <w:rsid w:val="00622D75"/>
    <w:rsid w:val="0062307C"/>
    <w:rsid w:val="006230CD"/>
    <w:rsid w:val="0062329A"/>
    <w:rsid w:val="00623305"/>
    <w:rsid w:val="0062330E"/>
    <w:rsid w:val="00623310"/>
    <w:rsid w:val="00623480"/>
    <w:rsid w:val="0062366C"/>
    <w:rsid w:val="00623758"/>
    <w:rsid w:val="006237FA"/>
    <w:rsid w:val="006238E7"/>
    <w:rsid w:val="006239BF"/>
    <w:rsid w:val="00623A43"/>
    <w:rsid w:val="00623B29"/>
    <w:rsid w:val="00623B5E"/>
    <w:rsid w:val="00623BD3"/>
    <w:rsid w:val="00623C95"/>
    <w:rsid w:val="00623D67"/>
    <w:rsid w:val="00623E08"/>
    <w:rsid w:val="00624130"/>
    <w:rsid w:val="006241FA"/>
    <w:rsid w:val="0062423E"/>
    <w:rsid w:val="0062429F"/>
    <w:rsid w:val="006247F5"/>
    <w:rsid w:val="00624A81"/>
    <w:rsid w:val="00624AFA"/>
    <w:rsid w:val="00624B33"/>
    <w:rsid w:val="00624B4E"/>
    <w:rsid w:val="00624B9D"/>
    <w:rsid w:val="00624BE4"/>
    <w:rsid w:val="00624D94"/>
    <w:rsid w:val="00624E57"/>
    <w:rsid w:val="00624E77"/>
    <w:rsid w:val="00624EAE"/>
    <w:rsid w:val="00624F40"/>
    <w:rsid w:val="00624F93"/>
    <w:rsid w:val="00625499"/>
    <w:rsid w:val="0062564A"/>
    <w:rsid w:val="00625759"/>
    <w:rsid w:val="006257B0"/>
    <w:rsid w:val="006259FF"/>
    <w:rsid w:val="00625A40"/>
    <w:rsid w:val="00625B2A"/>
    <w:rsid w:val="00625B9C"/>
    <w:rsid w:val="00625BD1"/>
    <w:rsid w:val="00625C4E"/>
    <w:rsid w:val="00625CBA"/>
    <w:rsid w:val="006260DB"/>
    <w:rsid w:val="00626115"/>
    <w:rsid w:val="00626213"/>
    <w:rsid w:val="006262AE"/>
    <w:rsid w:val="006262E1"/>
    <w:rsid w:val="006265C7"/>
    <w:rsid w:val="006265EF"/>
    <w:rsid w:val="00626647"/>
    <w:rsid w:val="00626695"/>
    <w:rsid w:val="006267A1"/>
    <w:rsid w:val="00626B4A"/>
    <w:rsid w:val="00626CF4"/>
    <w:rsid w:val="00626D9E"/>
    <w:rsid w:val="00626E79"/>
    <w:rsid w:val="00626EB4"/>
    <w:rsid w:val="00626EFF"/>
    <w:rsid w:val="00627031"/>
    <w:rsid w:val="006271FA"/>
    <w:rsid w:val="00627389"/>
    <w:rsid w:val="006274EA"/>
    <w:rsid w:val="00627603"/>
    <w:rsid w:val="006276E7"/>
    <w:rsid w:val="00627776"/>
    <w:rsid w:val="00627874"/>
    <w:rsid w:val="00627935"/>
    <w:rsid w:val="00627952"/>
    <w:rsid w:val="00627AF8"/>
    <w:rsid w:val="00627F50"/>
    <w:rsid w:val="00627FE7"/>
    <w:rsid w:val="0063011F"/>
    <w:rsid w:val="00630150"/>
    <w:rsid w:val="0063016A"/>
    <w:rsid w:val="00630216"/>
    <w:rsid w:val="00630718"/>
    <w:rsid w:val="0063078B"/>
    <w:rsid w:val="00630961"/>
    <w:rsid w:val="0063097F"/>
    <w:rsid w:val="00630A43"/>
    <w:rsid w:val="00630B50"/>
    <w:rsid w:val="00630BA8"/>
    <w:rsid w:val="00630BC6"/>
    <w:rsid w:val="00630CBE"/>
    <w:rsid w:val="00630DD5"/>
    <w:rsid w:val="00630F80"/>
    <w:rsid w:val="006310A5"/>
    <w:rsid w:val="006310C5"/>
    <w:rsid w:val="00631249"/>
    <w:rsid w:val="0063127F"/>
    <w:rsid w:val="00631542"/>
    <w:rsid w:val="006318AF"/>
    <w:rsid w:val="00631923"/>
    <w:rsid w:val="006319CF"/>
    <w:rsid w:val="00631B18"/>
    <w:rsid w:val="00631B19"/>
    <w:rsid w:val="00631BA5"/>
    <w:rsid w:val="00631BE2"/>
    <w:rsid w:val="00631CAD"/>
    <w:rsid w:val="00631EC8"/>
    <w:rsid w:val="00632081"/>
    <w:rsid w:val="00632114"/>
    <w:rsid w:val="00632117"/>
    <w:rsid w:val="00632277"/>
    <w:rsid w:val="006322FD"/>
    <w:rsid w:val="006323E8"/>
    <w:rsid w:val="006325D8"/>
    <w:rsid w:val="00632743"/>
    <w:rsid w:val="006327AD"/>
    <w:rsid w:val="00632850"/>
    <w:rsid w:val="00632937"/>
    <w:rsid w:val="00632A38"/>
    <w:rsid w:val="00632ADE"/>
    <w:rsid w:val="00632C36"/>
    <w:rsid w:val="00632EBA"/>
    <w:rsid w:val="00633055"/>
    <w:rsid w:val="006330C1"/>
    <w:rsid w:val="0063328C"/>
    <w:rsid w:val="00633678"/>
    <w:rsid w:val="006336FE"/>
    <w:rsid w:val="00633747"/>
    <w:rsid w:val="00633899"/>
    <w:rsid w:val="00633921"/>
    <w:rsid w:val="00633976"/>
    <w:rsid w:val="00633997"/>
    <w:rsid w:val="00633B04"/>
    <w:rsid w:val="00633B2E"/>
    <w:rsid w:val="00633BCD"/>
    <w:rsid w:val="00633F4E"/>
    <w:rsid w:val="00633FA1"/>
    <w:rsid w:val="00633FA2"/>
    <w:rsid w:val="00633FB5"/>
    <w:rsid w:val="00634153"/>
    <w:rsid w:val="006341EF"/>
    <w:rsid w:val="006343A2"/>
    <w:rsid w:val="0063453C"/>
    <w:rsid w:val="00634593"/>
    <w:rsid w:val="006346CE"/>
    <w:rsid w:val="00634867"/>
    <w:rsid w:val="00634876"/>
    <w:rsid w:val="00634922"/>
    <w:rsid w:val="00634950"/>
    <w:rsid w:val="00634974"/>
    <w:rsid w:val="00634A08"/>
    <w:rsid w:val="00634AA2"/>
    <w:rsid w:val="00634C21"/>
    <w:rsid w:val="00634DB7"/>
    <w:rsid w:val="00634DD9"/>
    <w:rsid w:val="00634E39"/>
    <w:rsid w:val="0063532E"/>
    <w:rsid w:val="00635367"/>
    <w:rsid w:val="006353AD"/>
    <w:rsid w:val="006354FA"/>
    <w:rsid w:val="0063569F"/>
    <w:rsid w:val="0063571B"/>
    <w:rsid w:val="00635749"/>
    <w:rsid w:val="0063591F"/>
    <w:rsid w:val="00635966"/>
    <w:rsid w:val="006359C5"/>
    <w:rsid w:val="00635A83"/>
    <w:rsid w:val="00635BEB"/>
    <w:rsid w:val="00635DB2"/>
    <w:rsid w:val="00635DC0"/>
    <w:rsid w:val="00635EF4"/>
    <w:rsid w:val="00635F67"/>
    <w:rsid w:val="00635FDF"/>
    <w:rsid w:val="00636052"/>
    <w:rsid w:val="006360B5"/>
    <w:rsid w:val="0063636F"/>
    <w:rsid w:val="006363CE"/>
    <w:rsid w:val="00636427"/>
    <w:rsid w:val="006364AF"/>
    <w:rsid w:val="0063653D"/>
    <w:rsid w:val="00636585"/>
    <w:rsid w:val="0063665A"/>
    <w:rsid w:val="00636711"/>
    <w:rsid w:val="006367B5"/>
    <w:rsid w:val="006367B6"/>
    <w:rsid w:val="00636858"/>
    <w:rsid w:val="00636893"/>
    <w:rsid w:val="00636B04"/>
    <w:rsid w:val="00636B36"/>
    <w:rsid w:val="00636C8E"/>
    <w:rsid w:val="00636CF3"/>
    <w:rsid w:val="00636E0C"/>
    <w:rsid w:val="006370D3"/>
    <w:rsid w:val="00637208"/>
    <w:rsid w:val="006372CC"/>
    <w:rsid w:val="0063735B"/>
    <w:rsid w:val="00637426"/>
    <w:rsid w:val="006377AE"/>
    <w:rsid w:val="006377BF"/>
    <w:rsid w:val="006379FC"/>
    <w:rsid w:val="00637AE1"/>
    <w:rsid w:val="00637CAA"/>
    <w:rsid w:val="00637F72"/>
    <w:rsid w:val="00637FAD"/>
    <w:rsid w:val="00640422"/>
    <w:rsid w:val="0064053F"/>
    <w:rsid w:val="00640632"/>
    <w:rsid w:val="006407B8"/>
    <w:rsid w:val="0064082D"/>
    <w:rsid w:val="006409E4"/>
    <w:rsid w:val="00640B78"/>
    <w:rsid w:val="00640DBD"/>
    <w:rsid w:val="00640E53"/>
    <w:rsid w:val="00640F2A"/>
    <w:rsid w:val="00640FF3"/>
    <w:rsid w:val="00641229"/>
    <w:rsid w:val="006414DC"/>
    <w:rsid w:val="0064155A"/>
    <w:rsid w:val="006416B5"/>
    <w:rsid w:val="0064190C"/>
    <w:rsid w:val="00641A30"/>
    <w:rsid w:val="00641B74"/>
    <w:rsid w:val="00641C20"/>
    <w:rsid w:val="00641D37"/>
    <w:rsid w:val="00641D6E"/>
    <w:rsid w:val="00641E86"/>
    <w:rsid w:val="00641EE7"/>
    <w:rsid w:val="00641FDF"/>
    <w:rsid w:val="00642201"/>
    <w:rsid w:val="0064237D"/>
    <w:rsid w:val="006425B5"/>
    <w:rsid w:val="00642714"/>
    <w:rsid w:val="0064298D"/>
    <w:rsid w:val="00642A09"/>
    <w:rsid w:val="00642AF6"/>
    <w:rsid w:val="00642B0D"/>
    <w:rsid w:val="00642B8A"/>
    <w:rsid w:val="00642EF2"/>
    <w:rsid w:val="00642F78"/>
    <w:rsid w:val="00642FE9"/>
    <w:rsid w:val="00643053"/>
    <w:rsid w:val="0064309A"/>
    <w:rsid w:val="0064311A"/>
    <w:rsid w:val="00643171"/>
    <w:rsid w:val="00643283"/>
    <w:rsid w:val="0064347E"/>
    <w:rsid w:val="0064348E"/>
    <w:rsid w:val="006434E5"/>
    <w:rsid w:val="00643601"/>
    <w:rsid w:val="0064368F"/>
    <w:rsid w:val="00643770"/>
    <w:rsid w:val="00643814"/>
    <w:rsid w:val="00643BE3"/>
    <w:rsid w:val="00643C3D"/>
    <w:rsid w:val="00643D39"/>
    <w:rsid w:val="00643D48"/>
    <w:rsid w:val="00643D90"/>
    <w:rsid w:val="00643ECD"/>
    <w:rsid w:val="00643EE9"/>
    <w:rsid w:val="00643F6C"/>
    <w:rsid w:val="00643FD7"/>
    <w:rsid w:val="00644043"/>
    <w:rsid w:val="006441FD"/>
    <w:rsid w:val="0064424A"/>
    <w:rsid w:val="00644604"/>
    <w:rsid w:val="00644A5A"/>
    <w:rsid w:val="00644DC9"/>
    <w:rsid w:val="00644EAA"/>
    <w:rsid w:val="00644F4E"/>
    <w:rsid w:val="00645142"/>
    <w:rsid w:val="0064523D"/>
    <w:rsid w:val="00645480"/>
    <w:rsid w:val="006454FC"/>
    <w:rsid w:val="0064569B"/>
    <w:rsid w:val="00645759"/>
    <w:rsid w:val="006459BF"/>
    <w:rsid w:val="00645AE6"/>
    <w:rsid w:val="00645DF1"/>
    <w:rsid w:val="00645E2D"/>
    <w:rsid w:val="00645F43"/>
    <w:rsid w:val="00645F85"/>
    <w:rsid w:val="00645FD1"/>
    <w:rsid w:val="0064607D"/>
    <w:rsid w:val="006462F0"/>
    <w:rsid w:val="006462F3"/>
    <w:rsid w:val="006463F5"/>
    <w:rsid w:val="00646433"/>
    <w:rsid w:val="00646565"/>
    <w:rsid w:val="006466B1"/>
    <w:rsid w:val="006466B8"/>
    <w:rsid w:val="00646707"/>
    <w:rsid w:val="006469B9"/>
    <w:rsid w:val="00646A68"/>
    <w:rsid w:val="00646A91"/>
    <w:rsid w:val="00646B5F"/>
    <w:rsid w:val="00646D2D"/>
    <w:rsid w:val="00646EF2"/>
    <w:rsid w:val="00646F6C"/>
    <w:rsid w:val="00647177"/>
    <w:rsid w:val="0064731E"/>
    <w:rsid w:val="00647540"/>
    <w:rsid w:val="0064758A"/>
    <w:rsid w:val="00647B60"/>
    <w:rsid w:val="00647D0A"/>
    <w:rsid w:val="00647D83"/>
    <w:rsid w:val="00647ED1"/>
    <w:rsid w:val="00650026"/>
    <w:rsid w:val="00650115"/>
    <w:rsid w:val="00650179"/>
    <w:rsid w:val="00650371"/>
    <w:rsid w:val="00650883"/>
    <w:rsid w:val="006509EE"/>
    <w:rsid w:val="00650C9E"/>
    <w:rsid w:val="00650DA7"/>
    <w:rsid w:val="00650FAD"/>
    <w:rsid w:val="0065104B"/>
    <w:rsid w:val="00651087"/>
    <w:rsid w:val="006512C4"/>
    <w:rsid w:val="00651323"/>
    <w:rsid w:val="0065154A"/>
    <w:rsid w:val="006515F5"/>
    <w:rsid w:val="00651722"/>
    <w:rsid w:val="0065196D"/>
    <w:rsid w:val="00651A00"/>
    <w:rsid w:val="00651A98"/>
    <w:rsid w:val="00651B55"/>
    <w:rsid w:val="00651B62"/>
    <w:rsid w:val="00651BCC"/>
    <w:rsid w:val="00651BF5"/>
    <w:rsid w:val="00651CB0"/>
    <w:rsid w:val="00651EEB"/>
    <w:rsid w:val="00651F00"/>
    <w:rsid w:val="00652357"/>
    <w:rsid w:val="00652691"/>
    <w:rsid w:val="00652D8A"/>
    <w:rsid w:val="00652F6A"/>
    <w:rsid w:val="0065319F"/>
    <w:rsid w:val="006531DB"/>
    <w:rsid w:val="006532B2"/>
    <w:rsid w:val="006533C5"/>
    <w:rsid w:val="006534DD"/>
    <w:rsid w:val="00653586"/>
    <w:rsid w:val="0065367F"/>
    <w:rsid w:val="00653996"/>
    <w:rsid w:val="00653B5A"/>
    <w:rsid w:val="00653BDA"/>
    <w:rsid w:val="00653BF8"/>
    <w:rsid w:val="00653CA8"/>
    <w:rsid w:val="00653CD2"/>
    <w:rsid w:val="00653D7E"/>
    <w:rsid w:val="00653F50"/>
    <w:rsid w:val="00653FA2"/>
    <w:rsid w:val="00653FB2"/>
    <w:rsid w:val="006541E8"/>
    <w:rsid w:val="00654614"/>
    <w:rsid w:val="0065461B"/>
    <w:rsid w:val="006546BA"/>
    <w:rsid w:val="006547B9"/>
    <w:rsid w:val="00654834"/>
    <w:rsid w:val="00654EAC"/>
    <w:rsid w:val="00655033"/>
    <w:rsid w:val="00655207"/>
    <w:rsid w:val="00655342"/>
    <w:rsid w:val="0065542D"/>
    <w:rsid w:val="0065546D"/>
    <w:rsid w:val="00655474"/>
    <w:rsid w:val="006555E1"/>
    <w:rsid w:val="00655642"/>
    <w:rsid w:val="006559AF"/>
    <w:rsid w:val="00656035"/>
    <w:rsid w:val="006562D1"/>
    <w:rsid w:val="0065638D"/>
    <w:rsid w:val="0065660C"/>
    <w:rsid w:val="00656799"/>
    <w:rsid w:val="0065686C"/>
    <w:rsid w:val="00656C96"/>
    <w:rsid w:val="00656CC0"/>
    <w:rsid w:val="00656D44"/>
    <w:rsid w:val="0065726A"/>
    <w:rsid w:val="006573FB"/>
    <w:rsid w:val="0065765B"/>
    <w:rsid w:val="006579BF"/>
    <w:rsid w:val="00657A17"/>
    <w:rsid w:val="00657BC0"/>
    <w:rsid w:val="00657C10"/>
    <w:rsid w:val="00657C46"/>
    <w:rsid w:val="00657E8C"/>
    <w:rsid w:val="00660012"/>
    <w:rsid w:val="0066006B"/>
    <w:rsid w:val="00660138"/>
    <w:rsid w:val="00660140"/>
    <w:rsid w:val="006601C6"/>
    <w:rsid w:val="006601F6"/>
    <w:rsid w:val="00660353"/>
    <w:rsid w:val="0066099E"/>
    <w:rsid w:val="00660BEE"/>
    <w:rsid w:val="00660E16"/>
    <w:rsid w:val="00660E91"/>
    <w:rsid w:val="006610A5"/>
    <w:rsid w:val="006610F5"/>
    <w:rsid w:val="00661433"/>
    <w:rsid w:val="0066157D"/>
    <w:rsid w:val="0066162A"/>
    <w:rsid w:val="00661680"/>
    <w:rsid w:val="0066169D"/>
    <w:rsid w:val="0066176A"/>
    <w:rsid w:val="0066186E"/>
    <w:rsid w:val="006619E6"/>
    <w:rsid w:val="00661A74"/>
    <w:rsid w:val="00661AD4"/>
    <w:rsid w:val="00661BA5"/>
    <w:rsid w:val="00661E6B"/>
    <w:rsid w:val="00661F3B"/>
    <w:rsid w:val="00662015"/>
    <w:rsid w:val="0066211A"/>
    <w:rsid w:val="006625E4"/>
    <w:rsid w:val="00662802"/>
    <w:rsid w:val="006629D6"/>
    <w:rsid w:val="00662AE0"/>
    <w:rsid w:val="00662D65"/>
    <w:rsid w:val="00662DF3"/>
    <w:rsid w:val="00662E26"/>
    <w:rsid w:val="00662FC9"/>
    <w:rsid w:val="006633F5"/>
    <w:rsid w:val="006634E3"/>
    <w:rsid w:val="006635D5"/>
    <w:rsid w:val="006636B0"/>
    <w:rsid w:val="006639B5"/>
    <w:rsid w:val="00663A97"/>
    <w:rsid w:val="00663B3A"/>
    <w:rsid w:val="00663BD6"/>
    <w:rsid w:val="00663C13"/>
    <w:rsid w:val="00663CE8"/>
    <w:rsid w:val="00663F8B"/>
    <w:rsid w:val="00664002"/>
    <w:rsid w:val="006640FD"/>
    <w:rsid w:val="0066411F"/>
    <w:rsid w:val="00664230"/>
    <w:rsid w:val="0066437A"/>
    <w:rsid w:val="006644FF"/>
    <w:rsid w:val="00664514"/>
    <w:rsid w:val="00664541"/>
    <w:rsid w:val="00664656"/>
    <w:rsid w:val="00664760"/>
    <w:rsid w:val="006647BE"/>
    <w:rsid w:val="006648B6"/>
    <w:rsid w:val="00664983"/>
    <w:rsid w:val="0066499E"/>
    <w:rsid w:val="00664A90"/>
    <w:rsid w:val="00664B54"/>
    <w:rsid w:val="00664DCF"/>
    <w:rsid w:val="00664E2E"/>
    <w:rsid w:val="00665117"/>
    <w:rsid w:val="006651EA"/>
    <w:rsid w:val="00665372"/>
    <w:rsid w:val="006653D2"/>
    <w:rsid w:val="00665458"/>
    <w:rsid w:val="006654C6"/>
    <w:rsid w:val="00665710"/>
    <w:rsid w:val="00665A84"/>
    <w:rsid w:val="00665AE2"/>
    <w:rsid w:val="00665CFD"/>
    <w:rsid w:val="00665D25"/>
    <w:rsid w:val="00665DF8"/>
    <w:rsid w:val="00665E94"/>
    <w:rsid w:val="0066602E"/>
    <w:rsid w:val="00666100"/>
    <w:rsid w:val="00666140"/>
    <w:rsid w:val="00666387"/>
    <w:rsid w:val="0066647E"/>
    <w:rsid w:val="006664B1"/>
    <w:rsid w:val="00666585"/>
    <w:rsid w:val="006666E2"/>
    <w:rsid w:val="00666806"/>
    <w:rsid w:val="0066690C"/>
    <w:rsid w:val="00666ABE"/>
    <w:rsid w:val="00666B87"/>
    <w:rsid w:val="00666CAD"/>
    <w:rsid w:val="00666CDE"/>
    <w:rsid w:val="00666D42"/>
    <w:rsid w:val="00666F7A"/>
    <w:rsid w:val="00666FAE"/>
    <w:rsid w:val="0066715F"/>
    <w:rsid w:val="00667170"/>
    <w:rsid w:val="006671E5"/>
    <w:rsid w:val="00667203"/>
    <w:rsid w:val="0066722A"/>
    <w:rsid w:val="00667309"/>
    <w:rsid w:val="0066748F"/>
    <w:rsid w:val="00667578"/>
    <w:rsid w:val="00667763"/>
    <w:rsid w:val="006677D5"/>
    <w:rsid w:val="00667A59"/>
    <w:rsid w:val="00667B65"/>
    <w:rsid w:val="00667CC5"/>
    <w:rsid w:val="00667EA1"/>
    <w:rsid w:val="00670045"/>
    <w:rsid w:val="006701EB"/>
    <w:rsid w:val="00670430"/>
    <w:rsid w:val="00670530"/>
    <w:rsid w:val="00670772"/>
    <w:rsid w:val="006707E0"/>
    <w:rsid w:val="00670920"/>
    <w:rsid w:val="0067096A"/>
    <w:rsid w:val="00670A92"/>
    <w:rsid w:val="00670B8C"/>
    <w:rsid w:val="00670C0F"/>
    <w:rsid w:val="00670C48"/>
    <w:rsid w:val="00670D0C"/>
    <w:rsid w:val="00670D5C"/>
    <w:rsid w:val="00670D9A"/>
    <w:rsid w:val="00670DBD"/>
    <w:rsid w:val="00670E7B"/>
    <w:rsid w:val="00670F5F"/>
    <w:rsid w:val="0067118C"/>
    <w:rsid w:val="00671332"/>
    <w:rsid w:val="0067143C"/>
    <w:rsid w:val="00671499"/>
    <w:rsid w:val="006714F6"/>
    <w:rsid w:val="0067158D"/>
    <w:rsid w:val="0067168B"/>
    <w:rsid w:val="006717A6"/>
    <w:rsid w:val="00671F14"/>
    <w:rsid w:val="00671F30"/>
    <w:rsid w:val="00671F6F"/>
    <w:rsid w:val="0067202B"/>
    <w:rsid w:val="006720E1"/>
    <w:rsid w:val="0067239E"/>
    <w:rsid w:val="0067249F"/>
    <w:rsid w:val="006724C4"/>
    <w:rsid w:val="00672569"/>
    <w:rsid w:val="00672625"/>
    <w:rsid w:val="00672658"/>
    <w:rsid w:val="00672681"/>
    <w:rsid w:val="006726DC"/>
    <w:rsid w:val="00672734"/>
    <w:rsid w:val="006728DA"/>
    <w:rsid w:val="00672C63"/>
    <w:rsid w:val="00672D94"/>
    <w:rsid w:val="00672FB0"/>
    <w:rsid w:val="00673417"/>
    <w:rsid w:val="006736F8"/>
    <w:rsid w:val="00673782"/>
    <w:rsid w:val="0067397A"/>
    <w:rsid w:val="00673ADE"/>
    <w:rsid w:val="00673C07"/>
    <w:rsid w:val="00673D7E"/>
    <w:rsid w:val="00673DCA"/>
    <w:rsid w:val="006741D5"/>
    <w:rsid w:val="00674204"/>
    <w:rsid w:val="00674310"/>
    <w:rsid w:val="006743BE"/>
    <w:rsid w:val="006743FA"/>
    <w:rsid w:val="00674558"/>
    <w:rsid w:val="00674588"/>
    <w:rsid w:val="00674659"/>
    <w:rsid w:val="00674662"/>
    <w:rsid w:val="006748B2"/>
    <w:rsid w:val="006748FF"/>
    <w:rsid w:val="006749E9"/>
    <w:rsid w:val="00674A06"/>
    <w:rsid w:val="00674B80"/>
    <w:rsid w:val="00674C56"/>
    <w:rsid w:val="00674D2D"/>
    <w:rsid w:val="00674D6E"/>
    <w:rsid w:val="00674FF5"/>
    <w:rsid w:val="00675038"/>
    <w:rsid w:val="006750D0"/>
    <w:rsid w:val="00675361"/>
    <w:rsid w:val="00675365"/>
    <w:rsid w:val="00675440"/>
    <w:rsid w:val="00675755"/>
    <w:rsid w:val="006757B1"/>
    <w:rsid w:val="00675895"/>
    <w:rsid w:val="006758C4"/>
    <w:rsid w:val="00675A26"/>
    <w:rsid w:val="00675BCB"/>
    <w:rsid w:val="00675C31"/>
    <w:rsid w:val="00675E1F"/>
    <w:rsid w:val="00675EF0"/>
    <w:rsid w:val="00676039"/>
    <w:rsid w:val="0067618C"/>
    <w:rsid w:val="0067644C"/>
    <w:rsid w:val="0067654F"/>
    <w:rsid w:val="006765FF"/>
    <w:rsid w:val="00676760"/>
    <w:rsid w:val="0067692B"/>
    <w:rsid w:val="00676A00"/>
    <w:rsid w:val="00676C5C"/>
    <w:rsid w:val="00676E72"/>
    <w:rsid w:val="00677004"/>
    <w:rsid w:val="00677279"/>
    <w:rsid w:val="006772A9"/>
    <w:rsid w:val="00677645"/>
    <w:rsid w:val="0067768D"/>
    <w:rsid w:val="006776FA"/>
    <w:rsid w:val="006777E2"/>
    <w:rsid w:val="006778F0"/>
    <w:rsid w:val="006779F1"/>
    <w:rsid w:val="00677CFD"/>
    <w:rsid w:val="00677E46"/>
    <w:rsid w:val="00677F0D"/>
    <w:rsid w:val="00677F6C"/>
    <w:rsid w:val="00680054"/>
    <w:rsid w:val="00680062"/>
    <w:rsid w:val="006800F7"/>
    <w:rsid w:val="006801C6"/>
    <w:rsid w:val="0068030D"/>
    <w:rsid w:val="0068038E"/>
    <w:rsid w:val="00680390"/>
    <w:rsid w:val="00680447"/>
    <w:rsid w:val="006805E6"/>
    <w:rsid w:val="0068061B"/>
    <w:rsid w:val="006806F1"/>
    <w:rsid w:val="00680779"/>
    <w:rsid w:val="0068085F"/>
    <w:rsid w:val="006809FB"/>
    <w:rsid w:val="00680A3E"/>
    <w:rsid w:val="00680D37"/>
    <w:rsid w:val="00680DAE"/>
    <w:rsid w:val="00680E8B"/>
    <w:rsid w:val="00680FA5"/>
    <w:rsid w:val="006810F5"/>
    <w:rsid w:val="00681173"/>
    <w:rsid w:val="006811C1"/>
    <w:rsid w:val="006811F5"/>
    <w:rsid w:val="006815D2"/>
    <w:rsid w:val="00681606"/>
    <w:rsid w:val="00681774"/>
    <w:rsid w:val="006818E8"/>
    <w:rsid w:val="00681CE4"/>
    <w:rsid w:val="006820B8"/>
    <w:rsid w:val="0068215F"/>
    <w:rsid w:val="006821E6"/>
    <w:rsid w:val="006822F3"/>
    <w:rsid w:val="00682405"/>
    <w:rsid w:val="00682504"/>
    <w:rsid w:val="0068259E"/>
    <w:rsid w:val="006826C7"/>
    <w:rsid w:val="00682756"/>
    <w:rsid w:val="006827E4"/>
    <w:rsid w:val="00682825"/>
    <w:rsid w:val="00682B62"/>
    <w:rsid w:val="00682F7F"/>
    <w:rsid w:val="00682FFE"/>
    <w:rsid w:val="00683082"/>
    <w:rsid w:val="006830D4"/>
    <w:rsid w:val="006830DA"/>
    <w:rsid w:val="0068316B"/>
    <w:rsid w:val="0068317C"/>
    <w:rsid w:val="0068324F"/>
    <w:rsid w:val="006832E7"/>
    <w:rsid w:val="00683360"/>
    <w:rsid w:val="00683373"/>
    <w:rsid w:val="006833A2"/>
    <w:rsid w:val="006835C3"/>
    <w:rsid w:val="00683601"/>
    <w:rsid w:val="00683897"/>
    <w:rsid w:val="006839F6"/>
    <w:rsid w:val="00683A18"/>
    <w:rsid w:val="00683A4A"/>
    <w:rsid w:val="00683AC7"/>
    <w:rsid w:val="00683B9A"/>
    <w:rsid w:val="00683BA6"/>
    <w:rsid w:val="00683C43"/>
    <w:rsid w:val="00683C80"/>
    <w:rsid w:val="00683C86"/>
    <w:rsid w:val="00683C91"/>
    <w:rsid w:val="00683D45"/>
    <w:rsid w:val="00683ED9"/>
    <w:rsid w:val="00683F37"/>
    <w:rsid w:val="00683F92"/>
    <w:rsid w:val="0068417E"/>
    <w:rsid w:val="00684231"/>
    <w:rsid w:val="0068434E"/>
    <w:rsid w:val="00684515"/>
    <w:rsid w:val="00684523"/>
    <w:rsid w:val="006845F7"/>
    <w:rsid w:val="0068467A"/>
    <w:rsid w:val="006848EE"/>
    <w:rsid w:val="0068490E"/>
    <w:rsid w:val="00684A39"/>
    <w:rsid w:val="00684AB4"/>
    <w:rsid w:val="00684C74"/>
    <w:rsid w:val="00684C7C"/>
    <w:rsid w:val="00684E74"/>
    <w:rsid w:val="00684E9B"/>
    <w:rsid w:val="00684EEA"/>
    <w:rsid w:val="00684FEF"/>
    <w:rsid w:val="00685025"/>
    <w:rsid w:val="006851C1"/>
    <w:rsid w:val="00685306"/>
    <w:rsid w:val="0068555D"/>
    <w:rsid w:val="006856E8"/>
    <w:rsid w:val="00685905"/>
    <w:rsid w:val="00685B77"/>
    <w:rsid w:val="00685D55"/>
    <w:rsid w:val="00685DB0"/>
    <w:rsid w:val="0068605B"/>
    <w:rsid w:val="006861D1"/>
    <w:rsid w:val="00686228"/>
    <w:rsid w:val="00686437"/>
    <w:rsid w:val="006864B6"/>
    <w:rsid w:val="00686700"/>
    <w:rsid w:val="00686780"/>
    <w:rsid w:val="00686791"/>
    <w:rsid w:val="00686A0A"/>
    <w:rsid w:val="00686A4E"/>
    <w:rsid w:val="00686C9B"/>
    <w:rsid w:val="00686F56"/>
    <w:rsid w:val="00687022"/>
    <w:rsid w:val="0068704E"/>
    <w:rsid w:val="0068710A"/>
    <w:rsid w:val="00687333"/>
    <w:rsid w:val="00687336"/>
    <w:rsid w:val="0068737F"/>
    <w:rsid w:val="00687899"/>
    <w:rsid w:val="0068790F"/>
    <w:rsid w:val="00687932"/>
    <w:rsid w:val="00687992"/>
    <w:rsid w:val="00687B18"/>
    <w:rsid w:val="00687C4B"/>
    <w:rsid w:val="00687CEF"/>
    <w:rsid w:val="00687F3B"/>
    <w:rsid w:val="0069024E"/>
    <w:rsid w:val="00690334"/>
    <w:rsid w:val="0069042D"/>
    <w:rsid w:val="00690576"/>
    <w:rsid w:val="006905AE"/>
    <w:rsid w:val="006905C4"/>
    <w:rsid w:val="0069066C"/>
    <w:rsid w:val="00690764"/>
    <w:rsid w:val="006907AB"/>
    <w:rsid w:val="00690850"/>
    <w:rsid w:val="00690934"/>
    <w:rsid w:val="0069094E"/>
    <w:rsid w:val="00690AFB"/>
    <w:rsid w:val="00690B77"/>
    <w:rsid w:val="00690D22"/>
    <w:rsid w:val="00690EB9"/>
    <w:rsid w:val="00690F54"/>
    <w:rsid w:val="00691109"/>
    <w:rsid w:val="00691277"/>
    <w:rsid w:val="00691472"/>
    <w:rsid w:val="0069154E"/>
    <w:rsid w:val="00691615"/>
    <w:rsid w:val="0069166A"/>
    <w:rsid w:val="00691916"/>
    <w:rsid w:val="00691B0C"/>
    <w:rsid w:val="00691BAE"/>
    <w:rsid w:val="00691C17"/>
    <w:rsid w:val="00691C6D"/>
    <w:rsid w:val="00691D32"/>
    <w:rsid w:val="006922A9"/>
    <w:rsid w:val="006922D1"/>
    <w:rsid w:val="006922DD"/>
    <w:rsid w:val="006923C9"/>
    <w:rsid w:val="006923EF"/>
    <w:rsid w:val="00692466"/>
    <w:rsid w:val="006927CA"/>
    <w:rsid w:val="00692A26"/>
    <w:rsid w:val="00692B47"/>
    <w:rsid w:val="00692BFF"/>
    <w:rsid w:val="00692FBE"/>
    <w:rsid w:val="006931DC"/>
    <w:rsid w:val="006933FC"/>
    <w:rsid w:val="0069358F"/>
    <w:rsid w:val="006935D7"/>
    <w:rsid w:val="00693615"/>
    <w:rsid w:val="00693621"/>
    <w:rsid w:val="00693725"/>
    <w:rsid w:val="0069375B"/>
    <w:rsid w:val="00693806"/>
    <w:rsid w:val="00693928"/>
    <w:rsid w:val="00693A97"/>
    <w:rsid w:val="00693AAF"/>
    <w:rsid w:val="00693ACF"/>
    <w:rsid w:val="00693AD1"/>
    <w:rsid w:val="00693C68"/>
    <w:rsid w:val="00693CFB"/>
    <w:rsid w:val="00693D66"/>
    <w:rsid w:val="00693D9A"/>
    <w:rsid w:val="00693E3E"/>
    <w:rsid w:val="00693E8E"/>
    <w:rsid w:val="00693EFD"/>
    <w:rsid w:val="00694078"/>
    <w:rsid w:val="0069411D"/>
    <w:rsid w:val="006941D7"/>
    <w:rsid w:val="006945E5"/>
    <w:rsid w:val="0069466B"/>
    <w:rsid w:val="006947AE"/>
    <w:rsid w:val="00694914"/>
    <w:rsid w:val="00694AA7"/>
    <w:rsid w:val="00694BBD"/>
    <w:rsid w:val="00694C42"/>
    <w:rsid w:val="00694D0E"/>
    <w:rsid w:val="00694E2C"/>
    <w:rsid w:val="00694F6F"/>
    <w:rsid w:val="00695024"/>
    <w:rsid w:val="006951AC"/>
    <w:rsid w:val="00695394"/>
    <w:rsid w:val="0069551A"/>
    <w:rsid w:val="0069575F"/>
    <w:rsid w:val="00695A9D"/>
    <w:rsid w:val="00695BF6"/>
    <w:rsid w:val="00695C69"/>
    <w:rsid w:val="00695D16"/>
    <w:rsid w:val="00695FDF"/>
    <w:rsid w:val="00696076"/>
    <w:rsid w:val="0069617A"/>
    <w:rsid w:val="00696466"/>
    <w:rsid w:val="00696679"/>
    <w:rsid w:val="006966F3"/>
    <w:rsid w:val="006968E6"/>
    <w:rsid w:val="00696A6E"/>
    <w:rsid w:val="00696CD6"/>
    <w:rsid w:val="00696E13"/>
    <w:rsid w:val="00696F3A"/>
    <w:rsid w:val="00696FA0"/>
    <w:rsid w:val="00696FBA"/>
    <w:rsid w:val="00697027"/>
    <w:rsid w:val="0069707B"/>
    <w:rsid w:val="0069711A"/>
    <w:rsid w:val="00697235"/>
    <w:rsid w:val="00697270"/>
    <w:rsid w:val="006972C8"/>
    <w:rsid w:val="006972D5"/>
    <w:rsid w:val="006972F4"/>
    <w:rsid w:val="006972F9"/>
    <w:rsid w:val="006973F4"/>
    <w:rsid w:val="00697569"/>
    <w:rsid w:val="006976CD"/>
    <w:rsid w:val="006977C8"/>
    <w:rsid w:val="00697A02"/>
    <w:rsid w:val="00697A14"/>
    <w:rsid w:val="00697CBC"/>
    <w:rsid w:val="00697D23"/>
    <w:rsid w:val="00697D80"/>
    <w:rsid w:val="00697FF2"/>
    <w:rsid w:val="006A00FF"/>
    <w:rsid w:val="006A028A"/>
    <w:rsid w:val="006A02EF"/>
    <w:rsid w:val="006A036B"/>
    <w:rsid w:val="006A0795"/>
    <w:rsid w:val="006A07E1"/>
    <w:rsid w:val="006A0882"/>
    <w:rsid w:val="006A09C6"/>
    <w:rsid w:val="006A0AC2"/>
    <w:rsid w:val="006A0B53"/>
    <w:rsid w:val="006A0BC7"/>
    <w:rsid w:val="006A0C8A"/>
    <w:rsid w:val="006A0CF3"/>
    <w:rsid w:val="006A0DE9"/>
    <w:rsid w:val="006A0F2E"/>
    <w:rsid w:val="006A0FC8"/>
    <w:rsid w:val="006A1037"/>
    <w:rsid w:val="006A13C7"/>
    <w:rsid w:val="006A142F"/>
    <w:rsid w:val="006A15FA"/>
    <w:rsid w:val="006A16AF"/>
    <w:rsid w:val="006A18D3"/>
    <w:rsid w:val="006A18DF"/>
    <w:rsid w:val="006A192B"/>
    <w:rsid w:val="006A196E"/>
    <w:rsid w:val="006A1A48"/>
    <w:rsid w:val="006A1A93"/>
    <w:rsid w:val="006A1D03"/>
    <w:rsid w:val="006A1D61"/>
    <w:rsid w:val="006A1E06"/>
    <w:rsid w:val="006A1EAE"/>
    <w:rsid w:val="006A1F30"/>
    <w:rsid w:val="006A1FC5"/>
    <w:rsid w:val="006A2083"/>
    <w:rsid w:val="006A2454"/>
    <w:rsid w:val="006A2476"/>
    <w:rsid w:val="006A249A"/>
    <w:rsid w:val="006A2519"/>
    <w:rsid w:val="006A2861"/>
    <w:rsid w:val="006A2ACE"/>
    <w:rsid w:val="006A2B87"/>
    <w:rsid w:val="006A2CB7"/>
    <w:rsid w:val="006A2F4C"/>
    <w:rsid w:val="006A2F4D"/>
    <w:rsid w:val="006A2FC3"/>
    <w:rsid w:val="006A304A"/>
    <w:rsid w:val="006A305D"/>
    <w:rsid w:val="006A30E8"/>
    <w:rsid w:val="006A329C"/>
    <w:rsid w:val="006A32B4"/>
    <w:rsid w:val="006A33D3"/>
    <w:rsid w:val="006A34CA"/>
    <w:rsid w:val="006A3883"/>
    <w:rsid w:val="006A39EB"/>
    <w:rsid w:val="006A3A30"/>
    <w:rsid w:val="006A3AAF"/>
    <w:rsid w:val="006A3AD7"/>
    <w:rsid w:val="006A3B0B"/>
    <w:rsid w:val="006A3D75"/>
    <w:rsid w:val="006A3DA2"/>
    <w:rsid w:val="006A3E82"/>
    <w:rsid w:val="006A4152"/>
    <w:rsid w:val="006A4493"/>
    <w:rsid w:val="006A459A"/>
    <w:rsid w:val="006A4654"/>
    <w:rsid w:val="006A46C8"/>
    <w:rsid w:val="006A46F1"/>
    <w:rsid w:val="006A4776"/>
    <w:rsid w:val="006A4893"/>
    <w:rsid w:val="006A49FF"/>
    <w:rsid w:val="006A4CDC"/>
    <w:rsid w:val="006A4E89"/>
    <w:rsid w:val="006A4EF5"/>
    <w:rsid w:val="006A4F25"/>
    <w:rsid w:val="006A4F26"/>
    <w:rsid w:val="006A4F97"/>
    <w:rsid w:val="006A5178"/>
    <w:rsid w:val="006A5186"/>
    <w:rsid w:val="006A52EE"/>
    <w:rsid w:val="006A539E"/>
    <w:rsid w:val="006A540A"/>
    <w:rsid w:val="006A545F"/>
    <w:rsid w:val="006A5588"/>
    <w:rsid w:val="006A56B9"/>
    <w:rsid w:val="006A57C2"/>
    <w:rsid w:val="006A5842"/>
    <w:rsid w:val="006A5DC6"/>
    <w:rsid w:val="006A5E48"/>
    <w:rsid w:val="006A5EE6"/>
    <w:rsid w:val="006A5FC1"/>
    <w:rsid w:val="006A617C"/>
    <w:rsid w:val="006A62D9"/>
    <w:rsid w:val="006A6401"/>
    <w:rsid w:val="006A654D"/>
    <w:rsid w:val="006A658C"/>
    <w:rsid w:val="006A66A1"/>
    <w:rsid w:val="006A6763"/>
    <w:rsid w:val="006A6884"/>
    <w:rsid w:val="006A6891"/>
    <w:rsid w:val="006A6A24"/>
    <w:rsid w:val="006A6BD2"/>
    <w:rsid w:val="006A6D32"/>
    <w:rsid w:val="006A6E65"/>
    <w:rsid w:val="006A6F98"/>
    <w:rsid w:val="006A736B"/>
    <w:rsid w:val="006A7380"/>
    <w:rsid w:val="006A73FB"/>
    <w:rsid w:val="006A7426"/>
    <w:rsid w:val="006A743D"/>
    <w:rsid w:val="006A747F"/>
    <w:rsid w:val="006A770A"/>
    <w:rsid w:val="006A785B"/>
    <w:rsid w:val="006A7895"/>
    <w:rsid w:val="006A791D"/>
    <w:rsid w:val="006A7A25"/>
    <w:rsid w:val="006A7DBE"/>
    <w:rsid w:val="006A7EA5"/>
    <w:rsid w:val="006A7EDC"/>
    <w:rsid w:val="006A7F29"/>
    <w:rsid w:val="006B012D"/>
    <w:rsid w:val="006B02CE"/>
    <w:rsid w:val="006B032F"/>
    <w:rsid w:val="006B039B"/>
    <w:rsid w:val="006B069D"/>
    <w:rsid w:val="006B06F5"/>
    <w:rsid w:val="006B079D"/>
    <w:rsid w:val="006B086C"/>
    <w:rsid w:val="006B09E8"/>
    <w:rsid w:val="006B0AB9"/>
    <w:rsid w:val="006B0F72"/>
    <w:rsid w:val="006B0FD9"/>
    <w:rsid w:val="006B100B"/>
    <w:rsid w:val="006B1176"/>
    <w:rsid w:val="006B1223"/>
    <w:rsid w:val="006B12CF"/>
    <w:rsid w:val="006B12E7"/>
    <w:rsid w:val="006B14D9"/>
    <w:rsid w:val="006B1526"/>
    <w:rsid w:val="006B152E"/>
    <w:rsid w:val="006B16EB"/>
    <w:rsid w:val="006B178D"/>
    <w:rsid w:val="006B1C60"/>
    <w:rsid w:val="006B1D18"/>
    <w:rsid w:val="006B1D5D"/>
    <w:rsid w:val="006B207B"/>
    <w:rsid w:val="006B20E3"/>
    <w:rsid w:val="006B21B8"/>
    <w:rsid w:val="006B220E"/>
    <w:rsid w:val="006B22DA"/>
    <w:rsid w:val="006B23AB"/>
    <w:rsid w:val="006B23B0"/>
    <w:rsid w:val="006B2406"/>
    <w:rsid w:val="006B25F8"/>
    <w:rsid w:val="006B260B"/>
    <w:rsid w:val="006B2625"/>
    <w:rsid w:val="006B26A8"/>
    <w:rsid w:val="006B274B"/>
    <w:rsid w:val="006B27C1"/>
    <w:rsid w:val="006B28AD"/>
    <w:rsid w:val="006B2986"/>
    <w:rsid w:val="006B2B2C"/>
    <w:rsid w:val="006B2BEA"/>
    <w:rsid w:val="006B2C07"/>
    <w:rsid w:val="006B2EF4"/>
    <w:rsid w:val="006B2F12"/>
    <w:rsid w:val="006B319A"/>
    <w:rsid w:val="006B31D0"/>
    <w:rsid w:val="006B32C7"/>
    <w:rsid w:val="006B34AD"/>
    <w:rsid w:val="006B350A"/>
    <w:rsid w:val="006B35BA"/>
    <w:rsid w:val="006B3608"/>
    <w:rsid w:val="006B3628"/>
    <w:rsid w:val="006B36A8"/>
    <w:rsid w:val="006B3704"/>
    <w:rsid w:val="006B3777"/>
    <w:rsid w:val="006B3778"/>
    <w:rsid w:val="006B3812"/>
    <w:rsid w:val="006B387A"/>
    <w:rsid w:val="006B3964"/>
    <w:rsid w:val="006B3A4F"/>
    <w:rsid w:val="006B3BC9"/>
    <w:rsid w:val="006B3D1C"/>
    <w:rsid w:val="006B4036"/>
    <w:rsid w:val="006B4135"/>
    <w:rsid w:val="006B4312"/>
    <w:rsid w:val="006B4379"/>
    <w:rsid w:val="006B43A2"/>
    <w:rsid w:val="006B482B"/>
    <w:rsid w:val="006B4866"/>
    <w:rsid w:val="006B4CF4"/>
    <w:rsid w:val="006B4DB1"/>
    <w:rsid w:val="006B5135"/>
    <w:rsid w:val="006B51EE"/>
    <w:rsid w:val="006B5295"/>
    <w:rsid w:val="006B52AE"/>
    <w:rsid w:val="006B534E"/>
    <w:rsid w:val="006B552E"/>
    <w:rsid w:val="006B5540"/>
    <w:rsid w:val="006B5578"/>
    <w:rsid w:val="006B563C"/>
    <w:rsid w:val="006B5660"/>
    <w:rsid w:val="006B568A"/>
    <w:rsid w:val="006B5714"/>
    <w:rsid w:val="006B57BE"/>
    <w:rsid w:val="006B59AB"/>
    <w:rsid w:val="006B5A72"/>
    <w:rsid w:val="006B5B1F"/>
    <w:rsid w:val="006B5B59"/>
    <w:rsid w:val="006B5C0D"/>
    <w:rsid w:val="006B5D36"/>
    <w:rsid w:val="006B5E59"/>
    <w:rsid w:val="006B61F8"/>
    <w:rsid w:val="006B62BC"/>
    <w:rsid w:val="006B62E3"/>
    <w:rsid w:val="006B6334"/>
    <w:rsid w:val="006B647F"/>
    <w:rsid w:val="006B6646"/>
    <w:rsid w:val="006B6755"/>
    <w:rsid w:val="006B6766"/>
    <w:rsid w:val="006B67F4"/>
    <w:rsid w:val="006B6975"/>
    <w:rsid w:val="006B6B71"/>
    <w:rsid w:val="006B6D19"/>
    <w:rsid w:val="006B6E42"/>
    <w:rsid w:val="006B6E50"/>
    <w:rsid w:val="006B6E7C"/>
    <w:rsid w:val="006B734F"/>
    <w:rsid w:val="006B747C"/>
    <w:rsid w:val="006B750B"/>
    <w:rsid w:val="006B7604"/>
    <w:rsid w:val="006B78B9"/>
    <w:rsid w:val="006B7909"/>
    <w:rsid w:val="006B7ADC"/>
    <w:rsid w:val="006B7BC8"/>
    <w:rsid w:val="006B7CAF"/>
    <w:rsid w:val="006B7D80"/>
    <w:rsid w:val="006B7DB7"/>
    <w:rsid w:val="006B7EAE"/>
    <w:rsid w:val="006B7EB6"/>
    <w:rsid w:val="006B7F64"/>
    <w:rsid w:val="006B7FEB"/>
    <w:rsid w:val="006C0533"/>
    <w:rsid w:val="006C0541"/>
    <w:rsid w:val="006C062A"/>
    <w:rsid w:val="006C07BF"/>
    <w:rsid w:val="006C07DB"/>
    <w:rsid w:val="006C0A8C"/>
    <w:rsid w:val="006C0EEB"/>
    <w:rsid w:val="006C0FBD"/>
    <w:rsid w:val="006C10AA"/>
    <w:rsid w:val="006C1143"/>
    <w:rsid w:val="006C14D3"/>
    <w:rsid w:val="006C150B"/>
    <w:rsid w:val="006C1522"/>
    <w:rsid w:val="006C15DB"/>
    <w:rsid w:val="006C15FC"/>
    <w:rsid w:val="006C163C"/>
    <w:rsid w:val="006C16F2"/>
    <w:rsid w:val="006C1707"/>
    <w:rsid w:val="006C179E"/>
    <w:rsid w:val="006C19A7"/>
    <w:rsid w:val="006C19B7"/>
    <w:rsid w:val="006C1BFF"/>
    <w:rsid w:val="006C1C47"/>
    <w:rsid w:val="006C1CEF"/>
    <w:rsid w:val="006C1D14"/>
    <w:rsid w:val="006C1EA9"/>
    <w:rsid w:val="006C1F7B"/>
    <w:rsid w:val="006C2060"/>
    <w:rsid w:val="006C2131"/>
    <w:rsid w:val="006C2218"/>
    <w:rsid w:val="006C26AA"/>
    <w:rsid w:val="006C2786"/>
    <w:rsid w:val="006C27E5"/>
    <w:rsid w:val="006C2831"/>
    <w:rsid w:val="006C2A12"/>
    <w:rsid w:val="006C2C28"/>
    <w:rsid w:val="006C2C4F"/>
    <w:rsid w:val="006C2C7A"/>
    <w:rsid w:val="006C2D30"/>
    <w:rsid w:val="006C3174"/>
    <w:rsid w:val="006C3194"/>
    <w:rsid w:val="006C31C6"/>
    <w:rsid w:val="006C32C9"/>
    <w:rsid w:val="006C3451"/>
    <w:rsid w:val="006C373C"/>
    <w:rsid w:val="006C3765"/>
    <w:rsid w:val="006C37C8"/>
    <w:rsid w:val="006C3902"/>
    <w:rsid w:val="006C39F5"/>
    <w:rsid w:val="006C3A3B"/>
    <w:rsid w:val="006C3C07"/>
    <w:rsid w:val="006C3C28"/>
    <w:rsid w:val="006C3EB1"/>
    <w:rsid w:val="006C3EDC"/>
    <w:rsid w:val="006C42A4"/>
    <w:rsid w:val="006C43A2"/>
    <w:rsid w:val="006C4493"/>
    <w:rsid w:val="006C4509"/>
    <w:rsid w:val="006C4536"/>
    <w:rsid w:val="006C4586"/>
    <w:rsid w:val="006C4600"/>
    <w:rsid w:val="006C4763"/>
    <w:rsid w:val="006C47B3"/>
    <w:rsid w:val="006C48FE"/>
    <w:rsid w:val="006C4A7A"/>
    <w:rsid w:val="006C4A8C"/>
    <w:rsid w:val="006C4AD1"/>
    <w:rsid w:val="006C4D88"/>
    <w:rsid w:val="006C4F18"/>
    <w:rsid w:val="006C5043"/>
    <w:rsid w:val="006C5056"/>
    <w:rsid w:val="006C50B4"/>
    <w:rsid w:val="006C514C"/>
    <w:rsid w:val="006C51E5"/>
    <w:rsid w:val="006C534C"/>
    <w:rsid w:val="006C56DE"/>
    <w:rsid w:val="006C570D"/>
    <w:rsid w:val="006C5719"/>
    <w:rsid w:val="006C57CF"/>
    <w:rsid w:val="006C5CD9"/>
    <w:rsid w:val="006C5D05"/>
    <w:rsid w:val="006C5D39"/>
    <w:rsid w:val="006C5DE5"/>
    <w:rsid w:val="006C5EBB"/>
    <w:rsid w:val="006C5F92"/>
    <w:rsid w:val="006C5FCE"/>
    <w:rsid w:val="006C609A"/>
    <w:rsid w:val="006C626F"/>
    <w:rsid w:val="006C6456"/>
    <w:rsid w:val="006C66F3"/>
    <w:rsid w:val="006C675C"/>
    <w:rsid w:val="006C6858"/>
    <w:rsid w:val="006C6A2C"/>
    <w:rsid w:val="006C6CC7"/>
    <w:rsid w:val="006C6EA1"/>
    <w:rsid w:val="006C6F27"/>
    <w:rsid w:val="006C6FE6"/>
    <w:rsid w:val="006C7045"/>
    <w:rsid w:val="006C717E"/>
    <w:rsid w:val="006C718D"/>
    <w:rsid w:val="006C7244"/>
    <w:rsid w:val="006C7446"/>
    <w:rsid w:val="006C74E8"/>
    <w:rsid w:val="006C778A"/>
    <w:rsid w:val="006C779D"/>
    <w:rsid w:val="006C77F9"/>
    <w:rsid w:val="006C7AAD"/>
    <w:rsid w:val="006C7B88"/>
    <w:rsid w:val="006C7C4E"/>
    <w:rsid w:val="006C7D98"/>
    <w:rsid w:val="006C7F78"/>
    <w:rsid w:val="006D011D"/>
    <w:rsid w:val="006D04B9"/>
    <w:rsid w:val="006D0526"/>
    <w:rsid w:val="006D0653"/>
    <w:rsid w:val="006D069B"/>
    <w:rsid w:val="006D08B8"/>
    <w:rsid w:val="006D08CA"/>
    <w:rsid w:val="006D0908"/>
    <w:rsid w:val="006D0949"/>
    <w:rsid w:val="006D0970"/>
    <w:rsid w:val="006D0BEC"/>
    <w:rsid w:val="006D0C04"/>
    <w:rsid w:val="006D0D8F"/>
    <w:rsid w:val="006D0F2C"/>
    <w:rsid w:val="006D0F31"/>
    <w:rsid w:val="006D108B"/>
    <w:rsid w:val="006D10E8"/>
    <w:rsid w:val="006D1127"/>
    <w:rsid w:val="006D1143"/>
    <w:rsid w:val="006D125C"/>
    <w:rsid w:val="006D1272"/>
    <w:rsid w:val="006D1400"/>
    <w:rsid w:val="006D156B"/>
    <w:rsid w:val="006D171D"/>
    <w:rsid w:val="006D1ADD"/>
    <w:rsid w:val="006D1DD6"/>
    <w:rsid w:val="006D2132"/>
    <w:rsid w:val="006D2152"/>
    <w:rsid w:val="006D215C"/>
    <w:rsid w:val="006D21E0"/>
    <w:rsid w:val="006D22B6"/>
    <w:rsid w:val="006D235E"/>
    <w:rsid w:val="006D23E5"/>
    <w:rsid w:val="006D23EA"/>
    <w:rsid w:val="006D24FB"/>
    <w:rsid w:val="006D2540"/>
    <w:rsid w:val="006D263D"/>
    <w:rsid w:val="006D282F"/>
    <w:rsid w:val="006D293B"/>
    <w:rsid w:val="006D2998"/>
    <w:rsid w:val="006D29AB"/>
    <w:rsid w:val="006D29C1"/>
    <w:rsid w:val="006D29E9"/>
    <w:rsid w:val="006D2AF5"/>
    <w:rsid w:val="006D2B4B"/>
    <w:rsid w:val="006D2DA2"/>
    <w:rsid w:val="006D2F4B"/>
    <w:rsid w:val="006D31F9"/>
    <w:rsid w:val="006D341B"/>
    <w:rsid w:val="006D365B"/>
    <w:rsid w:val="006D36F2"/>
    <w:rsid w:val="006D373E"/>
    <w:rsid w:val="006D3755"/>
    <w:rsid w:val="006D398E"/>
    <w:rsid w:val="006D399E"/>
    <w:rsid w:val="006D3ADD"/>
    <w:rsid w:val="006D3BB2"/>
    <w:rsid w:val="006D3C91"/>
    <w:rsid w:val="006D3CAC"/>
    <w:rsid w:val="006D3CC3"/>
    <w:rsid w:val="006D3CE3"/>
    <w:rsid w:val="006D4166"/>
    <w:rsid w:val="006D419E"/>
    <w:rsid w:val="006D4593"/>
    <w:rsid w:val="006D459C"/>
    <w:rsid w:val="006D4761"/>
    <w:rsid w:val="006D47E8"/>
    <w:rsid w:val="006D4804"/>
    <w:rsid w:val="006D4AD5"/>
    <w:rsid w:val="006D4D1A"/>
    <w:rsid w:val="006D4E41"/>
    <w:rsid w:val="006D4E88"/>
    <w:rsid w:val="006D4E8B"/>
    <w:rsid w:val="006D4F70"/>
    <w:rsid w:val="006D5134"/>
    <w:rsid w:val="006D5163"/>
    <w:rsid w:val="006D5172"/>
    <w:rsid w:val="006D53F6"/>
    <w:rsid w:val="006D540B"/>
    <w:rsid w:val="006D54A0"/>
    <w:rsid w:val="006D555F"/>
    <w:rsid w:val="006D56CD"/>
    <w:rsid w:val="006D5766"/>
    <w:rsid w:val="006D5769"/>
    <w:rsid w:val="006D57E0"/>
    <w:rsid w:val="006D57F2"/>
    <w:rsid w:val="006D5959"/>
    <w:rsid w:val="006D5A05"/>
    <w:rsid w:val="006D5D1E"/>
    <w:rsid w:val="006D5D62"/>
    <w:rsid w:val="006D5DAD"/>
    <w:rsid w:val="006D5E18"/>
    <w:rsid w:val="006D5E26"/>
    <w:rsid w:val="006D5E31"/>
    <w:rsid w:val="006D6135"/>
    <w:rsid w:val="006D624B"/>
    <w:rsid w:val="006D6286"/>
    <w:rsid w:val="006D63B4"/>
    <w:rsid w:val="006D6454"/>
    <w:rsid w:val="006D6774"/>
    <w:rsid w:val="006D6AAE"/>
    <w:rsid w:val="006D6AEA"/>
    <w:rsid w:val="006D6CAE"/>
    <w:rsid w:val="006D7210"/>
    <w:rsid w:val="006D7225"/>
    <w:rsid w:val="006D7401"/>
    <w:rsid w:val="006D75AD"/>
    <w:rsid w:val="006D768B"/>
    <w:rsid w:val="006D76C2"/>
    <w:rsid w:val="006D789E"/>
    <w:rsid w:val="006D7A71"/>
    <w:rsid w:val="006D7BF8"/>
    <w:rsid w:val="006D7C42"/>
    <w:rsid w:val="006D7DF2"/>
    <w:rsid w:val="006D7E4D"/>
    <w:rsid w:val="006D7E9A"/>
    <w:rsid w:val="006D7F4B"/>
    <w:rsid w:val="006D7FCF"/>
    <w:rsid w:val="006E008A"/>
    <w:rsid w:val="006E0170"/>
    <w:rsid w:val="006E0351"/>
    <w:rsid w:val="006E03C2"/>
    <w:rsid w:val="006E0583"/>
    <w:rsid w:val="006E0648"/>
    <w:rsid w:val="006E074F"/>
    <w:rsid w:val="006E07F3"/>
    <w:rsid w:val="006E0867"/>
    <w:rsid w:val="006E095D"/>
    <w:rsid w:val="006E09A5"/>
    <w:rsid w:val="006E0C07"/>
    <w:rsid w:val="006E0D4C"/>
    <w:rsid w:val="006E0F65"/>
    <w:rsid w:val="006E0F7B"/>
    <w:rsid w:val="006E0FF9"/>
    <w:rsid w:val="006E10A8"/>
    <w:rsid w:val="006E1245"/>
    <w:rsid w:val="006E12D6"/>
    <w:rsid w:val="006E12D9"/>
    <w:rsid w:val="006E136F"/>
    <w:rsid w:val="006E1414"/>
    <w:rsid w:val="006E14F0"/>
    <w:rsid w:val="006E15EC"/>
    <w:rsid w:val="006E1695"/>
    <w:rsid w:val="006E16EA"/>
    <w:rsid w:val="006E1723"/>
    <w:rsid w:val="006E17B4"/>
    <w:rsid w:val="006E17C2"/>
    <w:rsid w:val="006E17E2"/>
    <w:rsid w:val="006E17F6"/>
    <w:rsid w:val="006E18EC"/>
    <w:rsid w:val="006E1943"/>
    <w:rsid w:val="006E1D67"/>
    <w:rsid w:val="006E1E4E"/>
    <w:rsid w:val="006E2035"/>
    <w:rsid w:val="006E2088"/>
    <w:rsid w:val="006E2091"/>
    <w:rsid w:val="006E20D3"/>
    <w:rsid w:val="006E20D5"/>
    <w:rsid w:val="006E20E6"/>
    <w:rsid w:val="006E215B"/>
    <w:rsid w:val="006E22D6"/>
    <w:rsid w:val="006E2318"/>
    <w:rsid w:val="006E2491"/>
    <w:rsid w:val="006E24F7"/>
    <w:rsid w:val="006E2516"/>
    <w:rsid w:val="006E2719"/>
    <w:rsid w:val="006E27F2"/>
    <w:rsid w:val="006E2810"/>
    <w:rsid w:val="006E2811"/>
    <w:rsid w:val="006E2918"/>
    <w:rsid w:val="006E2972"/>
    <w:rsid w:val="006E29E5"/>
    <w:rsid w:val="006E2A1C"/>
    <w:rsid w:val="006E2A8A"/>
    <w:rsid w:val="006E30DB"/>
    <w:rsid w:val="006E3374"/>
    <w:rsid w:val="006E3385"/>
    <w:rsid w:val="006E3509"/>
    <w:rsid w:val="006E3610"/>
    <w:rsid w:val="006E37CE"/>
    <w:rsid w:val="006E3929"/>
    <w:rsid w:val="006E39EE"/>
    <w:rsid w:val="006E3A72"/>
    <w:rsid w:val="006E3C76"/>
    <w:rsid w:val="006E3D98"/>
    <w:rsid w:val="006E3DD5"/>
    <w:rsid w:val="006E3DFC"/>
    <w:rsid w:val="006E3E43"/>
    <w:rsid w:val="006E3F6C"/>
    <w:rsid w:val="006E3FE2"/>
    <w:rsid w:val="006E4025"/>
    <w:rsid w:val="006E4084"/>
    <w:rsid w:val="006E40CE"/>
    <w:rsid w:val="006E419C"/>
    <w:rsid w:val="006E4456"/>
    <w:rsid w:val="006E455A"/>
    <w:rsid w:val="006E45A7"/>
    <w:rsid w:val="006E48B3"/>
    <w:rsid w:val="006E48E2"/>
    <w:rsid w:val="006E49E0"/>
    <w:rsid w:val="006E4B79"/>
    <w:rsid w:val="006E4BC4"/>
    <w:rsid w:val="006E4C63"/>
    <w:rsid w:val="006E4D23"/>
    <w:rsid w:val="006E4D31"/>
    <w:rsid w:val="006E4E9F"/>
    <w:rsid w:val="006E500E"/>
    <w:rsid w:val="006E5111"/>
    <w:rsid w:val="006E51C3"/>
    <w:rsid w:val="006E51E0"/>
    <w:rsid w:val="006E532F"/>
    <w:rsid w:val="006E5417"/>
    <w:rsid w:val="006E5501"/>
    <w:rsid w:val="006E569A"/>
    <w:rsid w:val="006E56CF"/>
    <w:rsid w:val="006E56D8"/>
    <w:rsid w:val="006E579A"/>
    <w:rsid w:val="006E57F2"/>
    <w:rsid w:val="006E59CA"/>
    <w:rsid w:val="006E59E3"/>
    <w:rsid w:val="006E5A0B"/>
    <w:rsid w:val="006E5F21"/>
    <w:rsid w:val="006E60CB"/>
    <w:rsid w:val="006E60EB"/>
    <w:rsid w:val="006E6203"/>
    <w:rsid w:val="006E62C1"/>
    <w:rsid w:val="006E643D"/>
    <w:rsid w:val="006E650B"/>
    <w:rsid w:val="006E65D8"/>
    <w:rsid w:val="006E66D3"/>
    <w:rsid w:val="006E6781"/>
    <w:rsid w:val="006E680B"/>
    <w:rsid w:val="006E68DB"/>
    <w:rsid w:val="006E6A41"/>
    <w:rsid w:val="006E6A6A"/>
    <w:rsid w:val="006E6AC3"/>
    <w:rsid w:val="006E6B9F"/>
    <w:rsid w:val="006E6CFF"/>
    <w:rsid w:val="006E6DE6"/>
    <w:rsid w:val="006E6E64"/>
    <w:rsid w:val="006E6F5A"/>
    <w:rsid w:val="006E718A"/>
    <w:rsid w:val="006E722A"/>
    <w:rsid w:val="006E7276"/>
    <w:rsid w:val="006E7373"/>
    <w:rsid w:val="006E7597"/>
    <w:rsid w:val="006E7774"/>
    <w:rsid w:val="006E77E6"/>
    <w:rsid w:val="006E7866"/>
    <w:rsid w:val="006E7874"/>
    <w:rsid w:val="006E788D"/>
    <w:rsid w:val="006E78B2"/>
    <w:rsid w:val="006E7A72"/>
    <w:rsid w:val="006E7AB5"/>
    <w:rsid w:val="006E7D91"/>
    <w:rsid w:val="006F0011"/>
    <w:rsid w:val="006F0028"/>
    <w:rsid w:val="006F0199"/>
    <w:rsid w:val="006F021D"/>
    <w:rsid w:val="006F02F9"/>
    <w:rsid w:val="006F05EE"/>
    <w:rsid w:val="006F08AE"/>
    <w:rsid w:val="006F08E1"/>
    <w:rsid w:val="006F09BC"/>
    <w:rsid w:val="006F09C0"/>
    <w:rsid w:val="006F0AD0"/>
    <w:rsid w:val="006F0ADC"/>
    <w:rsid w:val="006F0CD9"/>
    <w:rsid w:val="006F0D35"/>
    <w:rsid w:val="006F0E9D"/>
    <w:rsid w:val="006F0FE6"/>
    <w:rsid w:val="006F0FEB"/>
    <w:rsid w:val="006F111A"/>
    <w:rsid w:val="006F1169"/>
    <w:rsid w:val="006F1278"/>
    <w:rsid w:val="006F1367"/>
    <w:rsid w:val="006F1426"/>
    <w:rsid w:val="006F1599"/>
    <w:rsid w:val="006F179A"/>
    <w:rsid w:val="006F180F"/>
    <w:rsid w:val="006F1AED"/>
    <w:rsid w:val="006F1BDB"/>
    <w:rsid w:val="006F1D47"/>
    <w:rsid w:val="006F2179"/>
    <w:rsid w:val="006F25CA"/>
    <w:rsid w:val="006F2633"/>
    <w:rsid w:val="006F27A8"/>
    <w:rsid w:val="006F27B7"/>
    <w:rsid w:val="006F27FF"/>
    <w:rsid w:val="006F2987"/>
    <w:rsid w:val="006F29DB"/>
    <w:rsid w:val="006F2A1A"/>
    <w:rsid w:val="006F2B2D"/>
    <w:rsid w:val="006F2CD2"/>
    <w:rsid w:val="006F2F2D"/>
    <w:rsid w:val="006F2F58"/>
    <w:rsid w:val="006F2F5B"/>
    <w:rsid w:val="006F2FB0"/>
    <w:rsid w:val="006F30B7"/>
    <w:rsid w:val="006F3297"/>
    <w:rsid w:val="006F355D"/>
    <w:rsid w:val="006F35E1"/>
    <w:rsid w:val="006F3665"/>
    <w:rsid w:val="006F37DE"/>
    <w:rsid w:val="006F391C"/>
    <w:rsid w:val="006F3A0F"/>
    <w:rsid w:val="006F3AF1"/>
    <w:rsid w:val="006F3AFD"/>
    <w:rsid w:val="006F3C74"/>
    <w:rsid w:val="006F3C80"/>
    <w:rsid w:val="006F3D34"/>
    <w:rsid w:val="006F3E8A"/>
    <w:rsid w:val="006F3EB8"/>
    <w:rsid w:val="006F3F43"/>
    <w:rsid w:val="006F3F67"/>
    <w:rsid w:val="006F3FEB"/>
    <w:rsid w:val="006F40DF"/>
    <w:rsid w:val="006F4203"/>
    <w:rsid w:val="006F43FD"/>
    <w:rsid w:val="006F45DA"/>
    <w:rsid w:val="006F461D"/>
    <w:rsid w:val="006F465E"/>
    <w:rsid w:val="006F4709"/>
    <w:rsid w:val="006F473F"/>
    <w:rsid w:val="006F4A9F"/>
    <w:rsid w:val="006F4AAB"/>
    <w:rsid w:val="006F4BB9"/>
    <w:rsid w:val="006F4C31"/>
    <w:rsid w:val="006F4C36"/>
    <w:rsid w:val="006F4C85"/>
    <w:rsid w:val="006F4DDC"/>
    <w:rsid w:val="006F4EEB"/>
    <w:rsid w:val="006F4F9C"/>
    <w:rsid w:val="006F50FC"/>
    <w:rsid w:val="006F52C0"/>
    <w:rsid w:val="006F547B"/>
    <w:rsid w:val="006F55D3"/>
    <w:rsid w:val="006F55F8"/>
    <w:rsid w:val="006F5640"/>
    <w:rsid w:val="006F5730"/>
    <w:rsid w:val="006F592C"/>
    <w:rsid w:val="006F5C52"/>
    <w:rsid w:val="006F5CE0"/>
    <w:rsid w:val="006F5E5F"/>
    <w:rsid w:val="006F5EFB"/>
    <w:rsid w:val="006F5FE2"/>
    <w:rsid w:val="006F61B2"/>
    <w:rsid w:val="006F636A"/>
    <w:rsid w:val="006F6488"/>
    <w:rsid w:val="006F6546"/>
    <w:rsid w:val="006F65E4"/>
    <w:rsid w:val="006F6602"/>
    <w:rsid w:val="006F6814"/>
    <w:rsid w:val="006F689A"/>
    <w:rsid w:val="006F69C4"/>
    <w:rsid w:val="006F6AAE"/>
    <w:rsid w:val="006F6ADC"/>
    <w:rsid w:val="006F6B96"/>
    <w:rsid w:val="006F6BA2"/>
    <w:rsid w:val="006F6CA5"/>
    <w:rsid w:val="006F6CB5"/>
    <w:rsid w:val="006F6E18"/>
    <w:rsid w:val="006F6EC6"/>
    <w:rsid w:val="006F6EF6"/>
    <w:rsid w:val="006F7012"/>
    <w:rsid w:val="006F7032"/>
    <w:rsid w:val="006F70AD"/>
    <w:rsid w:val="006F716E"/>
    <w:rsid w:val="006F7287"/>
    <w:rsid w:val="006F72DA"/>
    <w:rsid w:val="006F7340"/>
    <w:rsid w:val="006F7567"/>
    <w:rsid w:val="006F75DC"/>
    <w:rsid w:val="006F7713"/>
    <w:rsid w:val="006F776C"/>
    <w:rsid w:val="006F77BC"/>
    <w:rsid w:val="006F78A6"/>
    <w:rsid w:val="006F7935"/>
    <w:rsid w:val="006F795E"/>
    <w:rsid w:val="006F7ABE"/>
    <w:rsid w:val="006F7BF7"/>
    <w:rsid w:val="006F7E7D"/>
    <w:rsid w:val="007002AA"/>
    <w:rsid w:val="0070031B"/>
    <w:rsid w:val="0070041E"/>
    <w:rsid w:val="007005F2"/>
    <w:rsid w:val="007006FA"/>
    <w:rsid w:val="00700793"/>
    <w:rsid w:val="0070085C"/>
    <w:rsid w:val="007008D6"/>
    <w:rsid w:val="007009FC"/>
    <w:rsid w:val="00700B8B"/>
    <w:rsid w:val="007010BA"/>
    <w:rsid w:val="007010E7"/>
    <w:rsid w:val="00701274"/>
    <w:rsid w:val="007012B4"/>
    <w:rsid w:val="0070149F"/>
    <w:rsid w:val="0070161F"/>
    <w:rsid w:val="00701644"/>
    <w:rsid w:val="00701866"/>
    <w:rsid w:val="00701886"/>
    <w:rsid w:val="00701914"/>
    <w:rsid w:val="007019BF"/>
    <w:rsid w:val="007019E6"/>
    <w:rsid w:val="00701A39"/>
    <w:rsid w:val="00701E5E"/>
    <w:rsid w:val="00701E79"/>
    <w:rsid w:val="00701EB8"/>
    <w:rsid w:val="00701F57"/>
    <w:rsid w:val="00701F62"/>
    <w:rsid w:val="00701F99"/>
    <w:rsid w:val="00701F9F"/>
    <w:rsid w:val="0070219B"/>
    <w:rsid w:val="007021B4"/>
    <w:rsid w:val="00702517"/>
    <w:rsid w:val="00702562"/>
    <w:rsid w:val="0070261D"/>
    <w:rsid w:val="0070287F"/>
    <w:rsid w:val="00702894"/>
    <w:rsid w:val="00702C35"/>
    <w:rsid w:val="00702CDC"/>
    <w:rsid w:val="00702F63"/>
    <w:rsid w:val="00703080"/>
    <w:rsid w:val="007032B0"/>
    <w:rsid w:val="0070370D"/>
    <w:rsid w:val="00703748"/>
    <w:rsid w:val="00703C7B"/>
    <w:rsid w:val="00703C9E"/>
    <w:rsid w:val="00703DE9"/>
    <w:rsid w:val="00703E50"/>
    <w:rsid w:val="00704052"/>
    <w:rsid w:val="00704061"/>
    <w:rsid w:val="007040C0"/>
    <w:rsid w:val="007040E9"/>
    <w:rsid w:val="007042F0"/>
    <w:rsid w:val="00704325"/>
    <w:rsid w:val="00704332"/>
    <w:rsid w:val="007043A6"/>
    <w:rsid w:val="007046BE"/>
    <w:rsid w:val="00704919"/>
    <w:rsid w:val="007049E2"/>
    <w:rsid w:val="00704A9A"/>
    <w:rsid w:val="00704BDD"/>
    <w:rsid w:val="00704D79"/>
    <w:rsid w:val="00704EA1"/>
    <w:rsid w:val="007050A2"/>
    <w:rsid w:val="0070516A"/>
    <w:rsid w:val="0070519C"/>
    <w:rsid w:val="007051DC"/>
    <w:rsid w:val="00705357"/>
    <w:rsid w:val="00705380"/>
    <w:rsid w:val="00705394"/>
    <w:rsid w:val="007053E6"/>
    <w:rsid w:val="007058E0"/>
    <w:rsid w:val="0070597E"/>
    <w:rsid w:val="00705AE2"/>
    <w:rsid w:val="00705C2C"/>
    <w:rsid w:val="00705C49"/>
    <w:rsid w:val="00705D5D"/>
    <w:rsid w:val="00706000"/>
    <w:rsid w:val="0070635D"/>
    <w:rsid w:val="0070637F"/>
    <w:rsid w:val="007063C5"/>
    <w:rsid w:val="007063D6"/>
    <w:rsid w:val="0070645E"/>
    <w:rsid w:val="007065C8"/>
    <w:rsid w:val="00706732"/>
    <w:rsid w:val="0070684B"/>
    <w:rsid w:val="00706B0B"/>
    <w:rsid w:val="00706B25"/>
    <w:rsid w:val="00706BCE"/>
    <w:rsid w:val="00706BE1"/>
    <w:rsid w:val="00706DCE"/>
    <w:rsid w:val="00706F52"/>
    <w:rsid w:val="00706F73"/>
    <w:rsid w:val="00706FAD"/>
    <w:rsid w:val="00707011"/>
    <w:rsid w:val="007070AB"/>
    <w:rsid w:val="007070F0"/>
    <w:rsid w:val="007071D3"/>
    <w:rsid w:val="00707233"/>
    <w:rsid w:val="007076B5"/>
    <w:rsid w:val="007076BA"/>
    <w:rsid w:val="00707734"/>
    <w:rsid w:val="00707738"/>
    <w:rsid w:val="00707758"/>
    <w:rsid w:val="0070780C"/>
    <w:rsid w:val="00707846"/>
    <w:rsid w:val="007079D5"/>
    <w:rsid w:val="00707A78"/>
    <w:rsid w:val="00707CC7"/>
    <w:rsid w:val="00707CCB"/>
    <w:rsid w:val="00707CF0"/>
    <w:rsid w:val="00707D03"/>
    <w:rsid w:val="00707D56"/>
    <w:rsid w:val="00707DAA"/>
    <w:rsid w:val="00707E30"/>
    <w:rsid w:val="00707FD4"/>
    <w:rsid w:val="00710074"/>
    <w:rsid w:val="00710105"/>
    <w:rsid w:val="0071010C"/>
    <w:rsid w:val="0071018A"/>
    <w:rsid w:val="00710202"/>
    <w:rsid w:val="0071034A"/>
    <w:rsid w:val="00710507"/>
    <w:rsid w:val="00710559"/>
    <w:rsid w:val="00710643"/>
    <w:rsid w:val="00710656"/>
    <w:rsid w:val="0071079F"/>
    <w:rsid w:val="007107B4"/>
    <w:rsid w:val="00710835"/>
    <w:rsid w:val="00710A23"/>
    <w:rsid w:val="00710A4D"/>
    <w:rsid w:val="00710A6D"/>
    <w:rsid w:val="00710A7E"/>
    <w:rsid w:val="00710A83"/>
    <w:rsid w:val="00710BBA"/>
    <w:rsid w:val="00710DE8"/>
    <w:rsid w:val="00710E4C"/>
    <w:rsid w:val="007110B2"/>
    <w:rsid w:val="007110FB"/>
    <w:rsid w:val="0071132B"/>
    <w:rsid w:val="00711344"/>
    <w:rsid w:val="0071135A"/>
    <w:rsid w:val="00711402"/>
    <w:rsid w:val="00711480"/>
    <w:rsid w:val="00711607"/>
    <w:rsid w:val="00711739"/>
    <w:rsid w:val="00711994"/>
    <w:rsid w:val="007119D0"/>
    <w:rsid w:val="00711A47"/>
    <w:rsid w:val="00711AC9"/>
    <w:rsid w:val="00711BBA"/>
    <w:rsid w:val="00711BE0"/>
    <w:rsid w:val="00711CCA"/>
    <w:rsid w:val="00711D2F"/>
    <w:rsid w:val="00711E44"/>
    <w:rsid w:val="00711EE1"/>
    <w:rsid w:val="00711EE8"/>
    <w:rsid w:val="00712140"/>
    <w:rsid w:val="00712165"/>
    <w:rsid w:val="00712252"/>
    <w:rsid w:val="00712376"/>
    <w:rsid w:val="007124C0"/>
    <w:rsid w:val="0071256B"/>
    <w:rsid w:val="007125AB"/>
    <w:rsid w:val="007125BA"/>
    <w:rsid w:val="007125CC"/>
    <w:rsid w:val="0071269B"/>
    <w:rsid w:val="007126FC"/>
    <w:rsid w:val="007129D4"/>
    <w:rsid w:val="00712C8D"/>
    <w:rsid w:val="00712CAF"/>
    <w:rsid w:val="00712DC3"/>
    <w:rsid w:val="00712E9C"/>
    <w:rsid w:val="00712F53"/>
    <w:rsid w:val="00712F60"/>
    <w:rsid w:val="0071300E"/>
    <w:rsid w:val="00713061"/>
    <w:rsid w:val="00713164"/>
    <w:rsid w:val="0071321C"/>
    <w:rsid w:val="00713399"/>
    <w:rsid w:val="007133FC"/>
    <w:rsid w:val="0071348F"/>
    <w:rsid w:val="00713616"/>
    <w:rsid w:val="007136AA"/>
    <w:rsid w:val="0071373B"/>
    <w:rsid w:val="00713755"/>
    <w:rsid w:val="007137BF"/>
    <w:rsid w:val="007138FC"/>
    <w:rsid w:val="00713A81"/>
    <w:rsid w:val="00713BF9"/>
    <w:rsid w:val="00713D52"/>
    <w:rsid w:val="00714013"/>
    <w:rsid w:val="0071401C"/>
    <w:rsid w:val="0071406A"/>
    <w:rsid w:val="007140F0"/>
    <w:rsid w:val="00714134"/>
    <w:rsid w:val="00714295"/>
    <w:rsid w:val="0071438E"/>
    <w:rsid w:val="0071467D"/>
    <w:rsid w:val="007146A2"/>
    <w:rsid w:val="00714729"/>
    <w:rsid w:val="0071482B"/>
    <w:rsid w:val="0071491A"/>
    <w:rsid w:val="007149B8"/>
    <w:rsid w:val="00714A11"/>
    <w:rsid w:val="00714AA0"/>
    <w:rsid w:val="00714AE6"/>
    <w:rsid w:val="00714C33"/>
    <w:rsid w:val="00714C75"/>
    <w:rsid w:val="00714D37"/>
    <w:rsid w:val="00714E43"/>
    <w:rsid w:val="007151A0"/>
    <w:rsid w:val="007151C3"/>
    <w:rsid w:val="007151D4"/>
    <w:rsid w:val="00715234"/>
    <w:rsid w:val="00715236"/>
    <w:rsid w:val="007152E7"/>
    <w:rsid w:val="00715618"/>
    <w:rsid w:val="0071570A"/>
    <w:rsid w:val="00715889"/>
    <w:rsid w:val="00715908"/>
    <w:rsid w:val="0071597A"/>
    <w:rsid w:val="007159A3"/>
    <w:rsid w:val="00715B4D"/>
    <w:rsid w:val="00715D71"/>
    <w:rsid w:val="00715D9F"/>
    <w:rsid w:val="00715E3D"/>
    <w:rsid w:val="00715F26"/>
    <w:rsid w:val="00716031"/>
    <w:rsid w:val="007160A6"/>
    <w:rsid w:val="00716175"/>
    <w:rsid w:val="00716719"/>
    <w:rsid w:val="00716788"/>
    <w:rsid w:val="00716837"/>
    <w:rsid w:val="0071689F"/>
    <w:rsid w:val="00716D45"/>
    <w:rsid w:val="00716D84"/>
    <w:rsid w:val="00716E7E"/>
    <w:rsid w:val="00717198"/>
    <w:rsid w:val="0071729A"/>
    <w:rsid w:val="007172BF"/>
    <w:rsid w:val="007172D5"/>
    <w:rsid w:val="007174F6"/>
    <w:rsid w:val="007175E5"/>
    <w:rsid w:val="00717722"/>
    <w:rsid w:val="00717730"/>
    <w:rsid w:val="007179AD"/>
    <w:rsid w:val="00717E80"/>
    <w:rsid w:val="00717E83"/>
    <w:rsid w:val="007205E1"/>
    <w:rsid w:val="0072061E"/>
    <w:rsid w:val="0072064E"/>
    <w:rsid w:val="00720770"/>
    <w:rsid w:val="00720815"/>
    <w:rsid w:val="00720B37"/>
    <w:rsid w:val="00720E3B"/>
    <w:rsid w:val="00720F26"/>
    <w:rsid w:val="00721081"/>
    <w:rsid w:val="007210FA"/>
    <w:rsid w:val="00721159"/>
    <w:rsid w:val="007212D7"/>
    <w:rsid w:val="007212D8"/>
    <w:rsid w:val="00721345"/>
    <w:rsid w:val="00721398"/>
    <w:rsid w:val="007213E2"/>
    <w:rsid w:val="007215A7"/>
    <w:rsid w:val="007215D3"/>
    <w:rsid w:val="007216A5"/>
    <w:rsid w:val="00721834"/>
    <w:rsid w:val="007219A9"/>
    <w:rsid w:val="00721AA5"/>
    <w:rsid w:val="00721ACD"/>
    <w:rsid w:val="00721B91"/>
    <w:rsid w:val="00721BA1"/>
    <w:rsid w:val="00721BBA"/>
    <w:rsid w:val="00721D66"/>
    <w:rsid w:val="00721E11"/>
    <w:rsid w:val="00721E69"/>
    <w:rsid w:val="00722041"/>
    <w:rsid w:val="007222AE"/>
    <w:rsid w:val="007222CA"/>
    <w:rsid w:val="00722408"/>
    <w:rsid w:val="007225D0"/>
    <w:rsid w:val="00722B2F"/>
    <w:rsid w:val="00722B3C"/>
    <w:rsid w:val="00722B62"/>
    <w:rsid w:val="00722CE0"/>
    <w:rsid w:val="0072313D"/>
    <w:rsid w:val="00723185"/>
    <w:rsid w:val="007232EE"/>
    <w:rsid w:val="0072339B"/>
    <w:rsid w:val="00723465"/>
    <w:rsid w:val="00723480"/>
    <w:rsid w:val="007234AB"/>
    <w:rsid w:val="00723596"/>
    <w:rsid w:val="007237C7"/>
    <w:rsid w:val="00723916"/>
    <w:rsid w:val="00723A8A"/>
    <w:rsid w:val="00723AEF"/>
    <w:rsid w:val="00723B1A"/>
    <w:rsid w:val="00723CB0"/>
    <w:rsid w:val="00723CF9"/>
    <w:rsid w:val="00723DEC"/>
    <w:rsid w:val="00723F3F"/>
    <w:rsid w:val="00723F96"/>
    <w:rsid w:val="007242AE"/>
    <w:rsid w:val="00724566"/>
    <w:rsid w:val="00724567"/>
    <w:rsid w:val="00724584"/>
    <w:rsid w:val="0072459F"/>
    <w:rsid w:val="00724643"/>
    <w:rsid w:val="007246DE"/>
    <w:rsid w:val="007246F3"/>
    <w:rsid w:val="0072472B"/>
    <w:rsid w:val="007248F9"/>
    <w:rsid w:val="0072491F"/>
    <w:rsid w:val="00724DA1"/>
    <w:rsid w:val="00724E2C"/>
    <w:rsid w:val="00724EDE"/>
    <w:rsid w:val="00724FDA"/>
    <w:rsid w:val="00725162"/>
    <w:rsid w:val="00725285"/>
    <w:rsid w:val="00725294"/>
    <w:rsid w:val="007252DE"/>
    <w:rsid w:val="0072548C"/>
    <w:rsid w:val="0072551A"/>
    <w:rsid w:val="0072558A"/>
    <w:rsid w:val="00725700"/>
    <w:rsid w:val="00725778"/>
    <w:rsid w:val="00725849"/>
    <w:rsid w:val="00725AE1"/>
    <w:rsid w:val="00725FA4"/>
    <w:rsid w:val="00726054"/>
    <w:rsid w:val="007260C7"/>
    <w:rsid w:val="00726122"/>
    <w:rsid w:val="00726300"/>
    <w:rsid w:val="007265D2"/>
    <w:rsid w:val="00726670"/>
    <w:rsid w:val="0072673E"/>
    <w:rsid w:val="00726888"/>
    <w:rsid w:val="00726A03"/>
    <w:rsid w:val="00726A2F"/>
    <w:rsid w:val="00726A77"/>
    <w:rsid w:val="00726CDC"/>
    <w:rsid w:val="00726E51"/>
    <w:rsid w:val="00726F14"/>
    <w:rsid w:val="0072708B"/>
    <w:rsid w:val="00727182"/>
    <w:rsid w:val="0072728E"/>
    <w:rsid w:val="00727362"/>
    <w:rsid w:val="00727384"/>
    <w:rsid w:val="0072770D"/>
    <w:rsid w:val="00727807"/>
    <w:rsid w:val="00727848"/>
    <w:rsid w:val="00727B2C"/>
    <w:rsid w:val="00727B8A"/>
    <w:rsid w:val="00727C47"/>
    <w:rsid w:val="00727D08"/>
    <w:rsid w:val="00727D97"/>
    <w:rsid w:val="00727E0B"/>
    <w:rsid w:val="00727EB2"/>
    <w:rsid w:val="00727EEC"/>
    <w:rsid w:val="00727FDD"/>
    <w:rsid w:val="00730051"/>
    <w:rsid w:val="007301CB"/>
    <w:rsid w:val="0073036A"/>
    <w:rsid w:val="00730401"/>
    <w:rsid w:val="0073040F"/>
    <w:rsid w:val="00730593"/>
    <w:rsid w:val="0073063B"/>
    <w:rsid w:val="00730833"/>
    <w:rsid w:val="007308A4"/>
    <w:rsid w:val="007308B8"/>
    <w:rsid w:val="00730AD6"/>
    <w:rsid w:val="00730B81"/>
    <w:rsid w:val="00730BAA"/>
    <w:rsid w:val="00730C4A"/>
    <w:rsid w:val="00730E23"/>
    <w:rsid w:val="00730E29"/>
    <w:rsid w:val="00730E3F"/>
    <w:rsid w:val="00730F99"/>
    <w:rsid w:val="00731261"/>
    <w:rsid w:val="007312E9"/>
    <w:rsid w:val="0073147C"/>
    <w:rsid w:val="007314FB"/>
    <w:rsid w:val="00731530"/>
    <w:rsid w:val="00731612"/>
    <w:rsid w:val="0073169B"/>
    <w:rsid w:val="00731BD5"/>
    <w:rsid w:val="00731CAE"/>
    <w:rsid w:val="00731D3F"/>
    <w:rsid w:val="00731E9E"/>
    <w:rsid w:val="00731EDA"/>
    <w:rsid w:val="00731EFA"/>
    <w:rsid w:val="0073217F"/>
    <w:rsid w:val="0073225D"/>
    <w:rsid w:val="0073236D"/>
    <w:rsid w:val="0073249B"/>
    <w:rsid w:val="007324BB"/>
    <w:rsid w:val="0073251D"/>
    <w:rsid w:val="007325AE"/>
    <w:rsid w:val="007327A0"/>
    <w:rsid w:val="00732858"/>
    <w:rsid w:val="00732995"/>
    <w:rsid w:val="00732A53"/>
    <w:rsid w:val="00732A95"/>
    <w:rsid w:val="00732E1A"/>
    <w:rsid w:val="00732E9E"/>
    <w:rsid w:val="00733049"/>
    <w:rsid w:val="00733089"/>
    <w:rsid w:val="00733128"/>
    <w:rsid w:val="00733509"/>
    <w:rsid w:val="0073355C"/>
    <w:rsid w:val="00733736"/>
    <w:rsid w:val="0073374B"/>
    <w:rsid w:val="0073384E"/>
    <w:rsid w:val="00733856"/>
    <w:rsid w:val="00733A80"/>
    <w:rsid w:val="00733CDA"/>
    <w:rsid w:val="00733D45"/>
    <w:rsid w:val="00733D9C"/>
    <w:rsid w:val="00733E33"/>
    <w:rsid w:val="00733E69"/>
    <w:rsid w:val="00733EB4"/>
    <w:rsid w:val="007340CD"/>
    <w:rsid w:val="00734239"/>
    <w:rsid w:val="00734442"/>
    <w:rsid w:val="0073450C"/>
    <w:rsid w:val="00734524"/>
    <w:rsid w:val="00734580"/>
    <w:rsid w:val="0073462C"/>
    <w:rsid w:val="007346A1"/>
    <w:rsid w:val="007348BD"/>
    <w:rsid w:val="0073492F"/>
    <w:rsid w:val="00734A09"/>
    <w:rsid w:val="00734AB1"/>
    <w:rsid w:val="00734C49"/>
    <w:rsid w:val="00734CC1"/>
    <w:rsid w:val="00734CD4"/>
    <w:rsid w:val="00734CEC"/>
    <w:rsid w:val="00734E15"/>
    <w:rsid w:val="00734E36"/>
    <w:rsid w:val="00734EB4"/>
    <w:rsid w:val="0073509C"/>
    <w:rsid w:val="007351E8"/>
    <w:rsid w:val="00735395"/>
    <w:rsid w:val="00735413"/>
    <w:rsid w:val="00735642"/>
    <w:rsid w:val="0073577B"/>
    <w:rsid w:val="00735864"/>
    <w:rsid w:val="007359B5"/>
    <w:rsid w:val="00735A63"/>
    <w:rsid w:val="00735A6F"/>
    <w:rsid w:val="00735C30"/>
    <w:rsid w:val="00735DA5"/>
    <w:rsid w:val="007360D2"/>
    <w:rsid w:val="0073614E"/>
    <w:rsid w:val="00736216"/>
    <w:rsid w:val="007362A8"/>
    <w:rsid w:val="0073639C"/>
    <w:rsid w:val="0073644D"/>
    <w:rsid w:val="00736495"/>
    <w:rsid w:val="007364DB"/>
    <w:rsid w:val="00736631"/>
    <w:rsid w:val="007367A0"/>
    <w:rsid w:val="0073682A"/>
    <w:rsid w:val="00736969"/>
    <w:rsid w:val="00736A01"/>
    <w:rsid w:val="00736AD4"/>
    <w:rsid w:val="00736B2C"/>
    <w:rsid w:val="00736B7A"/>
    <w:rsid w:val="00736BF1"/>
    <w:rsid w:val="00736CB9"/>
    <w:rsid w:val="00736E0D"/>
    <w:rsid w:val="00736EDF"/>
    <w:rsid w:val="00736F01"/>
    <w:rsid w:val="00736FC5"/>
    <w:rsid w:val="00737305"/>
    <w:rsid w:val="00737351"/>
    <w:rsid w:val="007373EE"/>
    <w:rsid w:val="0073751F"/>
    <w:rsid w:val="00737541"/>
    <w:rsid w:val="0073773F"/>
    <w:rsid w:val="0073776F"/>
    <w:rsid w:val="007377E7"/>
    <w:rsid w:val="00737959"/>
    <w:rsid w:val="00737B5D"/>
    <w:rsid w:val="00737D0E"/>
    <w:rsid w:val="00737D15"/>
    <w:rsid w:val="00737F68"/>
    <w:rsid w:val="00737FA1"/>
    <w:rsid w:val="00740044"/>
    <w:rsid w:val="007400D6"/>
    <w:rsid w:val="00740625"/>
    <w:rsid w:val="0074074F"/>
    <w:rsid w:val="0074097E"/>
    <w:rsid w:val="00740A69"/>
    <w:rsid w:val="00740D5E"/>
    <w:rsid w:val="00740FC4"/>
    <w:rsid w:val="0074108C"/>
    <w:rsid w:val="007411B3"/>
    <w:rsid w:val="00741328"/>
    <w:rsid w:val="0074138D"/>
    <w:rsid w:val="007415D0"/>
    <w:rsid w:val="007416C9"/>
    <w:rsid w:val="00741AE5"/>
    <w:rsid w:val="00741B1B"/>
    <w:rsid w:val="00741B54"/>
    <w:rsid w:val="00741B6E"/>
    <w:rsid w:val="00741B91"/>
    <w:rsid w:val="00741D07"/>
    <w:rsid w:val="00741D9A"/>
    <w:rsid w:val="00741DEC"/>
    <w:rsid w:val="00741E0E"/>
    <w:rsid w:val="00741E2A"/>
    <w:rsid w:val="00741E8C"/>
    <w:rsid w:val="007420B2"/>
    <w:rsid w:val="00742157"/>
    <w:rsid w:val="00742236"/>
    <w:rsid w:val="00742369"/>
    <w:rsid w:val="007423FA"/>
    <w:rsid w:val="007425E8"/>
    <w:rsid w:val="0074264C"/>
    <w:rsid w:val="007426BE"/>
    <w:rsid w:val="007427D5"/>
    <w:rsid w:val="007429F2"/>
    <w:rsid w:val="00742A0B"/>
    <w:rsid w:val="00742BE9"/>
    <w:rsid w:val="00742C53"/>
    <w:rsid w:val="00742C60"/>
    <w:rsid w:val="00742D39"/>
    <w:rsid w:val="00742E6C"/>
    <w:rsid w:val="00742F46"/>
    <w:rsid w:val="00743321"/>
    <w:rsid w:val="0074342C"/>
    <w:rsid w:val="00743444"/>
    <w:rsid w:val="00743548"/>
    <w:rsid w:val="00743692"/>
    <w:rsid w:val="00743698"/>
    <w:rsid w:val="00743A45"/>
    <w:rsid w:val="00743B44"/>
    <w:rsid w:val="00743BAD"/>
    <w:rsid w:val="00743C33"/>
    <w:rsid w:val="00743CDF"/>
    <w:rsid w:val="00743E75"/>
    <w:rsid w:val="00744062"/>
    <w:rsid w:val="0074423F"/>
    <w:rsid w:val="0074439D"/>
    <w:rsid w:val="0074451E"/>
    <w:rsid w:val="00744525"/>
    <w:rsid w:val="00744541"/>
    <w:rsid w:val="007447E4"/>
    <w:rsid w:val="00744875"/>
    <w:rsid w:val="00744882"/>
    <w:rsid w:val="0074493C"/>
    <w:rsid w:val="00744A81"/>
    <w:rsid w:val="00744C19"/>
    <w:rsid w:val="00744C35"/>
    <w:rsid w:val="00744DDB"/>
    <w:rsid w:val="00744E15"/>
    <w:rsid w:val="00744FC6"/>
    <w:rsid w:val="0074502A"/>
    <w:rsid w:val="00745188"/>
    <w:rsid w:val="00745722"/>
    <w:rsid w:val="007457A1"/>
    <w:rsid w:val="0074589D"/>
    <w:rsid w:val="007458C2"/>
    <w:rsid w:val="00745989"/>
    <w:rsid w:val="007459B3"/>
    <w:rsid w:val="007459EE"/>
    <w:rsid w:val="00745AB6"/>
    <w:rsid w:val="00745AC2"/>
    <w:rsid w:val="00745F42"/>
    <w:rsid w:val="00745F6B"/>
    <w:rsid w:val="00746175"/>
    <w:rsid w:val="0074620B"/>
    <w:rsid w:val="0074628E"/>
    <w:rsid w:val="0074630C"/>
    <w:rsid w:val="00746314"/>
    <w:rsid w:val="007463C6"/>
    <w:rsid w:val="007463D7"/>
    <w:rsid w:val="0074643F"/>
    <w:rsid w:val="007464FF"/>
    <w:rsid w:val="00746597"/>
    <w:rsid w:val="0074659A"/>
    <w:rsid w:val="0074663D"/>
    <w:rsid w:val="0074664C"/>
    <w:rsid w:val="0074694D"/>
    <w:rsid w:val="00746B08"/>
    <w:rsid w:val="00746C5F"/>
    <w:rsid w:val="00746D5D"/>
    <w:rsid w:val="00746E58"/>
    <w:rsid w:val="00746FD4"/>
    <w:rsid w:val="00747000"/>
    <w:rsid w:val="00747087"/>
    <w:rsid w:val="007470C9"/>
    <w:rsid w:val="0074740E"/>
    <w:rsid w:val="00747499"/>
    <w:rsid w:val="007474B7"/>
    <w:rsid w:val="00747723"/>
    <w:rsid w:val="00747AE1"/>
    <w:rsid w:val="00747C06"/>
    <w:rsid w:val="00747C16"/>
    <w:rsid w:val="00747CCB"/>
    <w:rsid w:val="00747DB8"/>
    <w:rsid w:val="00747E2D"/>
    <w:rsid w:val="00747E95"/>
    <w:rsid w:val="00747F14"/>
    <w:rsid w:val="00750215"/>
    <w:rsid w:val="007502BB"/>
    <w:rsid w:val="007502FD"/>
    <w:rsid w:val="00750440"/>
    <w:rsid w:val="0075044E"/>
    <w:rsid w:val="007506EA"/>
    <w:rsid w:val="0075077D"/>
    <w:rsid w:val="00750844"/>
    <w:rsid w:val="00750960"/>
    <w:rsid w:val="00750DC2"/>
    <w:rsid w:val="00750F9B"/>
    <w:rsid w:val="007510E3"/>
    <w:rsid w:val="0075114D"/>
    <w:rsid w:val="007511E8"/>
    <w:rsid w:val="007513E3"/>
    <w:rsid w:val="0075177A"/>
    <w:rsid w:val="0075179E"/>
    <w:rsid w:val="007518B5"/>
    <w:rsid w:val="007519C1"/>
    <w:rsid w:val="00751B0E"/>
    <w:rsid w:val="00751E0C"/>
    <w:rsid w:val="00751E7C"/>
    <w:rsid w:val="00751EF5"/>
    <w:rsid w:val="00751FA4"/>
    <w:rsid w:val="0075211F"/>
    <w:rsid w:val="00752136"/>
    <w:rsid w:val="00752206"/>
    <w:rsid w:val="0075224A"/>
    <w:rsid w:val="0075247E"/>
    <w:rsid w:val="0075257B"/>
    <w:rsid w:val="0075269F"/>
    <w:rsid w:val="007526B4"/>
    <w:rsid w:val="0075274F"/>
    <w:rsid w:val="007527D4"/>
    <w:rsid w:val="007528EB"/>
    <w:rsid w:val="007529CB"/>
    <w:rsid w:val="00752F88"/>
    <w:rsid w:val="007530AD"/>
    <w:rsid w:val="0075325E"/>
    <w:rsid w:val="00753466"/>
    <w:rsid w:val="00753521"/>
    <w:rsid w:val="007535A4"/>
    <w:rsid w:val="007537DC"/>
    <w:rsid w:val="00753CD3"/>
    <w:rsid w:val="00753E30"/>
    <w:rsid w:val="00753F8A"/>
    <w:rsid w:val="00753FD3"/>
    <w:rsid w:val="00754245"/>
    <w:rsid w:val="0075442D"/>
    <w:rsid w:val="00754704"/>
    <w:rsid w:val="00754793"/>
    <w:rsid w:val="00754874"/>
    <w:rsid w:val="00754A69"/>
    <w:rsid w:val="00754B83"/>
    <w:rsid w:val="00754CE7"/>
    <w:rsid w:val="00754F18"/>
    <w:rsid w:val="00754F7B"/>
    <w:rsid w:val="00754FB7"/>
    <w:rsid w:val="00754FF0"/>
    <w:rsid w:val="00755128"/>
    <w:rsid w:val="007552B0"/>
    <w:rsid w:val="007556C0"/>
    <w:rsid w:val="0075571B"/>
    <w:rsid w:val="0075585E"/>
    <w:rsid w:val="00755AA8"/>
    <w:rsid w:val="00755AD3"/>
    <w:rsid w:val="00755B3F"/>
    <w:rsid w:val="00755D0A"/>
    <w:rsid w:val="00755D18"/>
    <w:rsid w:val="00755DD4"/>
    <w:rsid w:val="00755F2A"/>
    <w:rsid w:val="00755F70"/>
    <w:rsid w:val="00755FCC"/>
    <w:rsid w:val="00755FCE"/>
    <w:rsid w:val="00756067"/>
    <w:rsid w:val="0075614B"/>
    <w:rsid w:val="007561EC"/>
    <w:rsid w:val="007565EF"/>
    <w:rsid w:val="00756646"/>
    <w:rsid w:val="00756C2A"/>
    <w:rsid w:val="0075705B"/>
    <w:rsid w:val="0075713B"/>
    <w:rsid w:val="00757204"/>
    <w:rsid w:val="00757237"/>
    <w:rsid w:val="0075730D"/>
    <w:rsid w:val="00757491"/>
    <w:rsid w:val="00757639"/>
    <w:rsid w:val="00757851"/>
    <w:rsid w:val="00757860"/>
    <w:rsid w:val="00757A59"/>
    <w:rsid w:val="00757DBC"/>
    <w:rsid w:val="00757E0D"/>
    <w:rsid w:val="00757FDB"/>
    <w:rsid w:val="00760029"/>
    <w:rsid w:val="0076015F"/>
    <w:rsid w:val="00760373"/>
    <w:rsid w:val="00760410"/>
    <w:rsid w:val="00760477"/>
    <w:rsid w:val="00760632"/>
    <w:rsid w:val="00760638"/>
    <w:rsid w:val="0076063C"/>
    <w:rsid w:val="00760681"/>
    <w:rsid w:val="007606DB"/>
    <w:rsid w:val="007607F9"/>
    <w:rsid w:val="00760821"/>
    <w:rsid w:val="00760857"/>
    <w:rsid w:val="007609A5"/>
    <w:rsid w:val="00760CBF"/>
    <w:rsid w:val="00760CC6"/>
    <w:rsid w:val="00760CF0"/>
    <w:rsid w:val="00760EA8"/>
    <w:rsid w:val="007610AF"/>
    <w:rsid w:val="007619A6"/>
    <w:rsid w:val="007619BD"/>
    <w:rsid w:val="00761A25"/>
    <w:rsid w:val="00761C08"/>
    <w:rsid w:val="00761E68"/>
    <w:rsid w:val="00761F4A"/>
    <w:rsid w:val="00761FF9"/>
    <w:rsid w:val="00762007"/>
    <w:rsid w:val="007624DC"/>
    <w:rsid w:val="00762545"/>
    <w:rsid w:val="007627B7"/>
    <w:rsid w:val="00762820"/>
    <w:rsid w:val="00762894"/>
    <w:rsid w:val="007628C6"/>
    <w:rsid w:val="007629CC"/>
    <w:rsid w:val="00762B13"/>
    <w:rsid w:val="00762B3A"/>
    <w:rsid w:val="00762CEA"/>
    <w:rsid w:val="00762F18"/>
    <w:rsid w:val="00762FDD"/>
    <w:rsid w:val="00763022"/>
    <w:rsid w:val="00763130"/>
    <w:rsid w:val="00763151"/>
    <w:rsid w:val="0076331A"/>
    <w:rsid w:val="00763426"/>
    <w:rsid w:val="00763451"/>
    <w:rsid w:val="00763455"/>
    <w:rsid w:val="007634C3"/>
    <w:rsid w:val="007634D4"/>
    <w:rsid w:val="007635AB"/>
    <w:rsid w:val="00763653"/>
    <w:rsid w:val="0076386C"/>
    <w:rsid w:val="00763880"/>
    <w:rsid w:val="007638CB"/>
    <w:rsid w:val="00763B9E"/>
    <w:rsid w:val="00763CF5"/>
    <w:rsid w:val="00763E73"/>
    <w:rsid w:val="00764227"/>
    <w:rsid w:val="00764698"/>
    <w:rsid w:val="007646F9"/>
    <w:rsid w:val="00764963"/>
    <w:rsid w:val="00764A48"/>
    <w:rsid w:val="00764B2D"/>
    <w:rsid w:val="00764C5B"/>
    <w:rsid w:val="00764CB8"/>
    <w:rsid w:val="00764CD8"/>
    <w:rsid w:val="00764CFB"/>
    <w:rsid w:val="00764E20"/>
    <w:rsid w:val="00764F9D"/>
    <w:rsid w:val="00764FE5"/>
    <w:rsid w:val="007651DA"/>
    <w:rsid w:val="00765242"/>
    <w:rsid w:val="0076539F"/>
    <w:rsid w:val="007654D5"/>
    <w:rsid w:val="0076570E"/>
    <w:rsid w:val="00765788"/>
    <w:rsid w:val="007657E9"/>
    <w:rsid w:val="00765819"/>
    <w:rsid w:val="007658B5"/>
    <w:rsid w:val="00765B7F"/>
    <w:rsid w:val="00765B83"/>
    <w:rsid w:val="00765BE8"/>
    <w:rsid w:val="00765C0F"/>
    <w:rsid w:val="00765CB6"/>
    <w:rsid w:val="0076635F"/>
    <w:rsid w:val="0076655A"/>
    <w:rsid w:val="0076655F"/>
    <w:rsid w:val="007665B6"/>
    <w:rsid w:val="0076685E"/>
    <w:rsid w:val="007668A1"/>
    <w:rsid w:val="0076699E"/>
    <w:rsid w:val="00766A2D"/>
    <w:rsid w:val="00766A73"/>
    <w:rsid w:val="00766B50"/>
    <w:rsid w:val="00766C52"/>
    <w:rsid w:val="00766CC3"/>
    <w:rsid w:val="00766EB9"/>
    <w:rsid w:val="00766F9A"/>
    <w:rsid w:val="007670E4"/>
    <w:rsid w:val="00767190"/>
    <w:rsid w:val="00767198"/>
    <w:rsid w:val="00767397"/>
    <w:rsid w:val="00767409"/>
    <w:rsid w:val="0076748D"/>
    <w:rsid w:val="00767517"/>
    <w:rsid w:val="00767562"/>
    <w:rsid w:val="007675CB"/>
    <w:rsid w:val="007676DF"/>
    <w:rsid w:val="00767753"/>
    <w:rsid w:val="0076781D"/>
    <w:rsid w:val="00767967"/>
    <w:rsid w:val="00767A87"/>
    <w:rsid w:val="00767C1B"/>
    <w:rsid w:val="00767D05"/>
    <w:rsid w:val="00767D57"/>
    <w:rsid w:val="00767F1A"/>
    <w:rsid w:val="007700F7"/>
    <w:rsid w:val="00770374"/>
    <w:rsid w:val="007704BB"/>
    <w:rsid w:val="007705C3"/>
    <w:rsid w:val="007705E9"/>
    <w:rsid w:val="007706C5"/>
    <w:rsid w:val="00770A98"/>
    <w:rsid w:val="00770B41"/>
    <w:rsid w:val="00770B87"/>
    <w:rsid w:val="00770BBD"/>
    <w:rsid w:val="00770EF6"/>
    <w:rsid w:val="00770F1F"/>
    <w:rsid w:val="00770FE7"/>
    <w:rsid w:val="007711B5"/>
    <w:rsid w:val="007713DC"/>
    <w:rsid w:val="00771554"/>
    <w:rsid w:val="0077160A"/>
    <w:rsid w:val="007717C2"/>
    <w:rsid w:val="007719EF"/>
    <w:rsid w:val="00771B49"/>
    <w:rsid w:val="00771B9B"/>
    <w:rsid w:val="00771BD6"/>
    <w:rsid w:val="00771C38"/>
    <w:rsid w:val="00771CB6"/>
    <w:rsid w:val="00771D5B"/>
    <w:rsid w:val="00771D5C"/>
    <w:rsid w:val="00771DB6"/>
    <w:rsid w:val="00771E17"/>
    <w:rsid w:val="00771F69"/>
    <w:rsid w:val="007720D4"/>
    <w:rsid w:val="007721AA"/>
    <w:rsid w:val="00772283"/>
    <w:rsid w:val="00772286"/>
    <w:rsid w:val="007723B7"/>
    <w:rsid w:val="00772513"/>
    <w:rsid w:val="007726B3"/>
    <w:rsid w:val="007727E2"/>
    <w:rsid w:val="007728CB"/>
    <w:rsid w:val="00772999"/>
    <w:rsid w:val="00772A41"/>
    <w:rsid w:val="00772A96"/>
    <w:rsid w:val="00772AC9"/>
    <w:rsid w:val="00772F81"/>
    <w:rsid w:val="00772FCB"/>
    <w:rsid w:val="00773124"/>
    <w:rsid w:val="0077312F"/>
    <w:rsid w:val="0077315C"/>
    <w:rsid w:val="007731C3"/>
    <w:rsid w:val="0077322C"/>
    <w:rsid w:val="0077331B"/>
    <w:rsid w:val="007733BB"/>
    <w:rsid w:val="00773414"/>
    <w:rsid w:val="0077353C"/>
    <w:rsid w:val="00773591"/>
    <w:rsid w:val="007735AD"/>
    <w:rsid w:val="0077372D"/>
    <w:rsid w:val="00773798"/>
    <w:rsid w:val="007738E8"/>
    <w:rsid w:val="0077396E"/>
    <w:rsid w:val="00773A13"/>
    <w:rsid w:val="00773BA5"/>
    <w:rsid w:val="00773C3B"/>
    <w:rsid w:val="00773D92"/>
    <w:rsid w:val="0077401E"/>
    <w:rsid w:val="0077437E"/>
    <w:rsid w:val="00774508"/>
    <w:rsid w:val="007745C1"/>
    <w:rsid w:val="00774650"/>
    <w:rsid w:val="0077467F"/>
    <w:rsid w:val="00774683"/>
    <w:rsid w:val="00774816"/>
    <w:rsid w:val="0077497F"/>
    <w:rsid w:val="00774AB3"/>
    <w:rsid w:val="00774D26"/>
    <w:rsid w:val="00774D83"/>
    <w:rsid w:val="00774DFE"/>
    <w:rsid w:val="00774FFB"/>
    <w:rsid w:val="00775084"/>
    <w:rsid w:val="0077526F"/>
    <w:rsid w:val="007753A6"/>
    <w:rsid w:val="0077544A"/>
    <w:rsid w:val="00775459"/>
    <w:rsid w:val="007754A6"/>
    <w:rsid w:val="00775544"/>
    <w:rsid w:val="007755B5"/>
    <w:rsid w:val="007755B6"/>
    <w:rsid w:val="00775633"/>
    <w:rsid w:val="007757A2"/>
    <w:rsid w:val="0077581F"/>
    <w:rsid w:val="007758C1"/>
    <w:rsid w:val="00775912"/>
    <w:rsid w:val="007759DD"/>
    <w:rsid w:val="00775C1B"/>
    <w:rsid w:val="00775C58"/>
    <w:rsid w:val="00775F14"/>
    <w:rsid w:val="00775F70"/>
    <w:rsid w:val="00775F7B"/>
    <w:rsid w:val="0077613C"/>
    <w:rsid w:val="007761B1"/>
    <w:rsid w:val="007762BE"/>
    <w:rsid w:val="007763CC"/>
    <w:rsid w:val="0077640B"/>
    <w:rsid w:val="007767DC"/>
    <w:rsid w:val="0077681D"/>
    <w:rsid w:val="007768FF"/>
    <w:rsid w:val="0077698D"/>
    <w:rsid w:val="0077699E"/>
    <w:rsid w:val="007769C4"/>
    <w:rsid w:val="00776B5E"/>
    <w:rsid w:val="00776EF2"/>
    <w:rsid w:val="00776FB3"/>
    <w:rsid w:val="00776FE9"/>
    <w:rsid w:val="00776FEA"/>
    <w:rsid w:val="00777103"/>
    <w:rsid w:val="00777416"/>
    <w:rsid w:val="007774D4"/>
    <w:rsid w:val="00777792"/>
    <w:rsid w:val="0077781B"/>
    <w:rsid w:val="00777854"/>
    <w:rsid w:val="0077790E"/>
    <w:rsid w:val="00777C3D"/>
    <w:rsid w:val="00777D61"/>
    <w:rsid w:val="00777DE4"/>
    <w:rsid w:val="00777E18"/>
    <w:rsid w:val="00777E58"/>
    <w:rsid w:val="00777F10"/>
    <w:rsid w:val="00777F61"/>
    <w:rsid w:val="00780129"/>
    <w:rsid w:val="007801D5"/>
    <w:rsid w:val="007804CF"/>
    <w:rsid w:val="0078086C"/>
    <w:rsid w:val="00780B23"/>
    <w:rsid w:val="00780BE6"/>
    <w:rsid w:val="00780C49"/>
    <w:rsid w:val="00780DEA"/>
    <w:rsid w:val="0078108D"/>
    <w:rsid w:val="00781145"/>
    <w:rsid w:val="00781194"/>
    <w:rsid w:val="00781214"/>
    <w:rsid w:val="00781330"/>
    <w:rsid w:val="00781356"/>
    <w:rsid w:val="0078147C"/>
    <w:rsid w:val="007814BD"/>
    <w:rsid w:val="00781510"/>
    <w:rsid w:val="007815CE"/>
    <w:rsid w:val="00781762"/>
    <w:rsid w:val="00781C93"/>
    <w:rsid w:val="00781D49"/>
    <w:rsid w:val="00781E15"/>
    <w:rsid w:val="00782267"/>
    <w:rsid w:val="007823E8"/>
    <w:rsid w:val="007824BA"/>
    <w:rsid w:val="007824C1"/>
    <w:rsid w:val="007824D3"/>
    <w:rsid w:val="007824F2"/>
    <w:rsid w:val="0078252C"/>
    <w:rsid w:val="00782553"/>
    <w:rsid w:val="0078258C"/>
    <w:rsid w:val="007826F4"/>
    <w:rsid w:val="00782749"/>
    <w:rsid w:val="007827AF"/>
    <w:rsid w:val="00782832"/>
    <w:rsid w:val="00782943"/>
    <w:rsid w:val="00782960"/>
    <w:rsid w:val="00782A90"/>
    <w:rsid w:val="00782B86"/>
    <w:rsid w:val="00782BD6"/>
    <w:rsid w:val="00782D11"/>
    <w:rsid w:val="00782DE1"/>
    <w:rsid w:val="00782E46"/>
    <w:rsid w:val="00782E5A"/>
    <w:rsid w:val="00782F8B"/>
    <w:rsid w:val="00782FF2"/>
    <w:rsid w:val="00783138"/>
    <w:rsid w:val="00783580"/>
    <w:rsid w:val="007835B9"/>
    <w:rsid w:val="0078366C"/>
    <w:rsid w:val="007837C5"/>
    <w:rsid w:val="00783881"/>
    <w:rsid w:val="0078392A"/>
    <w:rsid w:val="00783960"/>
    <w:rsid w:val="00783A68"/>
    <w:rsid w:val="00783B90"/>
    <w:rsid w:val="00783DBB"/>
    <w:rsid w:val="00783EAA"/>
    <w:rsid w:val="0078404C"/>
    <w:rsid w:val="00784276"/>
    <w:rsid w:val="007844C7"/>
    <w:rsid w:val="007844D1"/>
    <w:rsid w:val="0078454B"/>
    <w:rsid w:val="00784564"/>
    <w:rsid w:val="007846C5"/>
    <w:rsid w:val="00784787"/>
    <w:rsid w:val="007847A2"/>
    <w:rsid w:val="00784836"/>
    <w:rsid w:val="007848AB"/>
    <w:rsid w:val="007849C7"/>
    <w:rsid w:val="00784AD1"/>
    <w:rsid w:val="00784E1A"/>
    <w:rsid w:val="00784E94"/>
    <w:rsid w:val="0078509A"/>
    <w:rsid w:val="007850E7"/>
    <w:rsid w:val="007851FF"/>
    <w:rsid w:val="0078541C"/>
    <w:rsid w:val="00785642"/>
    <w:rsid w:val="00785819"/>
    <w:rsid w:val="00785886"/>
    <w:rsid w:val="00785908"/>
    <w:rsid w:val="00785976"/>
    <w:rsid w:val="00785CCE"/>
    <w:rsid w:val="007861D6"/>
    <w:rsid w:val="007862AC"/>
    <w:rsid w:val="007864E5"/>
    <w:rsid w:val="0078658D"/>
    <w:rsid w:val="007865BE"/>
    <w:rsid w:val="00786613"/>
    <w:rsid w:val="007866ED"/>
    <w:rsid w:val="007867B3"/>
    <w:rsid w:val="00786856"/>
    <w:rsid w:val="007868DB"/>
    <w:rsid w:val="007869C6"/>
    <w:rsid w:val="00786A04"/>
    <w:rsid w:val="00786A11"/>
    <w:rsid w:val="00786A37"/>
    <w:rsid w:val="00786A45"/>
    <w:rsid w:val="00786BB4"/>
    <w:rsid w:val="00786E43"/>
    <w:rsid w:val="007874C3"/>
    <w:rsid w:val="00787583"/>
    <w:rsid w:val="00787663"/>
    <w:rsid w:val="00787BB9"/>
    <w:rsid w:val="00787D2C"/>
    <w:rsid w:val="00787D93"/>
    <w:rsid w:val="00787D9B"/>
    <w:rsid w:val="00787D9F"/>
    <w:rsid w:val="00787DD3"/>
    <w:rsid w:val="00787F7E"/>
    <w:rsid w:val="00787FE0"/>
    <w:rsid w:val="007902FC"/>
    <w:rsid w:val="00790347"/>
    <w:rsid w:val="00790419"/>
    <w:rsid w:val="007904B1"/>
    <w:rsid w:val="00790539"/>
    <w:rsid w:val="007906D6"/>
    <w:rsid w:val="007906F6"/>
    <w:rsid w:val="00790899"/>
    <w:rsid w:val="007908BC"/>
    <w:rsid w:val="00790958"/>
    <w:rsid w:val="007909CE"/>
    <w:rsid w:val="007909CF"/>
    <w:rsid w:val="00790AE9"/>
    <w:rsid w:val="00790B0F"/>
    <w:rsid w:val="00790D18"/>
    <w:rsid w:val="00790E83"/>
    <w:rsid w:val="00790EA1"/>
    <w:rsid w:val="00790F72"/>
    <w:rsid w:val="00791010"/>
    <w:rsid w:val="00791033"/>
    <w:rsid w:val="00791139"/>
    <w:rsid w:val="0079139A"/>
    <w:rsid w:val="007913DE"/>
    <w:rsid w:val="007915E3"/>
    <w:rsid w:val="00791684"/>
    <w:rsid w:val="0079170D"/>
    <w:rsid w:val="0079180D"/>
    <w:rsid w:val="00791A56"/>
    <w:rsid w:val="00791A76"/>
    <w:rsid w:val="00791ADA"/>
    <w:rsid w:val="00791B70"/>
    <w:rsid w:val="00791B88"/>
    <w:rsid w:val="00791BC4"/>
    <w:rsid w:val="00791CDF"/>
    <w:rsid w:val="00791EF9"/>
    <w:rsid w:val="00791F55"/>
    <w:rsid w:val="00791F7D"/>
    <w:rsid w:val="00792016"/>
    <w:rsid w:val="00792055"/>
    <w:rsid w:val="0079217B"/>
    <w:rsid w:val="007922A3"/>
    <w:rsid w:val="00792301"/>
    <w:rsid w:val="007923F4"/>
    <w:rsid w:val="007924F2"/>
    <w:rsid w:val="0079252A"/>
    <w:rsid w:val="007925E1"/>
    <w:rsid w:val="00792619"/>
    <w:rsid w:val="007926FE"/>
    <w:rsid w:val="007927F9"/>
    <w:rsid w:val="007928CF"/>
    <w:rsid w:val="007929D2"/>
    <w:rsid w:val="00792A14"/>
    <w:rsid w:val="00792B18"/>
    <w:rsid w:val="00792B6F"/>
    <w:rsid w:val="00792BBF"/>
    <w:rsid w:val="00792CB8"/>
    <w:rsid w:val="00792EBC"/>
    <w:rsid w:val="00792F97"/>
    <w:rsid w:val="00792FC5"/>
    <w:rsid w:val="007934E6"/>
    <w:rsid w:val="007934FD"/>
    <w:rsid w:val="00793527"/>
    <w:rsid w:val="00793611"/>
    <w:rsid w:val="00793658"/>
    <w:rsid w:val="007937F9"/>
    <w:rsid w:val="00793925"/>
    <w:rsid w:val="00793D80"/>
    <w:rsid w:val="00793DD9"/>
    <w:rsid w:val="00793E71"/>
    <w:rsid w:val="0079435D"/>
    <w:rsid w:val="007943A8"/>
    <w:rsid w:val="007944A6"/>
    <w:rsid w:val="00794526"/>
    <w:rsid w:val="0079469B"/>
    <w:rsid w:val="00794799"/>
    <w:rsid w:val="00794A35"/>
    <w:rsid w:val="00794CFF"/>
    <w:rsid w:val="00794DD8"/>
    <w:rsid w:val="00794DDA"/>
    <w:rsid w:val="00794EC7"/>
    <w:rsid w:val="0079514E"/>
    <w:rsid w:val="00795441"/>
    <w:rsid w:val="007954E5"/>
    <w:rsid w:val="0079561C"/>
    <w:rsid w:val="00795D68"/>
    <w:rsid w:val="00795D71"/>
    <w:rsid w:val="00795E8A"/>
    <w:rsid w:val="00795F0E"/>
    <w:rsid w:val="00795F76"/>
    <w:rsid w:val="0079616B"/>
    <w:rsid w:val="007964B1"/>
    <w:rsid w:val="0079656B"/>
    <w:rsid w:val="007966A2"/>
    <w:rsid w:val="007966F0"/>
    <w:rsid w:val="007966F9"/>
    <w:rsid w:val="0079689E"/>
    <w:rsid w:val="007968AD"/>
    <w:rsid w:val="0079697C"/>
    <w:rsid w:val="007969EC"/>
    <w:rsid w:val="00796AA3"/>
    <w:rsid w:val="00796AC9"/>
    <w:rsid w:val="00796D04"/>
    <w:rsid w:val="00796EE3"/>
    <w:rsid w:val="00796F0B"/>
    <w:rsid w:val="007972CE"/>
    <w:rsid w:val="007974A5"/>
    <w:rsid w:val="00797509"/>
    <w:rsid w:val="00797820"/>
    <w:rsid w:val="00797907"/>
    <w:rsid w:val="00797961"/>
    <w:rsid w:val="00797A56"/>
    <w:rsid w:val="00797ADB"/>
    <w:rsid w:val="00797BAB"/>
    <w:rsid w:val="00797BC7"/>
    <w:rsid w:val="00797BF3"/>
    <w:rsid w:val="00797C85"/>
    <w:rsid w:val="00797CAA"/>
    <w:rsid w:val="00797D89"/>
    <w:rsid w:val="00797DA7"/>
    <w:rsid w:val="00797ECC"/>
    <w:rsid w:val="00797F47"/>
    <w:rsid w:val="007A0134"/>
    <w:rsid w:val="007A01AB"/>
    <w:rsid w:val="007A01FA"/>
    <w:rsid w:val="007A0235"/>
    <w:rsid w:val="007A02DB"/>
    <w:rsid w:val="007A03D5"/>
    <w:rsid w:val="007A0465"/>
    <w:rsid w:val="007A049B"/>
    <w:rsid w:val="007A05FF"/>
    <w:rsid w:val="007A0889"/>
    <w:rsid w:val="007A08F2"/>
    <w:rsid w:val="007A0A08"/>
    <w:rsid w:val="007A0C3A"/>
    <w:rsid w:val="007A0C81"/>
    <w:rsid w:val="007A0D6C"/>
    <w:rsid w:val="007A0E32"/>
    <w:rsid w:val="007A0E75"/>
    <w:rsid w:val="007A0ED2"/>
    <w:rsid w:val="007A0EF0"/>
    <w:rsid w:val="007A106E"/>
    <w:rsid w:val="007A1188"/>
    <w:rsid w:val="007A138B"/>
    <w:rsid w:val="007A13B9"/>
    <w:rsid w:val="007A13EC"/>
    <w:rsid w:val="007A158E"/>
    <w:rsid w:val="007A1619"/>
    <w:rsid w:val="007A1A22"/>
    <w:rsid w:val="007A1A5E"/>
    <w:rsid w:val="007A1B1E"/>
    <w:rsid w:val="007A1F68"/>
    <w:rsid w:val="007A24B4"/>
    <w:rsid w:val="007A2545"/>
    <w:rsid w:val="007A264E"/>
    <w:rsid w:val="007A27F4"/>
    <w:rsid w:val="007A28E0"/>
    <w:rsid w:val="007A298B"/>
    <w:rsid w:val="007A2A94"/>
    <w:rsid w:val="007A2A9A"/>
    <w:rsid w:val="007A2B63"/>
    <w:rsid w:val="007A2B74"/>
    <w:rsid w:val="007A2CAB"/>
    <w:rsid w:val="007A2E3E"/>
    <w:rsid w:val="007A2EC4"/>
    <w:rsid w:val="007A3499"/>
    <w:rsid w:val="007A3602"/>
    <w:rsid w:val="007A365D"/>
    <w:rsid w:val="007A36EA"/>
    <w:rsid w:val="007A36F9"/>
    <w:rsid w:val="007A381D"/>
    <w:rsid w:val="007A394C"/>
    <w:rsid w:val="007A394E"/>
    <w:rsid w:val="007A3A92"/>
    <w:rsid w:val="007A3D40"/>
    <w:rsid w:val="007A4235"/>
    <w:rsid w:val="007A4645"/>
    <w:rsid w:val="007A4671"/>
    <w:rsid w:val="007A4824"/>
    <w:rsid w:val="007A493E"/>
    <w:rsid w:val="007A497E"/>
    <w:rsid w:val="007A4A04"/>
    <w:rsid w:val="007A4C83"/>
    <w:rsid w:val="007A4D35"/>
    <w:rsid w:val="007A4D89"/>
    <w:rsid w:val="007A4DDA"/>
    <w:rsid w:val="007A4FF3"/>
    <w:rsid w:val="007A5138"/>
    <w:rsid w:val="007A525C"/>
    <w:rsid w:val="007A531C"/>
    <w:rsid w:val="007A542C"/>
    <w:rsid w:val="007A5479"/>
    <w:rsid w:val="007A55A0"/>
    <w:rsid w:val="007A567C"/>
    <w:rsid w:val="007A5911"/>
    <w:rsid w:val="007A5A87"/>
    <w:rsid w:val="007A5DF0"/>
    <w:rsid w:val="007A5E01"/>
    <w:rsid w:val="007A5FBC"/>
    <w:rsid w:val="007A5FFB"/>
    <w:rsid w:val="007A6001"/>
    <w:rsid w:val="007A6036"/>
    <w:rsid w:val="007A60F6"/>
    <w:rsid w:val="007A63E8"/>
    <w:rsid w:val="007A64B0"/>
    <w:rsid w:val="007A64CD"/>
    <w:rsid w:val="007A6550"/>
    <w:rsid w:val="007A65C6"/>
    <w:rsid w:val="007A66B7"/>
    <w:rsid w:val="007A66BA"/>
    <w:rsid w:val="007A68AD"/>
    <w:rsid w:val="007A696B"/>
    <w:rsid w:val="007A6981"/>
    <w:rsid w:val="007A6AC3"/>
    <w:rsid w:val="007A6B47"/>
    <w:rsid w:val="007A6F86"/>
    <w:rsid w:val="007A70D1"/>
    <w:rsid w:val="007A70EC"/>
    <w:rsid w:val="007A7272"/>
    <w:rsid w:val="007A73A2"/>
    <w:rsid w:val="007A73F8"/>
    <w:rsid w:val="007A74E8"/>
    <w:rsid w:val="007A7515"/>
    <w:rsid w:val="007A762D"/>
    <w:rsid w:val="007A768F"/>
    <w:rsid w:val="007A770B"/>
    <w:rsid w:val="007A7973"/>
    <w:rsid w:val="007A797C"/>
    <w:rsid w:val="007A79BB"/>
    <w:rsid w:val="007A79CF"/>
    <w:rsid w:val="007A79D6"/>
    <w:rsid w:val="007A7B29"/>
    <w:rsid w:val="007A7B5F"/>
    <w:rsid w:val="007A7B70"/>
    <w:rsid w:val="007A7C28"/>
    <w:rsid w:val="007A7C88"/>
    <w:rsid w:val="007A7D29"/>
    <w:rsid w:val="007A7E0E"/>
    <w:rsid w:val="007B0024"/>
    <w:rsid w:val="007B0053"/>
    <w:rsid w:val="007B00D5"/>
    <w:rsid w:val="007B02D9"/>
    <w:rsid w:val="007B03C4"/>
    <w:rsid w:val="007B03F5"/>
    <w:rsid w:val="007B05CE"/>
    <w:rsid w:val="007B06F3"/>
    <w:rsid w:val="007B080F"/>
    <w:rsid w:val="007B0968"/>
    <w:rsid w:val="007B0AAE"/>
    <w:rsid w:val="007B0B70"/>
    <w:rsid w:val="007B0C31"/>
    <w:rsid w:val="007B0C4A"/>
    <w:rsid w:val="007B0C56"/>
    <w:rsid w:val="007B0CDE"/>
    <w:rsid w:val="007B0DC1"/>
    <w:rsid w:val="007B0E56"/>
    <w:rsid w:val="007B0F0F"/>
    <w:rsid w:val="007B0F27"/>
    <w:rsid w:val="007B1036"/>
    <w:rsid w:val="007B10C5"/>
    <w:rsid w:val="007B1267"/>
    <w:rsid w:val="007B137E"/>
    <w:rsid w:val="007B15D4"/>
    <w:rsid w:val="007B1620"/>
    <w:rsid w:val="007B1887"/>
    <w:rsid w:val="007B1907"/>
    <w:rsid w:val="007B1967"/>
    <w:rsid w:val="007B19E6"/>
    <w:rsid w:val="007B1AEA"/>
    <w:rsid w:val="007B1CDC"/>
    <w:rsid w:val="007B1E41"/>
    <w:rsid w:val="007B1EB5"/>
    <w:rsid w:val="007B2086"/>
    <w:rsid w:val="007B20C1"/>
    <w:rsid w:val="007B20F4"/>
    <w:rsid w:val="007B2175"/>
    <w:rsid w:val="007B217D"/>
    <w:rsid w:val="007B2294"/>
    <w:rsid w:val="007B234C"/>
    <w:rsid w:val="007B23A8"/>
    <w:rsid w:val="007B25BC"/>
    <w:rsid w:val="007B2684"/>
    <w:rsid w:val="007B2744"/>
    <w:rsid w:val="007B2824"/>
    <w:rsid w:val="007B2965"/>
    <w:rsid w:val="007B29E1"/>
    <w:rsid w:val="007B2A45"/>
    <w:rsid w:val="007B2B86"/>
    <w:rsid w:val="007B2F0F"/>
    <w:rsid w:val="007B2F52"/>
    <w:rsid w:val="007B311B"/>
    <w:rsid w:val="007B314E"/>
    <w:rsid w:val="007B32BA"/>
    <w:rsid w:val="007B333B"/>
    <w:rsid w:val="007B3694"/>
    <w:rsid w:val="007B3776"/>
    <w:rsid w:val="007B395A"/>
    <w:rsid w:val="007B3BA6"/>
    <w:rsid w:val="007B3C93"/>
    <w:rsid w:val="007B3D09"/>
    <w:rsid w:val="007B3D74"/>
    <w:rsid w:val="007B3D7D"/>
    <w:rsid w:val="007B3E46"/>
    <w:rsid w:val="007B3F90"/>
    <w:rsid w:val="007B413F"/>
    <w:rsid w:val="007B4206"/>
    <w:rsid w:val="007B4284"/>
    <w:rsid w:val="007B4364"/>
    <w:rsid w:val="007B43C8"/>
    <w:rsid w:val="007B43DE"/>
    <w:rsid w:val="007B4571"/>
    <w:rsid w:val="007B47D8"/>
    <w:rsid w:val="007B4976"/>
    <w:rsid w:val="007B498E"/>
    <w:rsid w:val="007B4B17"/>
    <w:rsid w:val="007B4BBA"/>
    <w:rsid w:val="007B4BED"/>
    <w:rsid w:val="007B4D22"/>
    <w:rsid w:val="007B4DFA"/>
    <w:rsid w:val="007B4FD6"/>
    <w:rsid w:val="007B50BF"/>
    <w:rsid w:val="007B50F4"/>
    <w:rsid w:val="007B50FF"/>
    <w:rsid w:val="007B519C"/>
    <w:rsid w:val="007B534E"/>
    <w:rsid w:val="007B5534"/>
    <w:rsid w:val="007B561F"/>
    <w:rsid w:val="007B573B"/>
    <w:rsid w:val="007B57BC"/>
    <w:rsid w:val="007B5853"/>
    <w:rsid w:val="007B58DF"/>
    <w:rsid w:val="007B58F6"/>
    <w:rsid w:val="007B59BD"/>
    <w:rsid w:val="007B5BBD"/>
    <w:rsid w:val="007B5C0F"/>
    <w:rsid w:val="007B5D4B"/>
    <w:rsid w:val="007B5F1A"/>
    <w:rsid w:val="007B5F1F"/>
    <w:rsid w:val="007B603F"/>
    <w:rsid w:val="007B607A"/>
    <w:rsid w:val="007B628A"/>
    <w:rsid w:val="007B63ED"/>
    <w:rsid w:val="007B68FB"/>
    <w:rsid w:val="007B69B0"/>
    <w:rsid w:val="007B69F3"/>
    <w:rsid w:val="007B6AA0"/>
    <w:rsid w:val="007B6B21"/>
    <w:rsid w:val="007B6B75"/>
    <w:rsid w:val="007B6BD5"/>
    <w:rsid w:val="007B6F22"/>
    <w:rsid w:val="007B7085"/>
    <w:rsid w:val="007B70E2"/>
    <w:rsid w:val="007B70EC"/>
    <w:rsid w:val="007B715E"/>
    <w:rsid w:val="007B71F6"/>
    <w:rsid w:val="007B730A"/>
    <w:rsid w:val="007B739E"/>
    <w:rsid w:val="007B749F"/>
    <w:rsid w:val="007B74D0"/>
    <w:rsid w:val="007B7525"/>
    <w:rsid w:val="007B75C8"/>
    <w:rsid w:val="007B76E5"/>
    <w:rsid w:val="007B7731"/>
    <w:rsid w:val="007B775A"/>
    <w:rsid w:val="007B779A"/>
    <w:rsid w:val="007B7823"/>
    <w:rsid w:val="007B7882"/>
    <w:rsid w:val="007B7A5E"/>
    <w:rsid w:val="007B7B92"/>
    <w:rsid w:val="007B7C64"/>
    <w:rsid w:val="007C0135"/>
    <w:rsid w:val="007C01CB"/>
    <w:rsid w:val="007C05D4"/>
    <w:rsid w:val="007C06EF"/>
    <w:rsid w:val="007C0758"/>
    <w:rsid w:val="007C079F"/>
    <w:rsid w:val="007C08CE"/>
    <w:rsid w:val="007C0926"/>
    <w:rsid w:val="007C0C9E"/>
    <w:rsid w:val="007C0CDC"/>
    <w:rsid w:val="007C0E79"/>
    <w:rsid w:val="007C0FF8"/>
    <w:rsid w:val="007C106D"/>
    <w:rsid w:val="007C1382"/>
    <w:rsid w:val="007C13E1"/>
    <w:rsid w:val="007C1533"/>
    <w:rsid w:val="007C15C5"/>
    <w:rsid w:val="007C167D"/>
    <w:rsid w:val="007C16FD"/>
    <w:rsid w:val="007C18DC"/>
    <w:rsid w:val="007C1941"/>
    <w:rsid w:val="007C1E24"/>
    <w:rsid w:val="007C1E70"/>
    <w:rsid w:val="007C1EF7"/>
    <w:rsid w:val="007C2042"/>
    <w:rsid w:val="007C21E3"/>
    <w:rsid w:val="007C224F"/>
    <w:rsid w:val="007C22F2"/>
    <w:rsid w:val="007C238C"/>
    <w:rsid w:val="007C23E7"/>
    <w:rsid w:val="007C258C"/>
    <w:rsid w:val="007C25E6"/>
    <w:rsid w:val="007C2790"/>
    <w:rsid w:val="007C2828"/>
    <w:rsid w:val="007C289C"/>
    <w:rsid w:val="007C2A5F"/>
    <w:rsid w:val="007C2A98"/>
    <w:rsid w:val="007C2FCB"/>
    <w:rsid w:val="007C30E6"/>
    <w:rsid w:val="007C30F3"/>
    <w:rsid w:val="007C32E6"/>
    <w:rsid w:val="007C336D"/>
    <w:rsid w:val="007C3545"/>
    <w:rsid w:val="007C36CC"/>
    <w:rsid w:val="007C36F9"/>
    <w:rsid w:val="007C3A82"/>
    <w:rsid w:val="007C3B03"/>
    <w:rsid w:val="007C3B12"/>
    <w:rsid w:val="007C3B20"/>
    <w:rsid w:val="007C3BCB"/>
    <w:rsid w:val="007C3C17"/>
    <w:rsid w:val="007C3C41"/>
    <w:rsid w:val="007C3F0E"/>
    <w:rsid w:val="007C3F10"/>
    <w:rsid w:val="007C400D"/>
    <w:rsid w:val="007C40DA"/>
    <w:rsid w:val="007C4129"/>
    <w:rsid w:val="007C4237"/>
    <w:rsid w:val="007C42A7"/>
    <w:rsid w:val="007C42AB"/>
    <w:rsid w:val="007C431D"/>
    <w:rsid w:val="007C438F"/>
    <w:rsid w:val="007C43D7"/>
    <w:rsid w:val="007C4569"/>
    <w:rsid w:val="007C465F"/>
    <w:rsid w:val="007C46C6"/>
    <w:rsid w:val="007C4778"/>
    <w:rsid w:val="007C47D6"/>
    <w:rsid w:val="007C4A22"/>
    <w:rsid w:val="007C4A7A"/>
    <w:rsid w:val="007C4CE1"/>
    <w:rsid w:val="007C4CF3"/>
    <w:rsid w:val="007C4D38"/>
    <w:rsid w:val="007C4EF5"/>
    <w:rsid w:val="007C5009"/>
    <w:rsid w:val="007C5123"/>
    <w:rsid w:val="007C5140"/>
    <w:rsid w:val="007C5163"/>
    <w:rsid w:val="007C5183"/>
    <w:rsid w:val="007C522B"/>
    <w:rsid w:val="007C5286"/>
    <w:rsid w:val="007C569A"/>
    <w:rsid w:val="007C5899"/>
    <w:rsid w:val="007C58A0"/>
    <w:rsid w:val="007C594E"/>
    <w:rsid w:val="007C5BF9"/>
    <w:rsid w:val="007C5C07"/>
    <w:rsid w:val="007C5CC7"/>
    <w:rsid w:val="007C5E88"/>
    <w:rsid w:val="007C6013"/>
    <w:rsid w:val="007C6019"/>
    <w:rsid w:val="007C60B2"/>
    <w:rsid w:val="007C6256"/>
    <w:rsid w:val="007C6C03"/>
    <w:rsid w:val="007C6FA6"/>
    <w:rsid w:val="007C70AE"/>
    <w:rsid w:val="007C71A1"/>
    <w:rsid w:val="007C73C0"/>
    <w:rsid w:val="007C76DE"/>
    <w:rsid w:val="007C7790"/>
    <w:rsid w:val="007C7870"/>
    <w:rsid w:val="007C787D"/>
    <w:rsid w:val="007C78FD"/>
    <w:rsid w:val="007C79EF"/>
    <w:rsid w:val="007C7BA9"/>
    <w:rsid w:val="007C7D34"/>
    <w:rsid w:val="007C7D4B"/>
    <w:rsid w:val="007C7D9D"/>
    <w:rsid w:val="007C7E8E"/>
    <w:rsid w:val="007D012E"/>
    <w:rsid w:val="007D0290"/>
    <w:rsid w:val="007D0297"/>
    <w:rsid w:val="007D0327"/>
    <w:rsid w:val="007D0474"/>
    <w:rsid w:val="007D05CA"/>
    <w:rsid w:val="007D05DF"/>
    <w:rsid w:val="007D08E0"/>
    <w:rsid w:val="007D0936"/>
    <w:rsid w:val="007D0AF0"/>
    <w:rsid w:val="007D0F73"/>
    <w:rsid w:val="007D0F90"/>
    <w:rsid w:val="007D11EC"/>
    <w:rsid w:val="007D120B"/>
    <w:rsid w:val="007D12D0"/>
    <w:rsid w:val="007D1338"/>
    <w:rsid w:val="007D14B6"/>
    <w:rsid w:val="007D1752"/>
    <w:rsid w:val="007D1860"/>
    <w:rsid w:val="007D189B"/>
    <w:rsid w:val="007D18C6"/>
    <w:rsid w:val="007D18DA"/>
    <w:rsid w:val="007D1A1E"/>
    <w:rsid w:val="007D1BFF"/>
    <w:rsid w:val="007D1C12"/>
    <w:rsid w:val="007D1DF1"/>
    <w:rsid w:val="007D1E00"/>
    <w:rsid w:val="007D1E95"/>
    <w:rsid w:val="007D20ED"/>
    <w:rsid w:val="007D2131"/>
    <w:rsid w:val="007D220B"/>
    <w:rsid w:val="007D2319"/>
    <w:rsid w:val="007D2809"/>
    <w:rsid w:val="007D28D0"/>
    <w:rsid w:val="007D28FF"/>
    <w:rsid w:val="007D2B05"/>
    <w:rsid w:val="007D2D2E"/>
    <w:rsid w:val="007D2E11"/>
    <w:rsid w:val="007D2E57"/>
    <w:rsid w:val="007D2E62"/>
    <w:rsid w:val="007D2FF6"/>
    <w:rsid w:val="007D31CC"/>
    <w:rsid w:val="007D31FA"/>
    <w:rsid w:val="007D33FB"/>
    <w:rsid w:val="007D34E7"/>
    <w:rsid w:val="007D3505"/>
    <w:rsid w:val="007D3535"/>
    <w:rsid w:val="007D3855"/>
    <w:rsid w:val="007D394D"/>
    <w:rsid w:val="007D39C0"/>
    <w:rsid w:val="007D39FF"/>
    <w:rsid w:val="007D3B5D"/>
    <w:rsid w:val="007D3C2E"/>
    <w:rsid w:val="007D3CA7"/>
    <w:rsid w:val="007D3EA0"/>
    <w:rsid w:val="007D40A7"/>
    <w:rsid w:val="007D4187"/>
    <w:rsid w:val="007D41C3"/>
    <w:rsid w:val="007D42C2"/>
    <w:rsid w:val="007D43FF"/>
    <w:rsid w:val="007D47C7"/>
    <w:rsid w:val="007D4BCA"/>
    <w:rsid w:val="007D4BDB"/>
    <w:rsid w:val="007D4C90"/>
    <w:rsid w:val="007D503A"/>
    <w:rsid w:val="007D5119"/>
    <w:rsid w:val="007D54A1"/>
    <w:rsid w:val="007D54A5"/>
    <w:rsid w:val="007D55CE"/>
    <w:rsid w:val="007D56A5"/>
    <w:rsid w:val="007D56B0"/>
    <w:rsid w:val="007D56C4"/>
    <w:rsid w:val="007D56EA"/>
    <w:rsid w:val="007D577F"/>
    <w:rsid w:val="007D580F"/>
    <w:rsid w:val="007D5818"/>
    <w:rsid w:val="007D59CC"/>
    <w:rsid w:val="007D5AAA"/>
    <w:rsid w:val="007D5AF3"/>
    <w:rsid w:val="007D5B45"/>
    <w:rsid w:val="007D5B9D"/>
    <w:rsid w:val="007D5BCD"/>
    <w:rsid w:val="007D5D40"/>
    <w:rsid w:val="007D5DB8"/>
    <w:rsid w:val="007D5DD4"/>
    <w:rsid w:val="007D5E92"/>
    <w:rsid w:val="007D60E0"/>
    <w:rsid w:val="007D60ED"/>
    <w:rsid w:val="007D6108"/>
    <w:rsid w:val="007D6250"/>
    <w:rsid w:val="007D6344"/>
    <w:rsid w:val="007D639E"/>
    <w:rsid w:val="007D659A"/>
    <w:rsid w:val="007D6728"/>
    <w:rsid w:val="007D6AAF"/>
    <w:rsid w:val="007D6D48"/>
    <w:rsid w:val="007D6D80"/>
    <w:rsid w:val="007D6D84"/>
    <w:rsid w:val="007D6ED8"/>
    <w:rsid w:val="007D6F14"/>
    <w:rsid w:val="007D6F1D"/>
    <w:rsid w:val="007D6F36"/>
    <w:rsid w:val="007D7090"/>
    <w:rsid w:val="007D7278"/>
    <w:rsid w:val="007D7284"/>
    <w:rsid w:val="007D738C"/>
    <w:rsid w:val="007D73D8"/>
    <w:rsid w:val="007D7568"/>
    <w:rsid w:val="007D759B"/>
    <w:rsid w:val="007D771D"/>
    <w:rsid w:val="007D7777"/>
    <w:rsid w:val="007D781B"/>
    <w:rsid w:val="007D791E"/>
    <w:rsid w:val="007D7C91"/>
    <w:rsid w:val="007D7F31"/>
    <w:rsid w:val="007D7FC3"/>
    <w:rsid w:val="007E0018"/>
    <w:rsid w:val="007E0048"/>
    <w:rsid w:val="007E006F"/>
    <w:rsid w:val="007E0082"/>
    <w:rsid w:val="007E01DC"/>
    <w:rsid w:val="007E0373"/>
    <w:rsid w:val="007E086C"/>
    <w:rsid w:val="007E0886"/>
    <w:rsid w:val="007E08C8"/>
    <w:rsid w:val="007E093B"/>
    <w:rsid w:val="007E0BEA"/>
    <w:rsid w:val="007E0D62"/>
    <w:rsid w:val="007E0F41"/>
    <w:rsid w:val="007E0F57"/>
    <w:rsid w:val="007E100F"/>
    <w:rsid w:val="007E1090"/>
    <w:rsid w:val="007E1247"/>
    <w:rsid w:val="007E12E5"/>
    <w:rsid w:val="007E13A8"/>
    <w:rsid w:val="007E13E3"/>
    <w:rsid w:val="007E1504"/>
    <w:rsid w:val="007E152B"/>
    <w:rsid w:val="007E16AB"/>
    <w:rsid w:val="007E16D2"/>
    <w:rsid w:val="007E16FD"/>
    <w:rsid w:val="007E179F"/>
    <w:rsid w:val="007E191B"/>
    <w:rsid w:val="007E19B8"/>
    <w:rsid w:val="007E1C10"/>
    <w:rsid w:val="007E1EC3"/>
    <w:rsid w:val="007E1F18"/>
    <w:rsid w:val="007E1F1B"/>
    <w:rsid w:val="007E2171"/>
    <w:rsid w:val="007E2459"/>
    <w:rsid w:val="007E2525"/>
    <w:rsid w:val="007E275A"/>
    <w:rsid w:val="007E28FE"/>
    <w:rsid w:val="007E2925"/>
    <w:rsid w:val="007E2969"/>
    <w:rsid w:val="007E29C9"/>
    <w:rsid w:val="007E2B31"/>
    <w:rsid w:val="007E2C8F"/>
    <w:rsid w:val="007E31FF"/>
    <w:rsid w:val="007E3530"/>
    <w:rsid w:val="007E3572"/>
    <w:rsid w:val="007E3577"/>
    <w:rsid w:val="007E3637"/>
    <w:rsid w:val="007E3682"/>
    <w:rsid w:val="007E371A"/>
    <w:rsid w:val="007E3772"/>
    <w:rsid w:val="007E3883"/>
    <w:rsid w:val="007E3A1B"/>
    <w:rsid w:val="007E3A3B"/>
    <w:rsid w:val="007E3B38"/>
    <w:rsid w:val="007E3B83"/>
    <w:rsid w:val="007E3BD7"/>
    <w:rsid w:val="007E3D03"/>
    <w:rsid w:val="007E3DC3"/>
    <w:rsid w:val="007E3E85"/>
    <w:rsid w:val="007E4011"/>
    <w:rsid w:val="007E4643"/>
    <w:rsid w:val="007E469E"/>
    <w:rsid w:val="007E475C"/>
    <w:rsid w:val="007E48B0"/>
    <w:rsid w:val="007E4A59"/>
    <w:rsid w:val="007E4AA0"/>
    <w:rsid w:val="007E4B90"/>
    <w:rsid w:val="007E4E32"/>
    <w:rsid w:val="007E5063"/>
    <w:rsid w:val="007E50AE"/>
    <w:rsid w:val="007E50B2"/>
    <w:rsid w:val="007E528A"/>
    <w:rsid w:val="007E52D9"/>
    <w:rsid w:val="007E53E5"/>
    <w:rsid w:val="007E54E5"/>
    <w:rsid w:val="007E55DF"/>
    <w:rsid w:val="007E572D"/>
    <w:rsid w:val="007E5895"/>
    <w:rsid w:val="007E5926"/>
    <w:rsid w:val="007E5CA9"/>
    <w:rsid w:val="007E5CC2"/>
    <w:rsid w:val="007E5F4C"/>
    <w:rsid w:val="007E6027"/>
    <w:rsid w:val="007E6445"/>
    <w:rsid w:val="007E649C"/>
    <w:rsid w:val="007E65C3"/>
    <w:rsid w:val="007E6666"/>
    <w:rsid w:val="007E670E"/>
    <w:rsid w:val="007E68A9"/>
    <w:rsid w:val="007E693B"/>
    <w:rsid w:val="007E6A1F"/>
    <w:rsid w:val="007E6AFD"/>
    <w:rsid w:val="007E6BBD"/>
    <w:rsid w:val="007E6C5B"/>
    <w:rsid w:val="007E6CAB"/>
    <w:rsid w:val="007E6D2C"/>
    <w:rsid w:val="007E6E59"/>
    <w:rsid w:val="007E6EE4"/>
    <w:rsid w:val="007E6FC7"/>
    <w:rsid w:val="007E73ED"/>
    <w:rsid w:val="007E78A4"/>
    <w:rsid w:val="007E7A41"/>
    <w:rsid w:val="007E7AE7"/>
    <w:rsid w:val="007E7B62"/>
    <w:rsid w:val="007E7BB0"/>
    <w:rsid w:val="007E7C8A"/>
    <w:rsid w:val="007E7D68"/>
    <w:rsid w:val="007E7D7A"/>
    <w:rsid w:val="007E7F57"/>
    <w:rsid w:val="007F010D"/>
    <w:rsid w:val="007F0120"/>
    <w:rsid w:val="007F012C"/>
    <w:rsid w:val="007F0307"/>
    <w:rsid w:val="007F038C"/>
    <w:rsid w:val="007F0593"/>
    <w:rsid w:val="007F0682"/>
    <w:rsid w:val="007F06A0"/>
    <w:rsid w:val="007F083C"/>
    <w:rsid w:val="007F087D"/>
    <w:rsid w:val="007F08FA"/>
    <w:rsid w:val="007F0A33"/>
    <w:rsid w:val="007F0A72"/>
    <w:rsid w:val="007F0AD9"/>
    <w:rsid w:val="007F0BD6"/>
    <w:rsid w:val="007F0C2A"/>
    <w:rsid w:val="007F0C3B"/>
    <w:rsid w:val="007F0D43"/>
    <w:rsid w:val="007F0DD9"/>
    <w:rsid w:val="007F0E6F"/>
    <w:rsid w:val="007F1088"/>
    <w:rsid w:val="007F13D4"/>
    <w:rsid w:val="007F15DE"/>
    <w:rsid w:val="007F15F7"/>
    <w:rsid w:val="007F17DF"/>
    <w:rsid w:val="007F1ABC"/>
    <w:rsid w:val="007F1B07"/>
    <w:rsid w:val="007F1D38"/>
    <w:rsid w:val="007F1DCB"/>
    <w:rsid w:val="007F1E55"/>
    <w:rsid w:val="007F1F8B"/>
    <w:rsid w:val="007F21D1"/>
    <w:rsid w:val="007F21D7"/>
    <w:rsid w:val="007F21E3"/>
    <w:rsid w:val="007F285E"/>
    <w:rsid w:val="007F2A51"/>
    <w:rsid w:val="007F2B51"/>
    <w:rsid w:val="007F2B6C"/>
    <w:rsid w:val="007F2BBB"/>
    <w:rsid w:val="007F2F11"/>
    <w:rsid w:val="007F2F42"/>
    <w:rsid w:val="007F3159"/>
    <w:rsid w:val="007F31B3"/>
    <w:rsid w:val="007F31BC"/>
    <w:rsid w:val="007F3313"/>
    <w:rsid w:val="007F3467"/>
    <w:rsid w:val="007F3942"/>
    <w:rsid w:val="007F3952"/>
    <w:rsid w:val="007F39AE"/>
    <w:rsid w:val="007F3ADE"/>
    <w:rsid w:val="007F3F90"/>
    <w:rsid w:val="007F427F"/>
    <w:rsid w:val="007F4280"/>
    <w:rsid w:val="007F4292"/>
    <w:rsid w:val="007F42E3"/>
    <w:rsid w:val="007F441D"/>
    <w:rsid w:val="007F4482"/>
    <w:rsid w:val="007F44D0"/>
    <w:rsid w:val="007F4539"/>
    <w:rsid w:val="007F46E4"/>
    <w:rsid w:val="007F4ABD"/>
    <w:rsid w:val="007F4B89"/>
    <w:rsid w:val="007F4BB3"/>
    <w:rsid w:val="007F4E69"/>
    <w:rsid w:val="007F4F9C"/>
    <w:rsid w:val="007F5023"/>
    <w:rsid w:val="007F50A5"/>
    <w:rsid w:val="007F5224"/>
    <w:rsid w:val="007F5298"/>
    <w:rsid w:val="007F52B3"/>
    <w:rsid w:val="007F52BD"/>
    <w:rsid w:val="007F5316"/>
    <w:rsid w:val="007F5585"/>
    <w:rsid w:val="007F55C4"/>
    <w:rsid w:val="007F567E"/>
    <w:rsid w:val="007F56F1"/>
    <w:rsid w:val="007F5B98"/>
    <w:rsid w:val="007F5BAB"/>
    <w:rsid w:val="007F5BC5"/>
    <w:rsid w:val="007F5BD7"/>
    <w:rsid w:val="007F5C21"/>
    <w:rsid w:val="007F5D0A"/>
    <w:rsid w:val="007F5D0F"/>
    <w:rsid w:val="007F5DB5"/>
    <w:rsid w:val="007F5E7F"/>
    <w:rsid w:val="007F5EF0"/>
    <w:rsid w:val="007F60D0"/>
    <w:rsid w:val="007F6212"/>
    <w:rsid w:val="007F62F4"/>
    <w:rsid w:val="007F64FB"/>
    <w:rsid w:val="007F6531"/>
    <w:rsid w:val="007F669C"/>
    <w:rsid w:val="007F677E"/>
    <w:rsid w:val="007F6844"/>
    <w:rsid w:val="007F6897"/>
    <w:rsid w:val="007F6909"/>
    <w:rsid w:val="007F6D17"/>
    <w:rsid w:val="007F6D78"/>
    <w:rsid w:val="007F702B"/>
    <w:rsid w:val="007F70A8"/>
    <w:rsid w:val="007F765A"/>
    <w:rsid w:val="007F7716"/>
    <w:rsid w:val="007F77D6"/>
    <w:rsid w:val="007F789C"/>
    <w:rsid w:val="007F78DD"/>
    <w:rsid w:val="007F79F8"/>
    <w:rsid w:val="007F7AC7"/>
    <w:rsid w:val="007F7B5E"/>
    <w:rsid w:val="007F7B73"/>
    <w:rsid w:val="007F7BA9"/>
    <w:rsid w:val="007F7BF8"/>
    <w:rsid w:val="007F7CB0"/>
    <w:rsid w:val="007F7D7F"/>
    <w:rsid w:val="007F7F58"/>
    <w:rsid w:val="0080001B"/>
    <w:rsid w:val="0080025B"/>
    <w:rsid w:val="00800270"/>
    <w:rsid w:val="008002A4"/>
    <w:rsid w:val="008003BB"/>
    <w:rsid w:val="00800512"/>
    <w:rsid w:val="0080076B"/>
    <w:rsid w:val="0080077B"/>
    <w:rsid w:val="008007D9"/>
    <w:rsid w:val="00800820"/>
    <w:rsid w:val="00800889"/>
    <w:rsid w:val="00800923"/>
    <w:rsid w:val="00800C38"/>
    <w:rsid w:val="00800CAB"/>
    <w:rsid w:val="00800CB0"/>
    <w:rsid w:val="00800EAE"/>
    <w:rsid w:val="00800EC8"/>
    <w:rsid w:val="00800F7C"/>
    <w:rsid w:val="00800F94"/>
    <w:rsid w:val="00801151"/>
    <w:rsid w:val="008012A8"/>
    <w:rsid w:val="0080132D"/>
    <w:rsid w:val="0080135F"/>
    <w:rsid w:val="008013E2"/>
    <w:rsid w:val="008013EB"/>
    <w:rsid w:val="008013F3"/>
    <w:rsid w:val="0080140A"/>
    <w:rsid w:val="008016BF"/>
    <w:rsid w:val="008018AF"/>
    <w:rsid w:val="008018E4"/>
    <w:rsid w:val="00801B86"/>
    <w:rsid w:val="00801C89"/>
    <w:rsid w:val="00801D4F"/>
    <w:rsid w:val="00801F34"/>
    <w:rsid w:val="00801F5B"/>
    <w:rsid w:val="00801F74"/>
    <w:rsid w:val="00801FF1"/>
    <w:rsid w:val="008020DC"/>
    <w:rsid w:val="00802131"/>
    <w:rsid w:val="00802176"/>
    <w:rsid w:val="00802234"/>
    <w:rsid w:val="00802264"/>
    <w:rsid w:val="008023C2"/>
    <w:rsid w:val="0080246D"/>
    <w:rsid w:val="008024F8"/>
    <w:rsid w:val="00802538"/>
    <w:rsid w:val="0080260B"/>
    <w:rsid w:val="008028F1"/>
    <w:rsid w:val="00802928"/>
    <w:rsid w:val="00802988"/>
    <w:rsid w:val="00802A0D"/>
    <w:rsid w:val="00802A49"/>
    <w:rsid w:val="00802B12"/>
    <w:rsid w:val="00802B67"/>
    <w:rsid w:val="00802C8B"/>
    <w:rsid w:val="0080301A"/>
    <w:rsid w:val="008031B9"/>
    <w:rsid w:val="008031F0"/>
    <w:rsid w:val="00803230"/>
    <w:rsid w:val="008032BB"/>
    <w:rsid w:val="00803325"/>
    <w:rsid w:val="00803610"/>
    <w:rsid w:val="00803751"/>
    <w:rsid w:val="00803791"/>
    <w:rsid w:val="008038EC"/>
    <w:rsid w:val="0080390C"/>
    <w:rsid w:val="008039A7"/>
    <w:rsid w:val="00803B0C"/>
    <w:rsid w:val="00803C44"/>
    <w:rsid w:val="00803CCF"/>
    <w:rsid w:val="00803E81"/>
    <w:rsid w:val="00803E9C"/>
    <w:rsid w:val="00803F4A"/>
    <w:rsid w:val="00803F88"/>
    <w:rsid w:val="00803FA6"/>
    <w:rsid w:val="008041D2"/>
    <w:rsid w:val="008041EB"/>
    <w:rsid w:val="008042C2"/>
    <w:rsid w:val="008043FA"/>
    <w:rsid w:val="00804408"/>
    <w:rsid w:val="0080453C"/>
    <w:rsid w:val="008046D6"/>
    <w:rsid w:val="0080481A"/>
    <w:rsid w:val="00804828"/>
    <w:rsid w:val="00804884"/>
    <w:rsid w:val="00804A63"/>
    <w:rsid w:val="00804A68"/>
    <w:rsid w:val="00804B57"/>
    <w:rsid w:val="00804B75"/>
    <w:rsid w:val="00804BF3"/>
    <w:rsid w:val="00804C1B"/>
    <w:rsid w:val="00805074"/>
    <w:rsid w:val="00805191"/>
    <w:rsid w:val="0080519D"/>
    <w:rsid w:val="00805276"/>
    <w:rsid w:val="008053E9"/>
    <w:rsid w:val="008054C3"/>
    <w:rsid w:val="00805528"/>
    <w:rsid w:val="00805574"/>
    <w:rsid w:val="008056C9"/>
    <w:rsid w:val="00805739"/>
    <w:rsid w:val="008057BA"/>
    <w:rsid w:val="0080597A"/>
    <w:rsid w:val="00805CA0"/>
    <w:rsid w:val="00806111"/>
    <w:rsid w:val="008065FB"/>
    <w:rsid w:val="008067AE"/>
    <w:rsid w:val="008069D0"/>
    <w:rsid w:val="008069D6"/>
    <w:rsid w:val="00806A2E"/>
    <w:rsid w:val="00806C6A"/>
    <w:rsid w:val="00806CFE"/>
    <w:rsid w:val="00806DAB"/>
    <w:rsid w:val="00806E1F"/>
    <w:rsid w:val="00806ED9"/>
    <w:rsid w:val="0080707A"/>
    <w:rsid w:val="008070D5"/>
    <w:rsid w:val="00807199"/>
    <w:rsid w:val="008071A8"/>
    <w:rsid w:val="0080720F"/>
    <w:rsid w:val="0080734C"/>
    <w:rsid w:val="00807389"/>
    <w:rsid w:val="00807601"/>
    <w:rsid w:val="0080796F"/>
    <w:rsid w:val="00807C38"/>
    <w:rsid w:val="00810035"/>
    <w:rsid w:val="008100CE"/>
    <w:rsid w:val="008100EA"/>
    <w:rsid w:val="008101AE"/>
    <w:rsid w:val="00810274"/>
    <w:rsid w:val="008102C9"/>
    <w:rsid w:val="00810474"/>
    <w:rsid w:val="00810548"/>
    <w:rsid w:val="008105D2"/>
    <w:rsid w:val="00810685"/>
    <w:rsid w:val="00810709"/>
    <w:rsid w:val="008107F7"/>
    <w:rsid w:val="00810802"/>
    <w:rsid w:val="0081081E"/>
    <w:rsid w:val="008108EC"/>
    <w:rsid w:val="008108FC"/>
    <w:rsid w:val="0081091E"/>
    <w:rsid w:val="00810981"/>
    <w:rsid w:val="008109BB"/>
    <w:rsid w:val="00810A1C"/>
    <w:rsid w:val="00810B36"/>
    <w:rsid w:val="00810CFD"/>
    <w:rsid w:val="00810E28"/>
    <w:rsid w:val="00810ED9"/>
    <w:rsid w:val="00810F7B"/>
    <w:rsid w:val="00810FC3"/>
    <w:rsid w:val="00810FFE"/>
    <w:rsid w:val="0081106A"/>
    <w:rsid w:val="008110BF"/>
    <w:rsid w:val="008110E2"/>
    <w:rsid w:val="0081123D"/>
    <w:rsid w:val="008112A3"/>
    <w:rsid w:val="008112C4"/>
    <w:rsid w:val="0081130A"/>
    <w:rsid w:val="008113E3"/>
    <w:rsid w:val="00811418"/>
    <w:rsid w:val="00811588"/>
    <w:rsid w:val="0081162D"/>
    <w:rsid w:val="00811684"/>
    <w:rsid w:val="0081169A"/>
    <w:rsid w:val="0081169F"/>
    <w:rsid w:val="00811773"/>
    <w:rsid w:val="008117AB"/>
    <w:rsid w:val="00811862"/>
    <w:rsid w:val="0081189A"/>
    <w:rsid w:val="00811AA9"/>
    <w:rsid w:val="00811DD3"/>
    <w:rsid w:val="00811E31"/>
    <w:rsid w:val="00811EA5"/>
    <w:rsid w:val="00811EBB"/>
    <w:rsid w:val="008120CD"/>
    <w:rsid w:val="0081239B"/>
    <w:rsid w:val="00812465"/>
    <w:rsid w:val="0081253E"/>
    <w:rsid w:val="00812B12"/>
    <w:rsid w:val="00812B19"/>
    <w:rsid w:val="00812EE2"/>
    <w:rsid w:val="00812FC2"/>
    <w:rsid w:val="00812FCC"/>
    <w:rsid w:val="008130B5"/>
    <w:rsid w:val="00813124"/>
    <w:rsid w:val="008132B1"/>
    <w:rsid w:val="00813AC3"/>
    <w:rsid w:val="00813AEB"/>
    <w:rsid w:val="00813CC5"/>
    <w:rsid w:val="00813CD6"/>
    <w:rsid w:val="00813F70"/>
    <w:rsid w:val="00813F7B"/>
    <w:rsid w:val="008142A5"/>
    <w:rsid w:val="0081430F"/>
    <w:rsid w:val="00814696"/>
    <w:rsid w:val="00814726"/>
    <w:rsid w:val="00814AC6"/>
    <w:rsid w:val="00814BB4"/>
    <w:rsid w:val="00814C0E"/>
    <w:rsid w:val="00814CD6"/>
    <w:rsid w:val="00814DCE"/>
    <w:rsid w:val="00814E4A"/>
    <w:rsid w:val="00815038"/>
    <w:rsid w:val="00815104"/>
    <w:rsid w:val="0081560D"/>
    <w:rsid w:val="00815853"/>
    <w:rsid w:val="0081598F"/>
    <w:rsid w:val="00815A0E"/>
    <w:rsid w:val="00815A11"/>
    <w:rsid w:val="00815B37"/>
    <w:rsid w:val="008160CB"/>
    <w:rsid w:val="008164B9"/>
    <w:rsid w:val="008165FD"/>
    <w:rsid w:val="00816610"/>
    <w:rsid w:val="00816795"/>
    <w:rsid w:val="008167ED"/>
    <w:rsid w:val="00816AD2"/>
    <w:rsid w:val="00816AD8"/>
    <w:rsid w:val="00816AE8"/>
    <w:rsid w:val="00816B6C"/>
    <w:rsid w:val="00816B88"/>
    <w:rsid w:val="00816BA9"/>
    <w:rsid w:val="00816C3C"/>
    <w:rsid w:val="00816D03"/>
    <w:rsid w:val="00816D68"/>
    <w:rsid w:val="00816EE5"/>
    <w:rsid w:val="0081706F"/>
    <w:rsid w:val="00817143"/>
    <w:rsid w:val="008171AF"/>
    <w:rsid w:val="00817337"/>
    <w:rsid w:val="008173DF"/>
    <w:rsid w:val="008174DE"/>
    <w:rsid w:val="0081750A"/>
    <w:rsid w:val="0081769C"/>
    <w:rsid w:val="00817810"/>
    <w:rsid w:val="00817911"/>
    <w:rsid w:val="008179A8"/>
    <w:rsid w:val="00817DEC"/>
    <w:rsid w:val="0082004B"/>
    <w:rsid w:val="008200D2"/>
    <w:rsid w:val="008202A0"/>
    <w:rsid w:val="008202CF"/>
    <w:rsid w:val="00820370"/>
    <w:rsid w:val="008203CA"/>
    <w:rsid w:val="00820406"/>
    <w:rsid w:val="00820542"/>
    <w:rsid w:val="008206C8"/>
    <w:rsid w:val="0082072D"/>
    <w:rsid w:val="008208E0"/>
    <w:rsid w:val="008209CC"/>
    <w:rsid w:val="00820AA7"/>
    <w:rsid w:val="00820B6E"/>
    <w:rsid w:val="00820C54"/>
    <w:rsid w:val="00820C5D"/>
    <w:rsid w:val="00820D12"/>
    <w:rsid w:val="00820DD6"/>
    <w:rsid w:val="00820F2D"/>
    <w:rsid w:val="00820F6A"/>
    <w:rsid w:val="008210FC"/>
    <w:rsid w:val="0082119E"/>
    <w:rsid w:val="008212AE"/>
    <w:rsid w:val="00821385"/>
    <w:rsid w:val="008215CA"/>
    <w:rsid w:val="0082175E"/>
    <w:rsid w:val="00821784"/>
    <w:rsid w:val="00821820"/>
    <w:rsid w:val="008218B0"/>
    <w:rsid w:val="00821989"/>
    <w:rsid w:val="00821B67"/>
    <w:rsid w:val="00821C7A"/>
    <w:rsid w:val="00821F7A"/>
    <w:rsid w:val="0082205A"/>
    <w:rsid w:val="00822074"/>
    <w:rsid w:val="008220A2"/>
    <w:rsid w:val="00822123"/>
    <w:rsid w:val="0082228B"/>
    <w:rsid w:val="008225D3"/>
    <w:rsid w:val="008225E2"/>
    <w:rsid w:val="008228EC"/>
    <w:rsid w:val="008228FE"/>
    <w:rsid w:val="00822932"/>
    <w:rsid w:val="00822A15"/>
    <w:rsid w:val="00822A53"/>
    <w:rsid w:val="00822C62"/>
    <w:rsid w:val="00822D76"/>
    <w:rsid w:val="00822EF0"/>
    <w:rsid w:val="00823041"/>
    <w:rsid w:val="0082315F"/>
    <w:rsid w:val="0082353A"/>
    <w:rsid w:val="0082354B"/>
    <w:rsid w:val="00823583"/>
    <w:rsid w:val="008235DB"/>
    <w:rsid w:val="00823618"/>
    <w:rsid w:val="008236F0"/>
    <w:rsid w:val="008237D4"/>
    <w:rsid w:val="008237F0"/>
    <w:rsid w:val="008239EC"/>
    <w:rsid w:val="00823AF6"/>
    <w:rsid w:val="00823B96"/>
    <w:rsid w:val="00823C5B"/>
    <w:rsid w:val="00823C64"/>
    <w:rsid w:val="0082412B"/>
    <w:rsid w:val="008241D5"/>
    <w:rsid w:val="0082420A"/>
    <w:rsid w:val="008242CB"/>
    <w:rsid w:val="0082442C"/>
    <w:rsid w:val="0082448D"/>
    <w:rsid w:val="008245FC"/>
    <w:rsid w:val="0082470A"/>
    <w:rsid w:val="008247C5"/>
    <w:rsid w:val="00824B04"/>
    <w:rsid w:val="00824B51"/>
    <w:rsid w:val="00824C66"/>
    <w:rsid w:val="00824CD7"/>
    <w:rsid w:val="00824E5F"/>
    <w:rsid w:val="00825035"/>
    <w:rsid w:val="0082547D"/>
    <w:rsid w:val="0082552A"/>
    <w:rsid w:val="008255C7"/>
    <w:rsid w:val="00825677"/>
    <w:rsid w:val="00825B94"/>
    <w:rsid w:val="00825C03"/>
    <w:rsid w:val="00825D96"/>
    <w:rsid w:val="00825DD9"/>
    <w:rsid w:val="00825F3B"/>
    <w:rsid w:val="00825F72"/>
    <w:rsid w:val="00825F9C"/>
    <w:rsid w:val="008261C7"/>
    <w:rsid w:val="0082620B"/>
    <w:rsid w:val="00826267"/>
    <w:rsid w:val="00826297"/>
    <w:rsid w:val="008263CC"/>
    <w:rsid w:val="008265A7"/>
    <w:rsid w:val="0082681E"/>
    <w:rsid w:val="00826A03"/>
    <w:rsid w:val="00826C94"/>
    <w:rsid w:val="00826F4C"/>
    <w:rsid w:val="00827051"/>
    <w:rsid w:val="00827053"/>
    <w:rsid w:val="0082710F"/>
    <w:rsid w:val="00827353"/>
    <w:rsid w:val="008274CF"/>
    <w:rsid w:val="00827500"/>
    <w:rsid w:val="00827571"/>
    <w:rsid w:val="00827655"/>
    <w:rsid w:val="008276AF"/>
    <w:rsid w:val="008278B3"/>
    <w:rsid w:val="00827936"/>
    <w:rsid w:val="008279E4"/>
    <w:rsid w:val="00827E59"/>
    <w:rsid w:val="00827EA7"/>
    <w:rsid w:val="00827F33"/>
    <w:rsid w:val="0083011F"/>
    <w:rsid w:val="0083016E"/>
    <w:rsid w:val="008303C7"/>
    <w:rsid w:val="008303D3"/>
    <w:rsid w:val="008308BE"/>
    <w:rsid w:val="00830923"/>
    <w:rsid w:val="008309EC"/>
    <w:rsid w:val="00830AB9"/>
    <w:rsid w:val="00830BF6"/>
    <w:rsid w:val="00830CB8"/>
    <w:rsid w:val="00830DC9"/>
    <w:rsid w:val="00830EB7"/>
    <w:rsid w:val="00830F00"/>
    <w:rsid w:val="00830FD7"/>
    <w:rsid w:val="008313FC"/>
    <w:rsid w:val="0083152A"/>
    <w:rsid w:val="008316AD"/>
    <w:rsid w:val="008318D6"/>
    <w:rsid w:val="00831B8F"/>
    <w:rsid w:val="00831C92"/>
    <w:rsid w:val="00831CB0"/>
    <w:rsid w:val="00831D20"/>
    <w:rsid w:val="00831DB0"/>
    <w:rsid w:val="00831E8F"/>
    <w:rsid w:val="00831F5B"/>
    <w:rsid w:val="00832089"/>
    <w:rsid w:val="00832218"/>
    <w:rsid w:val="0083227F"/>
    <w:rsid w:val="008322EE"/>
    <w:rsid w:val="00832301"/>
    <w:rsid w:val="0083244D"/>
    <w:rsid w:val="00832497"/>
    <w:rsid w:val="00832714"/>
    <w:rsid w:val="00832841"/>
    <w:rsid w:val="00832871"/>
    <w:rsid w:val="00832887"/>
    <w:rsid w:val="0083290E"/>
    <w:rsid w:val="00832938"/>
    <w:rsid w:val="00832BC6"/>
    <w:rsid w:val="00832C2C"/>
    <w:rsid w:val="00832CF6"/>
    <w:rsid w:val="00832D00"/>
    <w:rsid w:val="00832DE1"/>
    <w:rsid w:val="00832E71"/>
    <w:rsid w:val="00832ED6"/>
    <w:rsid w:val="00832EE0"/>
    <w:rsid w:val="00832EF1"/>
    <w:rsid w:val="008330B0"/>
    <w:rsid w:val="0083316C"/>
    <w:rsid w:val="008331DB"/>
    <w:rsid w:val="0083365D"/>
    <w:rsid w:val="008336C8"/>
    <w:rsid w:val="008336CA"/>
    <w:rsid w:val="008339FF"/>
    <w:rsid w:val="00833B8E"/>
    <w:rsid w:val="00833CFE"/>
    <w:rsid w:val="00833F61"/>
    <w:rsid w:val="00834021"/>
    <w:rsid w:val="00834193"/>
    <w:rsid w:val="0083422F"/>
    <w:rsid w:val="0083427B"/>
    <w:rsid w:val="0083457C"/>
    <w:rsid w:val="008346E9"/>
    <w:rsid w:val="008347F8"/>
    <w:rsid w:val="00834871"/>
    <w:rsid w:val="00834A90"/>
    <w:rsid w:val="00834B73"/>
    <w:rsid w:val="00834E90"/>
    <w:rsid w:val="00834F53"/>
    <w:rsid w:val="00834FA5"/>
    <w:rsid w:val="0083508A"/>
    <w:rsid w:val="00835131"/>
    <w:rsid w:val="0083513F"/>
    <w:rsid w:val="00835148"/>
    <w:rsid w:val="00835151"/>
    <w:rsid w:val="008351D3"/>
    <w:rsid w:val="008351E8"/>
    <w:rsid w:val="008353BA"/>
    <w:rsid w:val="0083562F"/>
    <w:rsid w:val="00835976"/>
    <w:rsid w:val="00835A63"/>
    <w:rsid w:val="00835CF7"/>
    <w:rsid w:val="00835FFA"/>
    <w:rsid w:val="00836021"/>
    <w:rsid w:val="0083609B"/>
    <w:rsid w:val="00836276"/>
    <w:rsid w:val="0083627C"/>
    <w:rsid w:val="00836377"/>
    <w:rsid w:val="00836551"/>
    <w:rsid w:val="008365BC"/>
    <w:rsid w:val="00836629"/>
    <w:rsid w:val="008367C8"/>
    <w:rsid w:val="00836ACC"/>
    <w:rsid w:val="00836B3D"/>
    <w:rsid w:val="00836BB3"/>
    <w:rsid w:val="00836BDC"/>
    <w:rsid w:val="00836CA3"/>
    <w:rsid w:val="00836DD3"/>
    <w:rsid w:val="00836E17"/>
    <w:rsid w:val="00836F02"/>
    <w:rsid w:val="00837009"/>
    <w:rsid w:val="00837099"/>
    <w:rsid w:val="008371D5"/>
    <w:rsid w:val="00837243"/>
    <w:rsid w:val="00837283"/>
    <w:rsid w:val="008372CC"/>
    <w:rsid w:val="008373A3"/>
    <w:rsid w:val="00837648"/>
    <w:rsid w:val="0083764E"/>
    <w:rsid w:val="0083795F"/>
    <w:rsid w:val="0083798C"/>
    <w:rsid w:val="008379FB"/>
    <w:rsid w:val="0084001E"/>
    <w:rsid w:val="00840059"/>
    <w:rsid w:val="008400BE"/>
    <w:rsid w:val="008400F5"/>
    <w:rsid w:val="0084017E"/>
    <w:rsid w:val="008401F8"/>
    <w:rsid w:val="00840299"/>
    <w:rsid w:val="008403CE"/>
    <w:rsid w:val="00840463"/>
    <w:rsid w:val="008404D5"/>
    <w:rsid w:val="008405ED"/>
    <w:rsid w:val="008406B3"/>
    <w:rsid w:val="00840886"/>
    <w:rsid w:val="008408DC"/>
    <w:rsid w:val="00840974"/>
    <w:rsid w:val="00840ACA"/>
    <w:rsid w:val="00840CF0"/>
    <w:rsid w:val="00840EAC"/>
    <w:rsid w:val="00840EE6"/>
    <w:rsid w:val="00840EEF"/>
    <w:rsid w:val="00841020"/>
    <w:rsid w:val="008413FB"/>
    <w:rsid w:val="00841426"/>
    <w:rsid w:val="008418E3"/>
    <w:rsid w:val="00841909"/>
    <w:rsid w:val="0084197C"/>
    <w:rsid w:val="008419F7"/>
    <w:rsid w:val="0084203B"/>
    <w:rsid w:val="008420F7"/>
    <w:rsid w:val="00842148"/>
    <w:rsid w:val="008428F2"/>
    <w:rsid w:val="00842A5E"/>
    <w:rsid w:val="00842C61"/>
    <w:rsid w:val="00842DC4"/>
    <w:rsid w:val="00842E01"/>
    <w:rsid w:val="0084313C"/>
    <w:rsid w:val="008431C1"/>
    <w:rsid w:val="008431FD"/>
    <w:rsid w:val="00843394"/>
    <w:rsid w:val="00843591"/>
    <w:rsid w:val="008439DC"/>
    <w:rsid w:val="00843B33"/>
    <w:rsid w:val="00843DA5"/>
    <w:rsid w:val="00843DD7"/>
    <w:rsid w:val="00843E02"/>
    <w:rsid w:val="00843FD5"/>
    <w:rsid w:val="00844015"/>
    <w:rsid w:val="008440EA"/>
    <w:rsid w:val="00844121"/>
    <w:rsid w:val="0084434C"/>
    <w:rsid w:val="0084452C"/>
    <w:rsid w:val="008446AB"/>
    <w:rsid w:val="008447CB"/>
    <w:rsid w:val="00844A8F"/>
    <w:rsid w:val="00844ADE"/>
    <w:rsid w:val="00844C2F"/>
    <w:rsid w:val="00844C9E"/>
    <w:rsid w:val="00844D17"/>
    <w:rsid w:val="00845017"/>
    <w:rsid w:val="008451A6"/>
    <w:rsid w:val="00845205"/>
    <w:rsid w:val="00845262"/>
    <w:rsid w:val="00845308"/>
    <w:rsid w:val="00845438"/>
    <w:rsid w:val="0084546E"/>
    <w:rsid w:val="008454BD"/>
    <w:rsid w:val="00845615"/>
    <w:rsid w:val="008456A4"/>
    <w:rsid w:val="00845847"/>
    <w:rsid w:val="008458F8"/>
    <w:rsid w:val="00845967"/>
    <w:rsid w:val="00845A40"/>
    <w:rsid w:val="00845B02"/>
    <w:rsid w:val="00845B14"/>
    <w:rsid w:val="00845C1A"/>
    <w:rsid w:val="00845DA1"/>
    <w:rsid w:val="00845DB8"/>
    <w:rsid w:val="00845FF3"/>
    <w:rsid w:val="008461C4"/>
    <w:rsid w:val="008463A3"/>
    <w:rsid w:val="0084656E"/>
    <w:rsid w:val="0084678B"/>
    <w:rsid w:val="0084679A"/>
    <w:rsid w:val="008467B4"/>
    <w:rsid w:val="008467B7"/>
    <w:rsid w:val="00846E35"/>
    <w:rsid w:val="00846E67"/>
    <w:rsid w:val="00847189"/>
    <w:rsid w:val="008471E8"/>
    <w:rsid w:val="00847300"/>
    <w:rsid w:val="00847362"/>
    <w:rsid w:val="008474DF"/>
    <w:rsid w:val="008475B1"/>
    <w:rsid w:val="008475DF"/>
    <w:rsid w:val="008475E0"/>
    <w:rsid w:val="0084763A"/>
    <w:rsid w:val="00847765"/>
    <w:rsid w:val="00847A22"/>
    <w:rsid w:val="00847A36"/>
    <w:rsid w:val="00847AD0"/>
    <w:rsid w:val="00847D87"/>
    <w:rsid w:val="00847E54"/>
    <w:rsid w:val="00847EE7"/>
    <w:rsid w:val="00847F44"/>
    <w:rsid w:val="00850113"/>
    <w:rsid w:val="008502F2"/>
    <w:rsid w:val="008504E0"/>
    <w:rsid w:val="008505C6"/>
    <w:rsid w:val="008507BF"/>
    <w:rsid w:val="008509EB"/>
    <w:rsid w:val="00850ADF"/>
    <w:rsid w:val="00850FAD"/>
    <w:rsid w:val="00851069"/>
    <w:rsid w:val="008512F5"/>
    <w:rsid w:val="0085133C"/>
    <w:rsid w:val="008513D0"/>
    <w:rsid w:val="008515C7"/>
    <w:rsid w:val="0085178A"/>
    <w:rsid w:val="008517FB"/>
    <w:rsid w:val="00851A4E"/>
    <w:rsid w:val="00851B46"/>
    <w:rsid w:val="00851E70"/>
    <w:rsid w:val="00851E93"/>
    <w:rsid w:val="00851E9E"/>
    <w:rsid w:val="00851F6F"/>
    <w:rsid w:val="00852325"/>
    <w:rsid w:val="00852361"/>
    <w:rsid w:val="00852363"/>
    <w:rsid w:val="00852375"/>
    <w:rsid w:val="0085238A"/>
    <w:rsid w:val="008523EC"/>
    <w:rsid w:val="00852408"/>
    <w:rsid w:val="008524B7"/>
    <w:rsid w:val="00852760"/>
    <w:rsid w:val="00852765"/>
    <w:rsid w:val="0085284A"/>
    <w:rsid w:val="008528BE"/>
    <w:rsid w:val="00852B48"/>
    <w:rsid w:val="00852D30"/>
    <w:rsid w:val="00852D4D"/>
    <w:rsid w:val="00852D58"/>
    <w:rsid w:val="00852DFE"/>
    <w:rsid w:val="00852E4A"/>
    <w:rsid w:val="00852FC8"/>
    <w:rsid w:val="00853020"/>
    <w:rsid w:val="008530BA"/>
    <w:rsid w:val="00853194"/>
    <w:rsid w:val="00853259"/>
    <w:rsid w:val="0085343E"/>
    <w:rsid w:val="00853670"/>
    <w:rsid w:val="008536E6"/>
    <w:rsid w:val="0085373F"/>
    <w:rsid w:val="00853882"/>
    <w:rsid w:val="00853929"/>
    <w:rsid w:val="00853B2D"/>
    <w:rsid w:val="00853CE8"/>
    <w:rsid w:val="00853DFC"/>
    <w:rsid w:val="00853E3A"/>
    <w:rsid w:val="00853E5F"/>
    <w:rsid w:val="0085407E"/>
    <w:rsid w:val="008540FF"/>
    <w:rsid w:val="008542BA"/>
    <w:rsid w:val="00854344"/>
    <w:rsid w:val="008544CF"/>
    <w:rsid w:val="0085450B"/>
    <w:rsid w:val="00854592"/>
    <w:rsid w:val="008545FF"/>
    <w:rsid w:val="008548E9"/>
    <w:rsid w:val="00854B05"/>
    <w:rsid w:val="00854B7B"/>
    <w:rsid w:val="00854BEC"/>
    <w:rsid w:val="00854C47"/>
    <w:rsid w:val="00854D7D"/>
    <w:rsid w:val="00854DD0"/>
    <w:rsid w:val="00854EC6"/>
    <w:rsid w:val="00854F42"/>
    <w:rsid w:val="00855135"/>
    <w:rsid w:val="00855174"/>
    <w:rsid w:val="00855266"/>
    <w:rsid w:val="00855289"/>
    <w:rsid w:val="008552AC"/>
    <w:rsid w:val="008552AF"/>
    <w:rsid w:val="008552DB"/>
    <w:rsid w:val="00855366"/>
    <w:rsid w:val="0085547F"/>
    <w:rsid w:val="0085579D"/>
    <w:rsid w:val="008557CE"/>
    <w:rsid w:val="00855A32"/>
    <w:rsid w:val="00855B5C"/>
    <w:rsid w:val="00855CBC"/>
    <w:rsid w:val="00855DA3"/>
    <w:rsid w:val="00855DF1"/>
    <w:rsid w:val="00855E55"/>
    <w:rsid w:val="008562F6"/>
    <w:rsid w:val="00856363"/>
    <w:rsid w:val="008564A7"/>
    <w:rsid w:val="00856570"/>
    <w:rsid w:val="008565F5"/>
    <w:rsid w:val="008569AD"/>
    <w:rsid w:val="00856A32"/>
    <w:rsid w:val="00856B32"/>
    <w:rsid w:val="00856B63"/>
    <w:rsid w:val="00856B67"/>
    <w:rsid w:val="00856CCF"/>
    <w:rsid w:val="00856D2F"/>
    <w:rsid w:val="00856D31"/>
    <w:rsid w:val="00856D97"/>
    <w:rsid w:val="00856E39"/>
    <w:rsid w:val="00856E52"/>
    <w:rsid w:val="00856F1D"/>
    <w:rsid w:val="00856FED"/>
    <w:rsid w:val="0085700A"/>
    <w:rsid w:val="00857050"/>
    <w:rsid w:val="00857053"/>
    <w:rsid w:val="00857067"/>
    <w:rsid w:val="008571B9"/>
    <w:rsid w:val="0085737E"/>
    <w:rsid w:val="0085743A"/>
    <w:rsid w:val="00857633"/>
    <w:rsid w:val="0085766C"/>
    <w:rsid w:val="008576A6"/>
    <w:rsid w:val="008576E8"/>
    <w:rsid w:val="00857A97"/>
    <w:rsid w:val="00857B41"/>
    <w:rsid w:val="00857BCE"/>
    <w:rsid w:val="00857BFB"/>
    <w:rsid w:val="00860059"/>
    <w:rsid w:val="00860092"/>
    <w:rsid w:val="00860167"/>
    <w:rsid w:val="008604E7"/>
    <w:rsid w:val="00860536"/>
    <w:rsid w:val="0086054D"/>
    <w:rsid w:val="00860578"/>
    <w:rsid w:val="00860A87"/>
    <w:rsid w:val="00860B28"/>
    <w:rsid w:val="00860C1B"/>
    <w:rsid w:val="00860C88"/>
    <w:rsid w:val="00860C90"/>
    <w:rsid w:val="00860E94"/>
    <w:rsid w:val="00860F19"/>
    <w:rsid w:val="00860F1D"/>
    <w:rsid w:val="00860FBC"/>
    <w:rsid w:val="00861382"/>
    <w:rsid w:val="008613F8"/>
    <w:rsid w:val="008615E8"/>
    <w:rsid w:val="0086165F"/>
    <w:rsid w:val="008616C7"/>
    <w:rsid w:val="0086170D"/>
    <w:rsid w:val="00861722"/>
    <w:rsid w:val="00861806"/>
    <w:rsid w:val="0086186C"/>
    <w:rsid w:val="00861A8E"/>
    <w:rsid w:val="00861AFE"/>
    <w:rsid w:val="00861F60"/>
    <w:rsid w:val="00861FE2"/>
    <w:rsid w:val="0086203D"/>
    <w:rsid w:val="00862256"/>
    <w:rsid w:val="0086227D"/>
    <w:rsid w:val="00862619"/>
    <w:rsid w:val="008626D9"/>
    <w:rsid w:val="008628C3"/>
    <w:rsid w:val="00862960"/>
    <w:rsid w:val="00862B52"/>
    <w:rsid w:val="00862D24"/>
    <w:rsid w:val="00862E05"/>
    <w:rsid w:val="00862EE1"/>
    <w:rsid w:val="00862F0C"/>
    <w:rsid w:val="00863037"/>
    <w:rsid w:val="00863062"/>
    <w:rsid w:val="0086329F"/>
    <w:rsid w:val="008632B9"/>
    <w:rsid w:val="00863484"/>
    <w:rsid w:val="008635F8"/>
    <w:rsid w:val="00863680"/>
    <w:rsid w:val="00863798"/>
    <w:rsid w:val="008638D2"/>
    <w:rsid w:val="00863B47"/>
    <w:rsid w:val="00863D9C"/>
    <w:rsid w:val="00863E18"/>
    <w:rsid w:val="00863FD6"/>
    <w:rsid w:val="00864074"/>
    <w:rsid w:val="008640A0"/>
    <w:rsid w:val="008641C9"/>
    <w:rsid w:val="008641EA"/>
    <w:rsid w:val="00864291"/>
    <w:rsid w:val="0086434A"/>
    <w:rsid w:val="00864532"/>
    <w:rsid w:val="00864604"/>
    <w:rsid w:val="008647B4"/>
    <w:rsid w:val="00864871"/>
    <w:rsid w:val="008649FB"/>
    <w:rsid w:val="00864B2D"/>
    <w:rsid w:val="00864C24"/>
    <w:rsid w:val="00864CC8"/>
    <w:rsid w:val="00864F2C"/>
    <w:rsid w:val="00864F4C"/>
    <w:rsid w:val="00864FCA"/>
    <w:rsid w:val="00865085"/>
    <w:rsid w:val="008650C7"/>
    <w:rsid w:val="008650C8"/>
    <w:rsid w:val="00865168"/>
    <w:rsid w:val="00865224"/>
    <w:rsid w:val="008653E0"/>
    <w:rsid w:val="00865485"/>
    <w:rsid w:val="0086548C"/>
    <w:rsid w:val="00865686"/>
    <w:rsid w:val="0086570E"/>
    <w:rsid w:val="00865972"/>
    <w:rsid w:val="00865A6B"/>
    <w:rsid w:val="00865C7A"/>
    <w:rsid w:val="00865CF7"/>
    <w:rsid w:val="00865D46"/>
    <w:rsid w:val="00865D82"/>
    <w:rsid w:val="00865DB0"/>
    <w:rsid w:val="00865DF8"/>
    <w:rsid w:val="00865F48"/>
    <w:rsid w:val="00865FDA"/>
    <w:rsid w:val="008660C2"/>
    <w:rsid w:val="008663BC"/>
    <w:rsid w:val="00866984"/>
    <w:rsid w:val="00866AC0"/>
    <w:rsid w:val="00866AE7"/>
    <w:rsid w:val="00866B31"/>
    <w:rsid w:val="00866BEE"/>
    <w:rsid w:val="00866C6B"/>
    <w:rsid w:val="00866D41"/>
    <w:rsid w:val="00866D9C"/>
    <w:rsid w:val="00866FC7"/>
    <w:rsid w:val="00867090"/>
    <w:rsid w:val="008670C2"/>
    <w:rsid w:val="008670FE"/>
    <w:rsid w:val="008671B7"/>
    <w:rsid w:val="00867294"/>
    <w:rsid w:val="0086739D"/>
    <w:rsid w:val="00867702"/>
    <w:rsid w:val="0086793C"/>
    <w:rsid w:val="00867BC1"/>
    <w:rsid w:val="00867D93"/>
    <w:rsid w:val="00867DAC"/>
    <w:rsid w:val="00867DE7"/>
    <w:rsid w:val="00867EDB"/>
    <w:rsid w:val="00867F15"/>
    <w:rsid w:val="00867F6C"/>
    <w:rsid w:val="00870074"/>
    <w:rsid w:val="00870169"/>
    <w:rsid w:val="008701BA"/>
    <w:rsid w:val="008701EC"/>
    <w:rsid w:val="00870263"/>
    <w:rsid w:val="00870472"/>
    <w:rsid w:val="00870499"/>
    <w:rsid w:val="00870634"/>
    <w:rsid w:val="00870636"/>
    <w:rsid w:val="0087063E"/>
    <w:rsid w:val="008707BC"/>
    <w:rsid w:val="008707E6"/>
    <w:rsid w:val="00870948"/>
    <w:rsid w:val="00870964"/>
    <w:rsid w:val="008709A8"/>
    <w:rsid w:val="00870AE5"/>
    <w:rsid w:val="00870B67"/>
    <w:rsid w:val="00870B9A"/>
    <w:rsid w:val="00870E57"/>
    <w:rsid w:val="00870FE2"/>
    <w:rsid w:val="008710C5"/>
    <w:rsid w:val="00871119"/>
    <w:rsid w:val="00871234"/>
    <w:rsid w:val="008714D9"/>
    <w:rsid w:val="0087166A"/>
    <w:rsid w:val="00871932"/>
    <w:rsid w:val="00871B2D"/>
    <w:rsid w:val="00871B74"/>
    <w:rsid w:val="00871BC5"/>
    <w:rsid w:val="00871DA5"/>
    <w:rsid w:val="00872184"/>
    <w:rsid w:val="00872286"/>
    <w:rsid w:val="008723C3"/>
    <w:rsid w:val="008724D6"/>
    <w:rsid w:val="00872712"/>
    <w:rsid w:val="0087275E"/>
    <w:rsid w:val="0087279E"/>
    <w:rsid w:val="00872A59"/>
    <w:rsid w:val="00872B20"/>
    <w:rsid w:val="00872C17"/>
    <w:rsid w:val="00872D60"/>
    <w:rsid w:val="00872E03"/>
    <w:rsid w:val="00872E7A"/>
    <w:rsid w:val="008731F9"/>
    <w:rsid w:val="008732AA"/>
    <w:rsid w:val="008732B9"/>
    <w:rsid w:val="008734FE"/>
    <w:rsid w:val="00873725"/>
    <w:rsid w:val="0087397B"/>
    <w:rsid w:val="00873AB2"/>
    <w:rsid w:val="00873ACE"/>
    <w:rsid w:val="00873C6B"/>
    <w:rsid w:val="00873EC2"/>
    <w:rsid w:val="008741AD"/>
    <w:rsid w:val="00874377"/>
    <w:rsid w:val="008743DF"/>
    <w:rsid w:val="008743E1"/>
    <w:rsid w:val="00874403"/>
    <w:rsid w:val="00874477"/>
    <w:rsid w:val="008744B4"/>
    <w:rsid w:val="00874815"/>
    <w:rsid w:val="008748F1"/>
    <w:rsid w:val="0087494B"/>
    <w:rsid w:val="00874A6C"/>
    <w:rsid w:val="00874B79"/>
    <w:rsid w:val="00874E20"/>
    <w:rsid w:val="00874E47"/>
    <w:rsid w:val="0087515E"/>
    <w:rsid w:val="00875435"/>
    <w:rsid w:val="0087547B"/>
    <w:rsid w:val="0087548B"/>
    <w:rsid w:val="00875510"/>
    <w:rsid w:val="00875516"/>
    <w:rsid w:val="0087557F"/>
    <w:rsid w:val="0087571F"/>
    <w:rsid w:val="00875794"/>
    <w:rsid w:val="008757F4"/>
    <w:rsid w:val="008757FD"/>
    <w:rsid w:val="00875816"/>
    <w:rsid w:val="0087587F"/>
    <w:rsid w:val="008759A9"/>
    <w:rsid w:val="00875A3B"/>
    <w:rsid w:val="00875ABA"/>
    <w:rsid w:val="00875CA0"/>
    <w:rsid w:val="00875ED6"/>
    <w:rsid w:val="00875F29"/>
    <w:rsid w:val="00876002"/>
    <w:rsid w:val="00876044"/>
    <w:rsid w:val="0087606F"/>
    <w:rsid w:val="00876212"/>
    <w:rsid w:val="00876235"/>
    <w:rsid w:val="008762D3"/>
    <w:rsid w:val="00876431"/>
    <w:rsid w:val="00876483"/>
    <w:rsid w:val="00876537"/>
    <w:rsid w:val="0087656F"/>
    <w:rsid w:val="008767EE"/>
    <w:rsid w:val="0087680C"/>
    <w:rsid w:val="00876821"/>
    <w:rsid w:val="00876877"/>
    <w:rsid w:val="00876C0C"/>
    <w:rsid w:val="00876C65"/>
    <w:rsid w:val="00876FF8"/>
    <w:rsid w:val="00877159"/>
    <w:rsid w:val="00877258"/>
    <w:rsid w:val="008773BF"/>
    <w:rsid w:val="00877414"/>
    <w:rsid w:val="008775DB"/>
    <w:rsid w:val="0087769F"/>
    <w:rsid w:val="008776E1"/>
    <w:rsid w:val="0087786B"/>
    <w:rsid w:val="008779B4"/>
    <w:rsid w:val="00877AC1"/>
    <w:rsid w:val="00877B48"/>
    <w:rsid w:val="00877B73"/>
    <w:rsid w:val="00877C92"/>
    <w:rsid w:val="00877DAB"/>
    <w:rsid w:val="00877E6B"/>
    <w:rsid w:val="00877EB7"/>
    <w:rsid w:val="00877EEF"/>
    <w:rsid w:val="00880047"/>
    <w:rsid w:val="00880124"/>
    <w:rsid w:val="00880193"/>
    <w:rsid w:val="00880213"/>
    <w:rsid w:val="008805A3"/>
    <w:rsid w:val="00880655"/>
    <w:rsid w:val="008806EF"/>
    <w:rsid w:val="00880841"/>
    <w:rsid w:val="0088098F"/>
    <w:rsid w:val="008809B7"/>
    <w:rsid w:val="00880F8E"/>
    <w:rsid w:val="00881011"/>
    <w:rsid w:val="00881016"/>
    <w:rsid w:val="0088127F"/>
    <w:rsid w:val="008813D3"/>
    <w:rsid w:val="00881483"/>
    <w:rsid w:val="008815C1"/>
    <w:rsid w:val="008815D2"/>
    <w:rsid w:val="00881601"/>
    <w:rsid w:val="00881615"/>
    <w:rsid w:val="0088173F"/>
    <w:rsid w:val="00881751"/>
    <w:rsid w:val="0088192A"/>
    <w:rsid w:val="00881AD0"/>
    <w:rsid w:val="00881BFC"/>
    <w:rsid w:val="00881D77"/>
    <w:rsid w:val="00882073"/>
    <w:rsid w:val="00882127"/>
    <w:rsid w:val="00882B08"/>
    <w:rsid w:val="00882B20"/>
    <w:rsid w:val="00882B8A"/>
    <w:rsid w:val="00882BA0"/>
    <w:rsid w:val="00882C34"/>
    <w:rsid w:val="00882C5B"/>
    <w:rsid w:val="00882D15"/>
    <w:rsid w:val="00882FA4"/>
    <w:rsid w:val="00883031"/>
    <w:rsid w:val="00883285"/>
    <w:rsid w:val="008832D0"/>
    <w:rsid w:val="00883335"/>
    <w:rsid w:val="008833B5"/>
    <w:rsid w:val="00883512"/>
    <w:rsid w:val="0088360F"/>
    <w:rsid w:val="0088363B"/>
    <w:rsid w:val="008836DA"/>
    <w:rsid w:val="00883724"/>
    <w:rsid w:val="00883B71"/>
    <w:rsid w:val="00883E21"/>
    <w:rsid w:val="00883E67"/>
    <w:rsid w:val="008841D6"/>
    <w:rsid w:val="008843E1"/>
    <w:rsid w:val="00884471"/>
    <w:rsid w:val="008845B6"/>
    <w:rsid w:val="00884633"/>
    <w:rsid w:val="00884738"/>
    <w:rsid w:val="0088499D"/>
    <w:rsid w:val="008849D3"/>
    <w:rsid w:val="00884A2A"/>
    <w:rsid w:val="00884B51"/>
    <w:rsid w:val="00884C09"/>
    <w:rsid w:val="00884C63"/>
    <w:rsid w:val="00884C73"/>
    <w:rsid w:val="00884F00"/>
    <w:rsid w:val="00884F1B"/>
    <w:rsid w:val="00884F4A"/>
    <w:rsid w:val="00884FC5"/>
    <w:rsid w:val="00885311"/>
    <w:rsid w:val="00885374"/>
    <w:rsid w:val="008857BF"/>
    <w:rsid w:val="008857C2"/>
    <w:rsid w:val="00885950"/>
    <w:rsid w:val="00885A3C"/>
    <w:rsid w:val="00885B7D"/>
    <w:rsid w:val="00885CD2"/>
    <w:rsid w:val="00885E1E"/>
    <w:rsid w:val="00885E2F"/>
    <w:rsid w:val="008863AE"/>
    <w:rsid w:val="008863CC"/>
    <w:rsid w:val="008864EA"/>
    <w:rsid w:val="00886531"/>
    <w:rsid w:val="00886743"/>
    <w:rsid w:val="008867D9"/>
    <w:rsid w:val="008867FA"/>
    <w:rsid w:val="00886813"/>
    <w:rsid w:val="00886935"/>
    <w:rsid w:val="0088693A"/>
    <w:rsid w:val="0088694D"/>
    <w:rsid w:val="00886D45"/>
    <w:rsid w:val="00886EF1"/>
    <w:rsid w:val="00887007"/>
    <w:rsid w:val="0088702C"/>
    <w:rsid w:val="00887168"/>
    <w:rsid w:val="00887223"/>
    <w:rsid w:val="008875D5"/>
    <w:rsid w:val="00887644"/>
    <w:rsid w:val="0088779A"/>
    <w:rsid w:val="008878D4"/>
    <w:rsid w:val="00887B1A"/>
    <w:rsid w:val="00887BEE"/>
    <w:rsid w:val="00887C58"/>
    <w:rsid w:val="00887E5D"/>
    <w:rsid w:val="00887E92"/>
    <w:rsid w:val="00887ECE"/>
    <w:rsid w:val="008901BD"/>
    <w:rsid w:val="008901E6"/>
    <w:rsid w:val="0089024C"/>
    <w:rsid w:val="008903B2"/>
    <w:rsid w:val="008904BF"/>
    <w:rsid w:val="00890507"/>
    <w:rsid w:val="00890509"/>
    <w:rsid w:val="00890867"/>
    <w:rsid w:val="008908DC"/>
    <w:rsid w:val="00890903"/>
    <w:rsid w:val="00890936"/>
    <w:rsid w:val="008909AB"/>
    <w:rsid w:val="008909C9"/>
    <w:rsid w:val="00890A49"/>
    <w:rsid w:val="00890CE8"/>
    <w:rsid w:val="00890E14"/>
    <w:rsid w:val="00890EED"/>
    <w:rsid w:val="00891090"/>
    <w:rsid w:val="00891765"/>
    <w:rsid w:val="008917E2"/>
    <w:rsid w:val="008919CE"/>
    <w:rsid w:val="00891AB1"/>
    <w:rsid w:val="00891D73"/>
    <w:rsid w:val="00891F78"/>
    <w:rsid w:val="00891F7F"/>
    <w:rsid w:val="00891F95"/>
    <w:rsid w:val="008921CF"/>
    <w:rsid w:val="00892346"/>
    <w:rsid w:val="00892461"/>
    <w:rsid w:val="008924E2"/>
    <w:rsid w:val="00892758"/>
    <w:rsid w:val="008928C4"/>
    <w:rsid w:val="00892938"/>
    <w:rsid w:val="00892BF4"/>
    <w:rsid w:val="00892F99"/>
    <w:rsid w:val="00893013"/>
    <w:rsid w:val="00893151"/>
    <w:rsid w:val="00893487"/>
    <w:rsid w:val="008937A9"/>
    <w:rsid w:val="008937DD"/>
    <w:rsid w:val="008938B8"/>
    <w:rsid w:val="00893A2F"/>
    <w:rsid w:val="00893B55"/>
    <w:rsid w:val="00893C97"/>
    <w:rsid w:val="00893CAB"/>
    <w:rsid w:val="00893D37"/>
    <w:rsid w:val="00893DF0"/>
    <w:rsid w:val="00893F0E"/>
    <w:rsid w:val="00893F6E"/>
    <w:rsid w:val="00894048"/>
    <w:rsid w:val="00894112"/>
    <w:rsid w:val="0089430F"/>
    <w:rsid w:val="0089435E"/>
    <w:rsid w:val="0089439A"/>
    <w:rsid w:val="00894423"/>
    <w:rsid w:val="0089448F"/>
    <w:rsid w:val="008946C5"/>
    <w:rsid w:val="0089476C"/>
    <w:rsid w:val="00894912"/>
    <w:rsid w:val="00894B00"/>
    <w:rsid w:val="00894B23"/>
    <w:rsid w:val="00894BCA"/>
    <w:rsid w:val="00894DC1"/>
    <w:rsid w:val="00894E45"/>
    <w:rsid w:val="00894F6B"/>
    <w:rsid w:val="00894F72"/>
    <w:rsid w:val="0089506E"/>
    <w:rsid w:val="00895150"/>
    <w:rsid w:val="00895284"/>
    <w:rsid w:val="0089551F"/>
    <w:rsid w:val="008956DF"/>
    <w:rsid w:val="00895782"/>
    <w:rsid w:val="008957CD"/>
    <w:rsid w:val="0089598A"/>
    <w:rsid w:val="00895D2B"/>
    <w:rsid w:val="00896581"/>
    <w:rsid w:val="00896731"/>
    <w:rsid w:val="00896903"/>
    <w:rsid w:val="00896956"/>
    <w:rsid w:val="00896A0D"/>
    <w:rsid w:val="00896A28"/>
    <w:rsid w:val="00896C31"/>
    <w:rsid w:val="00896F54"/>
    <w:rsid w:val="00896FB6"/>
    <w:rsid w:val="00896FC4"/>
    <w:rsid w:val="00897041"/>
    <w:rsid w:val="00897044"/>
    <w:rsid w:val="00897245"/>
    <w:rsid w:val="00897298"/>
    <w:rsid w:val="00897348"/>
    <w:rsid w:val="0089739E"/>
    <w:rsid w:val="008974E4"/>
    <w:rsid w:val="0089750A"/>
    <w:rsid w:val="0089767E"/>
    <w:rsid w:val="0089788E"/>
    <w:rsid w:val="008978A0"/>
    <w:rsid w:val="008978CF"/>
    <w:rsid w:val="00897A89"/>
    <w:rsid w:val="00897DB2"/>
    <w:rsid w:val="00897DDB"/>
    <w:rsid w:val="00897E0E"/>
    <w:rsid w:val="00897E47"/>
    <w:rsid w:val="008A0029"/>
    <w:rsid w:val="008A0051"/>
    <w:rsid w:val="008A0399"/>
    <w:rsid w:val="008A03D1"/>
    <w:rsid w:val="008A04A1"/>
    <w:rsid w:val="008A050B"/>
    <w:rsid w:val="008A06AD"/>
    <w:rsid w:val="008A075E"/>
    <w:rsid w:val="008A083F"/>
    <w:rsid w:val="008A090F"/>
    <w:rsid w:val="008A0A16"/>
    <w:rsid w:val="008A0A1A"/>
    <w:rsid w:val="008A0A21"/>
    <w:rsid w:val="008A0AFB"/>
    <w:rsid w:val="008A0BB8"/>
    <w:rsid w:val="008A0CDD"/>
    <w:rsid w:val="008A0E0D"/>
    <w:rsid w:val="008A0EAE"/>
    <w:rsid w:val="008A0F06"/>
    <w:rsid w:val="008A0F7F"/>
    <w:rsid w:val="008A10E7"/>
    <w:rsid w:val="008A123C"/>
    <w:rsid w:val="008A12A6"/>
    <w:rsid w:val="008A1398"/>
    <w:rsid w:val="008A15FB"/>
    <w:rsid w:val="008A1618"/>
    <w:rsid w:val="008A168E"/>
    <w:rsid w:val="008A16F0"/>
    <w:rsid w:val="008A1701"/>
    <w:rsid w:val="008A17C3"/>
    <w:rsid w:val="008A1809"/>
    <w:rsid w:val="008A1B1F"/>
    <w:rsid w:val="008A1BBB"/>
    <w:rsid w:val="008A1E14"/>
    <w:rsid w:val="008A1E87"/>
    <w:rsid w:val="008A2037"/>
    <w:rsid w:val="008A2207"/>
    <w:rsid w:val="008A2733"/>
    <w:rsid w:val="008A28AB"/>
    <w:rsid w:val="008A2975"/>
    <w:rsid w:val="008A2AF5"/>
    <w:rsid w:val="008A2B0C"/>
    <w:rsid w:val="008A2C75"/>
    <w:rsid w:val="008A2CAF"/>
    <w:rsid w:val="008A2E95"/>
    <w:rsid w:val="008A312F"/>
    <w:rsid w:val="008A31D9"/>
    <w:rsid w:val="008A31DD"/>
    <w:rsid w:val="008A3254"/>
    <w:rsid w:val="008A343D"/>
    <w:rsid w:val="008A344E"/>
    <w:rsid w:val="008A35E0"/>
    <w:rsid w:val="008A36B8"/>
    <w:rsid w:val="008A373A"/>
    <w:rsid w:val="008A37EC"/>
    <w:rsid w:val="008A388A"/>
    <w:rsid w:val="008A388E"/>
    <w:rsid w:val="008A399F"/>
    <w:rsid w:val="008A3A08"/>
    <w:rsid w:val="008A3AC2"/>
    <w:rsid w:val="008A3AF4"/>
    <w:rsid w:val="008A3B6E"/>
    <w:rsid w:val="008A3C50"/>
    <w:rsid w:val="008A3CBC"/>
    <w:rsid w:val="008A3CD1"/>
    <w:rsid w:val="008A3D3A"/>
    <w:rsid w:val="008A3E5C"/>
    <w:rsid w:val="008A3E60"/>
    <w:rsid w:val="008A3EA9"/>
    <w:rsid w:val="008A3EE5"/>
    <w:rsid w:val="008A3F1D"/>
    <w:rsid w:val="008A4099"/>
    <w:rsid w:val="008A414D"/>
    <w:rsid w:val="008A41B3"/>
    <w:rsid w:val="008A4275"/>
    <w:rsid w:val="008A42C1"/>
    <w:rsid w:val="008A438B"/>
    <w:rsid w:val="008A45E7"/>
    <w:rsid w:val="008A4664"/>
    <w:rsid w:val="008A488F"/>
    <w:rsid w:val="008A4899"/>
    <w:rsid w:val="008A4907"/>
    <w:rsid w:val="008A4B4C"/>
    <w:rsid w:val="008A4B4E"/>
    <w:rsid w:val="008A4B5C"/>
    <w:rsid w:val="008A4EFF"/>
    <w:rsid w:val="008A5085"/>
    <w:rsid w:val="008A508D"/>
    <w:rsid w:val="008A525D"/>
    <w:rsid w:val="008A5532"/>
    <w:rsid w:val="008A5721"/>
    <w:rsid w:val="008A59CC"/>
    <w:rsid w:val="008A59CD"/>
    <w:rsid w:val="008A5B26"/>
    <w:rsid w:val="008A5E2A"/>
    <w:rsid w:val="008A5F45"/>
    <w:rsid w:val="008A6112"/>
    <w:rsid w:val="008A61CB"/>
    <w:rsid w:val="008A65BB"/>
    <w:rsid w:val="008A65D9"/>
    <w:rsid w:val="008A67EF"/>
    <w:rsid w:val="008A6943"/>
    <w:rsid w:val="008A6B88"/>
    <w:rsid w:val="008A6B8E"/>
    <w:rsid w:val="008A6EB2"/>
    <w:rsid w:val="008A6EEB"/>
    <w:rsid w:val="008A7100"/>
    <w:rsid w:val="008A727E"/>
    <w:rsid w:val="008A72EB"/>
    <w:rsid w:val="008A76EF"/>
    <w:rsid w:val="008A782C"/>
    <w:rsid w:val="008A788E"/>
    <w:rsid w:val="008A78FB"/>
    <w:rsid w:val="008A7D33"/>
    <w:rsid w:val="008A7D3E"/>
    <w:rsid w:val="008A7F3B"/>
    <w:rsid w:val="008A7F4A"/>
    <w:rsid w:val="008B009D"/>
    <w:rsid w:val="008B025C"/>
    <w:rsid w:val="008B047F"/>
    <w:rsid w:val="008B06D4"/>
    <w:rsid w:val="008B06FC"/>
    <w:rsid w:val="008B0763"/>
    <w:rsid w:val="008B09B6"/>
    <w:rsid w:val="008B0AFE"/>
    <w:rsid w:val="008B0B3B"/>
    <w:rsid w:val="008B0D80"/>
    <w:rsid w:val="008B0D94"/>
    <w:rsid w:val="008B0D9D"/>
    <w:rsid w:val="008B0DCC"/>
    <w:rsid w:val="008B0E05"/>
    <w:rsid w:val="008B0E54"/>
    <w:rsid w:val="008B0E71"/>
    <w:rsid w:val="008B0EE6"/>
    <w:rsid w:val="008B11E6"/>
    <w:rsid w:val="008B1773"/>
    <w:rsid w:val="008B1B44"/>
    <w:rsid w:val="008B1B83"/>
    <w:rsid w:val="008B1F6D"/>
    <w:rsid w:val="008B2132"/>
    <w:rsid w:val="008B214E"/>
    <w:rsid w:val="008B21D3"/>
    <w:rsid w:val="008B21EF"/>
    <w:rsid w:val="008B2303"/>
    <w:rsid w:val="008B2517"/>
    <w:rsid w:val="008B25E2"/>
    <w:rsid w:val="008B262F"/>
    <w:rsid w:val="008B27B0"/>
    <w:rsid w:val="008B2802"/>
    <w:rsid w:val="008B2C14"/>
    <w:rsid w:val="008B2D0A"/>
    <w:rsid w:val="008B2EBC"/>
    <w:rsid w:val="008B3057"/>
    <w:rsid w:val="008B30B3"/>
    <w:rsid w:val="008B32FE"/>
    <w:rsid w:val="008B3324"/>
    <w:rsid w:val="008B36C2"/>
    <w:rsid w:val="008B3860"/>
    <w:rsid w:val="008B38EA"/>
    <w:rsid w:val="008B394B"/>
    <w:rsid w:val="008B394F"/>
    <w:rsid w:val="008B3A73"/>
    <w:rsid w:val="008B3D09"/>
    <w:rsid w:val="008B3DA2"/>
    <w:rsid w:val="008B3E54"/>
    <w:rsid w:val="008B3EFA"/>
    <w:rsid w:val="008B423A"/>
    <w:rsid w:val="008B4289"/>
    <w:rsid w:val="008B42E3"/>
    <w:rsid w:val="008B435E"/>
    <w:rsid w:val="008B43A3"/>
    <w:rsid w:val="008B48B3"/>
    <w:rsid w:val="008B4B25"/>
    <w:rsid w:val="008B4BB8"/>
    <w:rsid w:val="008B4C6C"/>
    <w:rsid w:val="008B4D3F"/>
    <w:rsid w:val="008B4F9A"/>
    <w:rsid w:val="008B519E"/>
    <w:rsid w:val="008B51A7"/>
    <w:rsid w:val="008B51ED"/>
    <w:rsid w:val="008B5286"/>
    <w:rsid w:val="008B52CD"/>
    <w:rsid w:val="008B533C"/>
    <w:rsid w:val="008B54F3"/>
    <w:rsid w:val="008B5532"/>
    <w:rsid w:val="008B5624"/>
    <w:rsid w:val="008B5673"/>
    <w:rsid w:val="008B569E"/>
    <w:rsid w:val="008B5A5A"/>
    <w:rsid w:val="008B5ACD"/>
    <w:rsid w:val="008B5B6E"/>
    <w:rsid w:val="008B5BA5"/>
    <w:rsid w:val="008B5BC2"/>
    <w:rsid w:val="008B5C17"/>
    <w:rsid w:val="008B5CD8"/>
    <w:rsid w:val="008B5D51"/>
    <w:rsid w:val="008B5DD1"/>
    <w:rsid w:val="008B605D"/>
    <w:rsid w:val="008B60AB"/>
    <w:rsid w:val="008B60B2"/>
    <w:rsid w:val="008B616B"/>
    <w:rsid w:val="008B6218"/>
    <w:rsid w:val="008B62EF"/>
    <w:rsid w:val="008B6454"/>
    <w:rsid w:val="008B660E"/>
    <w:rsid w:val="008B6818"/>
    <w:rsid w:val="008B6977"/>
    <w:rsid w:val="008B6B5B"/>
    <w:rsid w:val="008B6B60"/>
    <w:rsid w:val="008B6C71"/>
    <w:rsid w:val="008B6E7B"/>
    <w:rsid w:val="008B70E0"/>
    <w:rsid w:val="008B713C"/>
    <w:rsid w:val="008B72F6"/>
    <w:rsid w:val="008B75BA"/>
    <w:rsid w:val="008B75DF"/>
    <w:rsid w:val="008B776B"/>
    <w:rsid w:val="008B7B6B"/>
    <w:rsid w:val="008B7F6A"/>
    <w:rsid w:val="008C008C"/>
    <w:rsid w:val="008C0178"/>
    <w:rsid w:val="008C01C6"/>
    <w:rsid w:val="008C02D4"/>
    <w:rsid w:val="008C0377"/>
    <w:rsid w:val="008C068F"/>
    <w:rsid w:val="008C069D"/>
    <w:rsid w:val="008C0753"/>
    <w:rsid w:val="008C094F"/>
    <w:rsid w:val="008C0ACD"/>
    <w:rsid w:val="008C0B29"/>
    <w:rsid w:val="008C0C10"/>
    <w:rsid w:val="008C0C17"/>
    <w:rsid w:val="008C0C44"/>
    <w:rsid w:val="008C0C48"/>
    <w:rsid w:val="008C0C8B"/>
    <w:rsid w:val="008C0CAD"/>
    <w:rsid w:val="008C1014"/>
    <w:rsid w:val="008C1059"/>
    <w:rsid w:val="008C10CD"/>
    <w:rsid w:val="008C1298"/>
    <w:rsid w:val="008C1489"/>
    <w:rsid w:val="008C1657"/>
    <w:rsid w:val="008C165E"/>
    <w:rsid w:val="008C1872"/>
    <w:rsid w:val="008C192A"/>
    <w:rsid w:val="008C1E6A"/>
    <w:rsid w:val="008C1ED1"/>
    <w:rsid w:val="008C20AE"/>
    <w:rsid w:val="008C20BB"/>
    <w:rsid w:val="008C218D"/>
    <w:rsid w:val="008C21AE"/>
    <w:rsid w:val="008C231F"/>
    <w:rsid w:val="008C239F"/>
    <w:rsid w:val="008C2661"/>
    <w:rsid w:val="008C286C"/>
    <w:rsid w:val="008C28E9"/>
    <w:rsid w:val="008C2A13"/>
    <w:rsid w:val="008C2ADD"/>
    <w:rsid w:val="008C2B29"/>
    <w:rsid w:val="008C2C3F"/>
    <w:rsid w:val="008C2C9B"/>
    <w:rsid w:val="008C2CC8"/>
    <w:rsid w:val="008C2D2E"/>
    <w:rsid w:val="008C2D31"/>
    <w:rsid w:val="008C2EBB"/>
    <w:rsid w:val="008C300A"/>
    <w:rsid w:val="008C3041"/>
    <w:rsid w:val="008C3091"/>
    <w:rsid w:val="008C3128"/>
    <w:rsid w:val="008C31EB"/>
    <w:rsid w:val="008C324E"/>
    <w:rsid w:val="008C3337"/>
    <w:rsid w:val="008C3629"/>
    <w:rsid w:val="008C3842"/>
    <w:rsid w:val="008C39E6"/>
    <w:rsid w:val="008C3A61"/>
    <w:rsid w:val="008C3C93"/>
    <w:rsid w:val="008C3CA3"/>
    <w:rsid w:val="008C3D33"/>
    <w:rsid w:val="008C3D76"/>
    <w:rsid w:val="008C3E64"/>
    <w:rsid w:val="008C3EBB"/>
    <w:rsid w:val="008C3FB2"/>
    <w:rsid w:val="008C4351"/>
    <w:rsid w:val="008C4438"/>
    <w:rsid w:val="008C45E0"/>
    <w:rsid w:val="008C464B"/>
    <w:rsid w:val="008C473C"/>
    <w:rsid w:val="008C473D"/>
    <w:rsid w:val="008C4AF1"/>
    <w:rsid w:val="008C4B26"/>
    <w:rsid w:val="008C4CC8"/>
    <w:rsid w:val="008C4D0F"/>
    <w:rsid w:val="008C4E12"/>
    <w:rsid w:val="008C4E81"/>
    <w:rsid w:val="008C4F2E"/>
    <w:rsid w:val="008C5054"/>
    <w:rsid w:val="008C50B1"/>
    <w:rsid w:val="008C5224"/>
    <w:rsid w:val="008C5252"/>
    <w:rsid w:val="008C52AB"/>
    <w:rsid w:val="008C52B1"/>
    <w:rsid w:val="008C5464"/>
    <w:rsid w:val="008C5542"/>
    <w:rsid w:val="008C566D"/>
    <w:rsid w:val="008C56B6"/>
    <w:rsid w:val="008C57E3"/>
    <w:rsid w:val="008C5C07"/>
    <w:rsid w:val="008C5C93"/>
    <w:rsid w:val="008C5DAD"/>
    <w:rsid w:val="008C5F61"/>
    <w:rsid w:val="008C6441"/>
    <w:rsid w:val="008C652B"/>
    <w:rsid w:val="008C65BF"/>
    <w:rsid w:val="008C6632"/>
    <w:rsid w:val="008C6656"/>
    <w:rsid w:val="008C66F8"/>
    <w:rsid w:val="008C6775"/>
    <w:rsid w:val="008C68AA"/>
    <w:rsid w:val="008C6B24"/>
    <w:rsid w:val="008C6CFA"/>
    <w:rsid w:val="008C6DEB"/>
    <w:rsid w:val="008C6E39"/>
    <w:rsid w:val="008C70B1"/>
    <w:rsid w:val="008C7276"/>
    <w:rsid w:val="008C734F"/>
    <w:rsid w:val="008C74EF"/>
    <w:rsid w:val="008C76A5"/>
    <w:rsid w:val="008C7855"/>
    <w:rsid w:val="008C78AB"/>
    <w:rsid w:val="008C78EC"/>
    <w:rsid w:val="008C7AA0"/>
    <w:rsid w:val="008C7B41"/>
    <w:rsid w:val="008C7BCA"/>
    <w:rsid w:val="008C7E83"/>
    <w:rsid w:val="008C7E8C"/>
    <w:rsid w:val="008C7EAA"/>
    <w:rsid w:val="008C7F67"/>
    <w:rsid w:val="008D0052"/>
    <w:rsid w:val="008D010B"/>
    <w:rsid w:val="008D012B"/>
    <w:rsid w:val="008D017A"/>
    <w:rsid w:val="008D033D"/>
    <w:rsid w:val="008D036A"/>
    <w:rsid w:val="008D041A"/>
    <w:rsid w:val="008D0465"/>
    <w:rsid w:val="008D04B1"/>
    <w:rsid w:val="008D04E2"/>
    <w:rsid w:val="008D04FC"/>
    <w:rsid w:val="008D062E"/>
    <w:rsid w:val="008D0856"/>
    <w:rsid w:val="008D0A82"/>
    <w:rsid w:val="008D0D25"/>
    <w:rsid w:val="008D0D57"/>
    <w:rsid w:val="008D0E16"/>
    <w:rsid w:val="008D0FA6"/>
    <w:rsid w:val="008D10D4"/>
    <w:rsid w:val="008D10D6"/>
    <w:rsid w:val="008D130F"/>
    <w:rsid w:val="008D145D"/>
    <w:rsid w:val="008D1505"/>
    <w:rsid w:val="008D1506"/>
    <w:rsid w:val="008D1562"/>
    <w:rsid w:val="008D198B"/>
    <w:rsid w:val="008D1995"/>
    <w:rsid w:val="008D1B6C"/>
    <w:rsid w:val="008D1C7E"/>
    <w:rsid w:val="008D1DBC"/>
    <w:rsid w:val="008D1E53"/>
    <w:rsid w:val="008D1FFF"/>
    <w:rsid w:val="008D224C"/>
    <w:rsid w:val="008D23F8"/>
    <w:rsid w:val="008D26A4"/>
    <w:rsid w:val="008D2701"/>
    <w:rsid w:val="008D27C2"/>
    <w:rsid w:val="008D2962"/>
    <w:rsid w:val="008D29AE"/>
    <w:rsid w:val="008D29DC"/>
    <w:rsid w:val="008D2AAF"/>
    <w:rsid w:val="008D2BC4"/>
    <w:rsid w:val="008D2BC5"/>
    <w:rsid w:val="008D2BCD"/>
    <w:rsid w:val="008D2C29"/>
    <w:rsid w:val="008D2CC9"/>
    <w:rsid w:val="008D3395"/>
    <w:rsid w:val="008D34B2"/>
    <w:rsid w:val="008D359E"/>
    <w:rsid w:val="008D37BF"/>
    <w:rsid w:val="008D38C6"/>
    <w:rsid w:val="008D39C5"/>
    <w:rsid w:val="008D3ADC"/>
    <w:rsid w:val="008D3B06"/>
    <w:rsid w:val="008D3B86"/>
    <w:rsid w:val="008D3CB9"/>
    <w:rsid w:val="008D3F1B"/>
    <w:rsid w:val="008D3F83"/>
    <w:rsid w:val="008D4013"/>
    <w:rsid w:val="008D4128"/>
    <w:rsid w:val="008D43FE"/>
    <w:rsid w:val="008D44DA"/>
    <w:rsid w:val="008D45A5"/>
    <w:rsid w:val="008D45C2"/>
    <w:rsid w:val="008D46A0"/>
    <w:rsid w:val="008D46BA"/>
    <w:rsid w:val="008D46F1"/>
    <w:rsid w:val="008D4811"/>
    <w:rsid w:val="008D4965"/>
    <w:rsid w:val="008D49E3"/>
    <w:rsid w:val="008D4A1C"/>
    <w:rsid w:val="008D4E6C"/>
    <w:rsid w:val="008D4EDB"/>
    <w:rsid w:val="008D4F6A"/>
    <w:rsid w:val="008D5000"/>
    <w:rsid w:val="008D50AD"/>
    <w:rsid w:val="008D529C"/>
    <w:rsid w:val="008D5325"/>
    <w:rsid w:val="008D5696"/>
    <w:rsid w:val="008D56B7"/>
    <w:rsid w:val="008D5705"/>
    <w:rsid w:val="008D5845"/>
    <w:rsid w:val="008D5923"/>
    <w:rsid w:val="008D5931"/>
    <w:rsid w:val="008D5AD9"/>
    <w:rsid w:val="008D5AF1"/>
    <w:rsid w:val="008D5BA1"/>
    <w:rsid w:val="008D5BBE"/>
    <w:rsid w:val="008D5C84"/>
    <w:rsid w:val="008D5DA5"/>
    <w:rsid w:val="008D5E62"/>
    <w:rsid w:val="008D6049"/>
    <w:rsid w:val="008D6540"/>
    <w:rsid w:val="008D655B"/>
    <w:rsid w:val="008D6604"/>
    <w:rsid w:val="008D66A8"/>
    <w:rsid w:val="008D6BE9"/>
    <w:rsid w:val="008D6C17"/>
    <w:rsid w:val="008D6E49"/>
    <w:rsid w:val="008D70CA"/>
    <w:rsid w:val="008D7172"/>
    <w:rsid w:val="008D761F"/>
    <w:rsid w:val="008D7704"/>
    <w:rsid w:val="008D773B"/>
    <w:rsid w:val="008D7753"/>
    <w:rsid w:val="008D7904"/>
    <w:rsid w:val="008D795F"/>
    <w:rsid w:val="008D7CCE"/>
    <w:rsid w:val="008D7D63"/>
    <w:rsid w:val="008D7E94"/>
    <w:rsid w:val="008D7EE9"/>
    <w:rsid w:val="008E00C5"/>
    <w:rsid w:val="008E027C"/>
    <w:rsid w:val="008E0283"/>
    <w:rsid w:val="008E032B"/>
    <w:rsid w:val="008E036F"/>
    <w:rsid w:val="008E0668"/>
    <w:rsid w:val="008E075E"/>
    <w:rsid w:val="008E09BF"/>
    <w:rsid w:val="008E0A25"/>
    <w:rsid w:val="008E0A6C"/>
    <w:rsid w:val="008E0AE4"/>
    <w:rsid w:val="008E0B75"/>
    <w:rsid w:val="008E0DBF"/>
    <w:rsid w:val="008E0FED"/>
    <w:rsid w:val="008E1023"/>
    <w:rsid w:val="008E10DE"/>
    <w:rsid w:val="008E10F7"/>
    <w:rsid w:val="008E1224"/>
    <w:rsid w:val="008E124A"/>
    <w:rsid w:val="008E137D"/>
    <w:rsid w:val="008E13D6"/>
    <w:rsid w:val="008E1411"/>
    <w:rsid w:val="008E14AA"/>
    <w:rsid w:val="008E1511"/>
    <w:rsid w:val="008E1546"/>
    <w:rsid w:val="008E15A8"/>
    <w:rsid w:val="008E15AD"/>
    <w:rsid w:val="008E160B"/>
    <w:rsid w:val="008E1714"/>
    <w:rsid w:val="008E17C2"/>
    <w:rsid w:val="008E1946"/>
    <w:rsid w:val="008E1DCE"/>
    <w:rsid w:val="008E1FEB"/>
    <w:rsid w:val="008E21B1"/>
    <w:rsid w:val="008E21DB"/>
    <w:rsid w:val="008E2251"/>
    <w:rsid w:val="008E22BD"/>
    <w:rsid w:val="008E22BE"/>
    <w:rsid w:val="008E23B3"/>
    <w:rsid w:val="008E253E"/>
    <w:rsid w:val="008E25D5"/>
    <w:rsid w:val="008E2718"/>
    <w:rsid w:val="008E2928"/>
    <w:rsid w:val="008E2AB3"/>
    <w:rsid w:val="008E2C52"/>
    <w:rsid w:val="008E2D70"/>
    <w:rsid w:val="008E331A"/>
    <w:rsid w:val="008E38F2"/>
    <w:rsid w:val="008E3993"/>
    <w:rsid w:val="008E39B4"/>
    <w:rsid w:val="008E3B44"/>
    <w:rsid w:val="008E3B70"/>
    <w:rsid w:val="008E3BE5"/>
    <w:rsid w:val="008E3C9A"/>
    <w:rsid w:val="008E3CA5"/>
    <w:rsid w:val="008E3D0F"/>
    <w:rsid w:val="008E3EA6"/>
    <w:rsid w:val="008E3EEB"/>
    <w:rsid w:val="008E3EED"/>
    <w:rsid w:val="008E3EF0"/>
    <w:rsid w:val="008E4188"/>
    <w:rsid w:val="008E4226"/>
    <w:rsid w:val="008E4265"/>
    <w:rsid w:val="008E42EF"/>
    <w:rsid w:val="008E42F9"/>
    <w:rsid w:val="008E438C"/>
    <w:rsid w:val="008E4996"/>
    <w:rsid w:val="008E4A27"/>
    <w:rsid w:val="008E4A8E"/>
    <w:rsid w:val="008E4B97"/>
    <w:rsid w:val="008E4C75"/>
    <w:rsid w:val="008E4E8C"/>
    <w:rsid w:val="008E4F6C"/>
    <w:rsid w:val="008E50EC"/>
    <w:rsid w:val="008E5184"/>
    <w:rsid w:val="008E51A1"/>
    <w:rsid w:val="008E520F"/>
    <w:rsid w:val="008E531E"/>
    <w:rsid w:val="008E53EC"/>
    <w:rsid w:val="008E5475"/>
    <w:rsid w:val="008E5498"/>
    <w:rsid w:val="008E569E"/>
    <w:rsid w:val="008E56E2"/>
    <w:rsid w:val="008E5770"/>
    <w:rsid w:val="008E589F"/>
    <w:rsid w:val="008E5936"/>
    <w:rsid w:val="008E5953"/>
    <w:rsid w:val="008E5BB0"/>
    <w:rsid w:val="008E5C5C"/>
    <w:rsid w:val="008E5C64"/>
    <w:rsid w:val="008E5CAF"/>
    <w:rsid w:val="008E5EE0"/>
    <w:rsid w:val="008E5FC9"/>
    <w:rsid w:val="008E60AB"/>
    <w:rsid w:val="008E61FC"/>
    <w:rsid w:val="008E648E"/>
    <w:rsid w:val="008E6539"/>
    <w:rsid w:val="008E65B7"/>
    <w:rsid w:val="008E66F7"/>
    <w:rsid w:val="008E68D3"/>
    <w:rsid w:val="008E6945"/>
    <w:rsid w:val="008E6AA0"/>
    <w:rsid w:val="008E6CE2"/>
    <w:rsid w:val="008E6DAD"/>
    <w:rsid w:val="008E6E6E"/>
    <w:rsid w:val="008E6EE5"/>
    <w:rsid w:val="008E6FD9"/>
    <w:rsid w:val="008E724F"/>
    <w:rsid w:val="008E7582"/>
    <w:rsid w:val="008E75A5"/>
    <w:rsid w:val="008E77F4"/>
    <w:rsid w:val="008E790D"/>
    <w:rsid w:val="008E7931"/>
    <w:rsid w:val="008E797C"/>
    <w:rsid w:val="008E7A20"/>
    <w:rsid w:val="008E7AA4"/>
    <w:rsid w:val="008E7B12"/>
    <w:rsid w:val="008E7B74"/>
    <w:rsid w:val="008E7BA7"/>
    <w:rsid w:val="008E7C86"/>
    <w:rsid w:val="008E7D86"/>
    <w:rsid w:val="008E7ED7"/>
    <w:rsid w:val="008F02B5"/>
    <w:rsid w:val="008F0358"/>
    <w:rsid w:val="008F0366"/>
    <w:rsid w:val="008F0494"/>
    <w:rsid w:val="008F0720"/>
    <w:rsid w:val="008F077E"/>
    <w:rsid w:val="008F0801"/>
    <w:rsid w:val="008F0924"/>
    <w:rsid w:val="008F09B9"/>
    <w:rsid w:val="008F0B0C"/>
    <w:rsid w:val="008F0B34"/>
    <w:rsid w:val="008F0B54"/>
    <w:rsid w:val="008F119C"/>
    <w:rsid w:val="008F11A7"/>
    <w:rsid w:val="008F11E7"/>
    <w:rsid w:val="008F11EF"/>
    <w:rsid w:val="008F12C3"/>
    <w:rsid w:val="008F1420"/>
    <w:rsid w:val="008F1459"/>
    <w:rsid w:val="008F16B6"/>
    <w:rsid w:val="008F17B8"/>
    <w:rsid w:val="008F19AA"/>
    <w:rsid w:val="008F19E8"/>
    <w:rsid w:val="008F1F1D"/>
    <w:rsid w:val="008F2339"/>
    <w:rsid w:val="008F2404"/>
    <w:rsid w:val="008F24E8"/>
    <w:rsid w:val="008F24F6"/>
    <w:rsid w:val="008F25B5"/>
    <w:rsid w:val="008F2758"/>
    <w:rsid w:val="008F284B"/>
    <w:rsid w:val="008F2902"/>
    <w:rsid w:val="008F2A71"/>
    <w:rsid w:val="008F2ACE"/>
    <w:rsid w:val="008F2B3D"/>
    <w:rsid w:val="008F2CD4"/>
    <w:rsid w:val="008F2D86"/>
    <w:rsid w:val="008F2F72"/>
    <w:rsid w:val="008F3124"/>
    <w:rsid w:val="008F3159"/>
    <w:rsid w:val="008F3371"/>
    <w:rsid w:val="008F39F3"/>
    <w:rsid w:val="008F3BB9"/>
    <w:rsid w:val="008F3D04"/>
    <w:rsid w:val="008F3DD4"/>
    <w:rsid w:val="008F3F6D"/>
    <w:rsid w:val="008F414A"/>
    <w:rsid w:val="008F447D"/>
    <w:rsid w:val="008F449D"/>
    <w:rsid w:val="008F452B"/>
    <w:rsid w:val="008F4593"/>
    <w:rsid w:val="008F4634"/>
    <w:rsid w:val="008F4AC2"/>
    <w:rsid w:val="008F4B07"/>
    <w:rsid w:val="008F4D55"/>
    <w:rsid w:val="008F4D76"/>
    <w:rsid w:val="008F51B6"/>
    <w:rsid w:val="008F5224"/>
    <w:rsid w:val="008F523E"/>
    <w:rsid w:val="008F52B4"/>
    <w:rsid w:val="008F53BC"/>
    <w:rsid w:val="008F559E"/>
    <w:rsid w:val="008F5821"/>
    <w:rsid w:val="008F5918"/>
    <w:rsid w:val="008F5ACD"/>
    <w:rsid w:val="008F5C23"/>
    <w:rsid w:val="008F5D1C"/>
    <w:rsid w:val="008F5E57"/>
    <w:rsid w:val="008F5F1D"/>
    <w:rsid w:val="008F5F3A"/>
    <w:rsid w:val="008F5F5B"/>
    <w:rsid w:val="008F6047"/>
    <w:rsid w:val="008F616E"/>
    <w:rsid w:val="008F64C7"/>
    <w:rsid w:val="008F6585"/>
    <w:rsid w:val="008F6738"/>
    <w:rsid w:val="008F67F7"/>
    <w:rsid w:val="008F684C"/>
    <w:rsid w:val="008F6933"/>
    <w:rsid w:val="008F69EF"/>
    <w:rsid w:val="008F6BBC"/>
    <w:rsid w:val="008F6C4E"/>
    <w:rsid w:val="008F6C50"/>
    <w:rsid w:val="008F6F0E"/>
    <w:rsid w:val="008F7108"/>
    <w:rsid w:val="008F721B"/>
    <w:rsid w:val="008F7265"/>
    <w:rsid w:val="008F73AA"/>
    <w:rsid w:val="008F74B3"/>
    <w:rsid w:val="008F7644"/>
    <w:rsid w:val="008F7658"/>
    <w:rsid w:val="008F7875"/>
    <w:rsid w:val="008F7A3B"/>
    <w:rsid w:val="008F7BF3"/>
    <w:rsid w:val="008F7E28"/>
    <w:rsid w:val="008F7E89"/>
    <w:rsid w:val="008F7EFA"/>
    <w:rsid w:val="0090002F"/>
    <w:rsid w:val="00900030"/>
    <w:rsid w:val="009000DB"/>
    <w:rsid w:val="009000EC"/>
    <w:rsid w:val="00900151"/>
    <w:rsid w:val="009002DB"/>
    <w:rsid w:val="009005E2"/>
    <w:rsid w:val="00900829"/>
    <w:rsid w:val="0090093F"/>
    <w:rsid w:val="00900CA4"/>
    <w:rsid w:val="00900CC5"/>
    <w:rsid w:val="00900D9D"/>
    <w:rsid w:val="00900E97"/>
    <w:rsid w:val="00900FAC"/>
    <w:rsid w:val="0090112F"/>
    <w:rsid w:val="0090116C"/>
    <w:rsid w:val="00901190"/>
    <w:rsid w:val="009011E6"/>
    <w:rsid w:val="00901276"/>
    <w:rsid w:val="00901305"/>
    <w:rsid w:val="00901636"/>
    <w:rsid w:val="00901653"/>
    <w:rsid w:val="00901817"/>
    <w:rsid w:val="0090194F"/>
    <w:rsid w:val="009019D2"/>
    <w:rsid w:val="00901C71"/>
    <w:rsid w:val="00901D4B"/>
    <w:rsid w:val="00902250"/>
    <w:rsid w:val="009022CC"/>
    <w:rsid w:val="00902330"/>
    <w:rsid w:val="0090262E"/>
    <w:rsid w:val="009028BF"/>
    <w:rsid w:val="00902912"/>
    <w:rsid w:val="00902A34"/>
    <w:rsid w:val="00902BCD"/>
    <w:rsid w:val="00902C4A"/>
    <w:rsid w:val="00902D0D"/>
    <w:rsid w:val="00902DFE"/>
    <w:rsid w:val="00902E3D"/>
    <w:rsid w:val="00903019"/>
    <w:rsid w:val="00903056"/>
    <w:rsid w:val="009030DC"/>
    <w:rsid w:val="00903153"/>
    <w:rsid w:val="00903304"/>
    <w:rsid w:val="009038CA"/>
    <w:rsid w:val="009039C9"/>
    <w:rsid w:val="00903AE9"/>
    <w:rsid w:val="00903B44"/>
    <w:rsid w:val="00903CB3"/>
    <w:rsid w:val="00903FF2"/>
    <w:rsid w:val="0090408B"/>
    <w:rsid w:val="009041A3"/>
    <w:rsid w:val="009041EE"/>
    <w:rsid w:val="009043C6"/>
    <w:rsid w:val="009045EA"/>
    <w:rsid w:val="009045F6"/>
    <w:rsid w:val="0090482A"/>
    <w:rsid w:val="00904A6A"/>
    <w:rsid w:val="00904AB9"/>
    <w:rsid w:val="00904D19"/>
    <w:rsid w:val="0090500F"/>
    <w:rsid w:val="009051AB"/>
    <w:rsid w:val="0090520C"/>
    <w:rsid w:val="0090546A"/>
    <w:rsid w:val="009054AB"/>
    <w:rsid w:val="009057DB"/>
    <w:rsid w:val="00905819"/>
    <w:rsid w:val="00905836"/>
    <w:rsid w:val="0090585A"/>
    <w:rsid w:val="0090588A"/>
    <w:rsid w:val="00905C7A"/>
    <w:rsid w:val="00905CB3"/>
    <w:rsid w:val="00905CF4"/>
    <w:rsid w:val="00905DC2"/>
    <w:rsid w:val="00905FE6"/>
    <w:rsid w:val="0090607B"/>
    <w:rsid w:val="00906282"/>
    <w:rsid w:val="009062C9"/>
    <w:rsid w:val="00906319"/>
    <w:rsid w:val="0090649D"/>
    <w:rsid w:val="009066CA"/>
    <w:rsid w:val="009067C7"/>
    <w:rsid w:val="00906911"/>
    <w:rsid w:val="00906921"/>
    <w:rsid w:val="009069A0"/>
    <w:rsid w:val="00906A1C"/>
    <w:rsid w:val="00906D49"/>
    <w:rsid w:val="00906DD8"/>
    <w:rsid w:val="00906E45"/>
    <w:rsid w:val="00906ED8"/>
    <w:rsid w:val="00906F15"/>
    <w:rsid w:val="0090721E"/>
    <w:rsid w:val="009072EF"/>
    <w:rsid w:val="00907757"/>
    <w:rsid w:val="009077DE"/>
    <w:rsid w:val="00907815"/>
    <w:rsid w:val="00907826"/>
    <w:rsid w:val="00907923"/>
    <w:rsid w:val="00907A07"/>
    <w:rsid w:val="00907AED"/>
    <w:rsid w:val="00907B82"/>
    <w:rsid w:val="00907C9A"/>
    <w:rsid w:val="00907F33"/>
    <w:rsid w:val="00910140"/>
    <w:rsid w:val="00910158"/>
    <w:rsid w:val="009101CE"/>
    <w:rsid w:val="009102B3"/>
    <w:rsid w:val="009102C1"/>
    <w:rsid w:val="00910392"/>
    <w:rsid w:val="009103DF"/>
    <w:rsid w:val="009106D2"/>
    <w:rsid w:val="009106F9"/>
    <w:rsid w:val="009106FD"/>
    <w:rsid w:val="0091070D"/>
    <w:rsid w:val="00910788"/>
    <w:rsid w:val="009107A6"/>
    <w:rsid w:val="00910A05"/>
    <w:rsid w:val="00910B01"/>
    <w:rsid w:val="00910CBE"/>
    <w:rsid w:val="00910D7B"/>
    <w:rsid w:val="00910E45"/>
    <w:rsid w:val="009110CA"/>
    <w:rsid w:val="00911112"/>
    <w:rsid w:val="009112EB"/>
    <w:rsid w:val="009112FC"/>
    <w:rsid w:val="009113E9"/>
    <w:rsid w:val="0091150C"/>
    <w:rsid w:val="0091166F"/>
    <w:rsid w:val="0091169D"/>
    <w:rsid w:val="009118F8"/>
    <w:rsid w:val="00911965"/>
    <w:rsid w:val="00911A89"/>
    <w:rsid w:val="00911B7D"/>
    <w:rsid w:val="0091225B"/>
    <w:rsid w:val="009124CB"/>
    <w:rsid w:val="009124D9"/>
    <w:rsid w:val="00912647"/>
    <w:rsid w:val="009127FE"/>
    <w:rsid w:val="00912882"/>
    <w:rsid w:val="0091298A"/>
    <w:rsid w:val="00912C24"/>
    <w:rsid w:val="00912CDD"/>
    <w:rsid w:val="00912D10"/>
    <w:rsid w:val="00912EA3"/>
    <w:rsid w:val="00912FD3"/>
    <w:rsid w:val="009131B9"/>
    <w:rsid w:val="00913298"/>
    <w:rsid w:val="00913339"/>
    <w:rsid w:val="009136DC"/>
    <w:rsid w:val="00913717"/>
    <w:rsid w:val="0091377D"/>
    <w:rsid w:val="0091390C"/>
    <w:rsid w:val="009139D0"/>
    <w:rsid w:val="00913A56"/>
    <w:rsid w:val="00913B9E"/>
    <w:rsid w:val="00913C8D"/>
    <w:rsid w:val="00913F39"/>
    <w:rsid w:val="0091401F"/>
    <w:rsid w:val="00914103"/>
    <w:rsid w:val="009141F2"/>
    <w:rsid w:val="0091425C"/>
    <w:rsid w:val="00914264"/>
    <w:rsid w:val="0091445E"/>
    <w:rsid w:val="0091468D"/>
    <w:rsid w:val="009146EF"/>
    <w:rsid w:val="0091473F"/>
    <w:rsid w:val="009147B5"/>
    <w:rsid w:val="00914A98"/>
    <w:rsid w:val="00914AAA"/>
    <w:rsid w:val="00914BA3"/>
    <w:rsid w:val="00914D02"/>
    <w:rsid w:val="00914FB9"/>
    <w:rsid w:val="00915005"/>
    <w:rsid w:val="0091529F"/>
    <w:rsid w:val="009154C0"/>
    <w:rsid w:val="00915556"/>
    <w:rsid w:val="009155AD"/>
    <w:rsid w:val="009155B4"/>
    <w:rsid w:val="009157B4"/>
    <w:rsid w:val="00915881"/>
    <w:rsid w:val="00915A1F"/>
    <w:rsid w:val="00915ACB"/>
    <w:rsid w:val="00915EA4"/>
    <w:rsid w:val="00916005"/>
    <w:rsid w:val="00916087"/>
    <w:rsid w:val="0091612C"/>
    <w:rsid w:val="00916398"/>
    <w:rsid w:val="009163B9"/>
    <w:rsid w:val="009163BA"/>
    <w:rsid w:val="00916412"/>
    <w:rsid w:val="009166F4"/>
    <w:rsid w:val="0091684F"/>
    <w:rsid w:val="00916B2E"/>
    <w:rsid w:val="00916DB5"/>
    <w:rsid w:val="00916EAB"/>
    <w:rsid w:val="00917004"/>
    <w:rsid w:val="00917128"/>
    <w:rsid w:val="00917241"/>
    <w:rsid w:val="00917332"/>
    <w:rsid w:val="009173DE"/>
    <w:rsid w:val="00917411"/>
    <w:rsid w:val="0091743A"/>
    <w:rsid w:val="00917444"/>
    <w:rsid w:val="00917461"/>
    <w:rsid w:val="00917471"/>
    <w:rsid w:val="009174D6"/>
    <w:rsid w:val="009174F0"/>
    <w:rsid w:val="00917601"/>
    <w:rsid w:val="0091762B"/>
    <w:rsid w:val="009179F0"/>
    <w:rsid w:val="00917AD4"/>
    <w:rsid w:val="00917BE0"/>
    <w:rsid w:val="00917ECF"/>
    <w:rsid w:val="00917F26"/>
    <w:rsid w:val="00917F3D"/>
    <w:rsid w:val="00917FB0"/>
    <w:rsid w:val="0092006B"/>
    <w:rsid w:val="0092021F"/>
    <w:rsid w:val="00920241"/>
    <w:rsid w:val="009203CC"/>
    <w:rsid w:val="00920749"/>
    <w:rsid w:val="009207A4"/>
    <w:rsid w:val="00920A01"/>
    <w:rsid w:val="00920A21"/>
    <w:rsid w:val="00920A64"/>
    <w:rsid w:val="00920A88"/>
    <w:rsid w:val="00920AE2"/>
    <w:rsid w:val="00920B5E"/>
    <w:rsid w:val="00920CE8"/>
    <w:rsid w:val="00920DE6"/>
    <w:rsid w:val="00920E53"/>
    <w:rsid w:val="00921249"/>
    <w:rsid w:val="009212B0"/>
    <w:rsid w:val="009214FE"/>
    <w:rsid w:val="00921516"/>
    <w:rsid w:val="009216E8"/>
    <w:rsid w:val="009217A0"/>
    <w:rsid w:val="00921844"/>
    <w:rsid w:val="00921AF2"/>
    <w:rsid w:val="00921B92"/>
    <w:rsid w:val="00921C0D"/>
    <w:rsid w:val="00921E33"/>
    <w:rsid w:val="00921ED7"/>
    <w:rsid w:val="00922255"/>
    <w:rsid w:val="009222D1"/>
    <w:rsid w:val="009223BD"/>
    <w:rsid w:val="009223D0"/>
    <w:rsid w:val="0092242C"/>
    <w:rsid w:val="009224F2"/>
    <w:rsid w:val="0092259C"/>
    <w:rsid w:val="009227C2"/>
    <w:rsid w:val="00922850"/>
    <w:rsid w:val="0092299C"/>
    <w:rsid w:val="00922B45"/>
    <w:rsid w:val="00922E62"/>
    <w:rsid w:val="00922EC4"/>
    <w:rsid w:val="00922FF8"/>
    <w:rsid w:val="00923114"/>
    <w:rsid w:val="00923137"/>
    <w:rsid w:val="00923155"/>
    <w:rsid w:val="0092316F"/>
    <w:rsid w:val="009233CA"/>
    <w:rsid w:val="009234A5"/>
    <w:rsid w:val="00923647"/>
    <w:rsid w:val="00923691"/>
    <w:rsid w:val="009236A8"/>
    <w:rsid w:val="009236C1"/>
    <w:rsid w:val="00923ABA"/>
    <w:rsid w:val="00923B9C"/>
    <w:rsid w:val="00923C7E"/>
    <w:rsid w:val="00923CB1"/>
    <w:rsid w:val="00923DFB"/>
    <w:rsid w:val="00923EB0"/>
    <w:rsid w:val="00923F89"/>
    <w:rsid w:val="00924054"/>
    <w:rsid w:val="009240E4"/>
    <w:rsid w:val="0092413F"/>
    <w:rsid w:val="00924209"/>
    <w:rsid w:val="0092422B"/>
    <w:rsid w:val="009242F5"/>
    <w:rsid w:val="009243DF"/>
    <w:rsid w:val="00924426"/>
    <w:rsid w:val="00924573"/>
    <w:rsid w:val="00924697"/>
    <w:rsid w:val="00924913"/>
    <w:rsid w:val="00924987"/>
    <w:rsid w:val="009249E5"/>
    <w:rsid w:val="00924AA3"/>
    <w:rsid w:val="00924AC4"/>
    <w:rsid w:val="00924D4A"/>
    <w:rsid w:val="00924E06"/>
    <w:rsid w:val="00924E4E"/>
    <w:rsid w:val="00924FDC"/>
    <w:rsid w:val="00925136"/>
    <w:rsid w:val="0092516E"/>
    <w:rsid w:val="009257B9"/>
    <w:rsid w:val="00925808"/>
    <w:rsid w:val="00925B97"/>
    <w:rsid w:val="00925CE8"/>
    <w:rsid w:val="00925EDC"/>
    <w:rsid w:val="00925F8B"/>
    <w:rsid w:val="00926002"/>
    <w:rsid w:val="009260AB"/>
    <w:rsid w:val="009260E8"/>
    <w:rsid w:val="00926247"/>
    <w:rsid w:val="0092624C"/>
    <w:rsid w:val="009263A0"/>
    <w:rsid w:val="009263F1"/>
    <w:rsid w:val="0092641F"/>
    <w:rsid w:val="00926568"/>
    <w:rsid w:val="0092662D"/>
    <w:rsid w:val="00926726"/>
    <w:rsid w:val="009268C2"/>
    <w:rsid w:val="00926910"/>
    <w:rsid w:val="00926B86"/>
    <w:rsid w:val="00926C0A"/>
    <w:rsid w:val="00926D77"/>
    <w:rsid w:val="00926EB8"/>
    <w:rsid w:val="009274E1"/>
    <w:rsid w:val="0092750A"/>
    <w:rsid w:val="00927663"/>
    <w:rsid w:val="009276FE"/>
    <w:rsid w:val="009276FF"/>
    <w:rsid w:val="00927774"/>
    <w:rsid w:val="00927A56"/>
    <w:rsid w:val="00927AA6"/>
    <w:rsid w:val="00927DA3"/>
    <w:rsid w:val="00927E46"/>
    <w:rsid w:val="009301A2"/>
    <w:rsid w:val="0093049C"/>
    <w:rsid w:val="00930515"/>
    <w:rsid w:val="009306D1"/>
    <w:rsid w:val="0093086F"/>
    <w:rsid w:val="0093096B"/>
    <w:rsid w:val="00930A2C"/>
    <w:rsid w:val="00930AEE"/>
    <w:rsid w:val="00930EEB"/>
    <w:rsid w:val="00931216"/>
    <w:rsid w:val="009312BD"/>
    <w:rsid w:val="009312F4"/>
    <w:rsid w:val="009317D3"/>
    <w:rsid w:val="009317FE"/>
    <w:rsid w:val="00931807"/>
    <w:rsid w:val="0093181C"/>
    <w:rsid w:val="009318E1"/>
    <w:rsid w:val="0093196A"/>
    <w:rsid w:val="00931A87"/>
    <w:rsid w:val="00931ACD"/>
    <w:rsid w:val="00931B4C"/>
    <w:rsid w:val="00931C27"/>
    <w:rsid w:val="00931C99"/>
    <w:rsid w:val="00931D39"/>
    <w:rsid w:val="00931F60"/>
    <w:rsid w:val="0093211D"/>
    <w:rsid w:val="009321D6"/>
    <w:rsid w:val="00932260"/>
    <w:rsid w:val="0093262B"/>
    <w:rsid w:val="00932757"/>
    <w:rsid w:val="009327B9"/>
    <w:rsid w:val="00932BD4"/>
    <w:rsid w:val="00932BE5"/>
    <w:rsid w:val="00932E8E"/>
    <w:rsid w:val="009331A2"/>
    <w:rsid w:val="00933547"/>
    <w:rsid w:val="009336F7"/>
    <w:rsid w:val="00933735"/>
    <w:rsid w:val="0093377D"/>
    <w:rsid w:val="00933838"/>
    <w:rsid w:val="0093388A"/>
    <w:rsid w:val="00933892"/>
    <w:rsid w:val="00933AB2"/>
    <w:rsid w:val="00933B97"/>
    <w:rsid w:val="00933BAA"/>
    <w:rsid w:val="00933D67"/>
    <w:rsid w:val="00933D74"/>
    <w:rsid w:val="00933E1A"/>
    <w:rsid w:val="00933E2D"/>
    <w:rsid w:val="00934161"/>
    <w:rsid w:val="00934267"/>
    <w:rsid w:val="00934424"/>
    <w:rsid w:val="009344CE"/>
    <w:rsid w:val="009345D2"/>
    <w:rsid w:val="009345EB"/>
    <w:rsid w:val="009345F1"/>
    <w:rsid w:val="0093460B"/>
    <w:rsid w:val="0093463A"/>
    <w:rsid w:val="00934AB2"/>
    <w:rsid w:val="00934ABD"/>
    <w:rsid w:val="00934BAC"/>
    <w:rsid w:val="00934C84"/>
    <w:rsid w:val="009350A6"/>
    <w:rsid w:val="0093527E"/>
    <w:rsid w:val="00935350"/>
    <w:rsid w:val="009353E1"/>
    <w:rsid w:val="009354C5"/>
    <w:rsid w:val="0093553F"/>
    <w:rsid w:val="00935622"/>
    <w:rsid w:val="0093588A"/>
    <w:rsid w:val="00935A7E"/>
    <w:rsid w:val="00935AA7"/>
    <w:rsid w:val="00935DAE"/>
    <w:rsid w:val="00935DCF"/>
    <w:rsid w:val="00935E33"/>
    <w:rsid w:val="00935E6C"/>
    <w:rsid w:val="00935EC4"/>
    <w:rsid w:val="00936212"/>
    <w:rsid w:val="009362A7"/>
    <w:rsid w:val="0093644E"/>
    <w:rsid w:val="0093645F"/>
    <w:rsid w:val="009364A7"/>
    <w:rsid w:val="00936636"/>
    <w:rsid w:val="00936669"/>
    <w:rsid w:val="00936AF9"/>
    <w:rsid w:val="00936F92"/>
    <w:rsid w:val="00936FFD"/>
    <w:rsid w:val="00937358"/>
    <w:rsid w:val="009374A7"/>
    <w:rsid w:val="00937577"/>
    <w:rsid w:val="009379DC"/>
    <w:rsid w:val="00937A13"/>
    <w:rsid w:val="00937BA1"/>
    <w:rsid w:val="00937C3F"/>
    <w:rsid w:val="00937C78"/>
    <w:rsid w:val="0094012E"/>
    <w:rsid w:val="00940423"/>
    <w:rsid w:val="0094080B"/>
    <w:rsid w:val="00940854"/>
    <w:rsid w:val="009409A4"/>
    <w:rsid w:val="009409F4"/>
    <w:rsid w:val="00940B3F"/>
    <w:rsid w:val="00940B68"/>
    <w:rsid w:val="00940BDC"/>
    <w:rsid w:val="00940E8F"/>
    <w:rsid w:val="00940FF1"/>
    <w:rsid w:val="00941327"/>
    <w:rsid w:val="0094133D"/>
    <w:rsid w:val="00941467"/>
    <w:rsid w:val="00941785"/>
    <w:rsid w:val="0094179B"/>
    <w:rsid w:val="00941AC2"/>
    <w:rsid w:val="00941B68"/>
    <w:rsid w:val="00941B7F"/>
    <w:rsid w:val="00941C2F"/>
    <w:rsid w:val="00941C9E"/>
    <w:rsid w:val="00942685"/>
    <w:rsid w:val="009426D4"/>
    <w:rsid w:val="009427D7"/>
    <w:rsid w:val="00942887"/>
    <w:rsid w:val="00942997"/>
    <w:rsid w:val="00942A5B"/>
    <w:rsid w:val="00942EB7"/>
    <w:rsid w:val="00942FB3"/>
    <w:rsid w:val="00943390"/>
    <w:rsid w:val="0094352C"/>
    <w:rsid w:val="0094361C"/>
    <w:rsid w:val="00943730"/>
    <w:rsid w:val="009438B0"/>
    <w:rsid w:val="00943A31"/>
    <w:rsid w:val="00943A43"/>
    <w:rsid w:val="00943E26"/>
    <w:rsid w:val="0094415B"/>
    <w:rsid w:val="009441C3"/>
    <w:rsid w:val="009443D5"/>
    <w:rsid w:val="00944480"/>
    <w:rsid w:val="00944508"/>
    <w:rsid w:val="009445E8"/>
    <w:rsid w:val="00944603"/>
    <w:rsid w:val="00944736"/>
    <w:rsid w:val="00944758"/>
    <w:rsid w:val="00944882"/>
    <w:rsid w:val="009448AB"/>
    <w:rsid w:val="00944919"/>
    <w:rsid w:val="00944A01"/>
    <w:rsid w:val="00944A77"/>
    <w:rsid w:val="00944B5B"/>
    <w:rsid w:val="00944C56"/>
    <w:rsid w:val="00944C81"/>
    <w:rsid w:val="009450AD"/>
    <w:rsid w:val="009451CA"/>
    <w:rsid w:val="009453D1"/>
    <w:rsid w:val="009453E8"/>
    <w:rsid w:val="0094549F"/>
    <w:rsid w:val="009454BC"/>
    <w:rsid w:val="009454BE"/>
    <w:rsid w:val="0094556B"/>
    <w:rsid w:val="009456E5"/>
    <w:rsid w:val="00945712"/>
    <w:rsid w:val="009458C9"/>
    <w:rsid w:val="009458D0"/>
    <w:rsid w:val="009458F7"/>
    <w:rsid w:val="00945931"/>
    <w:rsid w:val="00945A34"/>
    <w:rsid w:val="00945AE9"/>
    <w:rsid w:val="00945BCE"/>
    <w:rsid w:val="00945D81"/>
    <w:rsid w:val="00945DE2"/>
    <w:rsid w:val="00946062"/>
    <w:rsid w:val="00946220"/>
    <w:rsid w:val="0094644A"/>
    <w:rsid w:val="0094677E"/>
    <w:rsid w:val="00946998"/>
    <w:rsid w:val="00946AD5"/>
    <w:rsid w:val="00946BF1"/>
    <w:rsid w:val="00946CDC"/>
    <w:rsid w:val="00946E4D"/>
    <w:rsid w:val="00946E94"/>
    <w:rsid w:val="00946F0C"/>
    <w:rsid w:val="00946F47"/>
    <w:rsid w:val="00947268"/>
    <w:rsid w:val="00947317"/>
    <w:rsid w:val="00947462"/>
    <w:rsid w:val="009478AB"/>
    <w:rsid w:val="00947988"/>
    <w:rsid w:val="0094798C"/>
    <w:rsid w:val="00947D08"/>
    <w:rsid w:val="00947F9A"/>
    <w:rsid w:val="00950265"/>
    <w:rsid w:val="00950290"/>
    <w:rsid w:val="009502BD"/>
    <w:rsid w:val="00950558"/>
    <w:rsid w:val="00950913"/>
    <w:rsid w:val="009509B3"/>
    <w:rsid w:val="00950BA9"/>
    <w:rsid w:val="00950E4E"/>
    <w:rsid w:val="00950E59"/>
    <w:rsid w:val="00950F14"/>
    <w:rsid w:val="009512FF"/>
    <w:rsid w:val="0095130D"/>
    <w:rsid w:val="00951529"/>
    <w:rsid w:val="00951577"/>
    <w:rsid w:val="0095159D"/>
    <w:rsid w:val="00951749"/>
    <w:rsid w:val="00951963"/>
    <w:rsid w:val="00951C9F"/>
    <w:rsid w:val="00951CB8"/>
    <w:rsid w:val="00951D4F"/>
    <w:rsid w:val="00951DA6"/>
    <w:rsid w:val="00952089"/>
    <w:rsid w:val="009521D4"/>
    <w:rsid w:val="009522BE"/>
    <w:rsid w:val="009524DB"/>
    <w:rsid w:val="00952712"/>
    <w:rsid w:val="00952C6A"/>
    <w:rsid w:val="00952FB8"/>
    <w:rsid w:val="00953016"/>
    <w:rsid w:val="00953049"/>
    <w:rsid w:val="009530DD"/>
    <w:rsid w:val="009531BD"/>
    <w:rsid w:val="0095333A"/>
    <w:rsid w:val="0095353C"/>
    <w:rsid w:val="00953649"/>
    <w:rsid w:val="009537D5"/>
    <w:rsid w:val="009538F0"/>
    <w:rsid w:val="00953B7E"/>
    <w:rsid w:val="00953E2F"/>
    <w:rsid w:val="00953EBA"/>
    <w:rsid w:val="00953EEC"/>
    <w:rsid w:val="009542A3"/>
    <w:rsid w:val="00954396"/>
    <w:rsid w:val="0095453B"/>
    <w:rsid w:val="009546D3"/>
    <w:rsid w:val="00954772"/>
    <w:rsid w:val="009548A5"/>
    <w:rsid w:val="0095494D"/>
    <w:rsid w:val="00954A16"/>
    <w:rsid w:val="00954A2C"/>
    <w:rsid w:val="00954A34"/>
    <w:rsid w:val="00954A69"/>
    <w:rsid w:val="00954C4D"/>
    <w:rsid w:val="00954EA1"/>
    <w:rsid w:val="00954EA6"/>
    <w:rsid w:val="00954ECD"/>
    <w:rsid w:val="00954EE1"/>
    <w:rsid w:val="00954F15"/>
    <w:rsid w:val="00955126"/>
    <w:rsid w:val="009554B7"/>
    <w:rsid w:val="0095578B"/>
    <w:rsid w:val="00955857"/>
    <w:rsid w:val="00955989"/>
    <w:rsid w:val="00955AC6"/>
    <w:rsid w:val="00955AEA"/>
    <w:rsid w:val="00955B2D"/>
    <w:rsid w:val="00955DB3"/>
    <w:rsid w:val="00955DF6"/>
    <w:rsid w:val="00955E45"/>
    <w:rsid w:val="00955E6A"/>
    <w:rsid w:val="00955ED5"/>
    <w:rsid w:val="00955EE0"/>
    <w:rsid w:val="0095641D"/>
    <w:rsid w:val="0095643E"/>
    <w:rsid w:val="009565AC"/>
    <w:rsid w:val="009566A0"/>
    <w:rsid w:val="009566AF"/>
    <w:rsid w:val="009568C7"/>
    <w:rsid w:val="009568E6"/>
    <w:rsid w:val="00956B80"/>
    <w:rsid w:val="00956BED"/>
    <w:rsid w:val="00956D3F"/>
    <w:rsid w:val="00956E45"/>
    <w:rsid w:val="00956F00"/>
    <w:rsid w:val="00956F99"/>
    <w:rsid w:val="0095703B"/>
    <w:rsid w:val="0095711D"/>
    <w:rsid w:val="00957182"/>
    <w:rsid w:val="00957209"/>
    <w:rsid w:val="0095724D"/>
    <w:rsid w:val="009572A8"/>
    <w:rsid w:val="009572B6"/>
    <w:rsid w:val="00957334"/>
    <w:rsid w:val="0095735B"/>
    <w:rsid w:val="009573C7"/>
    <w:rsid w:val="009573E0"/>
    <w:rsid w:val="0095741D"/>
    <w:rsid w:val="009574E7"/>
    <w:rsid w:val="0095753B"/>
    <w:rsid w:val="00957559"/>
    <w:rsid w:val="00957671"/>
    <w:rsid w:val="009577B2"/>
    <w:rsid w:val="009577C2"/>
    <w:rsid w:val="009577CA"/>
    <w:rsid w:val="009579CA"/>
    <w:rsid w:val="00957B5A"/>
    <w:rsid w:val="0096019A"/>
    <w:rsid w:val="009602FF"/>
    <w:rsid w:val="00960304"/>
    <w:rsid w:val="00960320"/>
    <w:rsid w:val="00960447"/>
    <w:rsid w:val="0096046A"/>
    <w:rsid w:val="00960473"/>
    <w:rsid w:val="0096058B"/>
    <w:rsid w:val="009605EC"/>
    <w:rsid w:val="009606C4"/>
    <w:rsid w:val="009606F5"/>
    <w:rsid w:val="00960A68"/>
    <w:rsid w:val="00960AF0"/>
    <w:rsid w:val="00960B0E"/>
    <w:rsid w:val="00960CD1"/>
    <w:rsid w:val="00960EDE"/>
    <w:rsid w:val="00961130"/>
    <w:rsid w:val="009615BA"/>
    <w:rsid w:val="00961672"/>
    <w:rsid w:val="009616DD"/>
    <w:rsid w:val="009617AA"/>
    <w:rsid w:val="00961868"/>
    <w:rsid w:val="009618F2"/>
    <w:rsid w:val="00961A21"/>
    <w:rsid w:val="00961A66"/>
    <w:rsid w:val="00961AC1"/>
    <w:rsid w:val="00961CF2"/>
    <w:rsid w:val="00961D51"/>
    <w:rsid w:val="00961D87"/>
    <w:rsid w:val="00962001"/>
    <w:rsid w:val="009622C0"/>
    <w:rsid w:val="009623C0"/>
    <w:rsid w:val="0096254D"/>
    <w:rsid w:val="0096258F"/>
    <w:rsid w:val="00962629"/>
    <w:rsid w:val="009626DB"/>
    <w:rsid w:val="0096280A"/>
    <w:rsid w:val="009628C9"/>
    <w:rsid w:val="00962976"/>
    <w:rsid w:val="009629FF"/>
    <w:rsid w:val="00962C06"/>
    <w:rsid w:val="00962D16"/>
    <w:rsid w:val="00962D9F"/>
    <w:rsid w:val="00962E86"/>
    <w:rsid w:val="00962FE6"/>
    <w:rsid w:val="009631DA"/>
    <w:rsid w:val="00963273"/>
    <w:rsid w:val="009632D3"/>
    <w:rsid w:val="00963467"/>
    <w:rsid w:val="009634C2"/>
    <w:rsid w:val="00963600"/>
    <w:rsid w:val="009636F7"/>
    <w:rsid w:val="009638A9"/>
    <w:rsid w:val="00963952"/>
    <w:rsid w:val="00963B0A"/>
    <w:rsid w:val="00963D2C"/>
    <w:rsid w:val="00963D98"/>
    <w:rsid w:val="00963DBC"/>
    <w:rsid w:val="00963EB1"/>
    <w:rsid w:val="00963F04"/>
    <w:rsid w:val="00964084"/>
    <w:rsid w:val="00964133"/>
    <w:rsid w:val="00964142"/>
    <w:rsid w:val="0096422E"/>
    <w:rsid w:val="0096425C"/>
    <w:rsid w:val="00964329"/>
    <w:rsid w:val="0096465A"/>
    <w:rsid w:val="00964666"/>
    <w:rsid w:val="0096485F"/>
    <w:rsid w:val="0096493C"/>
    <w:rsid w:val="00964A15"/>
    <w:rsid w:val="00964A3D"/>
    <w:rsid w:val="00964B18"/>
    <w:rsid w:val="00964BAF"/>
    <w:rsid w:val="00964C55"/>
    <w:rsid w:val="00964D48"/>
    <w:rsid w:val="00964D64"/>
    <w:rsid w:val="00964DD9"/>
    <w:rsid w:val="00964F6D"/>
    <w:rsid w:val="00965191"/>
    <w:rsid w:val="0096539A"/>
    <w:rsid w:val="00965462"/>
    <w:rsid w:val="009656F9"/>
    <w:rsid w:val="0096572B"/>
    <w:rsid w:val="00965986"/>
    <w:rsid w:val="00965B3A"/>
    <w:rsid w:val="00965B4F"/>
    <w:rsid w:val="00965CAF"/>
    <w:rsid w:val="00965EC9"/>
    <w:rsid w:val="00965ECB"/>
    <w:rsid w:val="00965F54"/>
    <w:rsid w:val="00965FBA"/>
    <w:rsid w:val="00966072"/>
    <w:rsid w:val="00966286"/>
    <w:rsid w:val="00966347"/>
    <w:rsid w:val="009663A9"/>
    <w:rsid w:val="009665CC"/>
    <w:rsid w:val="00966812"/>
    <w:rsid w:val="00966842"/>
    <w:rsid w:val="009669D0"/>
    <w:rsid w:val="00966A45"/>
    <w:rsid w:val="00966AA9"/>
    <w:rsid w:val="00966AB2"/>
    <w:rsid w:val="00966BB9"/>
    <w:rsid w:val="00966F1B"/>
    <w:rsid w:val="0096700B"/>
    <w:rsid w:val="00967022"/>
    <w:rsid w:val="0096703D"/>
    <w:rsid w:val="0096733A"/>
    <w:rsid w:val="00967381"/>
    <w:rsid w:val="009673FC"/>
    <w:rsid w:val="009675EF"/>
    <w:rsid w:val="009675FB"/>
    <w:rsid w:val="009676E8"/>
    <w:rsid w:val="009678F4"/>
    <w:rsid w:val="00967AF1"/>
    <w:rsid w:val="00967D32"/>
    <w:rsid w:val="00967F10"/>
    <w:rsid w:val="0097023C"/>
    <w:rsid w:val="00970243"/>
    <w:rsid w:val="0097024F"/>
    <w:rsid w:val="00970279"/>
    <w:rsid w:val="00970385"/>
    <w:rsid w:val="009704C6"/>
    <w:rsid w:val="0097054A"/>
    <w:rsid w:val="009705F9"/>
    <w:rsid w:val="009706C2"/>
    <w:rsid w:val="009709D0"/>
    <w:rsid w:val="00970A7F"/>
    <w:rsid w:val="00970A81"/>
    <w:rsid w:val="00970AB6"/>
    <w:rsid w:val="00970B45"/>
    <w:rsid w:val="00970CF9"/>
    <w:rsid w:val="00971405"/>
    <w:rsid w:val="0097143A"/>
    <w:rsid w:val="009714F9"/>
    <w:rsid w:val="00971505"/>
    <w:rsid w:val="00971533"/>
    <w:rsid w:val="009715BD"/>
    <w:rsid w:val="009718B4"/>
    <w:rsid w:val="0097196B"/>
    <w:rsid w:val="00971989"/>
    <w:rsid w:val="00971B55"/>
    <w:rsid w:val="00971BD6"/>
    <w:rsid w:val="00971E47"/>
    <w:rsid w:val="00971FB2"/>
    <w:rsid w:val="0097202B"/>
    <w:rsid w:val="009728D9"/>
    <w:rsid w:val="00972916"/>
    <w:rsid w:val="00972A11"/>
    <w:rsid w:val="00972BCB"/>
    <w:rsid w:val="00972D8E"/>
    <w:rsid w:val="00972FD6"/>
    <w:rsid w:val="009730B2"/>
    <w:rsid w:val="0097313F"/>
    <w:rsid w:val="0097318E"/>
    <w:rsid w:val="009732D2"/>
    <w:rsid w:val="009736D7"/>
    <w:rsid w:val="0097379B"/>
    <w:rsid w:val="0097379D"/>
    <w:rsid w:val="0097382E"/>
    <w:rsid w:val="009738BF"/>
    <w:rsid w:val="00973905"/>
    <w:rsid w:val="00973974"/>
    <w:rsid w:val="00973A38"/>
    <w:rsid w:val="00973ACB"/>
    <w:rsid w:val="00973CEB"/>
    <w:rsid w:val="00973F04"/>
    <w:rsid w:val="00973F43"/>
    <w:rsid w:val="00974167"/>
    <w:rsid w:val="00974329"/>
    <w:rsid w:val="009743D1"/>
    <w:rsid w:val="009743DF"/>
    <w:rsid w:val="00974566"/>
    <w:rsid w:val="009745F6"/>
    <w:rsid w:val="00974610"/>
    <w:rsid w:val="009746A2"/>
    <w:rsid w:val="009746EF"/>
    <w:rsid w:val="00974780"/>
    <w:rsid w:val="00974832"/>
    <w:rsid w:val="0097489E"/>
    <w:rsid w:val="00974924"/>
    <w:rsid w:val="0097493B"/>
    <w:rsid w:val="0097498D"/>
    <w:rsid w:val="00974A21"/>
    <w:rsid w:val="00974A37"/>
    <w:rsid w:val="00974B3F"/>
    <w:rsid w:val="00974BCD"/>
    <w:rsid w:val="00974BED"/>
    <w:rsid w:val="00974CA2"/>
    <w:rsid w:val="00974D63"/>
    <w:rsid w:val="009751FB"/>
    <w:rsid w:val="0097534A"/>
    <w:rsid w:val="00975479"/>
    <w:rsid w:val="00975842"/>
    <w:rsid w:val="009758DE"/>
    <w:rsid w:val="00975D0A"/>
    <w:rsid w:val="00975D8C"/>
    <w:rsid w:val="00975DF5"/>
    <w:rsid w:val="00975E13"/>
    <w:rsid w:val="00975E9E"/>
    <w:rsid w:val="00975F03"/>
    <w:rsid w:val="00976071"/>
    <w:rsid w:val="009761BD"/>
    <w:rsid w:val="00976349"/>
    <w:rsid w:val="00976615"/>
    <w:rsid w:val="00976691"/>
    <w:rsid w:val="00976843"/>
    <w:rsid w:val="00976B4B"/>
    <w:rsid w:val="00976D1F"/>
    <w:rsid w:val="00976D5B"/>
    <w:rsid w:val="00976DB4"/>
    <w:rsid w:val="00977023"/>
    <w:rsid w:val="00977613"/>
    <w:rsid w:val="009777C8"/>
    <w:rsid w:val="00977861"/>
    <w:rsid w:val="009778B8"/>
    <w:rsid w:val="0097794B"/>
    <w:rsid w:val="00977A47"/>
    <w:rsid w:val="00977AFF"/>
    <w:rsid w:val="00977C06"/>
    <w:rsid w:val="00977D4E"/>
    <w:rsid w:val="00977DF8"/>
    <w:rsid w:val="00977E4B"/>
    <w:rsid w:val="00977EF3"/>
    <w:rsid w:val="009800A6"/>
    <w:rsid w:val="0098022F"/>
    <w:rsid w:val="00980294"/>
    <w:rsid w:val="009802E0"/>
    <w:rsid w:val="0098036A"/>
    <w:rsid w:val="009803A6"/>
    <w:rsid w:val="0098053D"/>
    <w:rsid w:val="00980639"/>
    <w:rsid w:val="00980719"/>
    <w:rsid w:val="0098084D"/>
    <w:rsid w:val="00980A06"/>
    <w:rsid w:val="00980B4B"/>
    <w:rsid w:val="00980B63"/>
    <w:rsid w:val="00980BF5"/>
    <w:rsid w:val="00980C47"/>
    <w:rsid w:val="00980CF6"/>
    <w:rsid w:val="00980D50"/>
    <w:rsid w:val="00980D58"/>
    <w:rsid w:val="00980EBA"/>
    <w:rsid w:val="00980F19"/>
    <w:rsid w:val="009811EC"/>
    <w:rsid w:val="00981461"/>
    <w:rsid w:val="0098163C"/>
    <w:rsid w:val="00981695"/>
    <w:rsid w:val="009816CD"/>
    <w:rsid w:val="009817AD"/>
    <w:rsid w:val="0098180B"/>
    <w:rsid w:val="00981BAD"/>
    <w:rsid w:val="00981C2A"/>
    <w:rsid w:val="00981C4A"/>
    <w:rsid w:val="00981D66"/>
    <w:rsid w:val="009821AD"/>
    <w:rsid w:val="00982201"/>
    <w:rsid w:val="0098222A"/>
    <w:rsid w:val="00982371"/>
    <w:rsid w:val="00982373"/>
    <w:rsid w:val="009823AE"/>
    <w:rsid w:val="009824EA"/>
    <w:rsid w:val="009824F6"/>
    <w:rsid w:val="009827DD"/>
    <w:rsid w:val="009829B4"/>
    <w:rsid w:val="00982A7E"/>
    <w:rsid w:val="00982AA6"/>
    <w:rsid w:val="00982BCD"/>
    <w:rsid w:val="00982D80"/>
    <w:rsid w:val="00982DB1"/>
    <w:rsid w:val="00982F25"/>
    <w:rsid w:val="00982F6B"/>
    <w:rsid w:val="00982F9B"/>
    <w:rsid w:val="00983038"/>
    <w:rsid w:val="0098303C"/>
    <w:rsid w:val="00983054"/>
    <w:rsid w:val="00983079"/>
    <w:rsid w:val="00983105"/>
    <w:rsid w:val="009836E5"/>
    <w:rsid w:val="009838BB"/>
    <w:rsid w:val="00983921"/>
    <w:rsid w:val="0098397B"/>
    <w:rsid w:val="00983A7D"/>
    <w:rsid w:val="00983B33"/>
    <w:rsid w:val="00983B4D"/>
    <w:rsid w:val="00983B72"/>
    <w:rsid w:val="00983FB5"/>
    <w:rsid w:val="00983FDB"/>
    <w:rsid w:val="00983FFF"/>
    <w:rsid w:val="00984079"/>
    <w:rsid w:val="0098427A"/>
    <w:rsid w:val="00984291"/>
    <w:rsid w:val="009843B0"/>
    <w:rsid w:val="00984438"/>
    <w:rsid w:val="009844D5"/>
    <w:rsid w:val="0098455A"/>
    <w:rsid w:val="00984B3B"/>
    <w:rsid w:val="00984BF9"/>
    <w:rsid w:val="00984CD1"/>
    <w:rsid w:val="00984E1F"/>
    <w:rsid w:val="00984FBB"/>
    <w:rsid w:val="009851E9"/>
    <w:rsid w:val="00985203"/>
    <w:rsid w:val="009852E3"/>
    <w:rsid w:val="00985309"/>
    <w:rsid w:val="009854D2"/>
    <w:rsid w:val="00985620"/>
    <w:rsid w:val="0098563F"/>
    <w:rsid w:val="0098564A"/>
    <w:rsid w:val="00985950"/>
    <w:rsid w:val="00985B2E"/>
    <w:rsid w:val="00985BC4"/>
    <w:rsid w:val="00985C31"/>
    <w:rsid w:val="00985CF7"/>
    <w:rsid w:val="00986094"/>
    <w:rsid w:val="009861A8"/>
    <w:rsid w:val="0098635B"/>
    <w:rsid w:val="0098654B"/>
    <w:rsid w:val="0098657F"/>
    <w:rsid w:val="00986600"/>
    <w:rsid w:val="0098664D"/>
    <w:rsid w:val="0098669D"/>
    <w:rsid w:val="00986727"/>
    <w:rsid w:val="009868E8"/>
    <w:rsid w:val="00986B33"/>
    <w:rsid w:val="00986B44"/>
    <w:rsid w:val="00986B46"/>
    <w:rsid w:val="00986D29"/>
    <w:rsid w:val="00986D88"/>
    <w:rsid w:val="00986DFE"/>
    <w:rsid w:val="00986F77"/>
    <w:rsid w:val="00986FBE"/>
    <w:rsid w:val="00986FF5"/>
    <w:rsid w:val="00987045"/>
    <w:rsid w:val="009870F5"/>
    <w:rsid w:val="0098714A"/>
    <w:rsid w:val="009871FB"/>
    <w:rsid w:val="009872CA"/>
    <w:rsid w:val="009872D8"/>
    <w:rsid w:val="009873BE"/>
    <w:rsid w:val="0098742F"/>
    <w:rsid w:val="009875FE"/>
    <w:rsid w:val="00987626"/>
    <w:rsid w:val="00987D7C"/>
    <w:rsid w:val="00987D7E"/>
    <w:rsid w:val="00987E29"/>
    <w:rsid w:val="00987E4C"/>
    <w:rsid w:val="00987FAC"/>
    <w:rsid w:val="00987FE7"/>
    <w:rsid w:val="0099017B"/>
    <w:rsid w:val="00990244"/>
    <w:rsid w:val="0099058F"/>
    <w:rsid w:val="009907C2"/>
    <w:rsid w:val="00990A41"/>
    <w:rsid w:val="00990B66"/>
    <w:rsid w:val="00990EB6"/>
    <w:rsid w:val="00990ED4"/>
    <w:rsid w:val="00991345"/>
    <w:rsid w:val="0099141E"/>
    <w:rsid w:val="00991AA0"/>
    <w:rsid w:val="00991B74"/>
    <w:rsid w:val="00991C95"/>
    <w:rsid w:val="00991E06"/>
    <w:rsid w:val="00991F81"/>
    <w:rsid w:val="00991F8D"/>
    <w:rsid w:val="0099201A"/>
    <w:rsid w:val="00992747"/>
    <w:rsid w:val="00992776"/>
    <w:rsid w:val="009927DF"/>
    <w:rsid w:val="0099287C"/>
    <w:rsid w:val="00992954"/>
    <w:rsid w:val="00992A63"/>
    <w:rsid w:val="00992DF5"/>
    <w:rsid w:val="00992F3B"/>
    <w:rsid w:val="00992FD8"/>
    <w:rsid w:val="0099306A"/>
    <w:rsid w:val="009930C3"/>
    <w:rsid w:val="009931D6"/>
    <w:rsid w:val="009932CA"/>
    <w:rsid w:val="0099334F"/>
    <w:rsid w:val="00993419"/>
    <w:rsid w:val="0099353C"/>
    <w:rsid w:val="0099354A"/>
    <w:rsid w:val="00993964"/>
    <w:rsid w:val="00993A4A"/>
    <w:rsid w:val="00993AC2"/>
    <w:rsid w:val="00993BB8"/>
    <w:rsid w:val="00993C1F"/>
    <w:rsid w:val="00993C51"/>
    <w:rsid w:val="00993D12"/>
    <w:rsid w:val="00993EBF"/>
    <w:rsid w:val="00993FFC"/>
    <w:rsid w:val="00993FFD"/>
    <w:rsid w:val="00994029"/>
    <w:rsid w:val="009945B3"/>
    <w:rsid w:val="009946A1"/>
    <w:rsid w:val="00994821"/>
    <w:rsid w:val="009949BA"/>
    <w:rsid w:val="00994B49"/>
    <w:rsid w:val="00994B9A"/>
    <w:rsid w:val="00994DA3"/>
    <w:rsid w:val="00994DFD"/>
    <w:rsid w:val="00995099"/>
    <w:rsid w:val="009950AF"/>
    <w:rsid w:val="00995130"/>
    <w:rsid w:val="0099518F"/>
    <w:rsid w:val="00995486"/>
    <w:rsid w:val="009954CC"/>
    <w:rsid w:val="009955A8"/>
    <w:rsid w:val="00995640"/>
    <w:rsid w:val="00995684"/>
    <w:rsid w:val="0099569A"/>
    <w:rsid w:val="0099572E"/>
    <w:rsid w:val="009957EA"/>
    <w:rsid w:val="009958AA"/>
    <w:rsid w:val="00995908"/>
    <w:rsid w:val="00995AA1"/>
    <w:rsid w:val="00995C64"/>
    <w:rsid w:val="009960B2"/>
    <w:rsid w:val="009960E0"/>
    <w:rsid w:val="00996148"/>
    <w:rsid w:val="009962FE"/>
    <w:rsid w:val="0099634D"/>
    <w:rsid w:val="009963BE"/>
    <w:rsid w:val="0099661D"/>
    <w:rsid w:val="00996620"/>
    <w:rsid w:val="00996623"/>
    <w:rsid w:val="0099675B"/>
    <w:rsid w:val="00996A56"/>
    <w:rsid w:val="00996D67"/>
    <w:rsid w:val="00996DBD"/>
    <w:rsid w:val="00996EA9"/>
    <w:rsid w:val="009970DA"/>
    <w:rsid w:val="00997184"/>
    <w:rsid w:val="00997418"/>
    <w:rsid w:val="00997574"/>
    <w:rsid w:val="009975D4"/>
    <w:rsid w:val="0099765B"/>
    <w:rsid w:val="00997852"/>
    <w:rsid w:val="00997919"/>
    <w:rsid w:val="0099799E"/>
    <w:rsid w:val="009979DA"/>
    <w:rsid w:val="00997A79"/>
    <w:rsid w:val="00997BDF"/>
    <w:rsid w:val="00997BF6"/>
    <w:rsid w:val="00997C40"/>
    <w:rsid w:val="00997D99"/>
    <w:rsid w:val="00997E05"/>
    <w:rsid w:val="00997E15"/>
    <w:rsid w:val="00997E27"/>
    <w:rsid w:val="009A002E"/>
    <w:rsid w:val="009A006B"/>
    <w:rsid w:val="009A0172"/>
    <w:rsid w:val="009A026C"/>
    <w:rsid w:val="009A028F"/>
    <w:rsid w:val="009A0BDF"/>
    <w:rsid w:val="009A0C0F"/>
    <w:rsid w:val="009A0CDE"/>
    <w:rsid w:val="009A0E8C"/>
    <w:rsid w:val="009A1113"/>
    <w:rsid w:val="009A134E"/>
    <w:rsid w:val="009A1352"/>
    <w:rsid w:val="009A13A4"/>
    <w:rsid w:val="009A1509"/>
    <w:rsid w:val="009A15D0"/>
    <w:rsid w:val="009A1797"/>
    <w:rsid w:val="009A17AA"/>
    <w:rsid w:val="009A17F6"/>
    <w:rsid w:val="009A18BE"/>
    <w:rsid w:val="009A1C31"/>
    <w:rsid w:val="009A1C46"/>
    <w:rsid w:val="009A1CE5"/>
    <w:rsid w:val="009A1FB8"/>
    <w:rsid w:val="009A210B"/>
    <w:rsid w:val="009A22A0"/>
    <w:rsid w:val="009A22B1"/>
    <w:rsid w:val="009A2555"/>
    <w:rsid w:val="009A25D4"/>
    <w:rsid w:val="009A25D6"/>
    <w:rsid w:val="009A265D"/>
    <w:rsid w:val="009A26AD"/>
    <w:rsid w:val="009A2706"/>
    <w:rsid w:val="009A2918"/>
    <w:rsid w:val="009A2966"/>
    <w:rsid w:val="009A2D19"/>
    <w:rsid w:val="009A2E42"/>
    <w:rsid w:val="009A3062"/>
    <w:rsid w:val="009A30C7"/>
    <w:rsid w:val="009A32BC"/>
    <w:rsid w:val="009A35B7"/>
    <w:rsid w:val="009A3750"/>
    <w:rsid w:val="009A37AD"/>
    <w:rsid w:val="009A3803"/>
    <w:rsid w:val="009A385E"/>
    <w:rsid w:val="009A3881"/>
    <w:rsid w:val="009A38EB"/>
    <w:rsid w:val="009A395F"/>
    <w:rsid w:val="009A39D5"/>
    <w:rsid w:val="009A3AE5"/>
    <w:rsid w:val="009A3BE7"/>
    <w:rsid w:val="009A3C44"/>
    <w:rsid w:val="009A3C68"/>
    <w:rsid w:val="009A3E6B"/>
    <w:rsid w:val="009A3E76"/>
    <w:rsid w:val="009A4155"/>
    <w:rsid w:val="009A4222"/>
    <w:rsid w:val="009A429B"/>
    <w:rsid w:val="009A42E7"/>
    <w:rsid w:val="009A43E9"/>
    <w:rsid w:val="009A4444"/>
    <w:rsid w:val="009A45B4"/>
    <w:rsid w:val="009A460A"/>
    <w:rsid w:val="009A47D0"/>
    <w:rsid w:val="009A4950"/>
    <w:rsid w:val="009A4AD2"/>
    <w:rsid w:val="009A4B01"/>
    <w:rsid w:val="009A4B3E"/>
    <w:rsid w:val="009A4C1A"/>
    <w:rsid w:val="009A4C8F"/>
    <w:rsid w:val="009A5015"/>
    <w:rsid w:val="009A513A"/>
    <w:rsid w:val="009A519A"/>
    <w:rsid w:val="009A523D"/>
    <w:rsid w:val="009A54A8"/>
    <w:rsid w:val="009A559B"/>
    <w:rsid w:val="009A5801"/>
    <w:rsid w:val="009A5853"/>
    <w:rsid w:val="009A5944"/>
    <w:rsid w:val="009A597F"/>
    <w:rsid w:val="009A59DF"/>
    <w:rsid w:val="009A5BE9"/>
    <w:rsid w:val="009A5C50"/>
    <w:rsid w:val="009A5E31"/>
    <w:rsid w:val="009A63CE"/>
    <w:rsid w:val="009A657E"/>
    <w:rsid w:val="009A66C3"/>
    <w:rsid w:val="009A69A3"/>
    <w:rsid w:val="009A6ADD"/>
    <w:rsid w:val="009A6B50"/>
    <w:rsid w:val="009A6D5E"/>
    <w:rsid w:val="009A6E9C"/>
    <w:rsid w:val="009A7115"/>
    <w:rsid w:val="009A71B4"/>
    <w:rsid w:val="009A72B8"/>
    <w:rsid w:val="009A72F8"/>
    <w:rsid w:val="009A736D"/>
    <w:rsid w:val="009A73AF"/>
    <w:rsid w:val="009A7546"/>
    <w:rsid w:val="009A75A7"/>
    <w:rsid w:val="009A76AB"/>
    <w:rsid w:val="009A773F"/>
    <w:rsid w:val="009A785F"/>
    <w:rsid w:val="009A78E1"/>
    <w:rsid w:val="009A78E7"/>
    <w:rsid w:val="009A7AE9"/>
    <w:rsid w:val="009A7BDD"/>
    <w:rsid w:val="009A7C58"/>
    <w:rsid w:val="009A7E64"/>
    <w:rsid w:val="009A7FD0"/>
    <w:rsid w:val="009B01C1"/>
    <w:rsid w:val="009B0204"/>
    <w:rsid w:val="009B03CF"/>
    <w:rsid w:val="009B03EE"/>
    <w:rsid w:val="009B0402"/>
    <w:rsid w:val="009B04E5"/>
    <w:rsid w:val="009B0665"/>
    <w:rsid w:val="009B06EE"/>
    <w:rsid w:val="009B0836"/>
    <w:rsid w:val="009B097D"/>
    <w:rsid w:val="009B09B8"/>
    <w:rsid w:val="009B0A58"/>
    <w:rsid w:val="009B0AA9"/>
    <w:rsid w:val="009B0ADE"/>
    <w:rsid w:val="009B0C22"/>
    <w:rsid w:val="009B0D04"/>
    <w:rsid w:val="009B0E85"/>
    <w:rsid w:val="009B10B9"/>
    <w:rsid w:val="009B10BD"/>
    <w:rsid w:val="009B11C1"/>
    <w:rsid w:val="009B11C9"/>
    <w:rsid w:val="009B11D8"/>
    <w:rsid w:val="009B11F4"/>
    <w:rsid w:val="009B12F5"/>
    <w:rsid w:val="009B1351"/>
    <w:rsid w:val="009B13FC"/>
    <w:rsid w:val="009B14DC"/>
    <w:rsid w:val="009B1534"/>
    <w:rsid w:val="009B15BC"/>
    <w:rsid w:val="009B15D3"/>
    <w:rsid w:val="009B1662"/>
    <w:rsid w:val="009B1857"/>
    <w:rsid w:val="009B185A"/>
    <w:rsid w:val="009B1978"/>
    <w:rsid w:val="009B1AAD"/>
    <w:rsid w:val="009B1B3D"/>
    <w:rsid w:val="009B1E28"/>
    <w:rsid w:val="009B1E2B"/>
    <w:rsid w:val="009B1E89"/>
    <w:rsid w:val="009B1F05"/>
    <w:rsid w:val="009B1F9E"/>
    <w:rsid w:val="009B212D"/>
    <w:rsid w:val="009B2205"/>
    <w:rsid w:val="009B230D"/>
    <w:rsid w:val="009B2409"/>
    <w:rsid w:val="009B2470"/>
    <w:rsid w:val="009B24C9"/>
    <w:rsid w:val="009B25B4"/>
    <w:rsid w:val="009B2600"/>
    <w:rsid w:val="009B27FB"/>
    <w:rsid w:val="009B2841"/>
    <w:rsid w:val="009B286E"/>
    <w:rsid w:val="009B2BDB"/>
    <w:rsid w:val="009B2FDC"/>
    <w:rsid w:val="009B3084"/>
    <w:rsid w:val="009B3206"/>
    <w:rsid w:val="009B3527"/>
    <w:rsid w:val="009B388D"/>
    <w:rsid w:val="009B3939"/>
    <w:rsid w:val="009B3974"/>
    <w:rsid w:val="009B39A8"/>
    <w:rsid w:val="009B3B8E"/>
    <w:rsid w:val="009B3CE5"/>
    <w:rsid w:val="009B4055"/>
    <w:rsid w:val="009B4070"/>
    <w:rsid w:val="009B40F6"/>
    <w:rsid w:val="009B42F9"/>
    <w:rsid w:val="009B45D1"/>
    <w:rsid w:val="009B4756"/>
    <w:rsid w:val="009B47B8"/>
    <w:rsid w:val="009B47FC"/>
    <w:rsid w:val="009B488F"/>
    <w:rsid w:val="009B4D15"/>
    <w:rsid w:val="009B4D80"/>
    <w:rsid w:val="009B4DFF"/>
    <w:rsid w:val="009B5050"/>
    <w:rsid w:val="009B52D3"/>
    <w:rsid w:val="009B540E"/>
    <w:rsid w:val="009B54E9"/>
    <w:rsid w:val="009B5503"/>
    <w:rsid w:val="009B564F"/>
    <w:rsid w:val="009B574C"/>
    <w:rsid w:val="009B5760"/>
    <w:rsid w:val="009B58F8"/>
    <w:rsid w:val="009B597B"/>
    <w:rsid w:val="009B5A9D"/>
    <w:rsid w:val="009B5B77"/>
    <w:rsid w:val="009B5E19"/>
    <w:rsid w:val="009B5E24"/>
    <w:rsid w:val="009B5EA8"/>
    <w:rsid w:val="009B5F29"/>
    <w:rsid w:val="009B5FDD"/>
    <w:rsid w:val="009B614A"/>
    <w:rsid w:val="009B65FF"/>
    <w:rsid w:val="009B6650"/>
    <w:rsid w:val="009B66EB"/>
    <w:rsid w:val="009B6704"/>
    <w:rsid w:val="009B671F"/>
    <w:rsid w:val="009B6726"/>
    <w:rsid w:val="009B68C9"/>
    <w:rsid w:val="009B6A59"/>
    <w:rsid w:val="009B6A98"/>
    <w:rsid w:val="009B6CDA"/>
    <w:rsid w:val="009B7153"/>
    <w:rsid w:val="009B7202"/>
    <w:rsid w:val="009B720E"/>
    <w:rsid w:val="009B72DD"/>
    <w:rsid w:val="009B72E7"/>
    <w:rsid w:val="009B74EF"/>
    <w:rsid w:val="009B7508"/>
    <w:rsid w:val="009B7712"/>
    <w:rsid w:val="009B785D"/>
    <w:rsid w:val="009B79D5"/>
    <w:rsid w:val="009B79E0"/>
    <w:rsid w:val="009B7ADD"/>
    <w:rsid w:val="009B7C59"/>
    <w:rsid w:val="009B7C5E"/>
    <w:rsid w:val="009B7C6F"/>
    <w:rsid w:val="009B7DE4"/>
    <w:rsid w:val="009B7EDA"/>
    <w:rsid w:val="009B7EF7"/>
    <w:rsid w:val="009C0198"/>
    <w:rsid w:val="009C01DB"/>
    <w:rsid w:val="009C0634"/>
    <w:rsid w:val="009C086D"/>
    <w:rsid w:val="009C0A1C"/>
    <w:rsid w:val="009C0AB4"/>
    <w:rsid w:val="009C0B8D"/>
    <w:rsid w:val="009C0BC6"/>
    <w:rsid w:val="009C0E6F"/>
    <w:rsid w:val="009C0FC6"/>
    <w:rsid w:val="009C105E"/>
    <w:rsid w:val="009C1073"/>
    <w:rsid w:val="009C1320"/>
    <w:rsid w:val="009C16D7"/>
    <w:rsid w:val="009C1736"/>
    <w:rsid w:val="009C178A"/>
    <w:rsid w:val="009C183B"/>
    <w:rsid w:val="009C1844"/>
    <w:rsid w:val="009C19CE"/>
    <w:rsid w:val="009C1A5E"/>
    <w:rsid w:val="009C1C24"/>
    <w:rsid w:val="009C1C2D"/>
    <w:rsid w:val="009C1CCC"/>
    <w:rsid w:val="009C1D1F"/>
    <w:rsid w:val="009C1E74"/>
    <w:rsid w:val="009C20F7"/>
    <w:rsid w:val="009C21E0"/>
    <w:rsid w:val="009C223D"/>
    <w:rsid w:val="009C2470"/>
    <w:rsid w:val="009C276E"/>
    <w:rsid w:val="009C2B2D"/>
    <w:rsid w:val="009C2D45"/>
    <w:rsid w:val="009C2F71"/>
    <w:rsid w:val="009C31DC"/>
    <w:rsid w:val="009C3204"/>
    <w:rsid w:val="009C3346"/>
    <w:rsid w:val="009C34FB"/>
    <w:rsid w:val="009C3641"/>
    <w:rsid w:val="009C38FB"/>
    <w:rsid w:val="009C39AF"/>
    <w:rsid w:val="009C3A1D"/>
    <w:rsid w:val="009C3B4E"/>
    <w:rsid w:val="009C3B5C"/>
    <w:rsid w:val="009C3C41"/>
    <w:rsid w:val="009C3CB1"/>
    <w:rsid w:val="009C3E54"/>
    <w:rsid w:val="009C3FE1"/>
    <w:rsid w:val="009C40BB"/>
    <w:rsid w:val="009C40C7"/>
    <w:rsid w:val="009C41BA"/>
    <w:rsid w:val="009C44EA"/>
    <w:rsid w:val="009C4659"/>
    <w:rsid w:val="009C4737"/>
    <w:rsid w:val="009C47AF"/>
    <w:rsid w:val="009C47B4"/>
    <w:rsid w:val="009C48B8"/>
    <w:rsid w:val="009C4925"/>
    <w:rsid w:val="009C4D98"/>
    <w:rsid w:val="009C4EE6"/>
    <w:rsid w:val="009C51DC"/>
    <w:rsid w:val="009C529F"/>
    <w:rsid w:val="009C53F8"/>
    <w:rsid w:val="009C5404"/>
    <w:rsid w:val="009C5416"/>
    <w:rsid w:val="009C545D"/>
    <w:rsid w:val="009C55CF"/>
    <w:rsid w:val="009C5793"/>
    <w:rsid w:val="009C5861"/>
    <w:rsid w:val="009C58DE"/>
    <w:rsid w:val="009C592B"/>
    <w:rsid w:val="009C5B37"/>
    <w:rsid w:val="009C5BC9"/>
    <w:rsid w:val="009C5D5F"/>
    <w:rsid w:val="009C60E7"/>
    <w:rsid w:val="009C616B"/>
    <w:rsid w:val="009C6370"/>
    <w:rsid w:val="009C64D1"/>
    <w:rsid w:val="009C6895"/>
    <w:rsid w:val="009C6917"/>
    <w:rsid w:val="009C6BAC"/>
    <w:rsid w:val="009C6C9C"/>
    <w:rsid w:val="009C6CAF"/>
    <w:rsid w:val="009C6D65"/>
    <w:rsid w:val="009C6F0B"/>
    <w:rsid w:val="009C7058"/>
    <w:rsid w:val="009C70BC"/>
    <w:rsid w:val="009C71CD"/>
    <w:rsid w:val="009C7A5F"/>
    <w:rsid w:val="009C7AF9"/>
    <w:rsid w:val="009C7C54"/>
    <w:rsid w:val="009C7CF4"/>
    <w:rsid w:val="009C7DF9"/>
    <w:rsid w:val="009C7E7F"/>
    <w:rsid w:val="009D029F"/>
    <w:rsid w:val="009D02EB"/>
    <w:rsid w:val="009D0312"/>
    <w:rsid w:val="009D0322"/>
    <w:rsid w:val="009D036D"/>
    <w:rsid w:val="009D039D"/>
    <w:rsid w:val="009D03BF"/>
    <w:rsid w:val="009D0540"/>
    <w:rsid w:val="009D09CC"/>
    <w:rsid w:val="009D0AAF"/>
    <w:rsid w:val="009D0BC7"/>
    <w:rsid w:val="009D0C94"/>
    <w:rsid w:val="009D0D6F"/>
    <w:rsid w:val="009D0DC0"/>
    <w:rsid w:val="009D0E43"/>
    <w:rsid w:val="009D0F65"/>
    <w:rsid w:val="009D0FF2"/>
    <w:rsid w:val="009D1073"/>
    <w:rsid w:val="009D114E"/>
    <w:rsid w:val="009D1176"/>
    <w:rsid w:val="009D11E0"/>
    <w:rsid w:val="009D139B"/>
    <w:rsid w:val="009D1757"/>
    <w:rsid w:val="009D1837"/>
    <w:rsid w:val="009D1B99"/>
    <w:rsid w:val="009D1BA1"/>
    <w:rsid w:val="009D1BEA"/>
    <w:rsid w:val="009D1E03"/>
    <w:rsid w:val="009D215A"/>
    <w:rsid w:val="009D21EC"/>
    <w:rsid w:val="009D2339"/>
    <w:rsid w:val="009D242E"/>
    <w:rsid w:val="009D2687"/>
    <w:rsid w:val="009D26ED"/>
    <w:rsid w:val="009D278D"/>
    <w:rsid w:val="009D28A6"/>
    <w:rsid w:val="009D2A23"/>
    <w:rsid w:val="009D2AAE"/>
    <w:rsid w:val="009D2B33"/>
    <w:rsid w:val="009D2E9A"/>
    <w:rsid w:val="009D354B"/>
    <w:rsid w:val="009D35D4"/>
    <w:rsid w:val="009D35DE"/>
    <w:rsid w:val="009D378D"/>
    <w:rsid w:val="009D387D"/>
    <w:rsid w:val="009D38BF"/>
    <w:rsid w:val="009D3A6D"/>
    <w:rsid w:val="009D3B47"/>
    <w:rsid w:val="009D3CC4"/>
    <w:rsid w:val="009D3D12"/>
    <w:rsid w:val="009D3E51"/>
    <w:rsid w:val="009D4440"/>
    <w:rsid w:val="009D452C"/>
    <w:rsid w:val="009D46E3"/>
    <w:rsid w:val="009D4764"/>
    <w:rsid w:val="009D484C"/>
    <w:rsid w:val="009D48C3"/>
    <w:rsid w:val="009D4AD4"/>
    <w:rsid w:val="009D4B05"/>
    <w:rsid w:val="009D4DD1"/>
    <w:rsid w:val="009D4F0D"/>
    <w:rsid w:val="009D4FC6"/>
    <w:rsid w:val="009D5045"/>
    <w:rsid w:val="009D5166"/>
    <w:rsid w:val="009D51C7"/>
    <w:rsid w:val="009D5376"/>
    <w:rsid w:val="009D5459"/>
    <w:rsid w:val="009D551A"/>
    <w:rsid w:val="009D5546"/>
    <w:rsid w:val="009D55BA"/>
    <w:rsid w:val="009D55E7"/>
    <w:rsid w:val="009D57E8"/>
    <w:rsid w:val="009D5BBC"/>
    <w:rsid w:val="009D5E61"/>
    <w:rsid w:val="009D5F1B"/>
    <w:rsid w:val="009D60A6"/>
    <w:rsid w:val="009D60B5"/>
    <w:rsid w:val="009D612C"/>
    <w:rsid w:val="009D6297"/>
    <w:rsid w:val="009D65A0"/>
    <w:rsid w:val="009D6614"/>
    <w:rsid w:val="009D6934"/>
    <w:rsid w:val="009D6D45"/>
    <w:rsid w:val="009D6D77"/>
    <w:rsid w:val="009D6E44"/>
    <w:rsid w:val="009D6EB9"/>
    <w:rsid w:val="009D7006"/>
    <w:rsid w:val="009D731D"/>
    <w:rsid w:val="009D738B"/>
    <w:rsid w:val="009D742E"/>
    <w:rsid w:val="009D7720"/>
    <w:rsid w:val="009D7B59"/>
    <w:rsid w:val="009D7C41"/>
    <w:rsid w:val="009D7C42"/>
    <w:rsid w:val="009D7D8D"/>
    <w:rsid w:val="009D7DDB"/>
    <w:rsid w:val="009E0068"/>
    <w:rsid w:val="009E00E2"/>
    <w:rsid w:val="009E0107"/>
    <w:rsid w:val="009E0249"/>
    <w:rsid w:val="009E040F"/>
    <w:rsid w:val="009E04A0"/>
    <w:rsid w:val="009E0621"/>
    <w:rsid w:val="009E0670"/>
    <w:rsid w:val="009E0684"/>
    <w:rsid w:val="009E0779"/>
    <w:rsid w:val="009E081E"/>
    <w:rsid w:val="009E0824"/>
    <w:rsid w:val="009E08AB"/>
    <w:rsid w:val="009E0A2E"/>
    <w:rsid w:val="009E0AD5"/>
    <w:rsid w:val="009E0C91"/>
    <w:rsid w:val="009E0FF6"/>
    <w:rsid w:val="009E148B"/>
    <w:rsid w:val="009E14F4"/>
    <w:rsid w:val="009E14FB"/>
    <w:rsid w:val="009E1580"/>
    <w:rsid w:val="009E15F0"/>
    <w:rsid w:val="009E190A"/>
    <w:rsid w:val="009E191B"/>
    <w:rsid w:val="009E1941"/>
    <w:rsid w:val="009E1CB9"/>
    <w:rsid w:val="009E1D6D"/>
    <w:rsid w:val="009E1DBE"/>
    <w:rsid w:val="009E1E51"/>
    <w:rsid w:val="009E222A"/>
    <w:rsid w:val="009E2343"/>
    <w:rsid w:val="009E2458"/>
    <w:rsid w:val="009E2650"/>
    <w:rsid w:val="009E29BE"/>
    <w:rsid w:val="009E2B3A"/>
    <w:rsid w:val="009E2E46"/>
    <w:rsid w:val="009E2E4F"/>
    <w:rsid w:val="009E2E95"/>
    <w:rsid w:val="009E2ED5"/>
    <w:rsid w:val="009E309B"/>
    <w:rsid w:val="009E310B"/>
    <w:rsid w:val="009E3338"/>
    <w:rsid w:val="009E349A"/>
    <w:rsid w:val="009E3586"/>
    <w:rsid w:val="009E3989"/>
    <w:rsid w:val="009E39F7"/>
    <w:rsid w:val="009E3A2D"/>
    <w:rsid w:val="009E3B3A"/>
    <w:rsid w:val="009E3CF1"/>
    <w:rsid w:val="009E3D48"/>
    <w:rsid w:val="009E3D7C"/>
    <w:rsid w:val="009E3E96"/>
    <w:rsid w:val="009E3EBF"/>
    <w:rsid w:val="009E40C3"/>
    <w:rsid w:val="009E4194"/>
    <w:rsid w:val="009E4202"/>
    <w:rsid w:val="009E44C7"/>
    <w:rsid w:val="009E480E"/>
    <w:rsid w:val="009E4878"/>
    <w:rsid w:val="009E49AE"/>
    <w:rsid w:val="009E49F2"/>
    <w:rsid w:val="009E4B0E"/>
    <w:rsid w:val="009E4C46"/>
    <w:rsid w:val="009E4C67"/>
    <w:rsid w:val="009E4D55"/>
    <w:rsid w:val="009E4D7F"/>
    <w:rsid w:val="009E4EB8"/>
    <w:rsid w:val="009E50AF"/>
    <w:rsid w:val="009E50C0"/>
    <w:rsid w:val="009E5164"/>
    <w:rsid w:val="009E5223"/>
    <w:rsid w:val="009E5274"/>
    <w:rsid w:val="009E53D5"/>
    <w:rsid w:val="009E5592"/>
    <w:rsid w:val="009E564A"/>
    <w:rsid w:val="009E56E6"/>
    <w:rsid w:val="009E59C7"/>
    <w:rsid w:val="009E5A58"/>
    <w:rsid w:val="009E5B6D"/>
    <w:rsid w:val="009E6016"/>
    <w:rsid w:val="009E602D"/>
    <w:rsid w:val="009E608C"/>
    <w:rsid w:val="009E609F"/>
    <w:rsid w:val="009E6392"/>
    <w:rsid w:val="009E6656"/>
    <w:rsid w:val="009E66D6"/>
    <w:rsid w:val="009E680C"/>
    <w:rsid w:val="009E6862"/>
    <w:rsid w:val="009E68F4"/>
    <w:rsid w:val="009E6980"/>
    <w:rsid w:val="009E6B76"/>
    <w:rsid w:val="009E6F2D"/>
    <w:rsid w:val="009E721B"/>
    <w:rsid w:val="009E72EF"/>
    <w:rsid w:val="009E73AB"/>
    <w:rsid w:val="009E73E5"/>
    <w:rsid w:val="009E74DA"/>
    <w:rsid w:val="009E764F"/>
    <w:rsid w:val="009E776C"/>
    <w:rsid w:val="009E783D"/>
    <w:rsid w:val="009E7AAB"/>
    <w:rsid w:val="009E7ABF"/>
    <w:rsid w:val="009E7C1D"/>
    <w:rsid w:val="009E7D53"/>
    <w:rsid w:val="009E7E5A"/>
    <w:rsid w:val="009E7FA2"/>
    <w:rsid w:val="009F03F2"/>
    <w:rsid w:val="009F042A"/>
    <w:rsid w:val="009F04B7"/>
    <w:rsid w:val="009F04F5"/>
    <w:rsid w:val="009F0521"/>
    <w:rsid w:val="009F0599"/>
    <w:rsid w:val="009F09A3"/>
    <w:rsid w:val="009F0B52"/>
    <w:rsid w:val="009F0DFA"/>
    <w:rsid w:val="009F0EA8"/>
    <w:rsid w:val="009F0FAB"/>
    <w:rsid w:val="009F0FE1"/>
    <w:rsid w:val="009F11AA"/>
    <w:rsid w:val="009F14B9"/>
    <w:rsid w:val="009F150D"/>
    <w:rsid w:val="009F15F3"/>
    <w:rsid w:val="009F1691"/>
    <w:rsid w:val="009F16A2"/>
    <w:rsid w:val="009F172E"/>
    <w:rsid w:val="009F175C"/>
    <w:rsid w:val="009F193B"/>
    <w:rsid w:val="009F19CC"/>
    <w:rsid w:val="009F1AF3"/>
    <w:rsid w:val="009F1B51"/>
    <w:rsid w:val="009F1BA9"/>
    <w:rsid w:val="009F1EE8"/>
    <w:rsid w:val="009F2092"/>
    <w:rsid w:val="009F2226"/>
    <w:rsid w:val="009F2228"/>
    <w:rsid w:val="009F251C"/>
    <w:rsid w:val="009F25AD"/>
    <w:rsid w:val="009F2712"/>
    <w:rsid w:val="009F273C"/>
    <w:rsid w:val="009F2929"/>
    <w:rsid w:val="009F2D26"/>
    <w:rsid w:val="009F2DF1"/>
    <w:rsid w:val="009F30B2"/>
    <w:rsid w:val="009F314D"/>
    <w:rsid w:val="009F319C"/>
    <w:rsid w:val="009F31C4"/>
    <w:rsid w:val="009F320F"/>
    <w:rsid w:val="009F32DC"/>
    <w:rsid w:val="009F3425"/>
    <w:rsid w:val="009F34EF"/>
    <w:rsid w:val="009F3957"/>
    <w:rsid w:val="009F3AC4"/>
    <w:rsid w:val="009F3BFF"/>
    <w:rsid w:val="009F3C7A"/>
    <w:rsid w:val="009F3CAD"/>
    <w:rsid w:val="009F3D3E"/>
    <w:rsid w:val="009F3E25"/>
    <w:rsid w:val="009F3EBB"/>
    <w:rsid w:val="009F40D4"/>
    <w:rsid w:val="009F41A9"/>
    <w:rsid w:val="009F4485"/>
    <w:rsid w:val="009F44CD"/>
    <w:rsid w:val="009F4595"/>
    <w:rsid w:val="009F45AE"/>
    <w:rsid w:val="009F4848"/>
    <w:rsid w:val="009F496B"/>
    <w:rsid w:val="009F4A7C"/>
    <w:rsid w:val="009F4BD2"/>
    <w:rsid w:val="009F4E97"/>
    <w:rsid w:val="009F5022"/>
    <w:rsid w:val="009F50CE"/>
    <w:rsid w:val="009F5121"/>
    <w:rsid w:val="009F5390"/>
    <w:rsid w:val="009F542F"/>
    <w:rsid w:val="009F548D"/>
    <w:rsid w:val="009F549C"/>
    <w:rsid w:val="009F54FE"/>
    <w:rsid w:val="009F56AA"/>
    <w:rsid w:val="009F585B"/>
    <w:rsid w:val="009F5910"/>
    <w:rsid w:val="009F5B0B"/>
    <w:rsid w:val="009F5B35"/>
    <w:rsid w:val="009F5C51"/>
    <w:rsid w:val="009F5C7A"/>
    <w:rsid w:val="009F5D40"/>
    <w:rsid w:val="009F5E60"/>
    <w:rsid w:val="009F5E75"/>
    <w:rsid w:val="009F5E99"/>
    <w:rsid w:val="009F5F63"/>
    <w:rsid w:val="009F60DF"/>
    <w:rsid w:val="009F6153"/>
    <w:rsid w:val="009F61EA"/>
    <w:rsid w:val="009F65A6"/>
    <w:rsid w:val="009F66DC"/>
    <w:rsid w:val="009F6796"/>
    <w:rsid w:val="009F6A19"/>
    <w:rsid w:val="009F6BCC"/>
    <w:rsid w:val="009F6DFB"/>
    <w:rsid w:val="009F7135"/>
    <w:rsid w:val="009F7158"/>
    <w:rsid w:val="009F71E0"/>
    <w:rsid w:val="009F74EA"/>
    <w:rsid w:val="009F754F"/>
    <w:rsid w:val="009F7658"/>
    <w:rsid w:val="009F7685"/>
    <w:rsid w:val="009F7820"/>
    <w:rsid w:val="009F797B"/>
    <w:rsid w:val="009F7A44"/>
    <w:rsid w:val="009F7BEC"/>
    <w:rsid w:val="009F7C4B"/>
    <w:rsid w:val="009F7C80"/>
    <w:rsid w:val="009F7D06"/>
    <w:rsid w:val="009F7D07"/>
    <w:rsid w:val="009F7E67"/>
    <w:rsid w:val="009F7FD7"/>
    <w:rsid w:val="00A00003"/>
    <w:rsid w:val="00A0000D"/>
    <w:rsid w:val="00A001DA"/>
    <w:rsid w:val="00A0032D"/>
    <w:rsid w:val="00A0039B"/>
    <w:rsid w:val="00A003AE"/>
    <w:rsid w:val="00A00494"/>
    <w:rsid w:val="00A00528"/>
    <w:rsid w:val="00A00642"/>
    <w:rsid w:val="00A00668"/>
    <w:rsid w:val="00A008F6"/>
    <w:rsid w:val="00A0092C"/>
    <w:rsid w:val="00A00C14"/>
    <w:rsid w:val="00A00CBC"/>
    <w:rsid w:val="00A00D78"/>
    <w:rsid w:val="00A00E3D"/>
    <w:rsid w:val="00A00E61"/>
    <w:rsid w:val="00A0118D"/>
    <w:rsid w:val="00A0124A"/>
    <w:rsid w:val="00A0127A"/>
    <w:rsid w:val="00A01439"/>
    <w:rsid w:val="00A0155B"/>
    <w:rsid w:val="00A016AC"/>
    <w:rsid w:val="00A017B4"/>
    <w:rsid w:val="00A01ADB"/>
    <w:rsid w:val="00A01B8A"/>
    <w:rsid w:val="00A01EC9"/>
    <w:rsid w:val="00A01F53"/>
    <w:rsid w:val="00A01F73"/>
    <w:rsid w:val="00A01F94"/>
    <w:rsid w:val="00A02189"/>
    <w:rsid w:val="00A021BA"/>
    <w:rsid w:val="00A021C5"/>
    <w:rsid w:val="00A021F7"/>
    <w:rsid w:val="00A02234"/>
    <w:rsid w:val="00A0225D"/>
    <w:rsid w:val="00A02354"/>
    <w:rsid w:val="00A02361"/>
    <w:rsid w:val="00A0244F"/>
    <w:rsid w:val="00A025E6"/>
    <w:rsid w:val="00A027AE"/>
    <w:rsid w:val="00A027EC"/>
    <w:rsid w:val="00A028F6"/>
    <w:rsid w:val="00A029BA"/>
    <w:rsid w:val="00A02DA9"/>
    <w:rsid w:val="00A02E61"/>
    <w:rsid w:val="00A02E78"/>
    <w:rsid w:val="00A02EF2"/>
    <w:rsid w:val="00A02F87"/>
    <w:rsid w:val="00A0302A"/>
    <w:rsid w:val="00A03304"/>
    <w:rsid w:val="00A034C4"/>
    <w:rsid w:val="00A034D1"/>
    <w:rsid w:val="00A0373D"/>
    <w:rsid w:val="00A0396D"/>
    <w:rsid w:val="00A03AEC"/>
    <w:rsid w:val="00A03B1E"/>
    <w:rsid w:val="00A03F08"/>
    <w:rsid w:val="00A04051"/>
    <w:rsid w:val="00A04202"/>
    <w:rsid w:val="00A04444"/>
    <w:rsid w:val="00A04495"/>
    <w:rsid w:val="00A04579"/>
    <w:rsid w:val="00A0458A"/>
    <w:rsid w:val="00A04811"/>
    <w:rsid w:val="00A04B55"/>
    <w:rsid w:val="00A04D5F"/>
    <w:rsid w:val="00A04D8B"/>
    <w:rsid w:val="00A04E0D"/>
    <w:rsid w:val="00A050AD"/>
    <w:rsid w:val="00A05207"/>
    <w:rsid w:val="00A0525D"/>
    <w:rsid w:val="00A05388"/>
    <w:rsid w:val="00A0581F"/>
    <w:rsid w:val="00A0584F"/>
    <w:rsid w:val="00A05850"/>
    <w:rsid w:val="00A05868"/>
    <w:rsid w:val="00A058E7"/>
    <w:rsid w:val="00A05981"/>
    <w:rsid w:val="00A059AE"/>
    <w:rsid w:val="00A05A44"/>
    <w:rsid w:val="00A05A69"/>
    <w:rsid w:val="00A05CB5"/>
    <w:rsid w:val="00A05CC8"/>
    <w:rsid w:val="00A05CFF"/>
    <w:rsid w:val="00A05DE7"/>
    <w:rsid w:val="00A05E1E"/>
    <w:rsid w:val="00A05F28"/>
    <w:rsid w:val="00A05FF7"/>
    <w:rsid w:val="00A06107"/>
    <w:rsid w:val="00A06237"/>
    <w:rsid w:val="00A0625A"/>
    <w:rsid w:val="00A062AA"/>
    <w:rsid w:val="00A0690B"/>
    <w:rsid w:val="00A06D64"/>
    <w:rsid w:val="00A06DC0"/>
    <w:rsid w:val="00A06E6A"/>
    <w:rsid w:val="00A06FBF"/>
    <w:rsid w:val="00A0716C"/>
    <w:rsid w:val="00A072F0"/>
    <w:rsid w:val="00A076FC"/>
    <w:rsid w:val="00A078EE"/>
    <w:rsid w:val="00A0795D"/>
    <w:rsid w:val="00A07B4A"/>
    <w:rsid w:val="00A07B52"/>
    <w:rsid w:val="00A07E0B"/>
    <w:rsid w:val="00A07F43"/>
    <w:rsid w:val="00A07F73"/>
    <w:rsid w:val="00A10052"/>
    <w:rsid w:val="00A1011B"/>
    <w:rsid w:val="00A1037F"/>
    <w:rsid w:val="00A10405"/>
    <w:rsid w:val="00A1042A"/>
    <w:rsid w:val="00A10522"/>
    <w:rsid w:val="00A10527"/>
    <w:rsid w:val="00A10563"/>
    <w:rsid w:val="00A10651"/>
    <w:rsid w:val="00A106B2"/>
    <w:rsid w:val="00A109ED"/>
    <w:rsid w:val="00A10DD9"/>
    <w:rsid w:val="00A10FB6"/>
    <w:rsid w:val="00A1101C"/>
    <w:rsid w:val="00A11023"/>
    <w:rsid w:val="00A112CA"/>
    <w:rsid w:val="00A112D4"/>
    <w:rsid w:val="00A1130B"/>
    <w:rsid w:val="00A11348"/>
    <w:rsid w:val="00A11368"/>
    <w:rsid w:val="00A113DC"/>
    <w:rsid w:val="00A1140D"/>
    <w:rsid w:val="00A1147D"/>
    <w:rsid w:val="00A11567"/>
    <w:rsid w:val="00A1176B"/>
    <w:rsid w:val="00A11788"/>
    <w:rsid w:val="00A11988"/>
    <w:rsid w:val="00A11A7B"/>
    <w:rsid w:val="00A12004"/>
    <w:rsid w:val="00A1236F"/>
    <w:rsid w:val="00A127C4"/>
    <w:rsid w:val="00A12805"/>
    <w:rsid w:val="00A12A6B"/>
    <w:rsid w:val="00A12A87"/>
    <w:rsid w:val="00A12B8E"/>
    <w:rsid w:val="00A12BC8"/>
    <w:rsid w:val="00A12CFF"/>
    <w:rsid w:val="00A12D62"/>
    <w:rsid w:val="00A12F88"/>
    <w:rsid w:val="00A130E5"/>
    <w:rsid w:val="00A131B8"/>
    <w:rsid w:val="00A132A6"/>
    <w:rsid w:val="00A1330F"/>
    <w:rsid w:val="00A1339A"/>
    <w:rsid w:val="00A133E4"/>
    <w:rsid w:val="00A135B0"/>
    <w:rsid w:val="00A13688"/>
    <w:rsid w:val="00A136A1"/>
    <w:rsid w:val="00A13A1A"/>
    <w:rsid w:val="00A13A6A"/>
    <w:rsid w:val="00A13A6F"/>
    <w:rsid w:val="00A13AF0"/>
    <w:rsid w:val="00A13AFD"/>
    <w:rsid w:val="00A13B1E"/>
    <w:rsid w:val="00A13C1E"/>
    <w:rsid w:val="00A13E4C"/>
    <w:rsid w:val="00A13EC3"/>
    <w:rsid w:val="00A13F29"/>
    <w:rsid w:val="00A13F97"/>
    <w:rsid w:val="00A14182"/>
    <w:rsid w:val="00A14201"/>
    <w:rsid w:val="00A142A1"/>
    <w:rsid w:val="00A1437A"/>
    <w:rsid w:val="00A144F0"/>
    <w:rsid w:val="00A14C9C"/>
    <w:rsid w:val="00A14EF7"/>
    <w:rsid w:val="00A15003"/>
    <w:rsid w:val="00A1505F"/>
    <w:rsid w:val="00A1512E"/>
    <w:rsid w:val="00A152F1"/>
    <w:rsid w:val="00A15334"/>
    <w:rsid w:val="00A15375"/>
    <w:rsid w:val="00A155C0"/>
    <w:rsid w:val="00A15650"/>
    <w:rsid w:val="00A15837"/>
    <w:rsid w:val="00A15949"/>
    <w:rsid w:val="00A15A2D"/>
    <w:rsid w:val="00A15A39"/>
    <w:rsid w:val="00A15C88"/>
    <w:rsid w:val="00A15D5B"/>
    <w:rsid w:val="00A161DA"/>
    <w:rsid w:val="00A1622B"/>
    <w:rsid w:val="00A162F8"/>
    <w:rsid w:val="00A1637C"/>
    <w:rsid w:val="00A164F4"/>
    <w:rsid w:val="00A1653F"/>
    <w:rsid w:val="00A165DC"/>
    <w:rsid w:val="00A165F7"/>
    <w:rsid w:val="00A1661C"/>
    <w:rsid w:val="00A168D3"/>
    <w:rsid w:val="00A168F5"/>
    <w:rsid w:val="00A168F8"/>
    <w:rsid w:val="00A16A79"/>
    <w:rsid w:val="00A16ACB"/>
    <w:rsid w:val="00A16B7B"/>
    <w:rsid w:val="00A16B95"/>
    <w:rsid w:val="00A16DED"/>
    <w:rsid w:val="00A16F4E"/>
    <w:rsid w:val="00A170F4"/>
    <w:rsid w:val="00A171AE"/>
    <w:rsid w:val="00A171D0"/>
    <w:rsid w:val="00A171E4"/>
    <w:rsid w:val="00A1735A"/>
    <w:rsid w:val="00A17439"/>
    <w:rsid w:val="00A17468"/>
    <w:rsid w:val="00A17474"/>
    <w:rsid w:val="00A17601"/>
    <w:rsid w:val="00A1762F"/>
    <w:rsid w:val="00A17747"/>
    <w:rsid w:val="00A1774A"/>
    <w:rsid w:val="00A17794"/>
    <w:rsid w:val="00A178F2"/>
    <w:rsid w:val="00A17AD4"/>
    <w:rsid w:val="00A17E0D"/>
    <w:rsid w:val="00A17E90"/>
    <w:rsid w:val="00A17EB7"/>
    <w:rsid w:val="00A17EFF"/>
    <w:rsid w:val="00A20058"/>
    <w:rsid w:val="00A2014C"/>
    <w:rsid w:val="00A2020B"/>
    <w:rsid w:val="00A20328"/>
    <w:rsid w:val="00A205D6"/>
    <w:rsid w:val="00A20810"/>
    <w:rsid w:val="00A2098F"/>
    <w:rsid w:val="00A209B1"/>
    <w:rsid w:val="00A20AEB"/>
    <w:rsid w:val="00A20E7A"/>
    <w:rsid w:val="00A20E81"/>
    <w:rsid w:val="00A212F9"/>
    <w:rsid w:val="00A213FE"/>
    <w:rsid w:val="00A2153E"/>
    <w:rsid w:val="00A218E4"/>
    <w:rsid w:val="00A21993"/>
    <w:rsid w:val="00A21C07"/>
    <w:rsid w:val="00A21CA9"/>
    <w:rsid w:val="00A21F3A"/>
    <w:rsid w:val="00A220FC"/>
    <w:rsid w:val="00A2232C"/>
    <w:rsid w:val="00A2239D"/>
    <w:rsid w:val="00A226A6"/>
    <w:rsid w:val="00A22809"/>
    <w:rsid w:val="00A22A7D"/>
    <w:rsid w:val="00A22BAC"/>
    <w:rsid w:val="00A22C04"/>
    <w:rsid w:val="00A22C5D"/>
    <w:rsid w:val="00A22CF8"/>
    <w:rsid w:val="00A22FFB"/>
    <w:rsid w:val="00A230EF"/>
    <w:rsid w:val="00A23120"/>
    <w:rsid w:val="00A233BB"/>
    <w:rsid w:val="00A2343E"/>
    <w:rsid w:val="00A2344A"/>
    <w:rsid w:val="00A234A9"/>
    <w:rsid w:val="00A23842"/>
    <w:rsid w:val="00A23AB9"/>
    <w:rsid w:val="00A23B06"/>
    <w:rsid w:val="00A23E46"/>
    <w:rsid w:val="00A23F4B"/>
    <w:rsid w:val="00A2408C"/>
    <w:rsid w:val="00A24119"/>
    <w:rsid w:val="00A241CE"/>
    <w:rsid w:val="00A24661"/>
    <w:rsid w:val="00A246AA"/>
    <w:rsid w:val="00A247FC"/>
    <w:rsid w:val="00A24827"/>
    <w:rsid w:val="00A2499A"/>
    <w:rsid w:val="00A2499D"/>
    <w:rsid w:val="00A24A87"/>
    <w:rsid w:val="00A24EEE"/>
    <w:rsid w:val="00A24F66"/>
    <w:rsid w:val="00A252B6"/>
    <w:rsid w:val="00A2538A"/>
    <w:rsid w:val="00A2540D"/>
    <w:rsid w:val="00A254CA"/>
    <w:rsid w:val="00A254DD"/>
    <w:rsid w:val="00A25BB3"/>
    <w:rsid w:val="00A25BB6"/>
    <w:rsid w:val="00A25C04"/>
    <w:rsid w:val="00A25C70"/>
    <w:rsid w:val="00A25C7B"/>
    <w:rsid w:val="00A25C97"/>
    <w:rsid w:val="00A25E3B"/>
    <w:rsid w:val="00A25F75"/>
    <w:rsid w:val="00A261A9"/>
    <w:rsid w:val="00A263E8"/>
    <w:rsid w:val="00A26429"/>
    <w:rsid w:val="00A264E1"/>
    <w:rsid w:val="00A2688D"/>
    <w:rsid w:val="00A269A3"/>
    <w:rsid w:val="00A26B29"/>
    <w:rsid w:val="00A26B3F"/>
    <w:rsid w:val="00A26C89"/>
    <w:rsid w:val="00A26DB8"/>
    <w:rsid w:val="00A26EFF"/>
    <w:rsid w:val="00A27545"/>
    <w:rsid w:val="00A27578"/>
    <w:rsid w:val="00A2757F"/>
    <w:rsid w:val="00A275D9"/>
    <w:rsid w:val="00A276EF"/>
    <w:rsid w:val="00A27765"/>
    <w:rsid w:val="00A277F3"/>
    <w:rsid w:val="00A27994"/>
    <w:rsid w:val="00A27A1E"/>
    <w:rsid w:val="00A27B8F"/>
    <w:rsid w:val="00A27BA9"/>
    <w:rsid w:val="00A27BE5"/>
    <w:rsid w:val="00A27CEB"/>
    <w:rsid w:val="00A27DF0"/>
    <w:rsid w:val="00A27E5B"/>
    <w:rsid w:val="00A30397"/>
    <w:rsid w:val="00A3066A"/>
    <w:rsid w:val="00A307A1"/>
    <w:rsid w:val="00A30830"/>
    <w:rsid w:val="00A30849"/>
    <w:rsid w:val="00A30A27"/>
    <w:rsid w:val="00A30A62"/>
    <w:rsid w:val="00A30BC0"/>
    <w:rsid w:val="00A30BC8"/>
    <w:rsid w:val="00A30CA6"/>
    <w:rsid w:val="00A30D43"/>
    <w:rsid w:val="00A30F70"/>
    <w:rsid w:val="00A310B9"/>
    <w:rsid w:val="00A310D8"/>
    <w:rsid w:val="00A310E4"/>
    <w:rsid w:val="00A3134A"/>
    <w:rsid w:val="00A31494"/>
    <w:rsid w:val="00A3158E"/>
    <w:rsid w:val="00A315F9"/>
    <w:rsid w:val="00A3178E"/>
    <w:rsid w:val="00A318E6"/>
    <w:rsid w:val="00A318EE"/>
    <w:rsid w:val="00A319D8"/>
    <w:rsid w:val="00A31ADA"/>
    <w:rsid w:val="00A32040"/>
    <w:rsid w:val="00A32193"/>
    <w:rsid w:val="00A322DB"/>
    <w:rsid w:val="00A325FA"/>
    <w:rsid w:val="00A32A78"/>
    <w:rsid w:val="00A32B19"/>
    <w:rsid w:val="00A32B65"/>
    <w:rsid w:val="00A32B69"/>
    <w:rsid w:val="00A32D4E"/>
    <w:rsid w:val="00A32F58"/>
    <w:rsid w:val="00A32FBC"/>
    <w:rsid w:val="00A33085"/>
    <w:rsid w:val="00A331B7"/>
    <w:rsid w:val="00A331E6"/>
    <w:rsid w:val="00A33213"/>
    <w:rsid w:val="00A33252"/>
    <w:rsid w:val="00A3339A"/>
    <w:rsid w:val="00A3348C"/>
    <w:rsid w:val="00A33A2B"/>
    <w:rsid w:val="00A33A40"/>
    <w:rsid w:val="00A33A62"/>
    <w:rsid w:val="00A33AAD"/>
    <w:rsid w:val="00A33AAE"/>
    <w:rsid w:val="00A33AFB"/>
    <w:rsid w:val="00A33BFE"/>
    <w:rsid w:val="00A33C17"/>
    <w:rsid w:val="00A33D45"/>
    <w:rsid w:val="00A33E76"/>
    <w:rsid w:val="00A33FD2"/>
    <w:rsid w:val="00A34113"/>
    <w:rsid w:val="00A3422F"/>
    <w:rsid w:val="00A3423B"/>
    <w:rsid w:val="00A34252"/>
    <w:rsid w:val="00A34355"/>
    <w:rsid w:val="00A344C7"/>
    <w:rsid w:val="00A3461D"/>
    <w:rsid w:val="00A34768"/>
    <w:rsid w:val="00A349D5"/>
    <w:rsid w:val="00A34A2F"/>
    <w:rsid w:val="00A34A8F"/>
    <w:rsid w:val="00A34AAC"/>
    <w:rsid w:val="00A34B72"/>
    <w:rsid w:val="00A34BEE"/>
    <w:rsid w:val="00A34D8F"/>
    <w:rsid w:val="00A34E43"/>
    <w:rsid w:val="00A351B5"/>
    <w:rsid w:val="00A35431"/>
    <w:rsid w:val="00A3588F"/>
    <w:rsid w:val="00A35A19"/>
    <w:rsid w:val="00A35BA6"/>
    <w:rsid w:val="00A35BE4"/>
    <w:rsid w:val="00A35D59"/>
    <w:rsid w:val="00A35E54"/>
    <w:rsid w:val="00A35EAE"/>
    <w:rsid w:val="00A35FA6"/>
    <w:rsid w:val="00A3618E"/>
    <w:rsid w:val="00A36425"/>
    <w:rsid w:val="00A364DB"/>
    <w:rsid w:val="00A367F7"/>
    <w:rsid w:val="00A368B0"/>
    <w:rsid w:val="00A36931"/>
    <w:rsid w:val="00A36AA6"/>
    <w:rsid w:val="00A36AF3"/>
    <w:rsid w:val="00A36B3C"/>
    <w:rsid w:val="00A36B84"/>
    <w:rsid w:val="00A36D7C"/>
    <w:rsid w:val="00A36EA1"/>
    <w:rsid w:val="00A36ECF"/>
    <w:rsid w:val="00A37159"/>
    <w:rsid w:val="00A371B9"/>
    <w:rsid w:val="00A376EF"/>
    <w:rsid w:val="00A37A0B"/>
    <w:rsid w:val="00A37AAA"/>
    <w:rsid w:val="00A37AAD"/>
    <w:rsid w:val="00A37C1C"/>
    <w:rsid w:val="00A37CF8"/>
    <w:rsid w:val="00A37D4A"/>
    <w:rsid w:val="00A37E6F"/>
    <w:rsid w:val="00A37F82"/>
    <w:rsid w:val="00A4008A"/>
    <w:rsid w:val="00A400F6"/>
    <w:rsid w:val="00A4027A"/>
    <w:rsid w:val="00A40404"/>
    <w:rsid w:val="00A4041F"/>
    <w:rsid w:val="00A406A5"/>
    <w:rsid w:val="00A409F6"/>
    <w:rsid w:val="00A40A49"/>
    <w:rsid w:val="00A40A71"/>
    <w:rsid w:val="00A40AB2"/>
    <w:rsid w:val="00A40CF9"/>
    <w:rsid w:val="00A40EB7"/>
    <w:rsid w:val="00A40F28"/>
    <w:rsid w:val="00A4105B"/>
    <w:rsid w:val="00A411DC"/>
    <w:rsid w:val="00A412C9"/>
    <w:rsid w:val="00A413A3"/>
    <w:rsid w:val="00A413FB"/>
    <w:rsid w:val="00A415B4"/>
    <w:rsid w:val="00A415DB"/>
    <w:rsid w:val="00A4163E"/>
    <w:rsid w:val="00A41649"/>
    <w:rsid w:val="00A41861"/>
    <w:rsid w:val="00A41890"/>
    <w:rsid w:val="00A41A71"/>
    <w:rsid w:val="00A41CBF"/>
    <w:rsid w:val="00A41F0D"/>
    <w:rsid w:val="00A41F92"/>
    <w:rsid w:val="00A42299"/>
    <w:rsid w:val="00A422DC"/>
    <w:rsid w:val="00A42394"/>
    <w:rsid w:val="00A423D1"/>
    <w:rsid w:val="00A42624"/>
    <w:rsid w:val="00A42661"/>
    <w:rsid w:val="00A4299E"/>
    <w:rsid w:val="00A42FCC"/>
    <w:rsid w:val="00A43046"/>
    <w:rsid w:val="00A430DC"/>
    <w:rsid w:val="00A430F6"/>
    <w:rsid w:val="00A4338E"/>
    <w:rsid w:val="00A434E3"/>
    <w:rsid w:val="00A43550"/>
    <w:rsid w:val="00A43597"/>
    <w:rsid w:val="00A4369E"/>
    <w:rsid w:val="00A43771"/>
    <w:rsid w:val="00A4377E"/>
    <w:rsid w:val="00A438C8"/>
    <w:rsid w:val="00A4390F"/>
    <w:rsid w:val="00A43A7A"/>
    <w:rsid w:val="00A43AC1"/>
    <w:rsid w:val="00A43AD9"/>
    <w:rsid w:val="00A43B19"/>
    <w:rsid w:val="00A43B3E"/>
    <w:rsid w:val="00A43C34"/>
    <w:rsid w:val="00A43D58"/>
    <w:rsid w:val="00A43E08"/>
    <w:rsid w:val="00A4404A"/>
    <w:rsid w:val="00A440B5"/>
    <w:rsid w:val="00A44249"/>
    <w:rsid w:val="00A44311"/>
    <w:rsid w:val="00A44321"/>
    <w:rsid w:val="00A44415"/>
    <w:rsid w:val="00A44480"/>
    <w:rsid w:val="00A44489"/>
    <w:rsid w:val="00A44654"/>
    <w:rsid w:val="00A446CA"/>
    <w:rsid w:val="00A4473E"/>
    <w:rsid w:val="00A447E0"/>
    <w:rsid w:val="00A448DF"/>
    <w:rsid w:val="00A44903"/>
    <w:rsid w:val="00A44A1E"/>
    <w:rsid w:val="00A44B11"/>
    <w:rsid w:val="00A44B97"/>
    <w:rsid w:val="00A44EC1"/>
    <w:rsid w:val="00A45048"/>
    <w:rsid w:val="00A45238"/>
    <w:rsid w:val="00A4524F"/>
    <w:rsid w:val="00A4542C"/>
    <w:rsid w:val="00A45519"/>
    <w:rsid w:val="00A45556"/>
    <w:rsid w:val="00A45561"/>
    <w:rsid w:val="00A457C2"/>
    <w:rsid w:val="00A4583A"/>
    <w:rsid w:val="00A45AC3"/>
    <w:rsid w:val="00A45C4E"/>
    <w:rsid w:val="00A45D18"/>
    <w:rsid w:val="00A45E40"/>
    <w:rsid w:val="00A45E43"/>
    <w:rsid w:val="00A45ED3"/>
    <w:rsid w:val="00A45F3C"/>
    <w:rsid w:val="00A45F8E"/>
    <w:rsid w:val="00A46037"/>
    <w:rsid w:val="00A4603E"/>
    <w:rsid w:val="00A460E8"/>
    <w:rsid w:val="00A46168"/>
    <w:rsid w:val="00A4621F"/>
    <w:rsid w:val="00A462C3"/>
    <w:rsid w:val="00A4669C"/>
    <w:rsid w:val="00A466E8"/>
    <w:rsid w:val="00A467F7"/>
    <w:rsid w:val="00A469AA"/>
    <w:rsid w:val="00A46B69"/>
    <w:rsid w:val="00A46CA4"/>
    <w:rsid w:val="00A46F51"/>
    <w:rsid w:val="00A46FBA"/>
    <w:rsid w:val="00A47040"/>
    <w:rsid w:val="00A470BA"/>
    <w:rsid w:val="00A471C1"/>
    <w:rsid w:val="00A472F8"/>
    <w:rsid w:val="00A4737C"/>
    <w:rsid w:val="00A474E6"/>
    <w:rsid w:val="00A47831"/>
    <w:rsid w:val="00A47924"/>
    <w:rsid w:val="00A47DB8"/>
    <w:rsid w:val="00A47EE7"/>
    <w:rsid w:val="00A5018F"/>
    <w:rsid w:val="00A5021E"/>
    <w:rsid w:val="00A504ED"/>
    <w:rsid w:val="00A50682"/>
    <w:rsid w:val="00A5074D"/>
    <w:rsid w:val="00A50862"/>
    <w:rsid w:val="00A50921"/>
    <w:rsid w:val="00A50A8F"/>
    <w:rsid w:val="00A50C69"/>
    <w:rsid w:val="00A50D3C"/>
    <w:rsid w:val="00A50D3E"/>
    <w:rsid w:val="00A50EC6"/>
    <w:rsid w:val="00A50FFB"/>
    <w:rsid w:val="00A5101A"/>
    <w:rsid w:val="00A5109A"/>
    <w:rsid w:val="00A510D7"/>
    <w:rsid w:val="00A5117F"/>
    <w:rsid w:val="00A51196"/>
    <w:rsid w:val="00A51219"/>
    <w:rsid w:val="00A51292"/>
    <w:rsid w:val="00A51388"/>
    <w:rsid w:val="00A513A6"/>
    <w:rsid w:val="00A51508"/>
    <w:rsid w:val="00A5163D"/>
    <w:rsid w:val="00A51686"/>
    <w:rsid w:val="00A51FAF"/>
    <w:rsid w:val="00A5205F"/>
    <w:rsid w:val="00A52147"/>
    <w:rsid w:val="00A5245D"/>
    <w:rsid w:val="00A52583"/>
    <w:rsid w:val="00A528BE"/>
    <w:rsid w:val="00A52956"/>
    <w:rsid w:val="00A5297C"/>
    <w:rsid w:val="00A52A35"/>
    <w:rsid w:val="00A52AF3"/>
    <w:rsid w:val="00A52D7E"/>
    <w:rsid w:val="00A53002"/>
    <w:rsid w:val="00A5306F"/>
    <w:rsid w:val="00A5307B"/>
    <w:rsid w:val="00A53343"/>
    <w:rsid w:val="00A53616"/>
    <w:rsid w:val="00A53717"/>
    <w:rsid w:val="00A53784"/>
    <w:rsid w:val="00A5379A"/>
    <w:rsid w:val="00A53A46"/>
    <w:rsid w:val="00A53E8C"/>
    <w:rsid w:val="00A53FBA"/>
    <w:rsid w:val="00A54170"/>
    <w:rsid w:val="00A54255"/>
    <w:rsid w:val="00A54263"/>
    <w:rsid w:val="00A542C4"/>
    <w:rsid w:val="00A54433"/>
    <w:rsid w:val="00A544D7"/>
    <w:rsid w:val="00A545B3"/>
    <w:rsid w:val="00A548E2"/>
    <w:rsid w:val="00A54987"/>
    <w:rsid w:val="00A54989"/>
    <w:rsid w:val="00A5498D"/>
    <w:rsid w:val="00A54A0B"/>
    <w:rsid w:val="00A54A92"/>
    <w:rsid w:val="00A54B41"/>
    <w:rsid w:val="00A54C41"/>
    <w:rsid w:val="00A54CB4"/>
    <w:rsid w:val="00A54EA6"/>
    <w:rsid w:val="00A54F30"/>
    <w:rsid w:val="00A54FB0"/>
    <w:rsid w:val="00A55188"/>
    <w:rsid w:val="00A5529F"/>
    <w:rsid w:val="00A552C4"/>
    <w:rsid w:val="00A552CE"/>
    <w:rsid w:val="00A55364"/>
    <w:rsid w:val="00A554D9"/>
    <w:rsid w:val="00A555E2"/>
    <w:rsid w:val="00A55726"/>
    <w:rsid w:val="00A55786"/>
    <w:rsid w:val="00A5588B"/>
    <w:rsid w:val="00A55A66"/>
    <w:rsid w:val="00A55B34"/>
    <w:rsid w:val="00A55DCE"/>
    <w:rsid w:val="00A560AB"/>
    <w:rsid w:val="00A561BD"/>
    <w:rsid w:val="00A562E3"/>
    <w:rsid w:val="00A563B6"/>
    <w:rsid w:val="00A56532"/>
    <w:rsid w:val="00A5656D"/>
    <w:rsid w:val="00A56602"/>
    <w:rsid w:val="00A56969"/>
    <w:rsid w:val="00A569B3"/>
    <w:rsid w:val="00A56B28"/>
    <w:rsid w:val="00A56B97"/>
    <w:rsid w:val="00A56C83"/>
    <w:rsid w:val="00A56EB4"/>
    <w:rsid w:val="00A56F54"/>
    <w:rsid w:val="00A57005"/>
    <w:rsid w:val="00A5713B"/>
    <w:rsid w:val="00A571C9"/>
    <w:rsid w:val="00A571DE"/>
    <w:rsid w:val="00A571E2"/>
    <w:rsid w:val="00A571EC"/>
    <w:rsid w:val="00A572F7"/>
    <w:rsid w:val="00A573E5"/>
    <w:rsid w:val="00A57527"/>
    <w:rsid w:val="00A5758E"/>
    <w:rsid w:val="00A57715"/>
    <w:rsid w:val="00A57785"/>
    <w:rsid w:val="00A578A3"/>
    <w:rsid w:val="00A579A4"/>
    <w:rsid w:val="00A579F3"/>
    <w:rsid w:val="00A57A32"/>
    <w:rsid w:val="00A57B2A"/>
    <w:rsid w:val="00A57BEC"/>
    <w:rsid w:val="00A57CAC"/>
    <w:rsid w:val="00A57CBD"/>
    <w:rsid w:val="00A57EB1"/>
    <w:rsid w:val="00A57F95"/>
    <w:rsid w:val="00A601A5"/>
    <w:rsid w:val="00A60289"/>
    <w:rsid w:val="00A602E5"/>
    <w:rsid w:val="00A603C7"/>
    <w:rsid w:val="00A60760"/>
    <w:rsid w:val="00A6080D"/>
    <w:rsid w:val="00A60823"/>
    <w:rsid w:val="00A60827"/>
    <w:rsid w:val="00A60933"/>
    <w:rsid w:val="00A6093D"/>
    <w:rsid w:val="00A60AC7"/>
    <w:rsid w:val="00A60E6A"/>
    <w:rsid w:val="00A60FCA"/>
    <w:rsid w:val="00A6102D"/>
    <w:rsid w:val="00A61086"/>
    <w:rsid w:val="00A611F5"/>
    <w:rsid w:val="00A61277"/>
    <w:rsid w:val="00A6138E"/>
    <w:rsid w:val="00A61503"/>
    <w:rsid w:val="00A615E2"/>
    <w:rsid w:val="00A6162C"/>
    <w:rsid w:val="00A61656"/>
    <w:rsid w:val="00A616A9"/>
    <w:rsid w:val="00A616D7"/>
    <w:rsid w:val="00A61704"/>
    <w:rsid w:val="00A61739"/>
    <w:rsid w:val="00A617C9"/>
    <w:rsid w:val="00A618C9"/>
    <w:rsid w:val="00A618EB"/>
    <w:rsid w:val="00A619C3"/>
    <w:rsid w:val="00A61E77"/>
    <w:rsid w:val="00A61EED"/>
    <w:rsid w:val="00A621CA"/>
    <w:rsid w:val="00A622E7"/>
    <w:rsid w:val="00A62312"/>
    <w:rsid w:val="00A62409"/>
    <w:rsid w:val="00A6247E"/>
    <w:rsid w:val="00A624D0"/>
    <w:rsid w:val="00A62706"/>
    <w:rsid w:val="00A629A8"/>
    <w:rsid w:val="00A629AB"/>
    <w:rsid w:val="00A62A2D"/>
    <w:rsid w:val="00A62A84"/>
    <w:rsid w:val="00A62B71"/>
    <w:rsid w:val="00A62CA6"/>
    <w:rsid w:val="00A62F03"/>
    <w:rsid w:val="00A62F33"/>
    <w:rsid w:val="00A62F88"/>
    <w:rsid w:val="00A63047"/>
    <w:rsid w:val="00A6309C"/>
    <w:rsid w:val="00A63362"/>
    <w:rsid w:val="00A63398"/>
    <w:rsid w:val="00A63399"/>
    <w:rsid w:val="00A63507"/>
    <w:rsid w:val="00A63677"/>
    <w:rsid w:val="00A637DA"/>
    <w:rsid w:val="00A6388A"/>
    <w:rsid w:val="00A63957"/>
    <w:rsid w:val="00A6395E"/>
    <w:rsid w:val="00A63A0D"/>
    <w:rsid w:val="00A63A81"/>
    <w:rsid w:val="00A63B4E"/>
    <w:rsid w:val="00A63E2B"/>
    <w:rsid w:val="00A63F37"/>
    <w:rsid w:val="00A64053"/>
    <w:rsid w:val="00A640C2"/>
    <w:rsid w:val="00A641C6"/>
    <w:rsid w:val="00A645D2"/>
    <w:rsid w:val="00A6488C"/>
    <w:rsid w:val="00A64BEA"/>
    <w:rsid w:val="00A64C72"/>
    <w:rsid w:val="00A64D2F"/>
    <w:rsid w:val="00A64D4B"/>
    <w:rsid w:val="00A64FFC"/>
    <w:rsid w:val="00A6502C"/>
    <w:rsid w:val="00A65362"/>
    <w:rsid w:val="00A65380"/>
    <w:rsid w:val="00A65A4D"/>
    <w:rsid w:val="00A65D64"/>
    <w:rsid w:val="00A65DFA"/>
    <w:rsid w:val="00A65E2D"/>
    <w:rsid w:val="00A65EC0"/>
    <w:rsid w:val="00A6606F"/>
    <w:rsid w:val="00A6608F"/>
    <w:rsid w:val="00A660C2"/>
    <w:rsid w:val="00A66158"/>
    <w:rsid w:val="00A661C6"/>
    <w:rsid w:val="00A66607"/>
    <w:rsid w:val="00A6668B"/>
    <w:rsid w:val="00A668B8"/>
    <w:rsid w:val="00A66912"/>
    <w:rsid w:val="00A66AE8"/>
    <w:rsid w:val="00A66D04"/>
    <w:rsid w:val="00A66DB9"/>
    <w:rsid w:val="00A66E2C"/>
    <w:rsid w:val="00A66F1F"/>
    <w:rsid w:val="00A6707E"/>
    <w:rsid w:val="00A67106"/>
    <w:rsid w:val="00A6710D"/>
    <w:rsid w:val="00A6712C"/>
    <w:rsid w:val="00A6717C"/>
    <w:rsid w:val="00A672FB"/>
    <w:rsid w:val="00A67374"/>
    <w:rsid w:val="00A673B1"/>
    <w:rsid w:val="00A673E9"/>
    <w:rsid w:val="00A6781E"/>
    <w:rsid w:val="00A678D2"/>
    <w:rsid w:val="00A67D91"/>
    <w:rsid w:val="00A67E21"/>
    <w:rsid w:val="00A67E45"/>
    <w:rsid w:val="00A67E47"/>
    <w:rsid w:val="00A700D7"/>
    <w:rsid w:val="00A7011B"/>
    <w:rsid w:val="00A701DB"/>
    <w:rsid w:val="00A70244"/>
    <w:rsid w:val="00A702CB"/>
    <w:rsid w:val="00A702CC"/>
    <w:rsid w:val="00A702D3"/>
    <w:rsid w:val="00A70359"/>
    <w:rsid w:val="00A70547"/>
    <w:rsid w:val="00A706A8"/>
    <w:rsid w:val="00A706AE"/>
    <w:rsid w:val="00A70802"/>
    <w:rsid w:val="00A70891"/>
    <w:rsid w:val="00A708B4"/>
    <w:rsid w:val="00A70B10"/>
    <w:rsid w:val="00A70BA6"/>
    <w:rsid w:val="00A70FDD"/>
    <w:rsid w:val="00A71154"/>
    <w:rsid w:val="00A711B8"/>
    <w:rsid w:val="00A71558"/>
    <w:rsid w:val="00A71571"/>
    <w:rsid w:val="00A715AE"/>
    <w:rsid w:val="00A71963"/>
    <w:rsid w:val="00A719B0"/>
    <w:rsid w:val="00A71C6D"/>
    <w:rsid w:val="00A71D4E"/>
    <w:rsid w:val="00A71D7D"/>
    <w:rsid w:val="00A71DF0"/>
    <w:rsid w:val="00A720DD"/>
    <w:rsid w:val="00A721D8"/>
    <w:rsid w:val="00A72225"/>
    <w:rsid w:val="00A724E0"/>
    <w:rsid w:val="00A72649"/>
    <w:rsid w:val="00A7286C"/>
    <w:rsid w:val="00A7288D"/>
    <w:rsid w:val="00A72CBF"/>
    <w:rsid w:val="00A72EB0"/>
    <w:rsid w:val="00A72EB6"/>
    <w:rsid w:val="00A73255"/>
    <w:rsid w:val="00A7327D"/>
    <w:rsid w:val="00A7349F"/>
    <w:rsid w:val="00A734D2"/>
    <w:rsid w:val="00A73527"/>
    <w:rsid w:val="00A7355B"/>
    <w:rsid w:val="00A735A8"/>
    <w:rsid w:val="00A737B7"/>
    <w:rsid w:val="00A73964"/>
    <w:rsid w:val="00A73A6C"/>
    <w:rsid w:val="00A73C95"/>
    <w:rsid w:val="00A73ED6"/>
    <w:rsid w:val="00A73FBE"/>
    <w:rsid w:val="00A7417D"/>
    <w:rsid w:val="00A741B7"/>
    <w:rsid w:val="00A74281"/>
    <w:rsid w:val="00A74422"/>
    <w:rsid w:val="00A7468A"/>
    <w:rsid w:val="00A746B9"/>
    <w:rsid w:val="00A746F3"/>
    <w:rsid w:val="00A74710"/>
    <w:rsid w:val="00A74936"/>
    <w:rsid w:val="00A74985"/>
    <w:rsid w:val="00A74A03"/>
    <w:rsid w:val="00A74A50"/>
    <w:rsid w:val="00A74A85"/>
    <w:rsid w:val="00A74BAF"/>
    <w:rsid w:val="00A74D2E"/>
    <w:rsid w:val="00A74DFD"/>
    <w:rsid w:val="00A74E0D"/>
    <w:rsid w:val="00A74E2F"/>
    <w:rsid w:val="00A74EB7"/>
    <w:rsid w:val="00A74F13"/>
    <w:rsid w:val="00A74FD7"/>
    <w:rsid w:val="00A75093"/>
    <w:rsid w:val="00A75113"/>
    <w:rsid w:val="00A75123"/>
    <w:rsid w:val="00A75621"/>
    <w:rsid w:val="00A75671"/>
    <w:rsid w:val="00A75701"/>
    <w:rsid w:val="00A75738"/>
    <w:rsid w:val="00A7591E"/>
    <w:rsid w:val="00A75A3C"/>
    <w:rsid w:val="00A75A77"/>
    <w:rsid w:val="00A75C24"/>
    <w:rsid w:val="00A75EBA"/>
    <w:rsid w:val="00A75F9A"/>
    <w:rsid w:val="00A75FFA"/>
    <w:rsid w:val="00A761C4"/>
    <w:rsid w:val="00A76407"/>
    <w:rsid w:val="00A76759"/>
    <w:rsid w:val="00A769B2"/>
    <w:rsid w:val="00A76A6D"/>
    <w:rsid w:val="00A76BB3"/>
    <w:rsid w:val="00A76EFC"/>
    <w:rsid w:val="00A76F72"/>
    <w:rsid w:val="00A7740F"/>
    <w:rsid w:val="00A77821"/>
    <w:rsid w:val="00A7785A"/>
    <w:rsid w:val="00A77AB2"/>
    <w:rsid w:val="00A77AC7"/>
    <w:rsid w:val="00A77D07"/>
    <w:rsid w:val="00A77E9A"/>
    <w:rsid w:val="00A8028C"/>
    <w:rsid w:val="00A804A3"/>
    <w:rsid w:val="00A804E1"/>
    <w:rsid w:val="00A80561"/>
    <w:rsid w:val="00A80671"/>
    <w:rsid w:val="00A80672"/>
    <w:rsid w:val="00A80785"/>
    <w:rsid w:val="00A80793"/>
    <w:rsid w:val="00A807B6"/>
    <w:rsid w:val="00A8098B"/>
    <w:rsid w:val="00A80C29"/>
    <w:rsid w:val="00A80C51"/>
    <w:rsid w:val="00A80C5C"/>
    <w:rsid w:val="00A80FCB"/>
    <w:rsid w:val="00A8107F"/>
    <w:rsid w:val="00A81230"/>
    <w:rsid w:val="00A812B4"/>
    <w:rsid w:val="00A813BB"/>
    <w:rsid w:val="00A813E6"/>
    <w:rsid w:val="00A81646"/>
    <w:rsid w:val="00A8165A"/>
    <w:rsid w:val="00A81715"/>
    <w:rsid w:val="00A817D3"/>
    <w:rsid w:val="00A81814"/>
    <w:rsid w:val="00A8187D"/>
    <w:rsid w:val="00A8195E"/>
    <w:rsid w:val="00A81998"/>
    <w:rsid w:val="00A81A9E"/>
    <w:rsid w:val="00A81B34"/>
    <w:rsid w:val="00A81C4E"/>
    <w:rsid w:val="00A82103"/>
    <w:rsid w:val="00A821E9"/>
    <w:rsid w:val="00A82218"/>
    <w:rsid w:val="00A8226D"/>
    <w:rsid w:val="00A82292"/>
    <w:rsid w:val="00A82519"/>
    <w:rsid w:val="00A82746"/>
    <w:rsid w:val="00A82AB9"/>
    <w:rsid w:val="00A82FA4"/>
    <w:rsid w:val="00A83065"/>
    <w:rsid w:val="00A8318D"/>
    <w:rsid w:val="00A83253"/>
    <w:rsid w:val="00A83255"/>
    <w:rsid w:val="00A8327F"/>
    <w:rsid w:val="00A83293"/>
    <w:rsid w:val="00A83422"/>
    <w:rsid w:val="00A834DA"/>
    <w:rsid w:val="00A83789"/>
    <w:rsid w:val="00A83A23"/>
    <w:rsid w:val="00A83CDC"/>
    <w:rsid w:val="00A83D3B"/>
    <w:rsid w:val="00A83E93"/>
    <w:rsid w:val="00A83FC4"/>
    <w:rsid w:val="00A83FD0"/>
    <w:rsid w:val="00A84015"/>
    <w:rsid w:val="00A8408E"/>
    <w:rsid w:val="00A84188"/>
    <w:rsid w:val="00A847AA"/>
    <w:rsid w:val="00A84869"/>
    <w:rsid w:val="00A84B33"/>
    <w:rsid w:val="00A84C2D"/>
    <w:rsid w:val="00A84CFF"/>
    <w:rsid w:val="00A84FED"/>
    <w:rsid w:val="00A850DE"/>
    <w:rsid w:val="00A8511B"/>
    <w:rsid w:val="00A85134"/>
    <w:rsid w:val="00A85186"/>
    <w:rsid w:val="00A8524F"/>
    <w:rsid w:val="00A8528A"/>
    <w:rsid w:val="00A854C8"/>
    <w:rsid w:val="00A8588F"/>
    <w:rsid w:val="00A85951"/>
    <w:rsid w:val="00A85987"/>
    <w:rsid w:val="00A859B2"/>
    <w:rsid w:val="00A859C0"/>
    <w:rsid w:val="00A85B03"/>
    <w:rsid w:val="00A85C39"/>
    <w:rsid w:val="00A85C60"/>
    <w:rsid w:val="00A85CFD"/>
    <w:rsid w:val="00A85F10"/>
    <w:rsid w:val="00A86191"/>
    <w:rsid w:val="00A861A1"/>
    <w:rsid w:val="00A86287"/>
    <w:rsid w:val="00A86314"/>
    <w:rsid w:val="00A86395"/>
    <w:rsid w:val="00A86470"/>
    <w:rsid w:val="00A8661B"/>
    <w:rsid w:val="00A86662"/>
    <w:rsid w:val="00A8679A"/>
    <w:rsid w:val="00A86AAB"/>
    <w:rsid w:val="00A86AD4"/>
    <w:rsid w:val="00A86B4E"/>
    <w:rsid w:val="00A86B80"/>
    <w:rsid w:val="00A86B83"/>
    <w:rsid w:val="00A86BEC"/>
    <w:rsid w:val="00A86D28"/>
    <w:rsid w:val="00A86D42"/>
    <w:rsid w:val="00A86F3E"/>
    <w:rsid w:val="00A86F4B"/>
    <w:rsid w:val="00A86F54"/>
    <w:rsid w:val="00A87102"/>
    <w:rsid w:val="00A871C9"/>
    <w:rsid w:val="00A872F0"/>
    <w:rsid w:val="00A8742D"/>
    <w:rsid w:val="00A87431"/>
    <w:rsid w:val="00A87602"/>
    <w:rsid w:val="00A8778C"/>
    <w:rsid w:val="00A87BF2"/>
    <w:rsid w:val="00A87C0E"/>
    <w:rsid w:val="00A87C2B"/>
    <w:rsid w:val="00A87D45"/>
    <w:rsid w:val="00A87D96"/>
    <w:rsid w:val="00A87DA9"/>
    <w:rsid w:val="00A87E43"/>
    <w:rsid w:val="00A87F0C"/>
    <w:rsid w:val="00A87F7A"/>
    <w:rsid w:val="00A902D5"/>
    <w:rsid w:val="00A9037C"/>
    <w:rsid w:val="00A904C8"/>
    <w:rsid w:val="00A905D1"/>
    <w:rsid w:val="00A9098F"/>
    <w:rsid w:val="00A90999"/>
    <w:rsid w:val="00A90A16"/>
    <w:rsid w:val="00A90AE6"/>
    <w:rsid w:val="00A90C4C"/>
    <w:rsid w:val="00A90F28"/>
    <w:rsid w:val="00A90FFA"/>
    <w:rsid w:val="00A91164"/>
    <w:rsid w:val="00A91227"/>
    <w:rsid w:val="00A9126D"/>
    <w:rsid w:val="00A912D4"/>
    <w:rsid w:val="00A913DE"/>
    <w:rsid w:val="00A9146A"/>
    <w:rsid w:val="00A91632"/>
    <w:rsid w:val="00A9192E"/>
    <w:rsid w:val="00A9199F"/>
    <w:rsid w:val="00A91F42"/>
    <w:rsid w:val="00A91F97"/>
    <w:rsid w:val="00A922E5"/>
    <w:rsid w:val="00A923D1"/>
    <w:rsid w:val="00A9243E"/>
    <w:rsid w:val="00A9249B"/>
    <w:rsid w:val="00A9251E"/>
    <w:rsid w:val="00A925EE"/>
    <w:rsid w:val="00A92672"/>
    <w:rsid w:val="00A926A4"/>
    <w:rsid w:val="00A92891"/>
    <w:rsid w:val="00A9290A"/>
    <w:rsid w:val="00A92A0B"/>
    <w:rsid w:val="00A92C8A"/>
    <w:rsid w:val="00A92D0D"/>
    <w:rsid w:val="00A92D6D"/>
    <w:rsid w:val="00A92E78"/>
    <w:rsid w:val="00A9309E"/>
    <w:rsid w:val="00A930C9"/>
    <w:rsid w:val="00A930DE"/>
    <w:rsid w:val="00A931B3"/>
    <w:rsid w:val="00A93294"/>
    <w:rsid w:val="00A932C3"/>
    <w:rsid w:val="00A93740"/>
    <w:rsid w:val="00A937FC"/>
    <w:rsid w:val="00A93935"/>
    <w:rsid w:val="00A93A4C"/>
    <w:rsid w:val="00A93BA8"/>
    <w:rsid w:val="00A93E53"/>
    <w:rsid w:val="00A93E88"/>
    <w:rsid w:val="00A941A0"/>
    <w:rsid w:val="00A9420E"/>
    <w:rsid w:val="00A9423B"/>
    <w:rsid w:val="00A942B7"/>
    <w:rsid w:val="00A94304"/>
    <w:rsid w:val="00A94478"/>
    <w:rsid w:val="00A945B8"/>
    <w:rsid w:val="00A946C5"/>
    <w:rsid w:val="00A9479F"/>
    <w:rsid w:val="00A9485D"/>
    <w:rsid w:val="00A949EC"/>
    <w:rsid w:val="00A94ABC"/>
    <w:rsid w:val="00A94AC4"/>
    <w:rsid w:val="00A94BC1"/>
    <w:rsid w:val="00A94C22"/>
    <w:rsid w:val="00A94CF0"/>
    <w:rsid w:val="00A94E12"/>
    <w:rsid w:val="00A94EB9"/>
    <w:rsid w:val="00A94EF4"/>
    <w:rsid w:val="00A94F62"/>
    <w:rsid w:val="00A95076"/>
    <w:rsid w:val="00A9508D"/>
    <w:rsid w:val="00A95138"/>
    <w:rsid w:val="00A95353"/>
    <w:rsid w:val="00A9548E"/>
    <w:rsid w:val="00A95651"/>
    <w:rsid w:val="00A95716"/>
    <w:rsid w:val="00A957DE"/>
    <w:rsid w:val="00A95871"/>
    <w:rsid w:val="00A95874"/>
    <w:rsid w:val="00A95888"/>
    <w:rsid w:val="00A95919"/>
    <w:rsid w:val="00A95A4C"/>
    <w:rsid w:val="00A95C2E"/>
    <w:rsid w:val="00A95C8D"/>
    <w:rsid w:val="00A95E35"/>
    <w:rsid w:val="00A95F07"/>
    <w:rsid w:val="00A96044"/>
    <w:rsid w:val="00A96081"/>
    <w:rsid w:val="00A96127"/>
    <w:rsid w:val="00A96170"/>
    <w:rsid w:val="00A962F0"/>
    <w:rsid w:val="00A9643F"/>
    <w:rsid w:val="00A96585"/>
    <w:rsid w:val="00A968E3"/>
    <w:rsid w:val="00A96A4E"/>
    <w:rsid w:val="00A96A85"/>
    <w:rsid w:val="00A96BAD"/>
    <w:rsid w:val="00A96BD8"/>
    <w:rsid w:val="00A96BFA"/>
    <w:rsid w:val="00A96C3E"/>
    <w:rsid w:val="00A96CE3"/>
    <w:rsid w:val="00A96D58"/>
    <w:rsid w:val="00A96E26"/>
    <w:rsid w:val="00A96E9D"/>
    <w:rsid w:val="00A96FB1"/>
    <w:rsid w:val="00A9719E"/>
    <w:rsid w:val="00A972F3"/>
    <w:rsid w:val="00A9754C"/>
    <w:rsid w:val="00A975A6"/>
    <w:rsid w:val="00A975E8"/>
    <w:rsid w:val="00A976B0"/>
    <w:rsid w:val="00A97715"/>
    <w:rsid w:val="00A97752"/>
    <w:rsid w:val="00A977FD"/>
    <w:rsid w:val="00A978C9"/>
    <w:rsid w:val="00A9799D"/>
    <w:rsid w:val="00A97A7E"/>
    <w:rsid w:val="00A97AC1"/>
    <w:rsid w:val="00A97B75"/>
    <w:rsid w:val="00A97C88"/>
    <w:rsid w:val="00A97D04"/>
    <w:rsid w:val="00A97D42"/>
    <w:rsid w:val="00A97E1E"/>
    <w:rsid w:val="00A97E4B"/>
    <w:rsid w:val="00A97F3D"/>
    <w:rsid w:val="00A97FD8"/>
    <w:rsid w:val="00AA0126"/>
    <w:rsid w:val="00AA0141"/>
    <w:rsid w:val="00AA01FD"/>
    <w:rsid w:val="00AA0223"/>
    <w:rsid w:val="00AA0234"/>
    <w:rsid w:val="00AA033C"/>
    <w:rsid w:val="00AA03B9"/>
    <w:rsid w:val="00AA050F"/>
    <w:rsid w:val="00AA06A4"/>
    <w:rsid w:val="00AA078A"/>
    <w:rsid w:val="00AA08F9"/>
    <w:rsid w:val="00AA0B90"/>
    <w:rsid w:val="00AA0F4E"/>
    <w:rsid w:val="00AA126F"/>
    <w:rsid w:val="00AA1297"/>
    <w:rsid w:val="00AA1356"/>
    <w:rsid w:val="00AA13B4"/>
    <w:rsid w:val="00AA143E"/>
    <w:rsid w:val="00AA168B"/>
    <w:rsid w:val="00AA19A4"/>
    <w:rsid w:val="00AA19F6"/>
    <w:rsid w:val="00AA1A81"/>
    <w:rsid w:val="00AA1BA3"/>
    <w:rsid w:val="00AA1DB2"/>
    <w:rsid w:val="00AA1DBB"/>
    <w:rsid w:val="00AA1E3E"/>
    <w:rsid w:val="00AA1E9C"/>
    <w:rsid w:val="00AA1EAC"/>
    <w:rsid w:val="00AA1FD0"/>
    <w:rsid w:val="00AA2007"/>
    <w:rsid w:val="00AA21CC"/>
    <w:rsid w:val="00AA249B"/>
    <w:rsid w:val="00AA25F6"/>
    <w:rsid w:val="00AA290A"/>
    <w:rsid w:val="00AA295B"/>
    <w:rsid w:val="00AA2ACD"/>
    <w:rsid w:val="00AA2B5B"/>
    <w:rsid w:val="00AA2BA2"/>
    <w:rsid w:val="00AA2C22"/>
    <w:rsid w:val="00AA2DE0"/>
    <w:rsid w:val="00AA2E79"/>
    <w:rsid w:val="00AA2FB0"/>
    <w:rsid w:val="00AA3008"/>
    <w:rsid w:val="00AA3050"/>
    <w:rsid w:val="00AA337E"/>
    <w:rsid w:val="00AA382D"/>
    <w:rsid w:val="00AA389C"/>
    <w:rsid w:val="00AA3AAB"/>
    <w:rsid w:val="00AA3B8B"/>
    <w:rsid w:val="00AA3EFF"/>
    <w:rsid w:val="00AA3FDC"/>
    <w:rsid w:val="00AA4279"/>
    <w:rsid w:val="00AA4422"/>
    <w:rsid w:val="00AA4598"/>
    <w:rsid w:val="00AA4608"/>
    <w:rsid w:val="00AA468A"/>
    <w:rsid w:val="00AA4717"/>
    <w:rsid w:val="00AA4770"/>
    <w:rsid w:val="00AA482C"/>
    <w:rsid w:val="00AA49DE"/>
    <w:rsid w:val="00AA4A3E"/>
    <w:rsid w:val="00AA4C9E"/>
    <w:rsid w:val="00AA4DE3"/>
    <w:rsid w:val="00AA4F57"/>
    <w:rsid w:val="00AA4FFA"/>
    <w:rsid w:val="00AA511B"/>
    <w:rsid w:val="00AA5272"/>
    <w:rsid w:val="00AA5337"/>
    <w:rsid w:val="00AA5347"/>
    <w:rsid w:val="00AA537D"/>
    <w:rsid w:val="00AA55DA"/>
    <w:rsid w:val="00AA577D"/>
    <w:rsid w:val="00AA5798"/>
    <w:rsid w:val="00AA579B"/>
    <w:rsid w:val="00AA57B7"/>
    <w:rsid w:val="00AA58C8"/>
    <w:rsid w:val="00AA59BB"/>
    <w:rsid w:val="00AA5AE2"/>
    <w:rsid w:val="00AA5C87"/>
    <w:rsid w:val="00AA5E34"/>
    <w:rsid w:val="00AA5F9A"/>
    <w:rsid w:val="00AA6166"/>
    <w:rsid w:val="00AA6203"/>
    <w:rsid w:val="00AA6234"/>
    <w:rsid w:val="00AA6301"/>
    <w:rsid w:val="00AA640F"/>
    <w:rsid w:val="00AA6694"/>
    <w:rsid w:val="00AA66F3"/>
    <w:rsid w:val="00AA6929"/>
    <w:rsid w:val="00AA69DA"/>
    <w:rsid w:val="00AA6AAA"/>
    <w:rsid w:val="00AA6B5A"/>
    <w:rsid w:val="00AA6C43"/>
    <w:rsid w:val="00AA6CD6"/>
    <w:rsid w:val="00AA6E84"/>
    <w:rsid w:val="00AA6F24"/>
    <w:rsid w:val="00AA6F80"/>
    <w:rsid w:val="00AA6FF1"/>
    <w:rsid w:val="00AA704A"/>
    <w:rsid w:val="00AA757F"/>
    <w:rsid w:val="00AA76E9"/>
    <w:rsid w:val="00AA794C"/>
    <w:rsid w:val="00AA7D61"/>
    <w:rsid w:val="00AA7E2A"/>
    <w:rsid w:val="00AA7F90"/>
    <w:rsid w:val="00AB013E"/>
    <w:rsid w:val="00AB01FD"/>
    <w:rsid w:val="00AB0259"/>
    <w:rsid w:val="00AB03D7"/>
    <w:rsid w:val="00AB071B"/>
    <w:rsid w:val="00AB0BC7"/>
    <w:rsid w:val="00AB0C5A"/>
    <w:rsid w:val="00AB0E6C"/>
    <w:rsid w:val="00AB0E7D"/>
    <w:rsid w:val="00AB101E"/>
    <w:rsid w:val="00AB10E9"/>
    <w:rsid w:val="00AB1284"/>
    <w:rsid w:val="00AB13A8"/>
    <w:rsid w:val="00AB14C5"/>
    <w:rsid w:val="00AB1542"/>
    <w:rsid w:val="00AB15C5"/>
    <w:rsid w:val="00AB174A"/>
    <w:rsid w:val="00AB17DD"/>
    <w:rsid w:val="00AB17FB"/>
    <w:rsid w:val="00AB186A"/>
    <w:rsid w:val="00AB18D6"/>
    <w:rsid w:val="00AB1A24"/>
    <w:rsid w:val="00AB1F85"/>
    <w:rsid w:val="00AB2047"/>
    <w:rsid w:val="00AB2062"/>
    <w:rsid w:val="00AB21ED"/>
    <w:rsid w:val="00AB22F6"/>
    <w:rsid w:val="00AB23B3"/>
    <w:rsid w:val="00AB2614"/>
    <w:rsid w:val="00AB27FD"/>
    <w:rsid w:val="00AB283E"/>
    <w:rsid w:val="00AB2842"/>
    <w:rsid w:val="00AB2860"/>
    <w:rsid w:val="00AB311A"/>
    <w:rsid w:val="00AB31C6"/>
    <w:rsid w:val="00AB336B"/>
    <w:rsid w:val="00AB33B7"/>
    <w:rsid w:val="00AB3416"/>
    <w:rsid w:val="00AB3427"/>
    <w:rsid w:val="00AB3557"/>
    <w:rsid w:val="00AB36E8"/>
    <w:rsid w:val="00AB38B3"/>
    <w:rsid w:val="00AB3A09"/>
    <w:rsid w:val="00AB3A71"/>
    <w:rsid w:val="00AB3BFE"/>
    <w:rsid w:val="00AB3C4E"/>
    <w:rsid w:val="00AB3CBD"/>
    <w:rsid w:val="00AB3E51"/>
    <w:rsid w:val="00AB3EDD"/>
    <w:rsid w:val="00AB3F6B"/>
    <w:rsid w:val="00AB4016"/>
    <w:rsid w:val="00AB4064"/>
    <w:rsid w:val="00AB4176"/>
    <w:rsid w:val="00AB41DE"/>
    <w:rsid w:val="00AB441F"/>
    <w:rsid w:val="00AB442D"/>
    <w:rsid w:val="00AB4434"/>
    <w:rsid w:val="00AB4465"/>
    <w:rsid w:val="00AB4506"/>
    <w:rsid w:val="00AB4522"/>
    <w:rsid w:val="00AB4592"/>
    <w:rsid w:val="00AB4684"/>
    <w:rsid w:val="00AB4875"/>
    <w:rsid w:val="00AB487F"/>
    <w:rsid w:val="00AB4889"/>
    <w:rsid w:val="00AB4BD6"/>
    <w:rsid w:val="00AB4C33"/>
    <w:rsid w:val="00AB4CC7"/>
    <w:rsid w:val="00AB4F03"/>
    <w:rsid w:val="00AB4F6F"/>
    <w:rsid w:val="00AB4FBB"/>
    <w:rsid w:val="00AB510E"/>
    <w:rsid w:val="00AB52B1"/>
    <w:rsid w:val="00AB52F8"/>
    <w:rsid w:val="00AB5308"/>
    <w:rsid w:val="00AB530F"/>
    <w:rsid w:val="00AB5380"/>
    <w:rsid w:val="00AB5500"/>
    <w:rsid w:val="00AB550D"/>
    <w:rsid w:val="00AB56EA"/>
    <w:rsid w:val="00AB5856"/>
    <w:rsid w:val="00AB58E0"/>
    <w:rsid w:val="00AB5B55"/>
    <w:rsid w:val="00AB5C4A"/>
    <w:rsid w:val="00AB5C96"/>
    <w:rsid w:val="00AB5CB2"/>
    <w:rsid w:val="00AB5E20"/>
    <w:rsid w:val="00AB5F17"/>
    <w:rsid w:val="00AB6160"/>
    <w:rsid w:val="00AB6213"/>
    <w:rsid w:val="00AB6227"/>
    <w:rsid w:val="00AB6361"/>
    <w:rsid w:val="00AB648C"/>
    <w:rsid w:val="00AB650E"/>
    <w:rsid w:val="00AB656D"/>
    <w:rsid w:val="00AB661D"/>
    <w:rsid w:val="00AB6656"/>
    <w:rsid w:val="00AB6660"/>
    <w:rsid w:val="00AB66C4"/>
    <w:rsid w:val="00AB690C"/>
    <w:rsid w:val="00AB690F"/>
    <w:rsid w:val="00AB69DA"/>
    <w:rsid w:val="00AB731A"/>
    <w:rsid w:val="00AB7367"/>
    <w:rsid w:val="00AB739A"/>
    <w:rsid w:val="00AB7471"/>
    <w:rsid w:val="00AB7613"/>
    <w:rsid w:val="00AB761F"/>
    <w:rsid w:val="00AB7CBC"/>
    <w:rsid w:val="00AB7D16"/>
    <w:rsid w:val="00AB7D99"/>
    <w:rsid w:val="00AB7E7B"/>
    <w:rsid w:val="00AC0560"/>
    <w:rsid w:val="00AC056E"/>
    <w:rsid w:val="00AC05E9"/>
    <w:rsid w:val="00AC06AC"/>
    <w:rsid w:val="00AC075E"/>
    <w:rsid w:val="00AC08E0"/>
    <w:rsid w:val="00AC091A"/>
    <w:rsid w:val="00AC098F"/>
    <w:rsid w:val="00AC0A93"/>
    <w:rsid w:val="00AC0BB2"/>
    <w:rsid w:val="00AC0C9E"/>
    <w:rsid w:val="00AC0D10"/>
    <w:rsid w:val="00AC106F"/>
    <w:rsid w:val="00AC11BA"/>
    <w:rsid w:val="00AC12B7"/>
    <w:rsid w:val="00AC130E"/>
    <w:rsid w:val="00AC154A"/>
    <w:rsid w:val="00AC1628"/>
    <w:rsid w:val="00AC16E7"/>
    <w:rsid w:val="00AC17D9"/>
    <w:rsid w:val="00AC18D1"/>
    <w:rsid w:val="00AC1927"/>
    <w:rsid w:val="00AC1A9F"/>
    <w:rsid w:val="00AC1AF9"/>
    <w:rsid w:val="00AC1B95"/>
    <w:rsid w:val="00AC1D2D"/>
    <w:rsid w:val="00AC1D77"/>
    <w:rsid w:val="00AC1E17"/>
    <w:rsid w:val="00AC1FF2"/>
    <w:rsid w:val="00AC2117"/>
    <w:rsid w:val="00AC21AD"/>
    <w:rsid w:val="00AC21CC"/>
    <w:rsid w:val="00AC239E"/>
    <w:rsid w:val="00AC23A2"/>
    <w:rsid w:val="00AC23C4"/>
    <w:rsid w:val="00AC2644"/>
    <w:rsid w:val="00AC284F"/>
    <w:rsid w:val="00AC29EA"/>
    <w:rsid w:val="00AC29FC"/>
    <w:rsid w:val="00AC2C69"/>
    <w:rsid w:val="00AC2CF7"/>
    <w:rsid w:val="00AC2DBF"/>
    <w:rsid w:val="00AC2EA9"/>
    <w:rsid w:val="00AC2F74"/>
    <w:rsid w:val="00AC2F87"/>
    <w:rsid w:val="00AC2FD8"/>
    <w:rsid w:val="00AC3372"/>
    <w:rsid w:val="00AC35E7"/>
    <w:rsid w:val="00AC37FF"/>
    <w:rsid w:val="00AC38E6"/>
    <w:rsid w:val="00AC3917"/>
    <w:rsid w:val="00AC3979"/>
    <w:rsid w:val="00AC3B30"/>
    <w:rsid w:val="00AC3CE7"/>
    <w:rsid w:val="00AC3D07"/>
    <w:rsid w:val="00AC3EE4"/>
    <w:rsid w:val="00AC3F08"/>
    <w:rsid w:val="00AC404C"/>
    <w:rsid w:val="00AC406D"/>
    <w:rsid w:val="00AC40B3"/>
    <w:rsid w:val="00AC4332"/>
    <w:rsid w:val="00AC44AA"/>
    <w:rsid w:val="00AC457F"/>
    <w:rsid w:val="00AC4664"/>
    <w:rsid w:val="00AC4754"/>
    <w:rsid w:val="00AC4785"/>
    <w:rsid w:val="00AC4C81"/>
    <w:rsid w:val="00AC4D5E"/>
    <w:rsid w:val="00AC579F"/>
    <w:rsid w:val="00AC585F"/>
    <w:rsid w:val="00AC5AA0"/>
    <w:rsid w:val="00AC5BCC"/>
    <w:rsid w:val="00AC5BD1"/>
    <w:rsid w:val="00AC5C58"/>
    <w:rsid w:val="00AC5CE9"/>
    <w:rsid w:val="00AC612C"/>
    <w:rsid w:val="00AC614C"/>
    <w:rsid w:val="00AC616B"/>
    <w:rsid w:val="00AC6300"/>
    <w:rsid w:val="00AC63CA"/>
    <w:rsid w:val="00AC648B"/>
    <w:rsid w:val="00AC66E0"/>
    <w:rsid w:val="00AC6733"/>
    <w:rsid w:val="00AC67A2"/>
    <w:rsid w:val="00AC6A0B"/>
    <w:rsid w:val="00AC6A28"/>
    <w:rsid w:val="00AC6A50"/>
    <w:rsid w:val="00AC6AC9"/>
    <w:rsid w:val="00AC6E4D"/>
    <w:rsid w:val="00AC6E69"/>
    <w:rsid w:val="00AC6EE3"/>
    <w:rsid w:val="00AC6F36"/>
    <w:rsid w:val="00AC6F44"/>
    <w:rsid w:val="00AC6F82"/>
    <w:rsid w:val="00AC7038"/>
    <w:rsid w:val="00AC71AE"/>
    <w:rsid w:val="00AC73E5"/>
    <w:rsid w:val="00AC74A1"/>
    <w:rsid w:val="00AC750D"/>
    <w:rsid w:val="00AC75F1"/>
    <w:rsid w:val="00AC7646"/>
    <w:rsid w:val="00AC78BE"/>
    <w:rsid w:val="00AC7EAB"/>
    <w:rsid w:val="00AD01D3"/>
    <w:rsid w:val="00AD0219"/>
    <w:rsid w:val="00AD0377"/>
    <w:rsid w:val="00AD0510"/>
    <w:rsid w:val="00AD0600"/>
    <w:rsid w:val="00AD0630"/>
    <w:rsid w:val="00AD069C"/>
    <w:rsid w:val="00AD0B1E"/>
    <w:rsid w:val="00AD0B1F"/>
    <w:rsid w:val="00AD0BD7"/>
    <w:rsid w:val="00AD0C35"/>
    <w:rsid w:val="00AD0DBE"/>
    <w:rsid w:val="00AD0DE9"/>
    <w:rsid w:val="00AD1037"/>
    <w:rsid w:val="00AD1133"/>
    <w:rsid w:val="00AD12F3"/>
    <w:rsid w:val="00AD1423"/>
    <w:rsid w:val="00AD1492"/>
    <w:rsid w:val="00AD1579"/>
    <w:rsid w:val="00AD1616"/>
    <w:rsid w:val="00AD1780"/>
    <w:rsid w:val="00AD1847"/>
    <w:rsid w:val="00AD188D"/>
    <w:rsid w:val="00AD19EC"/>
    <w:rsid w:val="00AD1A80"/>
    <w:rsid w:val="00AD1B29"/>
    <w:rsid w:val="00AD1B46"/>
    <w:rsid w:val="00AD1E12"/>
    <w:rsid w:val="00AD1EC2"/>
    <w:rsid w:val="00AD216B"/>
    <w:rsid w:val="00AD232B"/>
    <w:rsid w:val="00AD2525"/>
    <w:rsid w:val="00AD2552"/>
    <w:rsid w:val="00AD25E4"/>
    <w:rsid w:val="00AD2631"/>
    <w:rsid w:val="00AD2632"/>
    <w:rsid w:val="00AD266F"/>
    <w:rsid w:val="00AD278A"/>
    <w:rsid w:val="00AD28F7"/>
    <w:rsid w:val="00AD2A7F"/>
    <w:rsid w:val="00AD2C8C"/>
    <w:rsid w:val="00AD2E46"/>
    <w:rsid w:val="00AD2EB1"/>
    <w:rsid w:val="00AD2F9B"/>
    <w:rsid w:val="00AD3002"/>
    <w:rsid w:val="00AD323C"/>
    <w:rsid w:val="00AD3295"/>
    <w:rsid w:val="00AD358C"/>
    <w:rsid w:val="00AD3668"/>
    <w:rsid w:val="00AD3854"/>
    <w:rsid w:val="00AD3898"/>
    <w:rsid w:val="00AD38AF"/>
    <w:rsid w:val="00AD38D8"/>
    <w:rsid w:val="00AD3BCE"/>
    <w:rsid w:val="00AD3BDA"/>
    <w:rsid w:val="00AD3E8E"/>
    <w:rsid w:val="00AD4022"/>
    <w:rsid w:val="00AD419A"/>
    <w:rsid w:val="00AD430D"/>
    <w:rsid w:val="00AD435A"/>
    <w:rsid w:val="00AD48F6"/>
    <w:rsid w:val="00AD4925"/>
    <w:rsid w:val="00AD49D7"/>
    <w:rsid w:val="00AD4A11"/>
    <w:rsid w:val="00AD4C94"/>
    <w:rsid w:val="00AD4CB7"/>
    <w:rsid w:val="00AD4D35"/>
    <w:rsid w:val="00AD4E6D"/>
    <w:rsid w:val="00AD518C"/>
    <w:rsid w:val="00AD53B0"/>
    <w:rsid w:val="00AD5512"/>
    <w:rsid w:val="00AD582A"/>
    <w:rsid w:val="00AD5881"/>
    <w:rsid w:val="00AD5901"/>
    <w:rsid w:val="00AD5B61"/>
    <w:rsid w:val="00AD5C50"/>
    <w:rsid w:val="00AD5D13"/>
    <w:rsid w:val="00AD5EA7"/>
    <w:rsid w:val="00AD5F3E"/>
    <w:rsid w:val="00AD5F5C"/>
    <w:rsid w:val="00AD6117"/>
    <w:rsid w:val="00AD6178"/>
    <w:rsid w:val="00AD642E"/>
    <w:rsid w:val="00AD651B"/>
    <w:rsid w:val="00AD6545"/>
    <w:rsid w:val="00AD669D"/>
    <w:rsid w:val="00AD6779"/>
    <w:rsid w:val="00AD68C8"/>
    <w:rsid w:val="00AD6909"/>
    <w:rsid w:val="00AD6A4C"/>
    <w:rsid w:val="00AD6DF2"/>
    <w:rsid w:val="00AD6F43"/>
    <w:rsid w:val="00AD6F95"/>
    <w:rsid w:val="00AD7042"/>
    <w:rsid w:val="00AD70E1"/>
    <w:rsid w:val="00AD7139"/>
    <w:rsid w:val="00AD7327"/>
    <w:rsid w:val="00AD7499"/>
    <w:rsid w:val="00AD75EC"/>
    <w:rsid w:val="00AD761D"/>
    <w:rsid w:val="00AD7699"/>
    <w:rsid w:val="00AD77D5"/>
    <w:rsid w:val="00AD7C0A"/>
    <w:rsid w:val="00AD7D79"/>
    <w:rsid w:val="00AD7DDC"/>
    <w:rsid w:val="00AD7F32"/>
    <w:rsid w:val="00AE00FF"/>
    <w:rsid w:val="00AE0186"/>
    <w:rsid w:val="00AE01B2"/>
    <w:rsid w:val="00AE027D"/>
    <w:rsid w:val="00AE027E"/>
    <w:rsid w:val="00AE03CD"/>
    <w:rsid w:val="00AE05D0"/>
    <w:rsid w:val="00AE05F9"/>
    <w:rsid w:val="00AE0678"/>
    <w:rsid w:val="00AE078D"/>
    <w:rsid w:val="00AE0855"/>
    <w:rsid w:val="00AE0962"/>
    <w:rsid w:val="00AE09DA"/>
    <w:rsid w:val="00AE0B0B"/>
    <w:rsid w:val="00AE0D95"/>
    <w:rsid w:val="00AE0F73"/>
    <w:rsid w:val="00AE1173"/>
    <w:rsid w:val="00AE1269"/>
    <w:rsid w:val="00AE1292"/>
    <w:rsid w:val="00AE12AC"/>
    <w:rsid w:val="00AE1459"/>
    <w:rsid w:val="00AE15C7"/>
    <w:rsid w:val="00AE16B5"/>
    <w:rsid w:val="00AE16DD"/>
    <w:rsid w:val="00AE17E2"/>
    <w:rsid w:val="00AE1822"/>
    <w:rsid w:val="00AE1894"/>
    <w:rsid w:val="00AE18C5"/>
    <w:rsid w:val="00AE1914"/>
    <w:rsid w:val="00AE1A66"/>
    <w:rsid w:val="00AE1A75"/>
    <w:rsid w:val="00AE1ADF"/>
    <w:rsid w:val="00AE1B22"/>
    <w:rsid w:val="00AE1B2C"/>
    <w:rsid w:val="00AE1BB8"/>
    <w:rsid w:val="00AE1CAF"/>
    <w:rsid w:val="00AE1E70"/>
    <w:rsid w:val="00AE1E83"/>
    <w:rsid w:val="00AE20C2"/>
    <w:rsid w:val="00AE21C2"/>
    <w:rsid w:val="00AE224C"/>
    <w:rsid w:val="00AE2276"/>
    <w:rsid w:val="00AE2429"/>
    <w:rsid w:val="00AE2513"/>
    <w:rsid w:val="00AE2558"/>
    <w:rsid w:val="00AE256E"/>
    <w:rsid w:val="00AE26FF"/>
    <w:rsid w:val="00AE2875"/>
    <w:rsid w:val="00AE28DA"/>
    <w:rsid w:val="00AE295C"/>
    <w:rsid w:val="00AE2B39"/>
    <w:rsid w:val="00AE2BFA"/>
    <w:rsid w:val="00AE2D82"/>
    <w:rsid w:val="00AE2DFD"/>
    <w:rsid w:val="00AE2EA2"/>
    <w:rsid w:val="00AE2F1B"/>
    <w:rsid w:val="00AE31A4"/>
    <w:rsid w:val="00AE321D"/>
    <w:rsid w:val="00AE32B6"/>
    <w:rsid w:val="00AE337D"/>
    <w:rsid w:val="00AE33D7"/>
    <w:rsid w:val="00AE341B"/>
    <w:rsid w:val="00AE3477"/>
    <w:rsid w:val="00AE38A5"/>
    <w:rsid w:val="00AE3919"/>
    <w:rsid w:val="00AE3A97"/>
    <w:rsid w:val="00AE3B72"/>
    <w:rsid w:val="00AE3BB7"/>
    <w:rsid w:val="00AE3E03"/>
    <w:rsid w:val="00AE3F16"/>
    <w:rsid w:val="00AE426A"/>
    <w:rsid w:val="00AE441F"/>
    <w:rsid w:val="00AE44CD"/>
    <w:rsid w:val="00AE44FC"/>
    <w:rsid w:val="00AE45DC"/>
    <w:rsid w:val="00AE4675"/>
    <w:rsid w:val="00AE4705"/>
    <w:rsid w:val="00AE47FF"/>
    <w:rsid w:val="00AE4B9F"/>
    <w:rsid w:val="00AE4C48"/>
    <w:rsid w:val="00AE4CD6"/>
    <w:rsid w:val="00AE4DCB"/>
    <w:rsid w:val="00AE4E0B"/>
    <w:rsid w:val="00AE4E37"/>
    <w:rsid w:val="00AE4E54"/>
    <w:rsid w:val="00AE4E9B"/>
    <w:rsid w:val="00AE4ED8"/>
    <w:rsid w:val="00AE5007"/>
    <w:rsid w:val="00AE51B7"/>
    <w:rsid w:val="00AE52D3"/>
    <w:rsid w:val="00AE5431"/>
    <w:rsid w:val="00AE54D5"/>
    <w:rsid w:val="00AE54EE"/>
    <w:rsid w:val="00AE5583"/>
    <w:rsid w:val="00AE566A"/>
    <w:rsid w:val="00AE5734"/>
    <w:rsid w:val="00AE585E"/>
    <w:rsid w:val="00AE5A14"/>
    <w:rsid w:val="00AE5B8B"/>
    <w:rsid w:val="00AE5C8F"/>
    <w:rsid w:val="00AE5D88"/>
    <w:rsid w:val="00AE6160"/>
    <w:rsid w:val="00AE6337"/>
    <w:rsid w:val="00AE6552"/>
    <w:rsid w:val="00AE6627"/>
    <w:rsid w:val="00AE6713"/>
    <w:rsid w:val="00AE6933"/>
    <w:rsid w:val="00AE6AE8"/>
    <w:rsid w:val="00AE6C50"/>
    <w:rsid w:val="00AE6E12"/>
    <w:rsid w:val="00AE6F43"/>
    <w:rsid w:val="00AE6FF4"/>
    <w:rsid w:val="00AE704F"/>
    <w:rsid w:val="00AE70E3"/>
    <w:rsid w:val="00AE7154"/>
    <w:rsid w:val="00AE71B1"/>
    <w:rsid w:val="00AE72C2"/>
    <w:rsid w:val="00AE743F"/>
    <w:rsid w:val="00AE7612"/>
    <w:rsid w:val="00AE7707"/>
    <w:rsid w:val="00AE78BA"/>
    <w:rsid w:val="00AE7964"/>
    <w:rsid w:val="00AE7B3C"/>
    <w:rsid w:val="00AE7B6C"/>
    <w:rsid w:val="00AE7B80"/>
    <w:rsid w:val="00AE7B91"/>
    <w:rsid w:val="00AE7C94"/>
    <w:rsid w:val="00AE7F46"/>
    <w:rsid w:val="00AF016C"/>
    <w:rsid w:val="00AF0611"/>
    <w:rsid w:val="00AF064E"/>
    <w:rsid w:val="00AF06F0"/>
    <w:rsid w:val="00AF0769"/>
    <w:rsid w:val="00AF07BB"/>
    <w:rsid w:val="00AF07FC"/>
    <w:rsid w:val="00AF0AC2"/>
    <w:rsid w:val="00AF0BA2"/>
    <w:rsid w:val="00AF0C09"/>
    <w:rsid w:val="00AF0C1E"/>
    <w:rsid w:val="00AF0C3A"/>
    <w:rsid w:val="00AF0CB7"/>
    <w:rsid w:val="00AF0E1C"/>
    <w:rsid w:val="00AF0E28"/>
    <w:rsid w:val="00AF0E94"/>
    <w:rsid w:val="00AF0EB0"/>
    <w:rsid w:val="00AF0FE1"/>
    <w:rsid w:val="00AF1305"/>
    <w:rsid w:val="00AF1329"/>
    <w:rsid w:val="00AF13AB"/>
    <w:rsid w:val="00AF1428"/>
    <w:rsid w:val="00AF14E1"/>
    <w:rsid w:val="00AF1587"/>
    <w:rsid w:val="00AF15C8"/>
    <w:rsid w:val="00AF1668"/>
    <w:rsid w:val="00AF179B"/>
    <w:rsid w:val="00AF197B"/>
    <w:rsid w:val="00AF199C"/>
    <w:rsid w:val="00AF1AA2"/>
    <w:rsid w:val="00AF1C1F"/>
    <w:rsid w:val="00AF1C4E"/>
    <w:rsid w:val="00AF1D15"/>
    <w:rsid w:val="00AF1DBA"/>
    <w:rsid w:val="00AF1EC3"/>
    <w:rsid w:val="00AF1F8C"/>
    <w:rsid w:val="00AF1FE5"/>
    <w:rsid w:val="00AF20CF"/>
    <w:rsid w:val="00AF20DF"/>
    <w:rsid w:val="00AF20FD"/>
    <w:rsid w:val="00AF257A"/>
    <w:rsid w:val="00AF2799"/>
    <w:rsid w:val="00AF27A3"/>
    <w:rsid w:val="00AF281B"/>
    <w:rsid w:val="00AF2944"/>
    <w:rsid w:val="00AF2AC6"/>
    <w:rsid w:val="00AF2BE5"/>
    <w:rsid w:val="00AF2DA8"/>
    <w:rsid w:val="00AF2F09"/>
    <w:rsid w:val="00AF2F5A"/>
    <w:rsid w:val="00AF3219"/>
    <w:rsid w:val="00AF3307"/>
    <w:rsid w:val="00AF330E"/>
    <w:rsid w:val="00AF34A8"/>
    <w:rsid w:val="00AF3589"/>
    <w:rsid w:val="00AF36B8"/>
    <w:rsid w:val="00AF386D"/>
    <w:rsid w:val="00AF3B56"/>
    <w:rsid w:val="00AF3B9A"/>
    <w:rsid w:val="00AF3F39"/>
    <w:rsid w:val="00AF3F9B"/>
    <w:rsid w:val="00AF4173"/>
    <w:rsid w:val="00AF41D8"/>
    <w:rsid w:val="00AF4245"/>
    <w:rsid w:val="00AF4247"/>
    <w:rsid w:val="00AF4420"/>
    <w:rsid w:val="00AF45BA"/>
    <w:rsid w:val="00AF4677"/>
    <w:rsid w:val="00AF4760"/>
    <w:rsid w:val="00AF479D"/>
    <w:rsid w:val="00AF4AE7"/>
    <w:rsid w:val="00AF4BBD"/>
    <w:rsid w:val="00AF4C53"/>
    <w:rsid w:val="00AF4D88"/>
    <w:rsid w:val="00AF4D8A"/>
    <w:rsid w:val="00AF4DD3"/>
    <w:rsid w:val="00AF4FD1"/>
    <w:rsid w:val="00AF4FDD"/>
    <w:rsid w:val="00AF5084"/>
    <w:rsid w:val="00AF50D4"/>
    <w:rsid w:val="00AF51A6"/>
    <w:rsid w:val="00AF51C6"/>
    <w:rsid w:val="00AF527C"/>
    <w:rsid w:val="00AF52F2"/>
    <w:rsid w:val="00AF5366"/>
    <w:rsid w:val="00AF5448"/>
    <w:rsid w:val="00AF56EB"/>
    <w:rsid w:val="00AF5753"/>
    <w:rsid w:val="00AF57FE"/>
    <w:rsid w:val="00AF5861"/>
    <w:rsid w:val="00AF58ED"/>
    <w:rsid w:val="00AF5970"/>
    <w:rsid w:val="00AF599D"/>
    <w:rsid w:val="00AF59AF"/>
    <w:rsid w:val="00AF59C7"/>
    <w:rsid w:val="00AF59DB"/>
    <w:rsid w:val="00AF5C30"/>
    <w:rsid w:val="00AF5C54"/>
    <w:rsid w:val="00AF5CA4"/>
    <w:rsid w:val="00AF5DF6"/>
    <w:rsid w:val="00AF5EE5"/>
    <w:rsid w:val="00AF5FEA"/>
    <w:rsid w:val="00AF600F"/>
    <w:rsid w:val="00AF61F2"/>
    <w:rsid w:val="00AF62D5"/>
    <w:rsid w:val="00AF6371"/>
    <w:rsid w:val="00AF63B8"/>
    <w:rsid w:val="00AF6587"/>
    <w:rsid w:val="00AF65B2"/>
    <w:rsid w:val="00AF6663"/>
    <w:rsid w:val="00AF66BD"/>
    <w:rsid w:val="00AF66D9"/>
    <w:rsid w:val="00AF6740"/>
    <w:rsid w:val="00AF67AD"/>
    <w:rsid w:val="00AF68BB"/>
    <w:rsid w:val="00AF69EA"/>
    <w:rsid w:val="00AF6AA9"/>
    <w:rsid w:val="00AF6C2E"/>
    <w:rsid w:val="00AF6D3B"/>
    <w:rsid w:val="00AF6E8B"/>
    <w:rsid w:val="00AF6F56"/>
    <w:rsid w:val="00AF6F70"/>
    <w:rsid w:val="00AF70D6"/>
    <w:rsid w:val="00AF7195"/>
    <w:rsid w:val="00AF72B0"/>
    <w:rsid w:val="00AF7626"/>
    <w:rsid w:val="00AF763A"/>
    <w:rsid w:val="00AF76F4"/>
    <w:rsid w:val="00AF7721"/>
    <w:rsid w:val="00AF7830"/>
    <w:rsid w:val="00AF7A35"/>
    <w:rsid w:val="00AF7AE6"/>
    <w:rsid w:val="00AF7BD2"/>
    <w:rsid w:val="00AF7C77"/>
    <w:rsid w:val="00AF7CA6"/>
    <w:rsid w:val="00AF7ECB"/>
    <w:rsid w:val="00AF7ED9"/>
    <w:rsid w:val="00AF7F7B"/>
    <w:rsid w:val="00AF7FDA"/>
    <w:rsid w:val="00B0017B"/>
    <w:rsid w:val="00B001C5"/>
    <w:rsid w:val="00B00303"/>
    <w:rsid w:val="00B00364"/>
    <w:rsid w:val="00B003A4"/>
    <w:rsid w:val="00B00432"/>
    <w:rsid w:val="00B0056D"/>
    <w:rsid w:val="00B0058D"/>
    <w:rsid w:val="00B0061D"/>
    <w:rsid w:val="00B008EB"/>
    <w:rsid w:val="00B0093F"/>
    <w:rsid w:val="00B00AF5"/>
    <w:rsid w:val="00B00D0B"/>
    <w:rsid w:val="00B00F36"/>
    <w:rsid w:val="00B010E6"/>
    <w:rsid w:val="00B0136F"/>
    <w:rsid w:val="00B0141B"/>
    <w:rsid w:val="00B0186E"/>
    <w:rsid w:val="00B01880"/>
    <w:rsid w:val="00B018B7"/>
    <w:rsid w:val="00B01A9A"/>
    <w:rsid w:val="00B01C0C"/>
    <w:rsid w:val="00B01C94"/>
    <w:rsid w:val="00B020B7"/>
    <w:rsid w:val="00B020C5"/>
    <w:rsid w:val="00B0213C"/>
    <w:rsid w:val="00B0216F"/>
    <w:rsid w:val="00B021F6"/>
    <w:rsid w:val="00B02212"/>
    <w:rsid w:val="00B025B5"/>
    <w:rsid w:val="00B025E7"/>
    <w:rsid w:val="00B02712"/>
    <w:rsid w:val="00B02A7F"/>
    <w:rsid w:val="00B02B05"/>
    <w:rsid w:val="00B02DA9"/>
    <w:rsid w:val="00B02F8B"/>
    <w:rsid w:val="00B03043"/>
    <w:rsid w:val="00B03070"/>
    <w:rsid w:val="00B031B0"/>
    <w:rsid w:val="00B03495"/>
    <w:rsid w:val="00B034B0"/>
    <w:rsid w:val="00B035FA"/>
    <w:rsid w:val="00B0368D"/>
    <w:rsid w:val="00B036BC"/>
    <w:rsid w:val="00B037C7"/>
    <w:rsid w:val="00B03BAF"/>
    <w:rsid w:val="00B03C44"/>
    <w:rsid w:val="00B03E7A"/>
    <w:rsid w:val="00B03EA4"/>
    <w:rsid w:val="00B03F4E"/>
    <w:rsid w:val="00B04130"/>
    <w:rsid w:val="00B044E9"/>
    <w:rsid w:val="00B046BA"/>
    <w:rsid w:val="00B047C0"/>
    <w:rsid w:val="00B047F8"/>
    <w:rsid w:val="00B0480A"/>
    <w:rsid w:val="00B0485B"/>
    <w:rsid w:val="00B04B60"/>
    <w:rsid w:val="00B04CA0"/>
    <w:rsid w:val="00B04CD4"/>
    <w:rsid w:val="00B04D1D"/>
    <w:rsid w:val="00B04E06"/>
    <w:rsid w:val="00B04F77"/>
    <w:rsid w:val="00B05013"/>
    <w:rsid w:val="00B05024"/>
    <w:rsid w:val="00B051EB"/>
    <w:rsid w:val="00B05373"/>
    <w:rsid w:val="00B054AF"/>
    <w:rsid w:val="00B05508"/>
    <w:rsid w:val="00B0556B"/>
    <w:rsid w:val="00B05725"/>
    <w:rsid w:val="00B058B4"/>
    <w:rsid w:val="00B05A10"/>
    <w:rsid w:val="00B05C6D"/>
    <w:rsid w:val="00B05C98"/>
    <w:rsid w:val="00B05CD6"/>
    <w:rsid w:val="00B05D70"/>
    <w:rsid w:val="00B0607B"/>
    <w:rsid w:val="00B060FC"/>
    <w:rsid w:val="00B061A6"/>
    <w:rsid w:val="00B061E1"/>
    <w:rsid w:val="00B063A0"/>
    <w:rsid w:val="00B063DD"/>
    <w:rsid w:val="00B06717"/>
    <w:rsid w:val="00B06941"/>
    <w:rsid w:val="00B06AC8"/>
    <w:rsid w:val="00B06B53"/>
    <w:rsid w:val="00B06B8C"/>
    <w:rsid w:val="00B06C26"/>
    <w:rsid w:val="00B06C34"/>
    <w:rsid w:val="00B06DDD"/>
    <w:rsid w:val="00B06EB9"/>
    <w:rsid w:val="00B06F08"/>
    <w:rsid w:val="00B06FAE"/>
    <w:rsid w:val="00B070DD"/>
    <w:rsid w:val="00B07121"/>
    <w:rsid w:val="00B07168"/>
    <w:rsid w:val="00B071BF"/>
    <w:rsid w:val="00B07299"/>
    <w:rsid w:val="00B07374"/>
    <w:rsid w:val="00B07454"/>
    <w:rsid w:val="00B0779C"/>
    <w:rsid w:val="00B077C2"/>
    <w:rsid w:val="00B07835"/>
    <w:rsid w:val="00B07CA7"/>
    <w:rsid w:val="00B07CB2"/>
    <w:rsid w:val="00B07D39"/>
    <w:rsid w:val="00B07E04"/>
    <w:rsid w:val="00B07EEF"/>
    <w:rsid w:val="00B07FAC"/>
    <w:rsid w:val="00B10020"/>
    <w:rsid w:val="00B1003E"/>
    <w:rsid w:val="00B103A7"/>
    <w:rsid w:val="00B10401"/>
    <w:rsid w:val="00B10494"/>
    <w:rsid w:val="00B104BB"/>
    <w:rsid w:val="00B10548"/>
    <w:rsid w:val="00B10575"/>
    <w:rsid w:val="00B105C4"/>
    <w:rsid w:val="00B1070D"/>
    <w:rsid w:val="00B107FC"/>
    <w:rsid w:val="00B1095A"/>
    <w:rsid w:val="00B10A85"/>
    <w:rsid w:val="00B10B90"/>
    <w:rsid w:val="00B10BDB"/>
    <w:rsid w:val="00B10CC9"/>
    <w:rsid w:val="00B10EE5"/>
    <w:rsid w:val="00B10FB6"/>
    <w:rsid w:val="00B110FA"/>
    <w:rsid w:val="00B112FD"/>
    <w:rsid w:val="00B113F3"/>
    <w:rsid w:val="00B11577"/>
    <w:rsid w:val="00B115F7"/>
    <w:rsid w:val="00B11823"/>
    <w:rsid w:val="00B11B0E"/>
    <w:rsid w:val="00B120EE"/>
    <w:rsid w:val="00B1224E"/>
    <w:rsid w:val="00B1229D"/>
    <w:rsid w:val="00B123B1"/>
    <w:rsid w:val="00B12636"/>
    <w:rsid w:val="00B126C7"/>
    <w:rsid w:val="00B1279A"/>
    <w:rsid w:val="00B127D5"/>
    <w:rsid w:val="00B12816"/>
    <w:rsid w:val="00B12A0D"/>
    <w:rsid w:val="00B12A1C"/>
    <w:rsid w:val="00B12BD4"/>
    <w:rsid w:val="00B12C09"/>
    <w:rsid w:val="00B12C48"/>
    <w:rsid w:val="00B12DD6"/>
    <w:rsid w:val="00B12F58"/>
    <w:rsid w:val="00B1313E"/>
    <w:rsid w:val="00B1322C"/>
    <w:rsid w:val="00B132AC"/>
    <w:rsid w:val="00B132C2"/>
    <w:rsid w:val="00B132E6"/>
    <w:rsid w:val="00B134AE"/>
    <w:rsid w:val="00B135A2"/>
    <w:rsid w:val="00B13716"/>
    <w:rsid w:val="00B139F6"/>
    <w:rsid w:val="00B13BDF"/>
    <w:rsid w:val="00B13CE0"/>
    <w:rsid w:val="00B13DA5"/>
    <w:rsid w:val="00B13F05"/>
    <w:rsid w:val="00B13FA4"/>
    <w:rsid w:val="00B1411C"/>
    <w:rsid w:val="00B141C3"/>
    <w:rsid w:val="00B142A7"/>
    <w:rsid w:val="00B1445F"/>
    <w:rsid w:val="00B145B5"/>
    <w:rsid w:val="00B147E0"/>
    <w:rsid w:val="00B14B28"/>
    <w:rsid w:val="00B14B2F"/>
    <w:rsid w:val="00B14E93"/>
    <w:rsid w:val="00B1513F"/>
    <w:rsid w:val="00B151D9"/>
    <w:rsid w:val="00B152FD"/>
    <w:rsid w:val="00B15322"/>
    <w:rsid w:val="00B15552"/>
    <w:rsid w:val="00B1591F"/>
    <w:rsid w:val="00B15957"/>
    <w:rsid w:val="00B159B2"/>
    <w:rsid w:val="00B15A1E"/>
    <w:rsid w:val="00B15C2A"/>
    <w:rsid w:val="00B15C4D"/>
    <w:rsid w:val="00B15CA7"/>
    <w:rsid w:val="00B15ED4"/>
    <w:rsid w:val="00B15EFF"/>
    <w:rsid w:val="00B15FC6"/>
    <w:rsid w:val="00B15FCF"/>
    <w:rsid w:val="00B16029"/>
    <w:rsid w:val="00B160C2"/>
    <w:rsid w:val="00B160ED"/>
    <w:rsid w:val="00B160EF"/>
    <w:rsid w:val="00B1636A"/>
    <w:rsid w:val="00B163E0"/>
    <w:rsid w:val="00B164D2"/>
    <w:rsid w:val="00B164E3"/>
    <w:rsid w:val="00B16809"/>
    <w:rsid w:val="00B168F3"/>
    <w:rsid w:val="00B169D8"/>
    <w:rsid w:val="00B16C82"/>
    <w:rsid w:val="00B16DBF"/>
    <w:rsid w:val="00B16FD6"/>
    <w:rsid w:val="00B17201"/>
    <w:rsid w:val="00B1723E"/>
    <w:rsid w:val="00B172CA"/>
    <w:rsid w:val="00B17348"/>
    <w:rsid w:val="00B175F4"/>
    <w:rsid w:val="00B178D2"/>
    <w:rsid w:val="00B178F5"/>
    <w:rsid w:val="00B17967"/>
    <w:rsid w:val="00B17973"/>
    <w:rsid w:val="00B179B2"/>
    <w:rsid w:val="00B17BFC"/>
    <w:rsid w:val="00B17C35"/>
    <w:rsid w:val="00B17CBA"/>
    <w:rsid w:val="00B17F66"/>
    <w:rsid w:val="00B17F8A"/>
    <w:rsid w:val="00B17F98"/>
    <w:rsid w:val="00B17FE2"/>
    <w:rsid w:val="00B2015F"/>
    <w:rsid w:val="00B202B2"/>
    <w:rsid w:val="00B2030C"/>
    <w:rsid w:val="00B2041F"/>
    <w:rsid w:val="00B2046C"/>
    <w:rsid w:val="00B205B2"/>
    <w:rsid w:val="00B207CC"/>
    <w:rsid w:val="00B20803"/>
    <w:rsid w:val="00B20877"/>
    <w:rsid w:val="00B208E3"/>
    <w:rsid w:val="00B20ACE"/>
    <w:rsid w:val="00B20B44"/>
    <w:rsid w:val="00B20BA3"/>
    <w:rsid w:val="00B20CAF"/>
    <w:rsid w:val="00B20CE1"/>
    <w:rsid w:val="00B20FD6"/>
    <w:rsid w:val="00B2155B"/>
    <w:rsid w:val="00B216D6"/>
    <w:rsid w:val="00B21733"/>
    <w:rsid w:val="00B217F1"/>
    <w:rsid w:val="00B21AAB"/>
    <w:rsid w:val="00B21CD9"/>
    <w:rsid w:val="00B21D44"/>
    <w:rsid w:val="00B21DAC"/>
    <w:rsid w:val="00B22070"/>
    <w:rsid w:val="00B220C4"/>
    <w:rsid w:val="00B221CC"/>
    <w:rsid w:val="00B2225B"/>
    <w:rsid w:val="00B222D4"/>
    <w:rsid w:val="00B223F5"/>
    <w:rsid w:val="00B2242A"/>
    <w:rsid w:val="00B22522"/>
    <w:rsid w:val="00B2260B"/>
    <w:rsid w:val="00B22770"/>
    <w:rsid w:val="00B227A8"/>
    <w:rsid w:val="00B22856"/>
    <w:rsid w:val="00B2285C"/>
    <w:rsid w:val="00B22B00"/>
    <w:rsid w:val="00B22E16"/>
    <w:rsid w:val="00B22EE7"/>
    <w:rsid w:val="00B22EEE"/>
    <w:rsid w:val="00B230D9"/>
    <w:rsid w:val="00B2317C"/>
    <w:rsid w:val="00B23368"/>
    <w:rsid w:val="00B233B7"/>
    <w:rsid w:val="00B2340E"/>
    <w:rsid w:val="00B23485"/>
    <w:rsid w:val="00B2356C"/>
    <w:rsid w:val="00B235D8"/>
    <w:rsid w:val="00B23615"/>
    <w:rsid w:val="00B23662"/>
    <w:rsid w:val="00B236CF"/>
    <w:rsid w:val="00B2371A"/>
    <w:rsid w:val="00B2372F"/>
    <w:rsid w:val="00B2374F"/>
    <w:rsid w:val="00B23CB9"/>
    <w:rsid w:val="00B23D5F"/>
    <w:rsid w:val="00B23F9E"/>
    <w:rsid w:val="00B240F2"/>
    <w:rsid w:val="00B24165"/>
    <w:rsid w:val="00B242DB"/>
    <w:rsid w:val="00B2430D"/>
    <w:rsid w:val="00B2452A"/>
    <w:rsid w:val="00B24575"/>
    <w:rsid w:val="00B24617"/>
    <w:rsid w:val="00B24845"/>
    <w:rsid w:val="00B24AB1"/>
    <w:rsid w:val="00B24ADB"/>
    <w:rsid w:val="00B24AE7"/>
    <w:rsid w:val="00B24CDB"/>
    <w:rsid w:val="00B24D76"/>
    <w:rsid w:val="00B24F15"/>
    <w:rsid w:val="00B24F4B"/>
    <w:rsid w:val="00B25011"/>
    <w:rsid w:val="00B250B9"/>
    <w:rsid w:val="00B2536E"/>
    <w:rsid w:val="00B25379"/>
    <w:rsid w:val="00B2550C"/>
    <w:rsid w:val="00B256C4"/>
    <w:rsid w:val="00B256D1"/>
    <w:rsid w:val="00B25805"/>
    <w:rsid w:val="00B25842"/>
    <w:rsid w:val="00B26009"/>
    <w:rsid w:val="00B2602A"/>
    <w:rsid w:val="00B260E4"/>
    <w:rsid w:val="00B26157"/>
    <w:rsid w:val="00B2619C"/>
    <w:rsid w:val="00B261F0"/>
    <w:rsid w:val="00B2631D"/>
    <w:rsid w:val="00B2633D"/>
    <w:rsid w:val="00B26553"/>
    <w:rsid w:val="00B2669A"/>
    <w:rsid w:val="00B266D3"/>
    <w:rsid w:val="00B26790"/>
    <w:rsid w:val="00B26817"/>
    <w:rsid w:val="00B26965"/>
    <w:rsid w:val="00B2696B"/>
    <w:rsid w:val="00B269F5"/>
    <w:rsid w:val="00B26AC1"/>
    <w:rsid w:val="00B26ADC"/>
    <w:rsid w:val="00B26B77"/>
    <w:rsid w:val="00B26C1E"/>
    <w:rsid w:val="00B26CAA"/>
    <w:rsid w:val="00B26D00"/>
    <w:rsid w:val="00B26D3E"/>
    <w:rsid w:val="00B26E85"/>
    <w:rsid w:val="00B27178"/>
    <w:rsid w:val="00B278F3"/>
    <w:rsid w:val="00B278FB"/>
    <w:rsid w:val="00B27AE1"/>
    <w:rsid w:val="00B27EE5"/>
    <w:rsid w:val="00B27FA8"/>
    <w:rsid w:val="00B30010"/>
    <w:rsid w:val="00B3010D"/>
    <w:rsid w:val="00B30170"/>
    <w:rsid w:val="00B301C8"/>
    <w:rsid w:val="00B3034A"/>
    <w:rsid w:val="00B303E2"/>
    <w:rsid w:val="00B30857"/>
    <w:rsid w:val="00B308DF"/>
    <w:rsid w:val="00B30927"/>
    <w:rsid w:val="00B30950"/>
    <w:rsid w:val="00B309D0"/>
    <w:rsid w:val="00B30AF7"/>
    <w:rsid w:val="00B30B63"/>
    <w:rsid w:val="00B30C72"/>
    <w:rsid w:val="00B30E35"/>
    <w:rsid w:val="00B310D5"/>
    <w:rsid w:val="00B31437"/>
    <w:rsid w:val="00B314DF"/>
    <w:rsid w:val="00B318C9"/>
    <w:rsid w:val="00B31932"/>
    <w:rsid w:val="00B3197F"/>
    <w:rsid w:val="00B31A4E"/>
    <w:rsid w:val="00B31B97"/>
    <w:rsid w:val="00B31ECA"/>
    <w:rsid w:val="00B31ECE"/>
    <w:rsid w:val="00B3204D"/>
    <w:rsid w:val="00B32195"/>
    <w:rsid w:val="00B32245"/>
    <w:rsid w:val="00B324A2"/>
    <w:rsid w:val="00B32548"/>
    <w:rsid w:val="00B3280F"/>
    <w:rsid w:val="00B32843"/>
    <w:rsid w:val="00B32850"/>
    <w:rsid w:val="00B328DC"/>
    <w:rsid w:val="00B32A3F"/>
    <w:rsid w:val="00B32A93"/>
    <w:rsid w:val="00B32AB6"/>
    <w:rsid w:val="00B32C2D"/>
    <w:rsid w:val="00B32E0F"/>
    <w:rsid w:val="00B32F19"/>
    <w:rsid w:val="00B32FAB"/>
    <w:rsid w:val="00B330E5"/>
    <w:rsid w:val="00B33254"/>
    <w:rsid w:val="00B336E0"/>
    <w:rsid w:val="00B336EA"/>
    <w:rsid w:val="00B339F9"/>
    <w:rsid w:val="00B33B4B"/>
    <w:rsid w:val="00B33B60"/>
    <w:rsid w:val="00B33F3B"/>
    <w:rsid w:val="00B33F73"/>
    <w:rsid w:val="00B33F7F"/>
    <w:rsid w:val="00B34107"/>
    <w:rsid w:val="00B3427A"/>
    <w:rsid w:val="00B34666"/>
    <w:rsid w:val="00B34670"/>
    <w:rsid w:val="00B3468B"/>
    <w:rsid w:val="00B34699"/>
    <w:rsid w:val="00B34796"/>
    <w:rsid w:val="00B3486A"/>
    <w:rsid w:val="00B349E4"/>
    <w:rsid w:val="00B34A14"/>
    <w:rsid w:val="00B34AD7"/>
    <w:rsid w:val="00B34BB6"/>
    <w:rsid w:val="00B34C38"/>
    <w:rsid w:val="00B34C39"/>
    <w:rsid w:val="00B35022"/>
    <w:rsid w:val="00B3552F"/>
    <w:rsid w:val="00B3555B"/>
    <w:rsid w:val="00B3565A"/>
    <w:rsid w:val="00B3570E"/>
    <w:rsid w:val="00B35A06"/>
    <w:rsid w:val="00B35B76"/>
    <w:rsid w:val="00B35C82"/>
    <w:rsid w:val="00B35CBE"/>
    <w:rsid w:val="00B35D5D"/>
    <w:rsid w:val="00B35D6D"/>
    <w:rsid w:val="00B35D8F"/>
    <w:rsid w:val="00B35E82"/>
    <w:rsid w:val="00B35E9F"/>
    <w:rsid w:val="00B360C8"/>
    <w:rsid w:val="00B36169"/>
    <w:rsid w:val="00B36448"/>
    <w:rsid w:val="00B36470"/>
    <w:rsid w:val="00B3675B"/>
    <w:rsid w:val="00B36948"/>
    <w:rsid w:val="00B36A2E"/>
    <w:rsid w:val="00B36DE2"/>
    <w:rsid w:val="00B36DEF"/>
    <w:rsid w:val="00B36E68"/>
    <w:rsid w:val="00B36E80"/>
    <w:rsid w:val="00B36ECC"/>
    <w:rsid w:val="00B3700D"/>
    <w:rsid w:val="00B370FD"/>
    <w:rsid w:val="00B3727E"/>
    <w:rsid w:val="00B372D1"/>
    <w:rsid w:val="00B374A6"/>
    <w:rsid w:val="00B37A02"/>
    <w:rsid w:val="00B37BAB"/>
    <w:rsid w:val="00B37BDC"/>
    <w:rsid w:val="00B37C25"/>
    <w:rsid w:val="00B37C8D"/>
    <w:rsid w:val="00B37DE7"/>
    <w:rsid w:val="00B37DF2"/>
    <w:rsid w:val="00B37E39"/>
    <w:rsid w:val="00B37ED7"/>
    <w:rsid w:val="00B37EFB"/>
    <w:rsid w:val="00B40055"/>
    <w:rsid w:val="00B40294"/>
    <w:rsid w:val="00B40558"/>
    <w:rsid w:val="00B40A05"/>
    <w:rsid w:val="00B40D79"/>
    <w:rsid w:val="00B40EA2"/>
    <w:rsid w:val="00B40EAF"/>
    <w:rsid w:val="00B40F62"/>
    <w:rsid w:val="00B41082"/>
    <w:rsid w:val="00B41196"/>
    <w:rsid w:val="00B411AE"/>
    <w:rsid w:val="00B41219"/>
    <w:rsid w:val="00B413A6"/>
    <w:rsid w:val="00B41447"/>
    <w:rsid w:val="00B414DE"/>
    <w:rsid w:val="00B41512"/>
    <w:rsid w:val="00B4154D"/>
    <w:rsid w:val="00B41627"/>
    <w:rsid w:val="00B4168C"/>
    <w:rsid w:val="00B416BB"/>
    <w:rsid w:val="00B4173F"/>
    <w:rsid w:val="00B419AA"/>
    <w:rsid w:val="00B41A64"/>
    <w:rsid w:val="00B41A98"/>
    <w:rsid w:val="00B41AD9"/>
    <w:rsid w:val="00B41B14"/>
    <w:rsid w:val="00B41BAA"/>
    <w:rsid w:val="00B41C17"/>
    <w:rsid w:val="00B41CBD"/>
    <w:rsid w:val="00B41E6C"/>
    <w:rsid w:val="00B41E85"/>
    <w:rsid w:val="00B42104"/>
    <w:rsid w:val="00B422B7"/>
    <w:rsid w:val="00B42644"/>
    <w:rsid w:val="00B42A65"/>
    <w:rsid w:val="00B42AF7"/>
    <w:rsid w:val="00B42C15"/>
    <w:rsid w:val="00B42C26"/>
    <w:rsid w:val="00B42E2A"/>
    <w:rsid w:val="00B42F4A"/>
    <w:rsid w:val="00B433DF"/>
    <w:rsid w:val="00B435C1"/>
    <w:rsid w:val="00B43898"/>
    <w:rsid w:val="00B4389B"/>
    <w:rsid w:val="00B43B8C"/>
    <w:rsid w:val="00B43D1C"/>
    <w:rsid w:val="00B43EED"/>
    <w:rsid w:val="00B44044"/>
    <w:rsid w:val="00B44057"/>
    <w:rsid w:val="00B442D8"/>
    <w:rsid w:val="00B44397"/>
    <w:rsid w:val="00B4465D"/>
    <w:rsid w:val="00B447FD"/>
    <w:rsid w:val="00B449EF"/>
    <w:rsid w:val="00B44B1A"/>
    <w:rsid w:val="00B44BFF"/>
    <w:rsid w:val="00B44D02"/>
    <w:rsid w:val="00B44EFF"/>
    <w:rsid w:val="00B4509B"/>
    <w:rsid w:val="00B451B5"/>
    <w:rsid w:val="00B451DD"/>
    <w:rsid w:val="00B45268"/>
    <w:rsid w:val="00B4529B"/>
    <w:rsid w:val="00B45399"/>
    <w:rsid w:val="00B453CC"/>
    <w:rsid w:val="00B45510"/>
    <w:rsid w:val="00B45561"/>
    <w:rsid w:val="00B455C6"/>
    <w:rsid w:val="00B456F9"/>
    <w:rsid w:val="00B458E5"/>
    <w:rsid w:val="00B45996"/>
    <w:rsid w:val="00B459B5"/>
    <w:rsid w:val="00B45DED"/>
    <w:rsid w:val="00B45F5B"/>
    <w:rsid w:val="00B46361"/>
    <w:rsid w:val="00B46382"/>
    <w:rsid w:val="00B46546"/>
    <w:rsid w:val="00B4664E"/>
    <w:rsid w:val="00B46793"/>
    <w:rsid w:val="00B46C0A"/>
    <w:rsid w:val="00B46C78"/>
    <w:rsid w:val="00B46C91"/>
    <w:rsid w:val="00B46C9F"/>
    <w:rsid w:val="00B46CCE"/>
    <w:rsid w:val="00B46D4C"/>
    <w:rsid w:val="00B46DDD"/>
    <w:rsid w:val="00B46DE4"/>
    <w:rsid w:val="00B46E8B"/>
    <w:rsid w:val="00B47064"/>
    <w:rsid w:val="00B4730B"/>
    <w:rsid w:val="00B4732B"/>
    <w:rsid w:val="00B4748C"/>
    <w:rsid w:val="00B47533"/>
    <w:rsid w:val="00B4755C"/>
    <w:rsid w:val="00B476E7"/>
    <w:rsid w:val="00B47909"/>
    <w:rsid w:val="00B47A45"/>
    <w:rsid w:val="00B47A87"/>
    <w:rsid w:val="00B47A99"/>
    <w:rsid w:val="00B47B92"/>
    <w:rsid w:val="00B47C4B"/>
    <w:rsid w:val="00B47C6C"/>
    <w:rsid w:val="00B47CB0"/>
    <w:rsid w:val="00B50019"/>
    <w:rsid w:val="00B50045"/>
    <w:rsid w:val="00B500EE"/>
    <w:rsid w:val="00B5014E"/>
    <w:rsid w:val="00B50182"/>
    <w:rsid w:val="00B501B0"/>
    <w:rsid w:val="00B504FE"/>
    <w:rsid w:val="00B50575"/>
    <w:rsid w:val="00B5094A"/>
    <w:rsid w:val="00B5099B"/>
    <w:rsid w:val="00B509E1"/>
    <w:rsid w:val="00B50D60"/>
    <w:rsid w:val="00B50EA9"/>
    <w:rsid w:val="00B5102E"/>
    <w:rsid w:val="00B512AE"/>
    <w:rsid w:val="00B513A6"/>
    <w:rsid w:val="00B513E7"/>
    <w:rsid w:val="00B51494"/>
    <w:rsid w:val="00B514D2"/>
    <w:rsid w:val="00B514E8"/>
    <w:rsid w:val="00B51505"/>
    <w:rsid w:val="00B51531"/>
    <w:rsid w:val="00B51775"/>
    <w:rsid w:val="00B51835"/>
    <w:rsid w:val="00B51C66"/>
    <w:rsid w:val="00B51C76"/>
    <w:rsid w:val="00B51D1E"/>
    <w:rsid w:val="00B51D52"/>
    <w:rsid w:val="00B5203C"/>
    <w:rsid w:val="00B5215C"/>
    <w:rsid w:val="00B5222E"/>
    <w:rsid w:val="00B52376"/>
    <w:rsid w:val="00B524B1"/>
    <w:rsid w:val="00B52508"/>
    <w:rsid w:val="00B5278F"/>
    <w:rsid w:val="00B529D3"/>
    <w:rsid w:val="00B52C57"/>
    <w:rsid w:val="00B52CFB"/>
    <w:rsid w:val="00B52D13"/>
    <w:rsid w:val="00B53016"/>
    <w:rsid w:val="00B530A0"/>
    <w:rsid w:val="00B53301"/>
    <w:rsid w:val="00B534BC"/>
    <w:rsid w:val="00B535FA"/>
    <w:rsid w:val="00B5391B"/>
    <w:rsid w:val="00B53A16"/>
    <w:rsid w:val="00B53A75"/>
    <w:rsid w:val="00B53AF9"/>
    <w:rsid w:val="00B53B40"/>
    <w:rsid w:val="00B53D4E"/>
    <w:rsid w:val="00B53E17"/>
    <w:rsid w:val="00B53E18"/>
    <w:rsid w:val="00B53F34"/>
    <w:rsid w:val="00B54051"/>
    <w:rsid w:val="00B541A0"/>
    <w:rsid w:val="00B54339"/>
    <w:rsid w:val="00B54381"/>
    <w:rsid w:val="00B543A2"/>
    <w:rsid w:val="00B545DB"/>
    <w:rsid w:val="00B54652"/>
    <w:rsid w:val="00B54798"/>
    <w:rsid w:val="00B547A2"/>
    <w:rsid w:val="00B548CB"/>
    <w:rsid w:val="00B54985"/>
    <w:rsid w:val="00B54A47"/>
    <w:rsid w:val="00B54AE8"/>
    <w:rsid w:val="00B54B82"/>
    <w:rsid w:val="00B54BC4"/>
    <w:rsid w:val="00B54CBB"/>
    <w:rsid w:val="00B54DCB"/>
    <w:rsid w:val="00B54E68"/>
    <w:rsid w:val="00B54EE7"/>
    <w:rsid w:val="00B55283"/>
    <w:rsid w:val="00B552AF"/>
    <w:rsid w:val="00B552CB"/>
    <w:rsid w:val="00B5543A"/>
    <w:rsid w:val="00B55869"/>
    <w:rsid w:val="00B55877"/>
    <w:rsid w:val="00B558EA"/>
    <w:rsid w:val="00B55D0D"/>
    <w:rsid w:val="00B55D13"/>
    <w:rsid w:val="00B55D85"/>
    <w:rsid w:val="00B55E0C"/>
    <w:rsid w:val="00B55FB6"/>
    <w:rsid w:val="00B5600E"/>
    <w:rsid w:val="00B56243"/>
    <w:rsid w:val="00B562E0"/>
    <w:rsid w:val="00B5630F"/>
    <w:rsid w:val="00B56418"/>
    <w:rsid w:val="00B564E9"/>
    <w:rsid w:val="00B56706"/>
    <w:rsid w:val="00B56776"/>
    <w:rsid w:val="00B5694A"/>
    <w:rsid w:val="00B56B3C"/>
    <w:rsid w:val="00B56B5C"/>
    <w:rsid w:val="00B56BBE"/>
    <w:rsid w:val="00B56F76"/>
    <w:rsid w:val="00B570A4"/>
    <w:rsid w:val="00B57428"/>
    <w:rsid w:val="00B578EA"/>
    <w:rsid w:val="00B57983"/>
    <w:rsid w:val="00B57BE5"/>
    <w:rsid w:val="00B57C65"/>
    <w:rsid w:val="00B57F43"/>
    <w:rsid w:val="00B57FB0"/>
    <w:rsid w:val="00B60069"/>
    <w:rsid w:val="00B601EE"/>
    <w:rsid w:val="00B60652"/>
    <w:rsid w:val="00B608A5"/>
    <w:rsid w:val="00B608FD"/>
    <w:rsid w:val="00B60AAD"/>
    <w:rsid w:val="00B60AB5"/>
    <w:rsid w:val="00B60FE7"/>
    <w:rsid w:val="00B61020"/>
    <w:rsid w:val="00B6105B"/>
    <w:rsid w:val="00B6106B"/>
    <w:rsid w:val="00B61107"/>
    <w:rsid w:val="00B61170"/>
    <w:rsid w:val="00B611D2"/>
    <w:rsid w:val="00B61243"/>
    <w:rsid w:val="00B612D5"/>
    <w:rsid w:val="00B6130D"/>
    <w:rsid w:val="00B61626"/>
    <w:rsid w:val="00B616BB"/>
    <w:rsid w:val="00B61704"/>
    <w:rsid w:val="00B61917"/>
    <w:rsid w:val="00B619A1"/>
    <w:rsid w:val="00B61A6F"/>
    <w:rsid w:val="00B61A7F"/>
    <w:rsid w:val="00B61C66"/>
    <w:rsid w:val="00B61C96"/>
    <w:rsid w:val="00B61CFF"/>
    <w:rsid w:val="00B61D95"/>
    <w:rsid w:val="00B61DFC"/>
    <w:rsid w:val="00B61FB5"/>
    <w:rsid w:val="00B62033"/>
    <w:rsid w:val="00B621A8"/>
    <w:rsid w:val="00B623A9"/>
    <w:rsid w:val="00B62426"/>
    <w:rsid w:val="00B62499"/>
    <w:rsid w:val="00B62556"/>
    <w:rsid w:val="00B625B3"/>
    <w:rsid w:val="00B62845"/>
    <w:rsid w:val="00B629FF"/>
    <w:rsid w:val="00B62AFA"/>
    <w:rsid w:val="00B62B39"/>
    <w:rsid w:val="00B62DF3"/>
    <w:rsid w:val="00B62F83"/>
    <w:rsid w:val="00B62FFD"/>
    <w:rsid w:val="00B6308A"/>
    <w:rsid w:val="00B6321C"/>
    <w:rsid w:val="00B6329E"/>
    <w:rsid w:val="00B632D4"/>
    <w:rsid w:val="00B63304"/>
    <w:rsid w:val="00B636EA"/>
    <w:rsid w:val="00B63723"/>
    <w:rsid w:val="00B63837"/>
    <w:rsid w:val="00B6388D"/>
    <w:rsid w:val="00B6389F"/>
    <w:rsid w:val="00B63AC9"/>
    <w:rsid w:val="00B63B5D"/>
    <w:rsid w:val="00B63C4F"/>
    <w:rsid w:val="00B63DBC"/>
    <w:rsid w:val="00B63F63"/>
    <w:rsid w:val="00B63FE6"/>
    <w:rsid w:val="00B64209"/>
    <w:rsid w:val="00B645F9"/>
    <w:rsid w:val="00B64799"/>
    <w:rsid w:val="00B6488D"/>
    <w:rsid w:val="00B648F7"/>
    <w:rsid w:val="00B64929"/>
    <w:rsid w:val="00B64987"/>
    <w:rsid w:val="00B64B13"/>
    <w:rsid w:val="00B64CB2"/>
    <w:rsid w:val="00B64E49"/>
    <w:rsid w:val="00B64F28"/>
    <w:rsid w:val="00B64F83"/>
    <w:rsid w:val="00B64FF1"/>
    <w:rsid w:val="00B650A0"/>
    <w:rsid w:val="00B65148"/>
    <w:rsid w:val="00B653DC"/>
    <w:rsid w:val="00B65460"/>
    <w:rsid w:val="00B6561F"/>
    <w:rsid w:val="00B65881"/>
    <w:rsid w:val="00B65976"/>
    <w:rsid w:val="00B65C01"/>
    <w:rsid w:val="00B65C7E"/>
    <w:rsid w:val="00B65E09"/>
    <w:rsid w:val="00B65FC5"/>
    <w:rsid w:val="00B65FD9"/>
    <w:rsid w:val="00B66382"/>
    <w:rsid w:val="00B6640D"/>
    <w:rsid w:val="00B66412"/>
    <w:rsid w:val="00B66451"/>
    <w:rsid w:val="00B66475"/>
    <w:rsid w:val="00B665D2"/>
    <w:rsid w:val="00B66713"/>
    <w:rsid w:val="00B66761"/>
    <w:rsid w:val="00B6679C"/>
    <w:rsid w:val="00B66872"/>
    <w:rsid w:val="00B66A93"/>
    <w:rsid w:val="00B66F22"/>
    <w:rsid w:val="00B670EC"/>
    <w:rsid w:val="00B672EC"/>
    <w:rsid w:val="00B674A2"/>
    <w:rsid w:val="00B676C0"/>
    <w:rsid w:val="00B6781C"/>
    <w:rsid w:val="00B67850"/>
    <w:rsid w:val="00B678B2"/>
    <w:rsid w:val="00B67AB6"/>
    <w:rsid w:val="00B67B20"/>
    <w:rsid w:val="00B67BBF"/>
    <w:rsid w:val="00B67D44"/>
    <w:rsid w:val="00B67DF2"/>
    <w:rsid w:val="00B67E27"/>
    <w:rsid w:val="00B67F70"/>
    <w:rsid w:val="00B70084"/>
    <w:rsid w:val="00B701AA"/>
    <w:rsid w:val="00B703E9"/>
    <w:rsid w:val="00B7040B"/>
    <w:rsid w:val="00B7046A"/>
    <w:rsid w:val="00B70662"/>
    <w:rsid w:val="00B707D4"/>
    <w:rsid w:val="00B708A2"/>
    <w:rsid w:val="00B70946"/>
    <w:rsid w:val="00B70A1E"/>
    <w:rsid w:val="00B70B36"/>
    <w:rsid w:val="00B70D05"/>
    <w:rsid w:val="00B70F10"/>
    <w:rsid w:val="00B70FCF"/>
    <w:rsid w:val="00B70FE4"/>
    <w:rsid w:val="00B71068"/>
    <w:rsid w:val="00B71203"/>
    <w:rsid w:val="00B71270"/>
    <w:rsid w:val="00B71371"/>
    <w:rsid w:val="00B71478"/>
    <w:rsid w:val="00B715B3"/>
    <w:rsid w:val="00B716E8"/>
    <w:rsid w:val="00B717BC"/>
    <w:rsid w:val="00B71874"/>
    <w:rsid w:val="00B71898"/>
    <w:rsid w:val="00B718BE"/>
    <w:rsid w:val="00B718D2"/>
    <w:rsid w:val="00B71BA1"/>
    <w:rsid w:val="00B71CE3"/>
    <w:rsid w:val="00B71D3D"/>
    <w:rsid w:val="00B71E66"/>
    <w:rsid w:val="00B71E72"/>
    <w:rsid w:val="00B71EDB"/>
    <w:rsid w:val="00B7217C"/>
    <w:rsid w:val="00B722F7"/>
    <w:rsid w:val="00B723CE"/>
    <w:rsid w:val="00B72503"/>
    <w:rsid w:val="00B725B0"/>
    <w:rsid w:val="00B72700"/>
    <w:rsid w:val="00B72E1A"/>
    <w:rsid w:val="00B72E2F"/>
    <w:rsid w:val="00B72E58"/>
    <w:rsid w:val="00B7302D"/>
    <w:rsid w:val="00B7304D"/>
    <w:rsid w:val="00B73228"/>
    <w:rsid w:val="00B7342F"/>
    <w:rsid w:val="00B73493"/>
    <w:rsid w:val="00B735C6"/>
    <w:rsid w:val="00B735D2"/>
    <w:rsid w:val="00B73687"/>
    <w:rsid w:val="00B737A7"/>
    <w:rsid w:val="00B737BB"/>
    <w:rsid w:val="00B737D1"/>
    <w:rsid w:val="00B738AA"/>
    <w:rsid w:val="00B738DD"/>
    <w:rsid w:val="00B7395E"/>
    <w:rsid w:val="00B73A04"/>
    <w:rsid w:val="00B73A2B"/>
    <w:rsid w:val="00B73B60"/>
    <w:rsid w:val="00B73B7A"/>
    <w:rsid w:val="00B73BAB"/>
    <w:rsid w:val="00B73BF6"/>
    <w:rsid w:val="00B73D08"/>
    <w:rsid w:val="00B73EC9"/>
    <w:rsid w:val="00B73F57"/>
    <w:rsid w:val="00B741E9"/>
    <w:rsid w:val="00B744BA"/>
    <w:rsid w:val="00B74560"/>
    <w:rsid w:val="00B7456F"/>
    <w:rsid w:val="00B747FD"/>
    <w:rsid w:val="00B74AD9"/>
    <w:rsid w:val="00B74D59"/>
    <w:rsid w:val="00B74D86"/>
    <w:rsid w:val="00B74E10"/>
    <w:rsid w:val="00B753D9"/>
    <w:rsid w:val="00B754BB"/>
    <w:rsid w:val="00B7550B"/>
    <w:rsid w:val="00B7557E"/>
    <w:rsid w:val="00B7563B"/>
    <w:rsid w:val="00B75734"/>
    <w:rsid w:val="00B75862"/>
    <w:rsid w:val="00B7593F"/>
    <w:rsid w:val="00B75975"/>
    <w:rsid w:val="00B75A13"/>
    <w:rsid w:val="00B75A17"/>
    <w:rsid w:val="00B75AB2"/>
    <w:rsid w:val="00B75AF0"/>
    <w:rsid w:val="00B75B6A"/>
    <w:rsid w:val="00B75B74"/>
    <w:rsid w:val="00B75BDB"/>
    <w:rsid w:val="00B75E1A"/>
    <w:rsid w:val="00B75E69"/>
    <w:rsid w:val="00B76019"/>
    <w:rsid w:val="00B76141"/>
    <w:rsid w:val="00B76397"/>
    <w:rsid w:val="00B76533"/>
    <w:rsid w:val="00B766BE"/>
    <w:rsid w:val="00B766D2"/>
    <w:rsid w:val="00B76B0A"/>
    <w:rsid w:val="00B76B3B"/>
    <w:rsid w:val="00B76D3C"/>
    <w:rsid w:val="00B76E5A"/>
    <w:rsid w:val="00B76FDC"/>
    <w:rsid w:val="00B7700B"/>
    <w:rsid w:val="00B77024"/>
    <w:rsid w:val="00B770DF"/>
    <w:rsid w:val="00B7748B"/>
    <w:rsid w:val="00B7752E"/>
    <w:rsid w:val="00B77543"/>
    <w:rsid w:val="00B777BB"/>
    <w:rsid w:val="00B7781D"/>
    <w:rsid w:val="00B7787B"/>
    <w:rsid w:val="00B77C61"/>
    <w:rsid w:val="00B803EE"/>
    <w:rsid w:val="00B80462"/>
    <w:rsid w:val="00B805BF"/>
    <w:rsid w:val="00B8074B"/>
    <w:rsid w:val="00B8099E"/>
    <w:rsid w:val="00B80C1D"/>
    <w:rsid w:val="00B8100A"/>
    <w:rsid w:val="00B81074"/>
    <w:rsid w:val="00B812D3"/>
    <w:rsid w:val="00B81595"/>
    <w:rsid w:val="00B817A1"/>
    <w:rsid w:val="00B81837"/>
    <w:rsid w:val="00B81B49"/>
    <w:rsid w:val="00B81C27"/>
    <w:rsid w:val="00B81EE0"/>
    <w:rsid w:val="00B81FB1"/>
    <w:rsid w:val="00B81FCC"/>
    <w:rsid w:val="00B81FCF"/>
    <w:rsid w:val="00B8207D"/>
    <w:rsid w:val="00B82081"/>
    <w:rsid w:val="00B8216A"/>
    <w:rsid w:val="00B821CC"/>
    <w:rsid w:val="00B82275"/>
    <w:rsid w:val="00B822E6"/>
    <w:rsid w:val="00B8236C"/>
    <w:rsid w:val="00B8264F"/>
    <w:rsid w:val="00B8280F"/>
    <w:rsid w:val="00B8281A"/>
    <w:rsid w:val="00B829C2"/>
    <w:rsid w:val="00B82B33"/>
    <w:rsid w:val="00B82F96"/>
    <w:rsid w:val="00B8301E"/>
    <w:rsid w:val="00B83109"/>
    <w:rsid w:val="00B83142"/>
    <w:rsid w:val="00B8314F"/>
    <w:rsid w:val="00B8345B"/>
    <w:rsid w:val="00B83534"/>
    <w:rsid w:val="00B8353D"/>
    <w:rsid w:val="00B83620"/>
    <w:rsid w:val="00B8362F"/>
    <w:rsid w:val="00B83661"/>
    <w:rsid w:val="00B83698"/>
    <w:rsid w:val="00B8376C"/>
    <w:rsid w:val="00B839C0"/>
    <w:rsid w:val="00B839E9"/>
    <w:rsid w:val="00B83B17"/>
    <w:rsid w:val="00B83D4B"/>
    <w:rsid w:val="00B83D88"/>
    <w:rsid w:val="00B83DF9"/>
    <w:rsid w:val="00B83E4D"/>
    <w:rsid w:val="00B83E6E"/>
    <w:rsid w:val="00B83EA2"/>
    <w:rsid w:val="00B83FBD"/>
    <w:rsid w:val="00B841E5"/>
    <w:rsid w:val="00B84288"/>
    <w:rsid w:val="00B8428D"/>
    <w:rsid w:val="00B842BD"/>
    <w:rsid w:val="00B842FF"/>
    <w:rsid w:val="00B8436F"/>
    <w:rsid w:val="00B84410"/>
    <w:rsid w:val="00B847BE"/>
    <w:rsid w:val="00B84B55"/>
    <w:rsid w:val="00B84D18"/>
    <w:rsid w:val="00B84F1B"/>
    <w:rsid w:val="00B84FC0"/>
    <w:rsid w:val="00B8503E"/>
    <w:rsid w:val="00B850B6"/>
    <w:rsid w:val="00B8525C"/>
    <w:rsid w:val="00B8579B"/>
    <w:rsid w:val="00B85850"/>
    <w:rsid w:val="00B859BC"/>
    <w:rsid w:val="00B85C6E"/>
    <w:rsid w:val="00B85CED"/>
    <w:rsid w:val="00B85DD3"/>
    <w:rsid w:val="00B85E7F"/>
    <w:rsid w:val="00B85EAF"/>
    <w:rsid w:val="00B86207"/>
    <w:rsid w:val="00B86532"/>
    <w:rsid w:val="00B865D3"/>
    <w:rsid w:val="00B867F5"/>
    <w:rsid w:val="00B868B0"/>
    <w:rsid w:val="00B8692E"/>
    <w:rsid w:val="00B86AA3"/>
    <w:rsid w:val="00B86B5A"/>
    <w:rsid w:val="00B86B62"/>
    <w:rsid w:val="00B86BAF"/>
    <w:rsid w:val="00B8700E"/>
    <w:rsid w:val="00B8724B"/>
    <w:rsid w:val="00B87582"/>
    <w:rsid w:val="00B875A1"/>
    <w:rsid w:val="00B875E2"/>
    <w:rsid w:val="00B8763F"/>
    <w:rsid w:val="00B87654"/>
    <w:rsid w:val="00B87722"/>
    <w:rsid w:val="00B879A9"/>
    <w:rsid w:val="00B87A2D"/>
    <w:rsid w:val="00B87AA3"/>
    <w:rsid w:val="00B87B70"/>
    <w:rsid w:val="00B87D74"/>
    <w:rsid w:val="00B87D77"/>
    <w:rsid w:val="00B87EE3"/>
    <w:rsid w:val="00B90654"/>
    <w:rsid w:val="00B907E1"/>
    <w:rsid w:val="00B90AE2"/>
    <w:rsid w:val="00B90B10"/>
    <w:rsid w:val="00B90BCB"/>
    <w:rsid w:val="00B90C7E"/>
    <w:rsid w:val="00B90C8E"/>
    <w:rsid w:val="00B910BD"/>
    <w:rsid w:val="00B91123"/>
    <w:rsid w:val="00B911C1"/>
    <w:rsid w:val="00B914C2"/>
    <w:rsid w:val="00B9152C"/>
    <w:rsid w:val="00B91575"/>
    <w:rsid w:val="00B91584"/>
    <w:rsid w:val="00B9170E"/>
    <w:rsid w:val="00B917BF"/>
    <w:rsid w:val="00B918C6"/>
    <w:rsid w:val="00B919E2"/>
    <w:rsid w:val="00B91A70"/>
    <w:rsid w:val="00B91A8C"/>
    <w:rsid w:val="00B91B25"/>
    <w:rsid w:val="00B91C33"/>
    <w:rsid w:val="00B91D5F"/>
    <w:rsid w:val="00B91D6D"/>
    <w:rsid w:val="00B91FEC"/>
    <w:rsid w:val="00B921A5"/>
    <w:rsid w:val="00B921E2"/>
    <w:rsid w:val="00B92331"/>
    <w:rsid w:val="00B92424"/>
    <w:rsid w:val="00B92504"/>
    <w:rsid w:val="00B927EC"/>
    <w:rsid w:val="00B927F4"/>
    <w:rsid w:val="00B928A9"/>
    <w:rsid w:val="00B92A4E"/>
    <w:rsid w:val="00B92A6B"/>
    <w:rsid w:val="00B92B34"/>
    <w:rsid w:val="00B92BAA"/>
    <w:rsid w:val="00B92C30"/>
    <w:rsid w:val="00B92CE7"/>
    <w:rsid w:val="00B92D9D"/>
    <w:rsid w:val="00B9309D"/>
    <w:rsid w:val="00B9333A"/>
    <w:rsid w:val="00B935C8"/>
    <w:rsid w:val="00B935ED"/>
    <w:rsid w:val="00B93854"/>
    <w:rsid w:val="00B93A83"/>
    <w:rsid w:val="00B93BB4"/>
    <w:rsid w:val="00B93BBF"/>
    <w:rsid w:val="00B93CB5"/>
    <w:rsid w:val="00B93D3A"/>
    <w:rsid w:val="00B93EBB"/>
    <w:rsid w:val="00B93ED9"/>
    <w:rsid w:val="00B9403B"/>
    <w:rsid w:val="00B94238"/>
    <w:rsid w:val="00B94641"/>
    <w:rsid w:val="00B94661"/>
    <w:rsid w:val="00B948E9"/>
    <w:rsid w:val="00B94982"/>
    <w:rsid w:val="00B949F5"/>
    <w:rsid w:val="00B94A10"/>
    <w:rsid w:val="00B94AD3"/>
    <w:rsid w:val="00B94B06"/>
    <w:rsid w:val="00B94B82"/>
    <w:rsid w:val="00B94C28"/>
    <w:rsid w:val="00B94D91"/>
    <w:rsid w:val="00B950E4"/>
    <w:rsid w:val="00B9511F"/>
    <w:rsid w:val="00B95232"/>
    <w:rsid w:val="00B953CA"/>
    <w:rsid w:val="00B95490"/>
    <w:rsid w:val="00B954FB"/>
    <w:rsid w:val="00B95735"/>
    <w:rsid w:val="00B9594C"/>
    <w:rsid w:val="00B95A0F"/>
    <w:rsid w:val="00B95AC8"/>
    <w:rsid w:val="00B95E57"/>
    <w:rsid w:val="00B95F68"/>
    <w:rsid w:val="00B95F6D"/>
    <w:rsid w:val="00B96186"/>
    <w:rsid w:val="00B961B1"/>
    <w:rsid w:val="00B9631D"/>
    <w:rsid w:val="00B963CE"/>
    <w:rsid w:val="00B964DB"/>
    <w:rsid w:val="00B96532"/>
    <w:rsid w:val="00B96593"/>
    <w:rsid w:val="00B965A6"/>
    <w:rsid w:val="00B96625"/>
    <w:rsid w:val="00B96A8E"/>
    <w:rsid w:val="00B96E9F"/>
    <w:rsid w:val="00B96FC5"/>
    <w:rsid w:val="00B971ED"/>
    <w:rsid w:val="00B9759E"/>
    <w:rsid w:val="00B97655"/>
    <w:rsid w:val="00B976DA"/>
    <w:rsid w:val="00B976F3"/>
    <w:rsid w:val="00B97705"/>
    <w:rsid w:val="00B978CA"/>
    <w:rsid w:val="00B97B4B"/>
    <w:rsid w:val="00B97BCC"/>
    <w:rsid w:val="00B97CAA"/>
    <w:rsid w:val="00B97CCF"/>
    <w:rsid w:val="00B97D89"/>
    <w:rsid w:val="00B97DBA"/>
    <w:rsid w:val="00B97E2A"/>
    <w:rsid w:val="00B97E45"/>
    <w:rsid w:val="00BA01CF"/>
    <w:rsid w:val="00BA03C3"/>
    <w:rsid w:val="00BA052E"/>
    <w:rsid w:val="00BA08AF"/>
    <w:rsid w:val="00BA0958"/>
    <w:rsid w:val="00BA09C6"/>
    <w:rsid w:val="00BA0C29"/>
    <w:rsid w:val="00BA0D16"/>
    <w:rsid w:val="00BA0DDE"/>
    <w:rsid w:val="00BA0E48"/>
    <w:rsid w:val="00BA0F46"/>
    <w:rsid w:val="00BA100D"/>
    <w:rsid w:val="00BA10F0"/>
    <w:rsid w:val="00BA1146"/>
    <w:rsid w:val="00BA118D"/>
    <w:rsid w:val="00BA1436"/>
    <w:rsid w:val="00BA172B"/>
    <w:rsid w:val="00BA1811"/>
    <w:rsid w:val="00BA19F6"/>
    <w:rsid w:val="00BA1CE7"/>
    <w:rsid w:val="00BA1CFF"/>
    <w:rsid w:val="00BA1E8B"/>
    <w:rsid w:val="00BA1FEA"/>
    <w:rsid w:val="00BA2054"/>
    <w:rsid w:val="00BA20F0"/>
    <w:rsid w:val="00BA21F8"/>
    <w:rsid w:val="00BA2201"/>
    <w:rsid w:val="00BA2309"/>
    <w:rsid w:val="00BA23E6"/>
    <w:rsid w:val="00BA25DB"/>
    <w:rsid w:val="00BA2668"/>
    <w:rsid w:val="00BA26EB"/>
    <w:rsid w:val="00BA2713"/>
    <w:rsid w:val="00BA277C"/>
    <w:rsid w:val="00BA2796"/>
    <w:rsid w:val="00BA2868"/>
    <w:rsid w:val="00BA2935"/>
    <w:rsid w:val="00BA2D34"/>
    <w:rsid w:val="00BA2E31"/>
    <w:rsid w:val="00BA316C"/>
    <w:rsid w:val="00BA3199"/>
    <w:rsid w:val="00BA329A"/>
    <w:rsid w:val="00BA35A5"/>
    <w:rsid w:val="00BA366D"/>
    <w:rsid w:val="00BA3671"/>
    <w:rsid w:val="00BA36E7"/>
    <w:rsid w:val="00BA37C2"/>
    <w:rsid w:val="00BA3828"/>
    <w:rsid w:val="00BA391F"/>
    <w:rsid w:val="00BA3969"/>
    <w:rsid w:val="00BA3A75"/>
    <w:rsid w:val="00BA4010"/>
    <w:rsid w:val="00BA403F"/>
    <w:rsid w:val="00BA41F1"/>
    <w:rsid w:val="00BA4445"/>
    <w:rsid w:val="00BA44A0"/>
    <w:rsid w:val="00BA457F"/>
    <w:rsid w:val="00BA4818"/>
    <w:rsid w:val="00BA48E1"/>
    <w:rsid w:val="00BA4A29"/>
    <w:rsid w:val="00BA4A65"/>
    <w:rsid w:val="00BA4B61"/>
    <w:rsid w:val="00BA4C09"/>
    <w:rsid w:val="00BA4FB7"/>
    <w:rsid w:val="00BA5174"/>
    <w:rsid w:val="00BA52F5"/>
    <w:rsid w:val="00BA5696"/>
    <w:rsid w:val="00BA56B3"/>
    <w:rsid w:val="00BA580C"/>
    <w:rsid w:val="00BA5B17"/>
    <w:rsid w:val="00BA5C74"/>
    <w:rsid w:val="00BA5CD1"/>
    <w:rsid w:val="00BA5D19"/>
    <w:rsid w:val="00BA601C"/>
    <w:rsid w:val="00BA60D9"/>
    <w:rsid w:val="00BA614A"/>
    <w:rsid w:val="00BA6192"/>
    <w:rsid w:val="00BA62A1"/>
    <w:rsid w:val="00BA65B1"/>
    <w:rsid w:val="00BA695E"/>
    <w:rsid w:val="00BA6DA4"/>
    <w:rsid w:val="00BA704E"/>
    <w:rsid w:val="00BA7075"/>
    <w:rsid w:val="00BA7088"/>
    <w:rsid w:val="00BA70C6"/>
    <w:rsid w:val="00BA7314"/>
    <w:rsid w:val="00BA737F"/>
    <w:rsid w:val="00BA7463"/>
    <w:rsid w:val="00BA7597"/>
    <w:rsid w:val="00BA771C"/>
    <w:rsid w:val="00BA7813"/>
    <w:rsid w:val="00BA78DD"/>
    <w:rsid w:val="00BA7A7F"/>
    <w:rsid w:val="00BA7B05"/>
    <w:rsid w:val="00BA7B57"/>
    <w:rsid w:val="00BA7DC3"/>
    <w:rsid w:val="00BB0110"/>
    <w:rsid w:val="00BB0274"/>
    <w:rsid w:val="00BB03BA"/>
    <w:rsid w:val="00BB042C"/>
    <w:rsid w:val="00BB0620"/>
    <w:rsid w:val="00BB0673"/>
    <w:rsid w:val="00BB0682"/>
    <w:rsid w:val="00BB0A98"/>
    <w:rsid w:val="00BB0ADD"/>
    <w:rsid w:val="00BB0C17"/>
    <w:rsid w:val="00BB0C20"/>
    <w:rsid w:val="00BB0CAB"/>
    <w:rsid w:val="00BB1154"/>
    <w:rsid w:val="00BB1253"/>
    <w:rsid w:val="00BB14EC"/>
    <w:rsid w:val="00BB1687"/>
    <w:rsid w:val="00BB18D7"/>
    <w:rsid w:val="00BB1965"/>
    <w:rsid w:val="00BB1A50"/>
    <w:rsid w:val="00BB1B17"/>
    <w:rsid w:val="00BB1E42"/>
    <w:rsid w:val="00BB1ED7"/>
    <w:rsid w:val="00BB203B"/>
    <w:rsid w:val="00BB21E6"/>
    <w:rsid w:val="00BB21FD"/>
    <w:rsid w:val="00BB22BD"/>
    <w:rsid w:val="00BB22F6"/>
    <w:rsid w:val="00BB2323"/>
    <w:rsid w:val="00BB24C3"/>
    <w:rsid w:val="00BB2580"/>
    <w:rsid w:val="00BB2640"/>
    <w:rsid w:val="00BB2878"/>
    <w:rsid w:val="00BB2B33"/>
    <w:rsid w:val="00BB2B67"/>
    <w:rsid w:val="00BB2B99"/>
    <w:rsid w:val="00BB2C74"/>
    <w:rsid w:val="00BB2C96"/>
    <w:rsid w:val="00BB2CD3"/>
    <w:rsid w:val="00BB2D27"/>
    <w:rsid w:val="00BB2D5C"/>
    <w:rsid w:val="00BB3170"/>
    <w:rsid w:val="00BB34B3"/>
    <w:rsid w:val="00BB355E"/>
    <w:rsid w:val="00BB3572"/>
    <w:rsid w:val="00BB387F"/>
    <w:rsid w:val="00BB38D7"/>
    <w:rsid w:val="00BB39B7"/>
    <w:rsid w:val="00BB3A39"/>
    <w:rsid w:val="00BB3AAB"/>
    <w:rsid w:val="00BB3BE8"/>
    <w:rsid w:val="00BB3E4A"/>
    <w:rsid w:val="00BB3FB5"/>
    <w:rsid w:val="00BB40DE"/>
    <w:rsid w:val="00BB4385"/>
    <w:rsid w:val="00BB45C4"/>
    <w:rsid w:val="00BB46CA"/>
    <w:rsid w:val="00BB48FB"/>
    <w:rsid w:val="00BB4950"/>
    <w:rsid w:val="00BB4DEE"/>
    <w:rsid w:val="00BB4E2A"/>
    <w:rsid w:val="00BB4FA6"/>
    <w:rsid w:val="00BB5008"/>
    <w:rsid w:val="00BB5064"/>
    <w:rsid w:val="00BB50F6"/>
    <w:rsid w:val="00BB5421"/>
    <w:rsid w:val="00BB5651"/>
    <w:rsid w:val="00BB567E"/>
    <w:rsid w:val="00BB5689"/>
    <w:rsid w:val="00BB5724"/>
    <w:rsid w:val="00BB57A8"/>
    <w:rsid w:val="00BB5C39"/>
    <w:rsid w:val="00BB5C84"/>
    <w:rsid w:val="00BB5CAA"/>
    <w:rsid w:val="00BB5D7A"/>
    <w:rsid w:val="00BB5D89"/>
    <w:rsid w:val="00BB5DFE"/>
    <w:rsid w:val="00BB5F37"/>
    <w:rsid w:val="00BB5FA9"/>
    <w:rsid w:val="00BB6051"/>
    <w:rsid w:val="00BB63C6"/>
    <w:rsid w:val="00BB63F4"/>
    <w:rsid w:val="00BB65C4"/>
    <w:rsid w:val="00BB660D"/>
    <w:rsid w:val="00BB66BF"/>
    <w:rsid w:val="00BB66F6"/>
    <w:rsid w:val="00BB6712"/>
    <w:rsid w:val="00BB6805"/>
    <w:rsid w:val="00BB68D6"/>
    <w:rsid w:val="00BB6C3C"/>
    <w:rsid w:val="00BB6D95"/>
    <w:rsid w:val="00BB6DC7"/>
    <w:rsid w:val="00BB6E05"/>
    <w:rsid w:val="00BB6F29"/>
    <w:rsid w:val="00BB7045"/>
    <w:rsid w:val="00BB7048"/>
    <w:rsid w:val="00BB707E"/>
    <w:rsid w:val="00BB7180"/>
    <w:rsid w:val="00BB7458"/>
    <w:rsid w:val="00BB74CB"/>
    <w:rsid w:val="00BB74F2"/>
    <w:rsid w:val="00BB75D5"/>
    <w:rsid w:val="00BB7819"/>
    <w:rsid w:val="00BB7ACD"/>
    <w:rsid w:val="00BB7DF4"/>
    <w:rsid w:val="00BB7F03"/>
    <w:rsid w:val="00BB7F6D"/>
    <w:rsid w:val="00BB7FBB"/>
    <w:rsid w:val="00BC0060"/>
    <w:rsid w:val="00BC00D3"/>
    <w:rsid w:val="00BC0174"/>
    <w:rsid w:val="00BC0355"/>
    <w:rsid w:val="00BC03EE"/>
    <w:rsid w:val="00BC0401"/>
    <w:rsid w:val="00BC0432"/>
    <w:rsid w:val="00BC0433"/>
    <w:rsid w:val="00BC0453"/>
    <w:rsid w:val="00BC0531"/>
    <w:rsid w:val="00BC062E"/>
    <w:rsid w:val="00BC0698"/>
    <w:rsid w:val="00BC0830"/>
    <w:rsid w:val="00BC096D"/>
    <w:rsid w:val="00BC09FA"/>
    <w:rsid w:val="00BC0C3A"/>
    <w:rsid w:val="00BC0F1F"/>
    <w:rsid w:val="00BC0F6D"/>
    <w:rsid w:val="00BC10BA"/>
    <w:rsid w:val="00BC131A"/>
    <w:rsid w:val="00BC1389"/>
    <w:rsid w:val="00BC13FB"/>
    <w:rsid w:val="00BC166F"/>
    <w:rsid w:val="00BC1A84"/>
    <w:rsid w:val="00BC1B8D"/>
    <w:rsid w:val="00BC1E8B"/>
    <w:rsid w:val="00BC23D8"/>
    <w:rsid w:val="00BC25FA"/>
    <w:rsid w:val="00BC2621"/>
    <w:rsid w:val="00BC2694"/>
    <w:rsid w:val="00BC29B7"/>
    <w:rsid w:val="00BC2AA2"/>
    <w:rsid w:val="00BC2AC5"/>
    <w:rsid w:val="00BC2CC6"/>
    <w:rsid w:val="00BC2DDE"/>
    <w:rsid w:val="00BC2DF9"/>
    <w:rsid w:val="00BC2E33"/>
    <w:rsid w:val="00BC2E5A"/>
    <w:rsid w:val="00BC2EF4"/>
    <w:rsid w:val="00BC319D"/>
    <w:rsid w:val="00BC330C"/>
    <w:rsid w:val="00BC33CF"/>
    <w:rsid w:val="00BC3420"/>
    <w:rsid w:val="00BC3596"/>
    <w:rsid w:val="00BC36A6"/>
    <w:rsid w:val="00BC36B6"/>
    <w:rsid w:val="00BC3777"/>
    <w:rsid w:val="00BC3A38"/>
    <w:rsid w:val="00BC3A40"/>
    <w:rsid w:val="00BC3AE7"/>
    <w:rsid w:val="00BC3B24"/>
    <w:rsid w:val="00BC3CC4"/>
    <w:rsid w:val="00BC3E4D"/>
    <w:rsid w:val="00BC3FE0"/>
    <w:rsid w:val="00BC42C7"/>
    <w:rsid w:val="00BC4380"/>
    <w:rsid w:val="00BC43BF"/>
    <w:rsid w:val="00BC456F"/>
    <w:rsid w:val="00BC4736"/>
    <w:rsid w:val="00BC49EB"/>
    <w:rsid w:val="00BC4AD1"/>
    <w:rsid w:val="00BC4AD9"/>
    <w:rsid w:val="00BC4FB5"/>
    <w:rsid w:val="00BC5007"/>
    <w:rsid w:val="00BC5156"/>
    <w:rsid w:val="00BC5273"/>
    <w:rsid w:val="00BC537E"/>
    <w:rsid w:val="00BC53CA"/>
    <w:rsid w:val="00BC554C"/>
    <w:rsid w:val="00BC5581"/>
    <w:rsid w:val="00BC5894"/>
    <w:rsid w:val="00BC5AFD"/>
    <w:rsid w:val="00BC5B7D"/>
    <w:rsid w:val="00BC5BBE"/>
    <w:rsid w:val="00BC5D10"/>
    <w:rsid w:val="00BC60F1"/>
    <w:rsid w:val="00BC63A9"/>
    <w:rsid w:val="00BC66EF"/>
    <w:rsid w:val="00BC678C"/>
    <w:rsid w:val="00BC69AB"/>
    <w:rsid w:val="00BC6A26"/>
    <w:rsid w:val="00BC6A48"/>
    <w:rsid w:val="00BC6B81"/>
    <w:rsid w:val="00BC6BB4"/>
    <w:rsid w:val="00BC6F8B"/>
    <w:rsid w:val="00BC70D8"/>
    <w:rsid w:val="00BC743C"/>
    <w:rsid w:val="00BC7831"/>
    <w:rsid w:val="00BC7B82"/>
    <w:rsid w:val="00BC7B85"/>
    <w:rsid w:val="00BC7D99"/>
    <w:rsid w:val="00BC7E20"/>
    <w:rsid w:val="00BC7EE4"/>
    <w:rsid w:val="00BC7FF5"/>
    <w:rsid w:val="00BD00C8"/>
    <w:rsid w:val="00BD0262"/>
    <w:rsid w:val="00BD037A"/>
    <w:rsid w:val="00BD041E"/>
    <w:rsid w:val="00BD0435"/>
    <w:rsid w:val="00BD049F"/>
    <w:rsid w:val="00BD04FA"/>
    <w:rsid w:val="00BD0625"/>
    <w:rsid w:val="00BD07D4"/>
    <w:rsid w:val="00BD08C1"/>
    <w:rsid w:val="00BD0927"/>
    <w:rsid w:val="00BD09C1"/>
    <w:rsid w:val="00BD0E4B"/>
    <w:rsid w:val="00BD0E7B"/>
    <w:rsid w:val="00BD0F55"/>
    <w:rsid w:val="00BD0FE4"/>
    <w:rsid w:val="00BD1409"/>
    <w:rsid w:val="00BD159B"/>
    <w:rsid w:val="00BD164A"/>
    <w:rsid w:val="00BD1651"/>
    <w:rsid w:val="00BD191E"/>
    <w:rsid w:val="00BD1ADC"/>
    <w:rsid w:val="00BD1E70"/>
    <w:rsid w:val="00BD1E7C"/>
    <w:rsid w:val="00BD208B"/>
    <w:rsid w:val="00BD20D8"/>
    <w:rsid w:val="00BD23D0"/>
    <w:rsid w:val="00BD23F9"/>
    <w:rsid w:val="00BD25B1"/>
    <w:rsid w:val="00BD270A"/>
    <w:rsid w:val="00BD274A"/>
    <w:rsid w:val="00BD29C2"/>
    <w:rsid w:val="00BD2A6F"/>
    <w:rsid w:val="00BD2ACD"/>
    <w:rsid w:val="00BD2B20"/>
    <w:rsid w:val="00BD2E2E"/>
    <w:rsid w:val="00BD2ECD"/>
    <w:rsid w:val="00BD2EF2"/>
    <w:rsid w:val="00BD327E"/>
    <w:rsid w:val="00BD3380"/>
    <w:rsid w:val="00BD33D6"/>
    <w:rsid w:val="00BD3416"/>
    <w:rsid w:val="00BD360C"/>
    <w:rsid w:val="00BD3662"/>
    <w:rsid w:val="00BD37A1"/>
    <w:rsid w:val="00BD38DF"/>
    <w:rsid w:val="00BD3D96"/>
    <w:rsid w:val="00BD3F4A"/>
    <w:rsid w:val="00BD4204"/>
    <w:rsid w:val="00BD4240"/>
    <w:rsid w:val="00BD42BE"/>
    <w:rsid w:val="00BD4405"/>
    <w:rsid w:val="00BD44EA"/>
    <w:rsid w:val="00BD4619"/>
    <w:rsid w:val="00BD46BC"/>
    <w:rsid w:val="00BD4799"/>
    <w:rsid w:val="00BD482C"/>
    <w:rsid w:val="00BD489A"/>
    <w:rsid w:val="00BD48D6"/>
    <w:rsid w:val="00BD4B35"/>
    <w:rsid w:val="00BD4CE6"/>
    <w:rsid w:val="00BD4D02"/>
    <w:rsid w:val="00BD4D1A"/>
    <w:rsid w:val="00BD4D50"/>
    <w:rsid w:val="00BD4F5C"/>
    <w:rsid w:val="00BD5010"/>
    <w:rsid w:val="00BD51B4"/>
    <w:rsid w:val="00BD5226"/>
    <w:rsid w:val="00BD53C1"/>
    <w:rsid w:val="00BD5601"/>
    <w:rsid w:val="00BD5777"/>
    <w:rsid w:val="00BD5790"/>
    <w:rsid w:val="00BD587E"/>
    <w:rsid w:val="00BD595B"/>
    <w:rsid w:val="00BD59D9"/>
    <w:rsid w:val="00BD59F7"/>
    <w:rsid w:val="00BD5A97"/>
    <w:rsid w:val="00BD5AC2"/>
    <w:rsid w:val="00BD5B0B"/>
    <w:rsid w:val="00BD5B8B"/>
    <w:rsid w:val="00BD5DD1"/>
    <w:rsid w:val="00BD5E28"/>
    <w:rsid w:val="00BD6043"/>
    <w:rsid w:val="00BD608D"/>
    <w:rsid w:val="00BD60BA"/>
    <w:rsid w:val="00BD6412"/>
    <w:rsid w:val="00BD65A7"/>
    <w:rsid w:val="00BD66D1"/>
    <w:rsid w:val="00BD676C"/>
    <w:rsid w:val="00BD69A8"/>
    <w:rsid w:val="00BD6AC2"/>
    <w:rsid w:val="00BD6B73"/>
    <w:rsid w:val="00BD6C4D"/>
    <w:rsid w:val="00BD6CE0"/>
    <w:rsid w:val="00BD6D15"/>
    <w:rsid w:val="00BD6D98"/>
    <w:rsid w:val="00BD6EAC"/>
    <w:rsid w:val="00BD733F"/>
    <w:rsid w:val="00BD74C8"/>
    <w:rsid w:val="00BD7607"/>
    <w:rsid w:val="00BD7683"/>
    <w:rsid w:val="00BD7827"/>
    <w:rsid w:val="00BD7901"/>
    <w:rsid w:val="00BD7A63"/>
    <w:rsid w:val="00BD7BAF"/>
    <w:rsid w:val="00BD7C5A"/>
    <w:rsid w:val="00BD7F62"/>
    <w:rsid w:val="00BE000E"/>
    <w:rsid w:val="00BE0108"/>
    <w:rsid w:val="00BE01F6"/>
    <w:rsid w:val="00BE0341"/>
    <w:rsid w:val="00BE037F"/>
    <w:rsid w:val="00BE0484"/>
    <w:rsid w:val="00BE0627"/>
    <w:rsid w:val="00BE077E"/>
    <w:rsid w:val="00BE08A1"/>
    <w:rsid w:val="00BE08B8"/>
    <w:rsid w:val="00BE08EC"/>
    <w:rsid w:val="00BE09E9"/>
    <w:rsid w:val="00BE0A54"/>
    <w:rsid w:val="00BE0A8D"/>
    <w:rsid w:val="00BE0CEF"/>
    <w:rsid w:val="00BE0D41"/>
    <w:rsid w:val="00BE0EBE"/>
    <w:rsid w:val="00BE0F54"/>
    <w:rsid w:val="00BE0FA5"/>
    <w:rsid w:val="00BE0FF7"/>
    <w:rsid w:val="00BE1075"/>
    <w:rsid w:val="00BE1079"/>
    <w:rsid w:val="00BE117F"/>
    <w:rsid w:val="00BE11D8"/>
    <w:rsid w:val="00BE1389"/>
    <w:rsid w:val="00BE1402"/>
    <w:rsid w:val="00BE1414"/>
    <w:rsid w:val="00BE1690"/>
    <w:rsid w:val="00BE1A9F"/>
    <w:rsid w:val="00BE1B0D"/>
    <w:rsid w:val="00BE1B19"/>
    <w:rsid w:val="00BE1BC1"/>
    <w:rsid w:val="00BE1E14"/>
    <w:rsid w:val="00BE22F6"/>
    <w:rsid w:val="00BE252C"/>
    <w:rsid w:val="00BE2583"/>
    <w:rsid w:val="00BE2650"/>
    <w:rsid w:val="00BE2809"/>
    <w:rsid w:val="00BE2918"/>
    <w:rsid w:val="00BE29BD"/>
    <w:rsid w:val="00BE2A3D"/>
    <w:rsid w:val="00BE2B19"/>
    <w:rsid w:val="00BE2B63"/>
    <w:rsid w:val="00BE2B88"/>
    <w:rsid w:val="00BE2C8F"/>
    <w:rsid w:val="00BE2DF4"/>
    <w:rsid w:val="00BE31F0"/>
    <w:rsid w:val="00BE31F9"/>
    <w:rsid w:val="00BE3587"/>
    <w:rsid w:val="00BE3732"/>
    <w:rsid w:val="00BE3843"/>
    <w:rsid w:val="00BE3D02"/>
    <w:rsid w:val="00BE3DB8"/>
    <w:rsid w:val="00BE3FE4"/>
    <w:rsid w:val="00BE4276"/>
    <w:rsid w:val="00BE4386"/>
    <w:rsid w:val="00BE43F1"/>
    <w:rsid w:val="00BE4447"/>
    <w:rsid w:val="00BE447E"/>
    <w:rsid w:val="00BE44FB"/>
    <w:rsid w:val="00BE4785"/>
    <w:rsid w:val="00BE4806"/>
    <w:rsid w:val="00BE4A6D"/>
    <w:rsid w:val="00BE4C3A"/>
    <w:rsid w:val="00BE4CF1"/>
    <w:rsid w:val="00BE4D21"/>
    <w:rsid w:val="00BE4DA0"/>
    <w:rsid w:val="00BE507C"/>
    <w:rsid w:val="00BE50CE"/>
    <w:rsid w:val="00BE517B"/>
    <w:rsid w:val="00BE5243"/>
    <w:rsid w:val="00BE5761"/>
    <w:rsid w:val="00BE577C"/>
    <w:rsid w:val="00BE5789"/>
    <w:rsid w:val="00BE57E4"/>
    <w:rsid w:val="00BE58C3"/>
    <w:rsid w:val="00BE5980"/>
    <w:rsid w:val="00BE59A9"/>
    <w:rsid w:val="00BE5B7E"/>
    <w:rsid w:val="00BE5BA7"/>
    <w:rsid w:val="00BE5C79"/>
    <w:rsid w:val="00BE5D1D"/>
    <w:rsid w:val="00BE64E6"/>
    <w:rsid w:val="00BE66FF"/>
    <w:rsid w:val="00BE678B"/>
    <w:rsid w:val="00BE696E"/>
    <w:rsid w:val="00BE6CAB"/>
    <w:rsid w:val="00BE6E3A"/>
    <w:rsid w:val="00BE6F2D"/>
    <w:rsid w:val="00BE70E2"/>
    <w:rsid w:val="00BE762D"/>
    <w:rsid w:val="00BE7689"/>
    <w:rsid w:val="00BE76AC"/>
    <w:rsid w:val="00BE7752"/>
    <w:rsid w:val="00BE776B"/>
    <w:rsid w:val="00BE78C0"/>
    <w:rsid w:val="00BE79D8"/>
    <w:rsid w:val="00BE7A9E"/>
    <w:rsid w:val="00BE7C84"/>
    <w:rsid w:val="00BE7D2A"/>
    <w:rsid w:val="00BE7FF0"/>
    <w:rsid w:val="00BF001B"/>
    <w:rsid w:val="00BF005C"/>
    <w:rsid w:val="00BF00BB"/>
    <w:rsid w:val="00BF0314"/>
    <w:rsid w:val="00BF03C3"/>
    <w:rsid w:val="00BF0503"/>
    <w:rsid w:val="00BF07C9"/>
    <w:rsid w:val="00BF083A"/>
    <w:rsid w:val="00BF097A"/>
    <w:rsid w:val="00BF0D11"/>
    <w:rsid w:val="00BF0D34"/>
    <w:rsid w:val="00BF0D5C"/>
    <w:rsid w:val="00BF0D7C"/>
    <w:rsid w:val="00BF0EF3"/>
    <w:rsid w:val="00BF0FB2"/>
    <w:rsid w:val="00BF1051"/>
    <w:rsid w:val="00BF11C4"/>
    <w:rsid w:val="00BF1329"/>
    <w:rsid w:val="00BF1365"/>
    <w:rsid w:val="00BF13BA"/>
    <w:rsid w:val="00BF13E6"/>
    <w:rsid w:val="00BF1487"/>
    <w:rsid w:val="00BF15EC"/>
    <w:rsid w:val="00BF1601"/>
    <w:rsid w:val="00BF1677"/>
    <w:rsid w:val="00BF169B"/>
    <w:rsid w:val="00BF198B"/>
    <w:rsid w:val="00BF1BB7"/>
    <w:rsid w:val="00BF1CB6"/>
    <w:rsid w:val="00BF1CC5"/>
    <w:rsid w:val="00BF1CD0"/>
    <w:rsid w:val="00BF1DAF"/>
    <w:rsid w:val="00BF1F53"/>
    <w:rsid w:val="00BF1FA9"/>
    <w:rsid w:val="00BF21B0"/>
    <w:rsid w:val="00BF2313"/>
    <w:rsid w:val="00BF2392"/>
    <w:rsid w:val="00BF23C1"/>
    <w:rsid w:val="00BF24E7"/>
    <w:rsid w:val="00BF258D"/>
    <w:rsid w:val="00BF25C9"/>
    <w:rsid w:val="00BF26EB"/>
    <w:rsid w:val="00BF2898"/>
    <w:rsid w:val="00BF2AE3"/>
    <w:rsid w:val="00BF2C06"/>
    <w:rsid w:val="00BF2F8D"/>
    <w:rsid w:val="00BF303B"/>
    <w:rsid w:val="00BF3160"/>
    <w:rsid w:val="00BF3404"/>
    <w:rsid w:val="00BF34DD"/>
    <w:rsid w:val="00BF353B"/>
    <w:rsid w:val="00BF360B"/>
    <w:rsid w:val="00BF392A"/>
    <w:rsid w:val="00BF3976"/>
    <w:rsid w:val="00BF39F2"/>
    <w:rsid w:val="00BF3A0C"/>
    <w:rsid w:val="00BF41D5"/>
    <w:rsid w:val="00BF4230"/>
    <w:rsid w:val="00BF4320"/>
    <w:rsid w:val="00BF4370"/>
    <w:rsid w:val="00BF4558"/>
    <w:rsid w:val="00BF463C"/>
    <w:rsid w:val="00BF46B5"/>
    <w:rsid w:val="00BF46FB"/>
    <w:rsid w:val="00BF4733"/>
    <w:rsid w:val="00BF4B9B"/>
    <w:rsid w:val="00BF4EB3"/>
    <w:rsid w:val="00BF4FF0"/>
    <w:rsid w:val="00BF5040"/>
    <w:rsid w:val="00BF5060"/>
    <w:rsid w:val="00BF5352"/>
    <w:rsid w:val="00BF5681"/>
    <w:rsid w:val="00BF5776"/>
    <w:rsid w:val="00BF5876"/>
    <w:rsid w:val="00BF5984"/>
    <w:rsid w:val="00BF5A1B"/>
    <w:rsid w:val="00BF5A94"/>
    <w:rsid w:val="00BF5C53"/>
    <w:rsid w:val="00BF5CF0"/>
    <w:rsid w:val="00BF5FBB"/>
    <w:rsid w:val="00BF61F0"/>
    <w:rsid w:val="00BF62C7"/>
    <w:rsid w:val="00BF62FF"/>
    <w:rsid w:val="00BF6497"/>
    <w:rsid w:val="00BF66C7"/>
    <w:rsid w:val="00BF6825"/>
    <w:rsid w:val="00BF6957"/>
    <w:rsid w:val="00BF6D51"/>
    <w:rsid w:val="00BF6F00"/>
    <w:rsid w:val="00BF7216"/>
    <w:rsid w:val="00BF72B3"/>
    <w:rsid w:val="00BF73EE"/>
    <w:rsid w:val="00BF7516"/>
    <w:rsid w:val="00BF7602"/>
    <w:rsid w:val="00BF767D"/>
    <w:rsid w:val="00BF76E4"/>
    <w:rsid w:val="00BF796F"/>
    <w:rsid w:val="00BF7BD1"/>
    <w:rsid w:val="00BF7C71"/>
    <w:rsid w:val="00BF7E38"/>
    <w:rsid w:val="00C00037"/>
    <w:rsid w:val="00C00204"/>
    <w:rsid w:val="00C0020B"/>
    <w:rsid w:val="00C0035E"/>
    <w:rsid w:val="00C00652"/>
    <w:rsid w:val="00C0071B"/>
    <w:rsid w:val="00C008C7"/>
    <w:rsid w:val="00C008E9"/>
    <w:rsid w:val="00C00907"/>
    <w:rsid w:val="00C009A7"/>
    <w:rsid w:val="00C009DD"/>
    <w:rsid w:val="00C00B22"/>
    <w:rsid w:val="00C00BCE"/>
    <w:rsid w:val="00C00BE6"/>
    <w:rsid w:val="00C00C04"/>
    <w:rsid w:val="00C00CF9"/>
    <w:rsid w:val="00C00FF2"/>
    <w:rsid w:val="00C010B4"/>
    <w:rsid w:val="00C011D0"/>
    <w:rsid w:val="00C01305"/>
    <w:rsid w:val="00C01490"/>
    <w:rsid w:val="00C014FE"/>
    <w:rsid w:val="00C01522"/>
    <w:rsid w:val="00C01593"/>
    <w:rsid w:val="00C0178D"/>
    <w:rsid w:val="00C017F0"/>
    <w:rsid w:val="00C01980"/>
    <w:rsid w:val="00C019A3"/>
    <w:rsid w:val="00C01AA7"/>
    <w:rsid w:val="00C01AD0"/>
    <w:rsid w:val="00C01B26"/>
    <w:rsid w:val="00C01C8E"/>
    <w:rsid w:val="00C01C92"/>
    <w:rsid w:val="00C02077"/>
    <w:rsid w:val="00C0221C"/>
    <w:rsid w:val="00C02335"/>
    <w:rsid w:val="00C024A4"/>
    <w:rsid w:val="00C024AB"/>
    <w:rsid w:val="00C024B2"/>
    <w:rsid w:val="00C0257E"/>
    <w:rsid w:val="00C0265B"/>
    <w:rsid w:val="00C02718"/>
    <w:rsid w:val="00C02745"/>
    <w:rsid w:val="00C0285B"/>
    <w:rsid w:val="00C02A5F"/>
    <w:rsid w:val="00C02ACB"/>
    <w:rsid w:val="00C02CF0"/>
    <w:rsid w:val="00C02EDC"/>
    <w:rsid w:val="00C033A8"/>
    <w:rsid w:val="00C034B8"/>
    <w:rsid w:val="00C03540"/>
    <w:rsid w:val="00C03585"/>
    <w:rsid w:val="00C0366D"/>
    <w:rsid w:val="00C0373D"/>
    <w:rsid w:val="00C037F6"/>
    <w:rsid w:val="00C03A17"/>
    <w:rsid w:val="00C03ACF"/>
    <w:rsid w:val="00C03DA2"/>
    <w:rsid w:val="00C03F54"/>
    <w:rsid w:val="00C040C7"/>
    <w:rsid w:val="00C040F2"/>
    <w:rsid w:val="00C04248"/>
    <w:rsid w:val="00C04291"/>
    <w:rsid w:val="00C042D8"/>
    <w:rsid w:val="00C04323"/>
    <w:rsid w:val="00C044B3"/>
    <w:rsid w:val="00C0450A"/>
    <w:rsid w:val="00C04712"/>
    <w:rsid w:val="00C04AD8"/>
    <w:rsid w:val="00C04B70"/>
    <w:rsid w:val="00C04BD2"/>
    <w:rsid w:val="00C04CFA"/>
    <w:rsid w:val="00C04E78"/>
    <w:rsid w:val="00C04F90"/>
    <w:rsid w:val="00C05044"/>
    <w:rsid w:val="00C05592"/>
    <w:rsid w:val="00C05656"/>
    <w:rsid w:val="00C058D9"/>
    <w:rsid w:val="00C05D3D"/>
    <w:rsid w:val="00C05F8D"/>
    <w:rsid w:val="00C0609D"/>
    <w:rsid w:val="00C06313"/>
    <w:rsid w:val="00C06436"/>
    <w:rsid w:val="00C0656D"/>
    <w:rsid w:val="00C066E6"/>
    <w:rsid w:val="00C06750"/>
    <w:rsid w:val="00C06A99"/>
    <w:rsid w:val="00C06AD2"/>
    <w:rsid w:val="00C06B3E"/>
    <w:rsid w:val="00C06D73"/>
    <w:rsid w:val="00C06E78"/>
    <w:rsid w:val="00C06F59"/>
    <w:rsid w:val="00C06FAC"/>
    <w:rsid w:val="00C07034"/>
    <w:rsid w:val="00C071A5"/>
    <w:rsid w:val="00C07252"/>
    <w:rsid w:val="00C07585"/>
    <w:rsid w:val="00C075C3"/>
    <w:rsid w:val="00C075E3"/>
    <w:rsid w:val="00C0781F"/>
    <w:rsid w:val="00C07A86"/>
    <w:rsid w:val="00C07A8A"/>
    <w:rsid w:val="00C07ACA"/>
    <w:rsid w:val="00C07C3A"/>
    <w:rsid w:val="00C07D64"/>
    <w:rsid w:val="00C07E87"/>
    <w:rsid w:val="00C07EEF"/>
    <w:rsid w:val="00C1068D"/>
    <w:rsid w:val="00C106D0"/>
    <w:rsid w:val="00C10A20"/>
    <w:rsid w:val="00C10A45"/>
    <w:rsid w:val="00C10C74"/>
    <w:rsid w:val="00C10D61"/>
    <w:rsid w:val="00C10FEC"/>
    <w:rsid w:val="00C1111F"/>
    <w:rsid w:val="00C1114C"/>
    <w:rsid w:val="00C11255"/>
    <w:rsid w:val="00C1127A"/>
    <w:rsid w:val="00C1131D"/>
    <w:rsid w:val="00C113E0"/>
    <w:rsid w:val="00C11467"/>
    <w:rsid w:val="00C114FC"/>
    <w:rsid w:val="00C115AB"/>
    <w:rsid w:val="00C1176E"/>
    <w:rsid w:val="00C118AB"/>
    <w:rsid w:val="00C118EC"/>
    <w:rsid w:val="00C11A04"/>
    <w:rsid w:val="00C11A34"/>
    <w:rsid w:val="00C11A64"/>
    <w:rsid w:val="00C11AF3"/>
    <w:rsid w:val="00C11AFA"/>
    <w:rsid w:val="00C11AFE"/>
    <w:rsid w:val="00C11C9A"/>
    <w:rsid w:val="00C11D1E"/>
    <w:rsid w:val="00C11EE5"/>
    <w:rsid w:val="00C12023"/>
    <w:rsid w:val="00C120C9"/>
    <w:rsid w:val="00C124CA"/>
    <w:rsid w:val="00C125F3"/>
    <w:rsid w:val="00C1276C"/>
    <w:rsid w:val="00C1286B"/>
    <w:rsid w:val="00C1291E"/>
    <w:rsid w:val="00C12E62"/>
    <w:rsid w:val="00C12E75"/>
    <w:rsid w:val="00C1318B"/>
    <w:rsid w:val="00C132C5"/>
    <w:rsid w:val="00C134EA"/>
    <w:rsid w:val="00C1358F"/>
    <w:rsid w:val="00C13867"/>
    <w:rsid w:val="00C138B1"/>
    <w:rsid w:val="00C13952"/>
    <w:rsid w:val="00C13962"/>
    <w:rsid w:val="00C13A52"/>
    <w:rsid w:val="00C13A71"/>
    <w:rsid w:val="00C13FF0"/>
    <w:rsid w:val="00C141B4"/>
    <w:rsid w:val="00C141BA"/>
    <w:rsid w:val="00C14332"/>
    <w:rsid w:val="00C143D1"/>
    <w:rsid w:val="00C1446B"/>
    <w:rsid w:val="00C14719"/>
    <w:rsid w:val="00C14A4F"/>
    <w:rsid w:val="00C14A96"/>
    <w:rsid w:val="00C14B48"/>
    <w:rsid w:val="00C14C37"/>
    <w:rsid w:val="00C14C5D"/>
    <w:rsid w:val="00C14D21"/>
    <w:rsid w:val="00C14EDC"/>
    <w:rsid w:val="00C14EF3"/>
    <w:rsid w:val="00C14F91"/>
    <w:rsid w:val="00C14FE0"/>
    <w:rsid w:val="00C15017"/>
    <w:rsid w:val="00C15247"/>
    <w:rsid w:val="00C15353"/>
    <w:rsid w:val="00C153D6"/>
    <w:rsid w:val="00C156C4"/>
    <w:rsid w:val="00C15816"/>
    <w:rsid w:val="00C158C1"/>
    <w:rsid w:val="00C15C9C"/>
    <w:rsid w:val="00C15C9E"/>
    <w:rsid w:val="00C15E42"/>
    <w:rsid w:val="00C15FAF"/>
    <w:rsid w:val="00C160A5"/>
    <w:rsid w:val="00C16206"/>
    <w:rsid w:val="00C162E5"/>
    <w:rsid w:val="00C164B1"/>
    <w:rsid w:val="00C16567"/>
    <w:rsid w:val="00C16765"/>
    <w:rsid w:val="00C16808"/>
    <w:rsid w:val="00C168AA"/>
    <w:rsid w:val="00C16BCB"/>
    <w:rsid w:val="00C16C45"/>
    <w:rsid w:val="00C16D79"/>
    <w:rsid w:val="00C17099"/>
    <w:rsid w:val="00C1712D"/>
    <w:rsid w:val="00C172CB"/>
    <w:rsid w:val="00C1748F"/>
    <w:rsid w:val="00C1767B"/>
    <w:rsid w:val="00C177F3"/>
    <w:rsid w:val="00C179E9"/>
    <w:rsid w:val="00C17D48"/>
    <w:rsid w:val="00C17E37"/>
    <w:rsid w:val="00C17E5C"/>
    <w:rsid w:val="00C17F3F"/>
    <w:rsid w:val="00C17F74"/>
    <w:rsid w:val="00C202F0"/>
    <w:rsid w:val="00C20364"/>
    <w:rsid w:val="00C20554"/>
    <w:rsid w:val="00C206FB"/>
    <w:rsid w:val="00C20710"/>
    <w:rsid w:val="00C20740"/>
    <w:rsid w:val="00C20A9A"/>
    <w:rsid w:val="00C20B05"/>
    <w:rsid w:val="00C20B26"/>
    <w:rsid w:val="00C20C27"/>
    <w:rsid w:val="00C20C4C"/>
    <w:rsid w:val="00C20CA1"/>
    <w:rsid w:val="00C20D01"/>
    <w:rsid w:val="00C20DB8"/>
    <w:rsid w:val="00C20DE6"/>
    <w:rsid w:val="00C20EFC"/>
    <w:rsid w:val="00C21007"/>
    <w:rsid w:val="00C21076"/>
    <w:rsid w:val="00C210F3"/>
    <w:rsid w:val="00C21237"/>
    <w:rsid w:val="00C21290"/>
    <w:rsid w:val="00C21530"/>
    <w:rsid w:val="00C21569"/>
    <w:rsid w:val="00C216DE"/>
    <w:rsid w:val="00C21740"/>
    <w:rsid w:val="00C21838"/>
    <w:rsid w:val="00C21909"/>
    <w:rsid w:val="00C21B07"/>
    <w:rsid w:val="00C21B37"/>
    <w:rsid w:val="00C21C28"/>
    <w:rsid w:val="00C21F60"/>
    <w:rsid w:val="00C21FB0"/>
    <w:rsid w:val="00C22172"/>
    <w:rsid w:val="00C221A7"/>
    <w:rsid w:val="00C222EA"/>
    <w:rsid w:val="00C22464"/>
    <w:rsid w:val="00C22528"/>
    <w:rsid w:val="00C22690"/>
    <w:rsid w:val="00C2272F"/>
    <w:rsid w:val="00C228D8"/>
    <w:rsid w:val="00C229AD"/>
    <w:rsid w:val="00C229EC"/>
    <w:rsid w:val="00C22ABC"/>
    <w:rsid w:val="00C22B16"/>
    <w:rsid w:val="00C22D3F"/>
    <w:rsid w:val="00C22D78"/>
    <w:rsid w:val="00C230DB"/>
    <w:rsid w:val="00C23137"/>
    <w:rsid w:val="00C23275"/>
    <w:rsid w:val="00C2327C"/>
    <w:rsid w:val="00C232DC"/>
    <w:rsid w:val="00C23317"/>
    <w:rsid w:val="00C234D6"/>
    <w:rsid w:val="00C2365F"/>
    <w:rsid w:val="00C236A6"/>
    <w:rsid w:val="00C23744"/>
    <w:rsid w:val="00C23802"/>
    <w:rsid w:val="00C239BA"/>
    <w:rsid w:val="00C239F4"/>
    <w:rsid w:val="00C23CFC"/>
    <w:rsid w:val="00C23FDB"/>
    <w:rsid w:val="00C2402C"/>
    <w:rsid w:val="00C240C5"/>
    <w:rsid w:val="00C2410B"/>
    <w:rsid w:val="00C2430D"/>
    <w:rsid w:val="00C24461"/>
    <w:rsid w:val="00C245AC"/>
    <w:rsid w:val="00C246DE"/>
    <w:rsid w:val="00C247E4"/>
    <w:rsid w:val="00C24840"/>
    <w:rsid w:val="00C249C7"/>
    <w:rsid w:val="00C24B30"/>
    <w:rsid w:val="00C24B86"/>
    <w:rsid w:val="00C24C32"/>
    <w:rsid w:val="00C24DA6"/>
    <w:rsid w:val="00C24F22"/>
    <w:rsid w:val="00C24FB5"/>
    <w:rsid w:val="00C2516C"/>
    <w:rsid w:val="00C251EF"/>
    <w:rsid w:val="00C2558D"/>
    <w:rsid w:val="00C256C5"/>
    <w:rsid w:val="00C2574B"/>
    <w:rsid w:val="00C257C1"/>
    <w:rsid w:val="00C257DD"/>
    <w:rsid w:val="00C25830"/>
    <w:rsid w:val="00C25874"/>
    <w:rsid w:val="00C25998"/>
    <w:rsid w:val="00C25BFC"/>
    <w:rsid w:val="00C25DE7"/>
    <w:rsid w:val="00C26028"/>
    <w:rsid w:val="00C26030"/>
    <w:rsid w:val="00C261A7"/>
    <w:rsid w:val="00C26478"/>
    <w:rsid w:val="00C2649D"/>
    <w:rsid w:val="00C2658A"/>
    <w:rsid w:val="00C26716"/>
    <w:rsid w:val="00C26725"/>
    <w:rsid w:val="00C26A69"/>
    <w:rsid w:val="00C26B6D"/>
    <w:rsid w:val="00C26B8C"/>
    <w:rsid w:val="00C26BBB"/>
    <w:rsid w:val="00C26D08"/>
    <w:rsid w:val="00C26D88"/>
    <w:rsid w:val="00C26ECE"/>
    <w:rsid w:val="00C26EE8"/>
    <w:rsid w:val="00C26F0D"/>
    <w:rsid w:val="00C26F45"/>
    <w:rsid w:val="00C26F5F"/>
    <w:rsid w:val="00C26FAE"/>
    <w:rsid w:val="00C2705F"/>
    <w:rsid w:val="00C270EE"/>
    <w:rsid w:val="00C27122"/>
    <w:rsid w:val="00C27507"/>
    <w:rsid w:val="00C276EA"/>
    <w:rsid w:val="00C27875"/>
    <w:rsid w:val="00C279A9"/>
    <w:rsid w:val="00C27A54"/>
    <w:rsid w:val="00C27CB2"/>
    <w:rsid w:val="00C27E41"/>
    <w:rsid w:val="00C27EEB"/>
    <w:rsid w:val="00C3013A"/>
    <w:rsid w:val="00C30249"/>
    <w:rsid w:val="00C302CE"/>
    <w:rsid w:val="00C302ED"/>
    <w:rsid w:val="00C30382"/>
    <w:rsid w:val="00C303DC"/>
    <w:rsid w:val="00C3042F"/>
    <w:rsid w:val="00C305DC"/>
    <w:rsid w:val="00C30607"/>
    <w:rsid w:val="00C30639"/>
    <w:rsid w:val="00C30855"/>
    <w:rsid w:val="00C30902"/>
    <w:rsid w:val="00C30947"/>
    <w:rsid w:val="00C30BE6"/>
    <w:rsid w:val="00C30C51"/>
    <w:rsid w:val="00C30D9D"/>
    <w:rsid w:val="00C30DF5"/>
    <w:rsid w:val="00C30E39"/>
    <w:rsid w:val="00C310BB"/>
    <w:rsid w:val="00C31223"/>
    <w:rsid w:val="00C312AD"/>
    <w:rsid w:val="00C312D9"/>
    <w:rsid w:val="00C3144B"/>
    <w:rsid w:val="00C31462"/>
    <w:rsid w:val="00C316A7"/>
    <w:rsid w:val="00C316DE"/>
    <w:rsid w:val="00C31722"/>
    <w:rsid w:val="00C31A5C"/>
    <w:rsid w:val="00C31B71"/>
    <w:rsid w:val="00C31CB5"/>
    <w:rsid w:val="00C31D13"/>
    <w:rsid w:val="00C31DF4"/>
    <w:rsid w:val="00C31E31"/>
    <w:rsid w:val="00C320CE"/>
    <w:rsid w:val="00C32156"/>
    <w:rsid w:val="00C321C3"/>
    <w:rsid w:val="00C32279"/>
    <w:rsid w:val="00C325D4"/>
    <w:rsid w:val="00C32673"/>
    <w:rsid w:val="00C326C7"/>
    <w:rsid w:val="00C3276E"/>
    <w:rsid w:val="00C3281E"/>
    <w:rsid w:val="00C3298C"/>
    <w:rsid w:val="00C32BBB"/>
    <w:rsid w:val="00C32C5E"/>
    <w:rsid w:val="00C32C73"/>
    <w:rsid w:val="00C32E62"/>
    <w:rsid w:val="00C32F89"/>
    <w:rsid w:val="00C33012"/>
    <w:rsid w:val="00C33107"/>
    <w:rsid w:val="00C3331D"/>
    <w:rsid w:val="00C33367"/>
    <w:rsid w:val="00C333A0"/>
    <w:rsid w:val="00C336EB"/>
    <w:rsid w:val="00C33796"/>
    <w:rsid w:val="00C3388C"/>
    <w:rsid w:val="00C338E8"/>
    <w:rsid w:val="00C339EA"/>
    <w:rsid w:val="00C33AD2"/>
    <w:rsid w:val="00C33B09"/>
    <w:rsid w:val="00C33B8F"/>
    <w:rsid w:val="00C33E5D"/>
    <w:rsid w:val="00C33F00"/>
    <w:rsid w:val="00C34168"/>
    <w:rsid w:val="00C343D3"/>
    <w:rsid w:val="00C3457B"/>
    <w:rsid w:val="00C3489B"/>
    <w:rsid w:val="00C34AA0"/>
    <w:rsid w:val="00C34B03"/>
    <w:rsid w:val="00C34FD9"/>
    <w:rsid w:val="00C34FE1"/>
    <w:rsid w:val="00C350D5"/>
    <w:rsid w:val="00C350E7"/>
    <w:rsid w:val="00C3522C"/>
    <w:rsid w:val="00C35432"/>
    <w:rsid w:val="00C35480"/>
    <w:rsid w:val="00C355EB"/>
    <w:rsid w:val="00C3563E"/>
    <w:rsid w:val="00C35803"/>
    <w:rsid w:val="00C35833"/>
    <w:rsid w:val="00C35AA3"/>
    <w:rsid w:val="00C35B62"/>
    <w:rsid w:val="00C35DB7"/>
    <w:rsid w:val="00C36094"/>
    <w:rsid w:val="00C36173"/>
    <w:rsid w:val="00C361BB"/>
    <w:rsid w:val="00C36217"/>
    <w:rsid w:val="00C36564"/>
    <w:rsid w:val="00C36612"/>
    <w:rsid w:val="00C36675"/>
    <w:rsid w:val="00C367D9"/>
    <w:rsid w:val="00C3684C"/>
    <w:rsid w:val="00C369A9"/>
    <w:rsid w:val="00C36AF2"/>
    <w:rsid w:val="00C36B6C"/>
    <w:rsid w:val="00C36BA8"/>
    <w:rsid w:val="00C36CB5"/>
    <w:rsid w:val="00C36CF0"/>
    <w:rsid w:val="00C370C7"/>
    <w:rsid w:val="00C37226"/>
    <w:rsid w:val="00C3726F"/>
    <w:rsid w:val="00C37626"/>
    <w:rsid w:val="00C3768B"/>
    <w:rsid w:val="00C37694"/>
    <w:rsid w:val="00C376DE"/>
    <w:rsid w:val="00C3789C"/>
    <w:rsid w:val="00C378CF"/>
    <w:rsid w:val="00C37C99"/>
    <w:rsid w:val="00C37D9A"/>
    <w:rsid w:val="00C37E75"/>
    <w:rsid w:val="00C4025C"/>
    <w:rsid w:val="00C40370"/>
    <w:rsid w:val="00C40392"/>
    <w:rsid w:val="00C403D4"/>
    <w:rsid w:val="00C405A7"/>
    <w:rsid w:val="00C40679"/>
    <w:rsid w:val="00C406EB"/>
    <w:rsid w:val="00C40922"/>
    <w:rsid w:val="00C40D60"/>
    <w:rsid w:val="00C40EDF"/>
    <w:rsid w:val="00C41058"/>
    <w:rsid w:val="00C411C8"/>
    <w:rsid w:val="00C41207"/>
    <w:rsid w:val="00C41332"/>
    <w:rsid w:val="00C4161C"/>
    <w:rsid w:val="00C4164A"/>
    <w:rsid w:val="00C41865"/>
    <w:rsid w:val="00C41A56"/>
    <w:rsid w:val="00C41B77"/>
    <w:rsid w:val="00C41C4D"/>
    <w:rsid w:val="00C41C70"/>
    <w:rsid w:val="00C41CE9"/>
    <w:rsid w:val="00C41DC6"/>
    <w:rsid w:val="00C41E07"/>
    <w:rsid w:val="00C41EE1"/>
    <w:rsid w:val="00C41F02"/>
    <w:rsid w:val="00C42112"/>
    <w:rsid w:val="00C4211F"/>
    <w:rsid w:val="00C42179"/>
    <w:rsid w:val="00C423A9"/>
    <w:rsid w:val="00C423AD"/>
    <w:rsid w:val="00C423E5"/>
    <w:rsid w:val="00C42800"/>
    <w:rsid w:val="00C42866"/>
    <w:rsid w:val="00C42867"/>
    <w:rsid w:val="00C4287C"/>
    <w:rsid w:val="00C42895"/>
    <w:rsid w:val="00C428E5"/>
    <w:rsid w:val="00C428FF"/>
    <w:rsid w:val="00C42AD4"/>
    <w:rsid w:val="00C42B3E"/>
    <w:rsid w:val="00C42B64"/>
    <w:rsid w:val="00C42B74"/>
    <w:rsid w:val="00C42C04"/>
    <w:rsid w:val="00C42D05"/>
    <w:rsid w:val="00C4307F"/>
    <w:rsid w:val="00C4321F"/>
    <w:rsid w:val="00C4322C"/>
    <w:rsid w:val="00C433D7"/>
    <w:rsid w:val="00C4360F"/>
    <w:rsid w:val="00C437EF"/>
    <w:rsid w:val="00C438DB"/>
    <w:rsid w:val="00C43B83"/>
    <w:rsid w:val="00C43DB0"/>
    <w:rsid w:val="00C43DCA"/>
    <w:rsid w:val="00C43EF4"/>
    <w:rsid w:val="00C43FC3"/>
    <w:rsid w:val="00C4404F"/>
    <w:rsid w:val="00C4417C"/>
    <w:rsid w:val="00C442D2"/>
    <w:rsid w:val="00C44370"/>
    <w:rsid w:val="00C44409"/>
    <w:rsid w:val="00C44533"/>
    <w:rsid w:val="00C445F6"/>
    <w:rsid w:val="00C447C1"/>
    <w:rsid w:val="00C44862"/>
    <w:rsid w:val="00C448F3"/>
    <w:rsid w:val="00C4490B"/>
    <w:rsid w:val="00C4492C"/>
    <w:rsid w:val="00C4493E"/>
    <w:rsid w:val="00C44A44"/>
    <w:rsid w:val="00C44A53"/>
    <w:rsid w:val="00C44AC4"/>
    <w:rsid w:val="00C44AFE"/>
    <w:rsid w:val="00C44EAB"/>
    <w:rsid w:val="00C44F4C"/>
    <w:rsid w:val="00C45036"/>
    <w:rsid w:val="00C454E7"/>
    <w:rsid w:val="00C454FB"/>
    <w:rsid w:val="00C45643"/>
    <w:rsid w:val="00C458EB"/>
    <w:rsid w:val="00C4591F"/>
    <w:rsid w:val="00C45D28"/>
    <w:rsid w:val="00C45E97"/>
    <w:rsid w:val="00C45EEC"/>
    <w:rsid w:val="00C45FA0"/>
    <w:rsid w:val="00C46125"/>
    <w:rsid w:val="00C461B1"/>
    <w:rsid w:val="00C46385"/>
    <w:rsid w:val="00C46438"/>
    <w:rsid w:val="00C4662B"/>
    <w:rsid w:val="00C46697"/>
    <w:rsid w:val="00C4669D"/>
    <w:rsid w:val="00C46725"/>
    <w:rsid w:val="00C46731"/>
    <w:rsid w:val="00C46B2D"/>
    <w:rsid w:val="00C46B4F"/>
    <w:rsid w:val="00C46B7F"/>
    <w:rsid w:val="00C46C40"/>
    <w:rsid w:val="00C46D2D"/>
    <w:rsid w:val="00C47118"/>
    <w:rsid w:val="00C471A5"/>
    <w:rsid w:val="00C47276"/>
    <w:rsid w:val="00C47719"/>
    <w:rsid w:val="00C477C3"/>
    <w:rsid w:val="00C4786C"/>
    <w:rsid w:val="00C479AB"/>
    <w:rsid w:val="00C47B85"/>
    <w:rsid w:val="00C47E25"/>
    <w:rsid w:val="00C47E5E"/>
    <w:rsid w:val="00C47EB5"/>
    <w:rsid w:val="00C500F1"/>
    <w:rsid w:val="00C5033C"/>
    <w:rsid w:val="00C50353"/>
    <w:rsid w:val="00C503F0"/>
    <w:rsid w:val="00C5053D"/>
    <w:rsid w:val="00C506BF"/>
    <w:rsid w:val="00C5078D"/>
    <w:rsid w:val="00C507BB"/>
    <w:rsid w:val="00C50867"/>
    <w:rsid w:val="00C5097F"/>
    <w:rsid w:val="00C50D47"/>
    <w:rsid w:val="00C50D7A"/>
    <w:rsid w:val="00C50E0D"/>
    <w:rsid w:val="00C50F0B"/>
    <w:rsid w:val="00C50F5E"/>
    <w:rsid w:val="00C51100"/>
    <w:rsid w:val="00C5123E"/>
    <w:rsid w:val="00C51330"/>
    <w:rsid w:val="00C514AE"/>
    <w:rsid w:val="00C514BA"/>
    <w:rsid w:val="00C51601"/>
    <w:rsid w:val="00C51813"/>
    <w:rsid w:val="00C518F0"/>
    <w:rsid w:val="00C51922"/>
    <w:rsid w:val="00C519AC"/>
    <w:rsid w:val="00C51BB1"/>
    <w:rsid w:val="00C51CF1"/>
    <w:rsid w:val="00C51D22"/>
    <w:rsid w:val="00C51D4C"/>
    <w:rsid w:val="00C51D50"/>
    <w:rsid w:val="00C51DAE"/>
    <w:rsid w:val="00C51F71"/>
    <w:rsid w:val="00C51FE2"/>
    <w:rsid w:val="00C5206C"/>
    <w:rsid w:val="00C520B2"/>
    <w:rsid w:val="00C5222D"/>
    <w:rsid w:val="00C52630"/>
    <w:rsid w:val="00C52675"/>
    <w:rsid w:val="00C52691"/>
    <w:rsid w:val="00C52C73"/>
    <w:rsid w:val="00C52E9F"/>
    <w:rsid w:val="00C52F97"/>
    <w:rsid w:val="00C52FA4"/>
    <w:rsid w:val="00C53036"/>
    <w:rsid w:val="00C5308C"/>
    <w:rsid w:val="00C530F5"/>
    <w:rsid w:val="00C532DA"/>
    <w:rsid w:val="00C532F2"/>
    <w:rsid w:val="00C53317"/>
    <w:rsid w:val="00C53502"/>
    <w:rsid w:val="00C53641"/>
    <w:rsid w:val="00C53660"/>
    <w:rsid w:val="00C536FC"/>
    <w:rsid w:val="00C53826"/>
    <w:rsid w:val="00C53856"/>
    <w:rsid w:val="00C5389E"/>
    <w:rsid w:val="00C5391E"/>
    <w:rsid w:val="00C5392D"/>
    <w:rsid w:val="00C53A41"/>
    <w:rsid w:val="00C53C89"/>
    <w:rsid w:val="00C53CB0"/>
    <w:rsid w:val="00C53DAF"/>
    <w:rsid w:val="00C53E47"/>
    <w:rsid w:val="00C53E97"/>
    <w:rsid w:val="00C53F70"/>
    <w:rsid w:val="00C53FC0"/>
    <w:rsid w:val="00C54088"/>
    <w:rsid w:val="00C54297"/>
    <w:rsid w:val="00C542AF"/>
    <w:rsid w:val="00C54404"/>
    <w:rsid w:val="00C54445"/>
    <w:rsid w:val="00C5459F"/>
    <w:rsid w:val="00C546A2"/>
    <w:rsid w:val="00C54745"/>
    <w:rsid w:val="00C54B6D"/>
    <w:rsid w:val="00C54CE1"/>
    <w:rsid w:val="00C54D1A"/>
    <w:rsid w:val="00C54D61"/>
    <w:rsid w:val="00C54D78"/>
    <w:rsid w:val="00C54E07"/>
    <w:rsid w:val="00C54E2A"/>
    <w:rsid w:val="00C55010"/>
    <w:rsid w:val="00C550AE"/>
    <w:rsid w:val="00C550FA"/>
    <w:rsid w:val="00C5516C"/>
    <w:rsid w:val="00C55266"/>
    <w:rsid w:val="00C55284"/>
    <w:rsid w:val="00C5540D"/>
    <w:rsid w:val="00C55486"/>
    <w:rsid w:val="00C554E4"/>
    <w:rsid w:val="00C5557A"/>
    <w:rsid w:val="00C555DA"/>
    <w:rsid w:val="00C5583B"/>
    <w:rsid w:val="00C55884"/>
    <w:rsid w:val="00C558EB"/>
    <w:rsid w:val="00C559D1"/>
    <w:rsid w:val="00C559FA"/>
    <w:rsid w:val="00C55AB8"/>
    <w:rsid w:val="00C55B8E"/>
    <w:rsid w:val="00C55BEB"/>
    <w:rsid w:val="00C55CA3"/>
    <w:rsid w:val="00C55DBC"/>
    <w:rsid w:val="00C55E08"/>
    <w:rsid w:val="00C560C2"/>
    <w:rsid w:val="00C56172"/>
    <w:rsid w:val="00C561AF"/>
    <w:rsid w:val="00C5635A"/>
    <w:rsid w:val="00C565A3"/>
    <w:rsid w:val="00C566C8"/>
    <w:rsid w:val="00C56A3E"/>
    <w:rsid w:val="00C56A54"/>
    <w:rsid w:val="00C56B9E"/>
    <w:rsid w:val="00C56F64"/>
    <w:rsid w:val="00C5708A"/>
    <w:rsid w:val="00C57294"/>
    <w:rsid w:val="00C5757A"/>
    <w:rsid w:val="00C575AC"/>
    <w:rsid w:val="00C575D2"/>
    <w:rsid w:val="00C57819"/>
    <w:rsid w:val="00C579F4"/>
    <w:rsid w:val="00C57AC0"/>
    <w:rsid w:val="00C57B22"/>
    <w:rsid w:val="00C57C3A"/>
    <w:rsid w:val="00C57D50"/>
    <w:rsid w:val="00C57D9C"/>
    <w:rsid w:val="00C57E7D"/>
    <w:rsid w:val="00C6006E"/>
    <w:rsid w:val="00C60255"/>
    <w:rsid w:val="00C603AE"/>
    <w:rsid w:val="00C604B4"/>
    <w:rsid w:val="00C605FA"/>
    <w:rsid w:val="00C606C9"/>
    <w:rsid w:val="00C60A8F"/>
    <w:rsid w:val="00C60D60"/>
    <w:rsid w:val="00C60D99"/>
    <w:rsid w:val="00C60DE5"/>
    <w:rsid w:val="00C60E22"/>
    <w:rsid w:val="00C60F23"/>
    <w:rsid w:val="00C60FD7"/>
    <w:rsid w:val="00C61029"/>
    <w:rsid w:val="00C61114"/>
    <w:rsid w:val="00C613A5"/>
    <w:rsid w:val="00C61421"/>
    <w:rsid w:val="00C6149A"/>
    <w:rsid w:val="00C614C9"/>
    <w:rsid w:val="00C61690"/>
    <w:rsid w:val="00C61719"/>
    <w:rsid w:val="00C617AE"/>
    <w:rsid w:val="00C619F9"/>
    <w:rsid w:val="00C61A72"/>
    <w:rsid w:val="00C61AF4"/>
    <w:rsid w:val="00C61CB7"/>
    <w:rsid w:val="00C61D5E"/>
    <w:rsid w:val="00C61DC6"/>
    <w:rsid w:val="00C61EC7"/>
    <w:rsid w:val="00C61FA7"/>
    <w:rsid w:val="00C620FB"/>
    <w:rsid w:val="00C62132"/>
    <w:rsid w:val="00C62149"/>
    <w:rsid w:val="00C6256B"/>
    <w:rsid w:val="00C626FA"/>
    <w:rsid w:val="00C628AE"/>
    <w:rsid w:val="00C62936"/>
    <w:rsid w:val="00C629A9"/>
    <w:rsid w:val="00C62D09"/>
    <w:rsid w:val="00C62E47"/>
    <w:rsid w:val="00C62E9C"/>
    <w:rsid w:val="00C630F2"/>
    <w:rsid w:val="00C630F6"/>
    <w:rsid w:val="00C6362A"/>
    <w:rsid w:val="00C63709"/>
    <w:rsid w:val="00C6395C"/>
    <w:rsid w:val="00C63A8F"/>
    <w:rsid w:val="00C63DDC"/>
    <w:rsid w:val="00C63DE0"/>
    <w:rsid w:val="00C6424B"/>
    <w:rsid w:val="00C64379"/>
    <w:rsid w:val="00C64436"/>
    <w:rsid w:val="00C644D5"/>
    <w:rsid w:val="00C64514"/>
    <w:rsid w:val="00C64573"/>
    <w:rsid w:val="00C6468F"/>
    <w:rsid w:val="00C64722"/>
    <w:rsid w:val="00C647DB"/>
    <w:rsid w:val="00C6486A"/>
    <w:rsid w:val="00C64ACA"/>
    <w:rsid w:val="00C64C10"/>
    <w:rsid w:val="00C64C5B"/>
    <w:rsid w:val="00C64D2D"/>
    <w:rsid w:val="00C64DF5"/>
    <w:rsid w:val="00C65095"/>
    <w:rsid w:val="00C651CE"/>
    <w:rsid w:val="00C65228"/>
    <w:rsid w:val="00C652B2"/>
    <w:rsid w:val="00C6540C"/>
    <w:rsid w:val="00C6551F"/>
    <w:rsid w:val="00C65638"/>
    <w:rsid w:val="00C656E1"/>
    <w:rsid w:val="00C65728"/>
    <w:rsid w:val="00C657D3"/>
    <w:rsid w:val="00C65843"/>
    <w:rsid w:val="00C659B4"/>
    <w:rsid w:val="00C65BC7"/>
    <w:rsid w:val="00C65CB0"/>
    <w:rsid w:val="00C65CD7"/>
    <w:rsid w:val="00C65EA3"/>
    <w:rsid w:val="00C65FB7"/>
    <w:rsid w:val="00C65FBB"/>
    <w:rsid w:val="00C6612C"/>
    <w:rsid w:val="00C6615A"/>
    <w:rsid w:val="00C66169"/>
    <w:rsid w:val="00C66677"/>
    <w:rsid w:val="00C666E4"/>
    <w:rsid w:val="00C66941"/>
    <w:rsid w:val="00C66A79"/>
    <w:rsid w:val="00C66B75"/>
    <w:rsid w:val="00C66C20"/>
    <w:rsid w:val="00C66DB2"/>
    <w:rsid w:val="00C66EE5"/>
    <w:rsid w:val="00C670B7"/>
    <w:rsid w:val="00C672EF"/>
    <w:rsid w:val="00C6735F"/>
    <w:rsid w:val="00C6741B"/>
    <w:rsid w:val="00C67467"/>
    <w:rsid w:val="00C675BA"/>
    <w:rsid w:val="00C676C8"/>
    <w:rsid w:val="00C67736"/>
    <w:rsid w:val="00C67779"/>
    <w:rsid w:val="00C67781"/>
    <w:rsid w:val="00C6778C"/>
    <w:rsid w:val="00C6785F"/>
    <w:rsid w:val="00C678B9"/>
    <w:rsid w:val="00C679E1"/>
    <w:rsid w:val="00C67A07"/>
    <w:rsid w:val="00C67A64"/>
    <w:rsid w:val="00C67BAC"/>
    <w:rsid w:val="00C67D05"/>
    <w:rsid w:val="00C67E3C"/>
    <w:rsid w:val="00C67E5C"/>
    <w:rsid w:val="00C70056"/>
    <w:rsid w:val="00C700DD"/>
    <w:rsid w:val="00C701A4"/>
    <w:rsid w:val="00C7022C"/>
    <w:rsid w:val="00C705B5"/>
    <w:rsid w:val="00C7090A"/>
    <w:rsid w:val="00C70A61"/>
    <w:rsid w:val="00C70B30"/>
    <w:rsid w:val="00C70D91"/>
    <w:rsid w:val="00C70E4C"/>
    <w:rsid w:val="00C70EF7"/>
    <w:rsid w:val="00C70FDC"/>
    <w:rsid w:val="00C710C7"/>
    <w:rsid w:val="00C71113"/>
    <w:rsid w:val="00C71179"/>
    <w:rsid w:val="00C71197"/>
    <w:rsid w:val="00C71209"/>
    <w:rsid w:val="00C71214"/>
    <w:rsid w:val="00C712C8"/>
    <w:rsid w:val="00C712F7"/>
    <w:rsid w:val="00C71321"/>
    <w:rsid w:val="00C714CF"/>
    <w:rsid w:val="00C71640"/>
    <w:rsid w:val="00C71656"/>
    <w:rsid w:val="00C716FD"/>
    <w:rsid w:val="00C7176F"/>
    <w:rsid w:val="00C7177C"/>
    <w:rsid w:val="00C71CDA"/>
    <w:rsid w:val="00C71E8B"/>
    <w:rsid w:val="00C71FA5"/>
    <w:rsid w:val="00C71FE2"/>
    <w:rsid w:val="00C72028"/>
    <w:rsid w:val="00C720A5"/>
    <w:rsid w:val="00C7250B"/>
    <w:rsid w:val="00C725CB"/>
    <w:rsid w:val="00C72619"/>
    <w:rsid w:val="00C72621"/>
    <w:rsid w:val="00C726A6"/>
    <w:rsid w:val="00C726E9"/>
    <w:rsid w:val="00C72B4E"/>
    <w:rsid w:val="00C72FEC"/>
    <w:rsid w:val="00C73034"/>
    <w:rsid w:val="00C73157"/>
    <w:rsid w:val="00C73317"/>
    <w:rsid w:val="00C73408"/>
    <w:rsid w:val="00C73429"/>
    <w:rsid w:val="00C73679"/>
    <w:rsid w:val="00C736E2"/>
    <w:rsid w:val="00C7382C"/>
    <w:rsid w:val="00C73947"/>
    <w:rsid w:val="00C73B53"/>
    <w:rsid w:val="00C73C31"/>
    <w:rsid w:val="00C73C63"/>
    <w:rsid w:val="00C73DC8"/>
    <w:rsid w:val="00C73DD7"/>
    <w:rsid w:val="00C73EAE"/>
    <w:rsid w:val="00C73F3C"/>
    <w:rsid w:val="00C73FAC"/>
    <w:rsid w:val="00C74175"/>
    <w:rsid w:val="00C74849"/>
    <w:rsid w:val="00C748A4"/>
    <w:rsid w:val="00C74967"/>
    <w:rsid w:val="00C74F85"/>
    <w:rsid w:val="00C75057"/>
    <w:rsid w:val="00C750A8"/>
    <w:rsid w:val="00C750E3"/>
    <w:rsid w:val="00C75161"/>
    <w:rsid w:val="00C75265"/>
    <w:rsid w:val="00C7526D"/>
    <w:rsid w:val="00C75517"/>
    <w:rsid w:val="00C755B3"/>
    <w:rsid w:val="00C755D4"/>
    <w:rsid w:val="00C75A12"/>
    <w:rsid w:val="00C75A2E"/>
    <w:rsid w:val="00C75A50"/>
    <w:rsid w:val="00C75AE4"/>
    <w:rsid w:val="00C75CC6"/>
    <w:rsid w:val="00C75CD2"/>
    <w:rsid w:val="00C75F97"/>
    <w:rsid w:val="00C7601C"/>
    <w:rsid w:val="00C7609C"/>
    <w:rsid w:val="00C7626E"/>
    <w:rsid w:val="00C76279"/>
    <w:rsid w:val="00C763A6"/>
    <w:rsid w:val="00C76425"/>
    <w:rsid w:val="00C76723"/>
    <w:rsid w:val="00C768AC"/>
    <w:rsid w:val="00C76A0C"/>
    <w:rsid w:val="00C76A9A"/>
    <w:rsid w:val="00C76B43"/>
    <w:rsid w:val="00C76D59"/>
    <w:rsid w:val="00C76DB0"/>
    <w:rsid w:val="00C76DB9"/>
    <w:rsid w:val="00C76DD5"/>
    <w:rsid w:val="00C76ED5"/>
    <w:rsid w:val="00C76F43"/>
    <w:rsid w:val="00C76FC0"/>
    <w:rsid w:val="00C7707E"/>
    <w:rsid w:val="00C7711A"/>
    <w:rsid w:val="00C77151"/>
    <w:rsid w:val="00C771B1"/>
    <w:rsid w:val="00C77673"/>
    <w:rsid w:val="00C7768C"/>
    <w:rsid w:val="00C7770C"/>
    <w:rsid w:val="00C7780D"/>
    <w:rsid w:val="00C778C5"/>
    <w:rsid w:val="00C77A0E"/>
    <w:rsid w:val="00C77C69"/>
    <w:rsid w:val="00C800AB"/>
    <w:rsid w:val="00C80188"/>
    <w:rsid w:val="00C801C3"/>
    <w:rsid w:val="00C8039A"/>
    <w:rsid w:val="00C80428"/>
    <w:rsid w:val="00C806FF"/>
    <w:rsid w:val="00C80807"/>
    <w:rsid w:val="00C80813"/>
    <w:rsid w:val="00C809B6"/>
    <w:rsid w:val="00C80BCC"/>
    <w:rsid w:val="00C80C3A"/>
    <w:rsid w:val="00C80EEE"/>
    <w:rsid w:val="00C80FA7"/>
    <w:rsid w:val="00C810CF"/>
    <w:rsid w:val="00C8116E"/>
    <w:rsid w:val="00C812D1"/>
    <w:rsid w:val="00C81356"/>
    <w:rsid w:val="00C81368"/>
    <w:rsid w:val="00C8140C"/>
    <w:rsid w:val="00C814FC"/>
    <w:rsid w:val="00C817B6"/>
    <w:rsid w:val="00C817F5"/>
    <w:rsid w:val="00C8191B"/>
    <w:rsid w:val="00C81972"/>
    <w:rsid w:val="00C81A12"/>
    <w:rsid w:val="00C81D88"/>
    <w:rsid w:val="00C81D8D"/>
    <w:rsid w:val="00C81DDC"/>
    <w:rsid w:val="00C81E06"/>
    <w:rsid w:val="00C823C4"/>
    <w:rsid w:val="00C8248D"/>
    <w:rsid w:val="00C824FF"/>
    <w:rsid w:val="00C8259D"/>
    <w:rsid w:val="00C826AF"/>
    <w:rsid w:val="00C827C4"/>
    <w:rsid w:val="00C828B3"/>
    <w:rsid w:val="00C82931"/>
    <w:rsid w:val="00C82980"/>
    <w:rsid w:val="00C82A42"/>
    <w:rsid w:val="00C82DA7"/>
    <w:rsid w:val="00C82ED8"/>
    <w:rsid w:val="00C82FE6"/>
    <w:rsid w:val="00C83063"/>
    <w:rsid w:val="00C8306B"/>
    <w:rsid w:val="00C83079"/>
    <w:rsid w:val="00C830A4"/>
    <w:rsid w:val="00C83256"/>
    <w:rsid w:val="00C832B3"/>
    <w:rsid w:val="00C832E5"/>
    <w:rsid w:val="00C833D7"/>
    <w:rsid w:val="00C83569"/>
    <w:rsid w:val="00C8373B"/>
    <w:rsid w:val="00C838EF"/>
    <w:rsid w:val="00C838F3"/>
    <w:rsid w:val="00C838F7"/>
    <w:rsid w:val="00C83B69"/>
    <w:rsid w:val="00C83BE8"/>
    <w:rsid w:val="00C83D0C"/>
    <w:rsid w:val="00C83ED6"/>
    <w:rsid w:val="00C84104"/>
    <w:rsid w:val="00C84132"/>
    <w:rsid w:val="00C84368"/>
    <w:rsid w:val="00C843B7"/>
    <w:rsid w:val="00C843EF"/>
    <w:rsid w:val="00C845B8"/>
    <w:rsid w:val="00C845D7"/>
    <w:rsid w:val="00C8462C"/>
    <w:rsid w:val="00C846C2"/>
    <w:rsid w:val="00C846F8"/>
    <w:rsid w:val="00C84902"/>
    <w:rsid w:val="00C84965"/>
    <w:rsid w:val="00C84D42"/>
    <w:rsid w:val="00C84DA3"/>
    <w:rsid w:val="00C84DEF"/>
    <w:rsid w:val="00C84F3A"/>
    <w:rsid w:val="00C8506E"/>
    <w:rsid w:val="00C85190"/>
    <w:rsid w:val="00C852B3"/>
    <w:rsid w:val="00C8538C"/>
    <w:rsid w:val="00C854D0"/>
    <w:rsid w:val="00C85528"/>
    <w:rsid w:val="00C855A5"/>
    <w:rsid w:val="00C855D6"/>
    <w:rsid w:val="00C855F8"/>
    <w:rsid w:val="00C8560F"/>
    <w:rsid w:val="00C85626"/>
    <w:rsid w:val="00C85ACB"/>
    <w:rsid w:val="00C85B49"/>
    <w:rsid w:val="00C85BEB"/>
    <w:rsid w:val="00C85CAF"/>
    <w:rsid w:val="00C85D07"/>
    <w:rsid w:val="00C85ED7"/>
    <w:rsid w:val="00C86282"/>
    <w:rsid w:val="00C862FC"/>
    <w:rsid w:val="00C86331"/>
    <w:rsid w:val="00C864E6"/>
    <w:rsid w:val="00C86571"/>
    <w:rsid w:val="00C86658"/>
    <w:rsid w:val="00C86780"/>
    <w:rsid w:val="00C867BC"/>
    <w:rsid w:val="00C8698D"/>
    <w:rsid w:val="00C86A4D"/>
    <w:rsid w:val="00C86D99"/>
    <w:rsid w:val="00C86E13"/>
    <w:rsid w:val="00C871EC"/>
    <w:rsid w:val="00C87521"/>
    <w:rsid w:val="00C8752B"/>
    <w:rsid w:val="00C87591"/>
    <w:rsid w:val="00C875DE"/>
    <w:rsid w:val="00C8769F"/>
    <w:rsid w:val="00C87769"/>
    <w:rsid w:val="00C877BE"/>
    <w:rsid w:val="00C87954"/>
    <w:rsid w:val="00C87AC6"/>
    <w:rsid w:val="00C87B5F"/>
    <w:rsid w:val="00C87B98"/>
    <w:rsid w:val="00C87BCF"/>
    <w:rsid w:val="00C87DCC"/>
    <w:rsid w:val="00C87E34"/>
    <w:rsid w:val="00C87E57"/>
    <w:rsid w:val="00C87E9F"/>
    <w:rsid w:val="00C87F36"/>
    <w:rsid w:val="00C87F7B"/>
    <w:rsid w:val="00C9006C"/>
    <w:rsid w:val="00C90221"/>
    <w:rsid w:val="00C90226"/>
    <w:rsid w:val="00C90264"/>
    <w:rsid w:val="00C90299"/>
    <w:rsid w:val="00C902E7"/>
    <w:rsid w:val="00C902FB"/>
    <w:rsid w:val="00C905D4"/>
    <w:rsid w:val="00C90650"/>
    <w:rsid w:val="00C906A1"/>
    <w:rsid w:val="00C90786"/>
    <w:rsid w:val="00C907C3"/>
    <w:rsid w:val="00C90858"/>
    <w:rsid w:val="00C909AC"/>
    <w:rsid w:val="00C90A9F"/>
    <w:rsid w:val="00C90B8B"/>
    <w:rsid w:val="00C90C5D"/>
    <w:rsid w:val="00C90E48"/>
    <w:rsid w:val="00C910B0"/>
    <w:rsid w:val="00C9126C"/>
    <w:rsid w:val="00C9146E"/>
    <w:rsid w:val="00C914D7"/>
    <w:rsid w:val="00C91575"/>
    <w:rsid w:val="00C91769"/>
    <w:rsid w:val="00C91983"/>
    <w:rsid w:val="00C91B0C"/>
    <w:rsid w:val="00C91E2C"/>
    <w:rsid w:val="00C91E7F"/>
    <w:rsid w:val="00C92030"/>
    <w:rsid w:val="00C922C1"/>
    <w:rsid w:val="00C924B5"/>
    <w:rsid w:val="00C9251E"/>
    <w:rsid w:val="00C92637"/>
    <w:rsid w:val="00C926AA"/>
    <w:rsid w:val="00C927FE"/>
    <w:rsid w:val="00C929E4"/>
    <w:rsid w:val="00C92A88"/>
    <w:rsid w:val="00C92B81"/>
    <w:rsid w:val="00C92BC9"/>
    <w:rsid w:val="00C92C9E"/>
    <w:rsid w:val="00C92D49"/>
    <w:rsid w:val="00C92DEE"/>
    <w:rsid w:val="00C92E8C"/>
    <w:rsid w:val="00C92F19"/>
    <w:rsid w:val="00C92F36"/>
    <w:rsid w:val="00C92FF7"/>
    <w:rsid w:val="00C93035"/>
    <w:rsid w:val="00C9303D"/>
    <w:rsid w:val="00C930AD"/>
    <w:rsid w:val="00C93221"/>
    <w:rsid w:val="00C933CF"/>
    <w:rsid w:val="00C934C5"/>
    <w:rsid w:val="00C9367F"/>
    <w:rsid w:val="00C936B9"/>
    <w:rsid w:val="00C93746"/>
    <w:rsid w:val="00C93762"/>
    <w:rsid w:val="00C93817"/>
    <w:rsid w:val="00C938BB"/>
    <w:rsid w:val="00C938F0"/>
    <w:rsid w:val="00C93980"/>
    <w:rsid w:val="00C93B49"/>
    <w:rsid w:val="00C93C0D"/>
    <w:rsid w:val="00C93CEE"/>
    <w:rsid w:val="00C93DD5"/>
    <w:rsid w:val="00C93F40"/>
    <w:rsid w:val="00C9406F"/>
    <w:rsid w:val="00C941AF"/>
    <w:rsid w:val="00C94540"/>
    <w:rsid w:val="00C946E8"/>
    <w:rsid w:val="00C946EE"/>
    <w:rsid w:val="00C94795"/>
    <w:rsid w:val="00C9487C"/>
    <w:rsid w:val="00C94A5D"/>
    <w:rsid w:val="00C94DE2"/>
    <w:rsid w:val="00C94E25"/>
    <w:rsid w:val="00C94F7D"/>
    <w:rsid w:val="00C954F9"/>
    <w:rsid w:val="00C95551"/>
    <w:rsid w:val="00C955B4"/>
    <w:rsid w:val="00C955D2"/>
    <w:rsid w:val="00C95782"/>
    <w:rsid w:val="00C958C0"/>
    <w:rsid w:val="00C95C97"/>
    <w:rsid w:val="00C95D02"/>
    <w:rsid w:val="00C95D4A"/>
    <w:rsid w:val="00C96382"/>
    <w:rsid w:val="00C96486"/>
    <w:rsid w:val="00C96499"/>
    <w:rsid w:val="00C96609"/>
    <w:rsid w:val="00C9676E"/>
    <w:rsid w:val="00C96840"/>
    <w:rsid w:val="00C96A16"/>
    <w:rsid w:val="00C96A9F"/>
    <w:rsid w:val="00C96ABD"/>
    <w:rsid w:val="00C96BA6"/>
    <w:rsid w:val="00C96BE0"/>
    <w:rsid w:val="00C96D87"/>
    <w:rsid w:val="00C96E43"/>
    <w:rsid w:val="00C96F9F"/>
    <w:rsid w:val="00C97019"/>
    <w:rsid w:val="00C970B7"/>
    <w:rsid w:val="00C9718F"/>
    <w:rsid w:val="00C97547"/>
    <w:rsid w:val="00C9775E"/>
    <w:rsid w:val="00C977FF"/>
    <w:rsid w:val="00C978ED"/>
    <w:rsid w:val="00C9794C"/>
    <w:rsid w:val="00C9799C"/>
    <w:rsid w:val="00C97AFA"/>
    <w:rsid w:val="00C97B43"/>
    <w:rsid w:val="00C97B65"/>
    <w:rsid w:val="00C97BA6"/>
    <w:rsid w:val="00C97D78"/>
    <w:rsid w:val="00C97E6B"/>
    <w:rsid w:val="00C97EB1"/>
    <w:rsid w:val="00C97F6D"/>
    <w:rsid w:val="00CA05FB"/>
    <w:rsid w:val="00CA0772"/>
    <w:rsid w:val="00CA0774"/>
    <w:rsid w:val="00CA07A4"/>
    <w:rsid w:val="00CA08AB"/>
    <w:rsid w:val="00CA08E9"/>
    <w:rsid w:val="00CA0AEE"/>
    <w:rsid w:val="00CA0B44"/>
    <w:rsid w:val="00CA0B90"/>
    <w:rsid w:val="00CA0C1A"/>
    <w:rsid w:val="00CA0D7E"/>
    <w:rsid w:val="00CA0E64"/>
    <w:rsid w:val="00CA0F4D"/>
    <w:rsid w:val="00CA0F85"/>
    <w:rsid w:val="00CA11BD"/>
    <w:rsid w:val="00CA1470"/>
    <w:rsid w:val="00CA1534"/>
    <w:rsid w:val="00CA1624"/>
    <w:rsid w:val="00CA1928"/>
    <w:rsid w:val="00CA1AD6"/>
    <w:rsid w:val="00CA1C39"/>
    <w:rsid w:val="00CA1CF1"/>
    <w:rsid w:val="00CA1DCD"/>
    <w:rsid w:val="00CA1E52"/>
    <w:rsid w:val="00CA1EE4"/>
    <w:rsid w:val="00CA1F5D"/>
    <w:rsid w:val="00CA2340"/>
    <w:rsid w:val="00CA2588"/>
    <w:rsid w:val="00CA25F0"/>
    <w:rsid w:val="00CA269C"/>
    <w:rsid w:val="00CA286E"/>
    <w:rsid w:val="00CA2A1A"/>
    <w:rsid w:val="00CA2AFB"/>
    <w:rsid w:val="00CA2B4F"/>
    <w:rsid w:val="00CA2D6C"/>
    <w:rsid w:val="00CA2FB7"/>
    <w:rsid w:val="00CA2FCD"/>
    <w:rsid w:val="00CA3408"/>
    <w:rsid w:val="00CA3775"/>
    <w:rsid w:val="00CA37D3"/>
    <w:rsid w:val="00CA3858"/>
    <w:rsid w:val="00CA39B1"/>
    <w:rsid w:val="00CA39DC"/>
    <w:rsid w:val="00CA3AC7"/>
    <w:rsid w:val="00CA3CF7"/>
    <w:rsid w:val="00CA3E68"/>
    <w:rsid w:val="00CA3F07"/>
    <w:rsid w:val="00CA4074"/>
    <w:rsid w:val="00CA427B"/>
    <w:rsid w:val="00CA4326"/>
    <w:rsid w:val="00CA43E3"/>
    <w:rsid w:val="00CA456A"/>
    <w:rsid w:val="00CA46B3"/>
    <w:rsid w:val="00CA46BC"/>
    <w:rsid w:val="00CA4747"/>
    <w:rsid w:val="00CA481A"/>
    <w:rsid w:val="00CA49B2"/>
    <w:rsid w:val="00CA4AFA"/>
    <w:rsid w:val="00CA4BEF"/>
    <w:rsid w:val="00CA4C75"/>
    <w:rsid w:val="00CA4D91"/>
    <w:rsid w:val="00CA4DA6"/>
    <w:rsid w:val="00CA50A6"/>
    <w:rsid w:val="00CA514D"/>
    <w:rsid w:val="00CA5181"/>
    <w:rsid w:val="00CA5186"/>
    <w:rsid w:val="00CA5254"/>
    <w:rsid w:val="00CA527F"/>
    <w:rsid w:val="00CA5369"/>
    <w:rsid w:val="00CA540A"/>
    <w:rsid w:val="00CA543D"/>
    <w:rsid w:val="00CA545E"/>
    <w:rsid w:val="00CA54A0"/>
    <w:rsid w:val="00CA54F5"/>
    <w:rsid w:val="00CA550E"/>
    <w:rsid w:val="00CA5796"/>
    <w:rsid w:val="00CA57A2"/>
    <w:rsid w:val="00CA5872"/>
    <w:rsid w:val="00CA587E"/>
    <w:rsid w:val="00CA5A28"/>
    <w:rsid w:val="00CA5AD9"/>
    <w:rsid w:val="00CA5B07"/>
    <w:rsid w:val="00CA5BA4"/>
    <w:rsid w:val="00CA5E2D"/>
    <w:rsid w:val="00CA5E73"/>
    <w:rsid w:val="00CA5E81"/>
    <w:rsid w:val="00CA5E86"/>
    <w:rsid w:val="00CA5F4F"/>
    <w:rsid w:val="00CA5F7B"/>
    <w:rsid w:val="00CA609E"/>
    <w:rsid w:val="00CA610B"/>
    <w:rsid w:val="00CA6177"/>
    <w:rsid w:val="00CA6268"/>
    <w:rsid w:val="00CA6579"/>
    <w:rsid w:val="00CA65B5"/>
    <w:rsid w:val="00CA673C"/>
    <w:rsid w:val="00CA696E"/>
    <w:rsid w:val="00CA6B26"/>
    <w:rsid w:val="00CA6B39"/>
    <w:rsid w:val="00CA6C91"/>
    <w:rsid w:val="00CA7023"/>
    <w:rsid w:val="00CA7032"/>
    <w:rsid w:val="00CA720C"/>
    <w:rsid w:val="00CA736B"/>
    <w:rsid w:val="00CA7443"/>
    <w:rsid w:val="00CA748B"/>
    <w:rsid w:val="00CA74D9"/>
    <w:rsid w:val="00CA75B3"/>
    <w:rsid w:val="00CA7617"/>
    <w:rsid w:val="00CA774C"/>
    <w:rsid w:val="00CA77B4"/>
    <w:rsid w:val="00CA7B94"/>
    <w:rsid w:val="00CA7BF0"/>
    <w:rsid w:val="00CA7C9C"/>
    <w:rsid w:val="00CA7D8A"/>
    <w:rsid w:val="00CA7EE4"/>
    <w:rsid w:val="00CA7EF9"/>
    <w:rsid w:val="00CA7FE0"/>
    <w:rsid w:val="00CA7FFB"/>
    <w:rsid w:val="00CB0058"/>
    <w:rsid w:val="00CB0264"/>
    <w:rsid w:val="00CB032F"/>
    <w:rsid w:val="00CB033F"/>
    <w:rsid w:val="00CB039F"/>
    <w:rsid w:val="00CB04D1"/>
    <w:rsid w:val="00CB057C"/>
    <w:rsid w:val="00CB05EF"/>
    <w:rsid w:val="00CB066F"/>
    <w:rsid w:val="00CB07E6"/>
    <w:rsid w:val="00CB07EF"/>
    <w:rsid w:val="00CB0845"/>
    <w:rsid w:val="00CB0925"/>
    <w:rsid w:val="00CB092A"/>
    <w:rsid w:val="00CB09A7"/>
    <w:rsid w:val="00CB0BD4"/>
    <w:rsid w:val="00CB0CEE"/>
    <w:rsid w:val="00CB0D10"/>
    <w:rsid w:val="00CB0EC8"/>
    <w:rsid w:val="00CB0F7C"/>
    <w:rsid w:val="00CB0FD6"/>
    <w:rsid w:val="00CB11C0"/>
    <w:rsid w:val="00CB124A"/>
    <w:rsid w:val="00CB1287"/>
    <w:rsid w:val="00CB1331"/>
    <w:rsid w:val="00CB1519"/>
    <w:rsid w:val="00CB15B7"/>
    <w:rsid w:val="00CB1684"/>
    <w:rsid w:val="00CB1ABC"/>
    <w:rsid w:val="00CB1D61"/>
    <w:rsid w:val="00CB1F6C"/>
    <w:rsid w:val="00CB202E"/>
    <w:rsid w:val="00CB20BF"/>
    <w:rsid w:val="00CB2126"/>
    <w:rsid w:val="00CB21A1"/>
    <w:rsid w:val="00CB2265"/>
    <w:rsid w:val="00CB230C"/>
    <w:rsid w:val="00CB2378"/>
    <w:rsid w:val="00CB255A"/>
    <w:rsid w:val="00CB25D5"/>
    <w:rsid w:val="00CB275E"/>
    <w:rsid w:val="00CB2910"/>
    <w:rsid w:val="00CB2953"/>
    <w:rsid w:val="00CB2984"/>
    <w:rsid w:val="00CB2CF8"/>
    <w:rsid w:val="00CB2D15"/>
    <w:rsid w:val="00CB2D1B"/>
    <w:rsid w:val="00CB2D73"/>
    <w:rsid w:val="00CB2DB3"/>
    <w:rsid w:val="00CB2DBB"/>
    <w:rsid w:val="00CB2E6B"/>
    <w:rsid w:val="00CB2E9E"/>
    <w:rsid w:val="00CB2EA7"/>
    <w:rsid w:val="00CB315C"/>
    <w:rsid w:val="00CB33AC"/>
    <w:rsid w:val="00CB3423"/>
    <w:rsid w:val="00CB3425"/>
    <w:rsid w:val="00CB35D5"/>
    <w:rsid w:val="00CB3661"/>
    <w:rsid w:val="00CB36CF"/>
    <w:rsid w:val="00CB3AF2"/>
    <w:rsid w:val="00CB3FBD"/>
    <w:rsid w:val="00CB409D"/>
    <w:rsid w:val="00CB40FD"/>
    <w:rsid w:val="00CB420B"/>
    <w:rsid w:val="00CB44B5"/>
    <w:rsid w:val="00CB44B6"/>
    <w:rsid w:val="00CB45DD"/>
    <w:rsid w:val="00CB462F"/>
    <w:rsid w:val="00CB4B8D"/>
    <w:rsid w:val="00CB4C13"/>
    <w:rsid w:val="00CB4C76"/>
    <w:rsid w:val="00CB4D21"/>
    <w:rsid w:val="00CB4DB7"/>
    <w:rsid w:val="00CB4F5A"/>
    <w:rsid w:val="00CB4F9A"/>
    <w:rsid w:val="00CB4FE7"/>
    <w:rsid w:val="00CB5079"/>
    <w:rsid w:val="00CB512D"/>
    <w:rsid w:val="00CB56BA"/>
    <w:rsid w:val="00CB57DC"/>
    <w:rsid w:val="00CB58D9"/>
    <w:rsid w:val="00CB5971"/>
    <w:rsid w:val="00CB5CBA"/>
    <w:rsid w:val="00CB5D0A"/>
    <w:rsid w:val="00CB5D0D"/>
    <w:rsid w:val="00CB5D50"/>
    <w:rsid w:val="00CB5DD5"/>
    <w:rsid w:val="00CB5E34"/>
    <w:rsid w:val="00CB5EC7"/>
    <w:rsid w:val="00CB5EDE"/>
    <w:rsid w:val="00CB5F3F"/>
    <w:rsid w:val="00CB6247"/>
    <w:rsid w:val="00CB6544"/>
    <w:rsid w:val="00CB6566"/>
    <w:rsid w:val="00CB6620"/>
    <w:rsid w:val="00CB67E7"/>
    <w:rsid w:val="00CB67FA"/>
    <w:rsid w:val="00CB68A3"/>
    <w:rsid w:val="00CB68AD"/>
    <w:rsid w:val="00CB6B90"/>
    <w:rsid w:val="00CB6C62"/>
    <w:rsid w:val="00CB6F74"/>
    <w:rsid w:val="00CB72D8"/>
    <w:rsid w:val="00CB72F6"/>
    <w:rsid w:val="00CB7367"/>
    <w:rsid w:val="00CB73B7"/>
    <w:rsid w:val="00CB7475"/>
    <w:rsid w:val="00CB747B"/>
    <w:rsid w:val="00CB758B"/>
    <w:rsid w:val="00CB759D"/>
    <w:rsid w:val="00CB7844"/>
    <w:rsid w:val="00CB78BE"/>
    <w:rsid w:val="00CB7904"/>
    <w:rsid w:val="00CB7912"/>
    <w:rsid w:val="00CB79C1"/>
    <w:rsid w:val="00CB7A29"/>
    <w:rsid w:val="00CB7A57"/>
    <w:rsid w:val="00CB7ADA"/>
    <w:rsid w:val="00CB7DAB"/>
    <w:rsid w:val="00CB7E72"/>
    <w:rsid w:val="00CB7E7C"/>
    <w:rsid w:val="00CB7F0A"/>
    <w:rsid w:val="00CC0047"/>
    <w:rsid w:val="00CC017F"/>
    <w:rsid w:val="00CC0193"/>
    <w:rsid w:val="00CC01B7"/>
    <w:rsid w:val="00CC021C"/>
    <w:rsid w:val="00CC039F"/>
    <w:rsid w:val="00CC03D3"/>
    <w:rsid w:val="00CC05A7"/>
    <w:rsid w:val="00CC0728"/>
    <w:rsid w:val="00CC0734"/>
    <w:rsid w:val="00CC07F7"/>
    <w:rsid w:val="00CC080B"/>
    <w:rsid w:val="00CC09B5"/>
    <w:rsid w:val="00CC0C85"/>
    <w:rsid w:val="00CC0FAD"/>
    <w:rsid w:val="00CC10D2"/>
    <w:rsid w:val="00CC1145"/>
    <w:rsid w:val="00CC114A"/>
    <w:rsid w:val="00CC1225"/>
    <w:rsid w:val="00CC12E7"/>
    <w:rsid w:val="00CC12F2"/>
    <w:rsid w:val="00CC1316"/>
    <w:rsid w:val="00CC13B8"/>
    <w:rsid w:val="00CC175B"/>
    <w:rsid w:val="00CC1941"/>
    <w:rsid w:val="00CC1A2E"/>
    <w:rsid w:val="00CC1AC0"/>
    <w:rsid w:val="00CC1B3E"/>
    <w:rsid w:val="00CC1B90"/>
    <w:rsid w:val="00CC1C07"/>
    <w:rsid w:val="00CC1C1C"/>
    <w:rsid w:val="00CC1C4B"/>
    <w:rsid w:val="00CC1DBA"/>
    <w:rsid w:val="00CC1EA2"/>
    <w:rsid w:val="00CC1EF6"/>
    <w:rsid w:val="00CC1FD1"/>
    <w:rsid w:val="00CC1FF2"/>
    <w:rsid w:val="00CC1FF8"/>
    <w:rsid w:val="00CC2087"/>
    <w:rsid w:val="00CC2360"/>
    <w:rsid w:val="00CC23AC"/>
    <w:rsid w:val="00CC24B9"/>
    <w:rsid w:val="00CC262D"/>
    <w:rsid w:val="00CC279D"/>
    <w:rsid w:val="00CC2968"/>
    <w:rsid w:val="00CC2BB4"/>
    <w:rsid w:val="00CC2C59"/>
    <w:rsid w:val="00CC2D1F"/>
    <w:rsid w:val="00CC2D42"/>
    <w:rsid w:val="00CC2DB8"/>
    <w:rsid w:val="00CC3073"/>
    <w:rsid w:val="00CC30BA"/>
    <w:rsid w:val="00CC3276"/>
    <w:rsid w:val="00CC32F8"/>
    <w:rsid w:val="00CC354B"/>
    <w:rsid w:val="00CC3610"/>
    <w:rsid w:val="00CC3673"/>
    <w:rsid w:val="00CC37A2"/>
    <w:rsid w:val="00CC3CA0"/>
    <w:rsid w:val="00CC3F03"/>
    <w:rsid w:val="00CC3F9D"/>
    <w:rsid w:val="00CC3FB5"/>
    <w:rsid w:val="00CC404E"/>
    <w:rsid w:val="00CC406D"/>
    <w:rsid w:val="00CC4229"/>
    <w:rsid w:val="00CC4364"/>
    <w:rsid w:val="00CC43E8"/>
    <w:rsid w:val="00CC4617"/>
    <w:rsid w:val="00CC4619"/>
    <w:rsid w:val="00CC46A7"/>
    <w:rsid w:val="00CC4744"/>
    <w:rsid w:val="00CC47F9"/>
    <w:rsid w:val="00CC4B09"/>
    <w:rsid w:val="00CC4CB8"/>
    <w:rsid w:val="00CC4CDD"/>
    <w:rsid w:val="00CC4E53"/>
    <w:rsid w:val="00CC4EE7"/>
    <w:rsid w:val="00CC50D7"/>
    <w:rsid w:val="00CC5191"/>
    <w:rsid w:val="00CC549F"/>
    <w:rsid w:val="00CC58CD"/>
    <w:rsid w:val="00CC59ED"/>
    <w:rsid w:val="00CC59F9"/>
    <w:rsid w:val="00CC5A42"/>
    <w:rsid w:val="00CC5D1E"/>
    <w:rsid w:val="00CC5D8C"/>
    <w:rsid w:val="00CC5DB0"/>
    <w:rsid w:val="00CC5E05"/>
    <w:rsid w:val="00CC6038"/>
    <w:rsid w:val="00CC6218"/>
    <w:rsid w:val="00CC623D"/>
    <w:rsid w:val="00CC629D"/>
    <w:rsid w:val="00CC62B0"/>
    <w:rsid w:val="00CC62DE"/>
    <w:rsid w:val="00CC630F"/>
    <w:rsid w:val="00CC6472"/>
    <w:rsid w:val="00CC654F"/>
    <w:rsid w:val="00CC657B"/>
    <w:rsid w:val="00CC67EE"/>
    <w:rsid w:val="00CC6927"/>
    <w:rsid w:val="00CC69A4"/>
    <w:rsid w:val="00CC6B8A"/>
    <w:rsid w:val="00CC6BBF"/>
    <w:rsid w:val="00CC6E0F"/>
    <w:rsid w:val="00CC6EB7"/>
    <w:rsid w:val="00CC6F51"/>
    <w:rsid w:val="00CC6FED"/>
    <w:rsid w:val="00CC70BE"/>
    <w:rsid w:val="00CC7231"/>
    <w:rsid w:val="00CC723C"/>
    <w:rsid w:val="00CC72AB"/>
    <w:rsid w:val="00CC7458"/>
    <w:rsid w:val="00CC752B"/>
    <w:rsid w:val="00CC75B3"/>
    <w:rsid w:val="00CC7659"/>
    <w:rsid w:val="00CC7833"/>
    <w:rsid w:val="00CC786A"/>
    <w:rsid w:val="00CC7AFF"/>
    <w:rsid w:val="00CC7CAA"/>
    <w:rsid w:val="00CC7CEA"/>
    <w:rsid w:val="00CC7DFE"/>
    <w:rsid w:val="00CC7E9F"/>
    <w:rsid w:val="00CD0059"/>
    <w:rsid w:val="00CD00DE"/>
    <w:rsid w:val="00CD00F4"/>
    <w:rsid w:val="00CD0130"/>
    <w:rsid w:val="00CD01C6"/>
    <w:rsid w:val="00CD01F3"/>
    <w:rsid w:val="00CD0265"/>
    <w:rsid w:val="00CD02BB"/>
    <w:rsid w:val="00CD04FE"/>
    <w:rsid w:val="00CD051A"/>
    <w:rsid w:val="00CD06F9"/>
    <w:rsid w:val="00CD0776"/>
    <w:rsid w:val="00CD0777"/>
    <w:rsid w:val="00CD07AE"/>
    <w:rsid w:val="00CD07E2"/>
    <w:rsid w:val="00CD0866"/>
    <w:rsid w:val="00CD091F"/>
    <w:rsid w:val="00CD0A81"/>
    <w:rsid w:val="00CD0B68"/>
    <w:rsid w:val="00CD0D08"/>
    <w:rsid w:val="00CD0EAB"/>
    <w:rsid w:val="00CD1134"/>
    <w:rsid w:val="00CD11F0"/>
    <w:rsid w:val="00CD1265"/>
    <w:rsid w:val="00CD139D"/>
    <w:rsid w:val="00CD13D8"/>
    <w:rsid w:val="00CD1415"/>
    <w:rsid w:val="00CD14BC"/>
    <w:rsid w:val="00CD163B"/>
    <w:rsid w:val="00CD1721"/>
    <w:rsid w:val="00CD1841"/>
    <w:rsid w:val="00CD184B"/>
    <w:rsid w:val="00CD199E"/>
    <w:rsid w:val="00CD1E77"/>
    <w:rsid w:val="00CD1E83"/>
    <w:rsid w:val="00CD1F74"/>
    <w:rsid w:val="00CD1FFD"/>
    <w:rsid w:val="00CD22FB"/>
    <w:rsid w:val="00CD240F"/>
    <w:rsid w:val="00CD24C7"/>
    <w:rsid w:val="00CD26D2"/>
    <w:rsid w:val="00CD285D"/>
    <w:rsid w:val="00CD2863"/>
    <w:rsid w:val="00CD2A58"/>
    <w:rsid w:val="00CD2C49"/>
    <w:rsid w:val="00CD2F8F"/>
    <w:rsid w:val="00CD305F"/>
    <w:rsid w:val="00CD30BF"/>
    <w:rsid w:val="00CD320C"/>
    <w:rsid w:val="00CD3345"/>
    <w:rsid w:val="00CD3443"/>
    <w:rsid w:val="00CD357E"/>
    <w:rsid w:val="00CD35F2"/>
    <w:rsid w:val="00CD3619"/>
    <w:rsid w:val="00CD3654"/>
    <w:rsid w:val="00CD36A0"/>
    <w:rsid w:val="00CD36CE"/>
    <w:rsid w:val="00CD3A1B"/>
    <w:rsid w:val="00CD3AFC"/>
    <w:rsid w:val="00CD3C16"/>
    <w:rsid w:val="00CD3E77"/>
    <w:rsid w:val="00CD3F9E"/>
    <w:rsid w:val="00CD4055"/>
    <w:rsid w:val="00CD411A"/>
    <w:rsid w:val="00CD445B"/>
    <w:rsid w:val="00CD4823"/>
    <w:rsid w:val="00CD4850"/>
    <w:rsid w:val="00CD4901"/>
    <w:rsid w:val="00CD4AF3"/>
    <w:rsid w:val="00CD4D44"/>
    <w:rsid w:val="00CD4D78"/>
    <w:rsid w:val="00CD4FDD"/>
    <w:rsid w:val="00CD5452"/>
    <w:rsid w:val="00CD562D"/>
    <w:rsid w:val="00CD56D4"/>
    <w:rsid w:val="00CD59E6"/>
    <w:rsid w:val="00CD5A31"/>
    <w:rsid w:val="00CD5B1B"/>
    <w:rsid w:val="00CD5BD0"/>
    <w:rsid w:val="00CD5C4A"/>
    <w:rsid w:val="00CD5C60"/>
    <w:rsid w:val="00CD5D70"/>
    <w:rsid w:val="00CD5DAF"/>
    <w:rsid w:val="00CD5E33"/>
    <w:rsid w:val="00CD5E3D"/>
    <w:rsid w:val="00CD5F94"/>
    <w:rsid w:val="00CD643B"/>
    <w:rsid w:val="00CD6572"/>
    <w:rsid w:val="00CD676B"/>
    <w:rsid w:val="00CD67BF"/>
    <w:rsid w:val="00CD6903"/>
    <w:rsid w:val="00CD6A02"/>
    <w:rsid w:val="00CD6AE8"/>
    <w:rsid w:val="00CD6B5D"/>
    <w:rsid w:val="00CD6BE0"/>
    <w:rsid w:val="00CD6BE9"/>
    <w:rsid w:val="00CD6CC5"/>
    <w:rsid w:val="00CD6CFF"/>
    <w:rsid w:val="00CD6D0E"/>
    <w:rsid w:val="00CD6D73"/>
    <w:rsid w:val="00CD6F17"/>
    <w:rsid w:val="00CD7005"/>
    <w:rsid w:val="00CD7010"/>
    <w:rsid w:val="00CD70D3"/>
    <w:rsid w:val="00CD7156"/>
    <w:rsid w:val="00CD7160"/>
    <w:rsid w:val="00CD7413"/>
    <w:rsid w:val="00CD7429"/>
    <w:rsid w:val="00CD7510"/>
    <w:rsid w:val="00CD75C4"/>
    <w:rsid w:val="00CD7690"/>
    <w:rsid w:val="00CD78F1"/>
    <w:rsid w:val="00CD79B2"/>
    <w:rsid w:val="00CD79EE"/>
    <w:rsid w:val="00CD7A80"/>
    <w:rsid w:val="00CD7C58"/>
    <w:rsid w:val="00CD7E98"/>
    <w:rsid w:val="00CD7F35"/>
    <w:rsid w:val="00CE00FE"/>
    <w:rsid w:val="00CE0133"/>
    <w:rsid w:val="00CE0245"/>
    <w:rsid w:val="00CE0355"/>
    <w:rsid w:val="00CE0447"/>
    <w:rsid w:val="00CE0560"/>
    <w:rsid w:val="00CE0608"/>
    <w:rsid w:val="00CE0693"/>
    <w:rsid w:val="00CE0801"/>
    <w:rsid w:val="00CE09A7"/>
    <w:rsid w:val="00CE0A19"/>
    <w:rsid w:val="00CE0B3F"/>
    <w:rsid w:val="00CE0BC0"/>
    <w:rsid w:val="00CE0CEA"/>
    <w:rsid w:val="00CE0D30"/>
    <w:rsid w:val="00CE0D97"/>
    <w:rsid w:val="00CE0EF6"/>
    <w:rsid w:val="00CE0F27"/>
    <w:rsid w:val="00CE0FEF"/>
    <w:rsid w:val="00CE10B8"/>
    <w:rsid w:val="00CE16C0"/>
    <w:rsid w:val="00CE17AF"/>
    <w:rsid w:val="00CE1934"/>
    <w:rsid w:val="00CE1A16"/>
    <w:rsid w:val="00CE1BFA"/>
    <w:rsid w:val="00CE1C58"/>
    <w:rsid w:val="00CE1D2B"/>
    <w:rsid w:val="00CE1DA3"/>
    <w:rsid w:val="00CE2033"/>
    <w:rsid w:val="00CE2040"/>
    <w:rsid w:val="00CE2199"/>
    <w:rsid w:val="00CE2236"/>
    <w:rsid w:val="00CE24BC"/>
    <w:rsid w:val="00CE25E7"/>
    <w:rsid w:val="00CE263D"/>
    <w:rsid w:val="00CE294F"/>
    <w:rsid w:val="00CE2B16"/>
    <w:rsid w:val="00CE2BD7"/>
    <w:rsid w:val="00CE2CAB"/>
    <w:rsid w:val="00CE2DC6"/>
    <w:rsid w:val="00CE2E01"/>
    <w:rsid w:val="00CE32D6"/>
    <w:rsid w:val="00CE3381"/>
    <w:rsid w:val="00CE33C5"/>
    <w:rsid w:val="00CE33C8"/>
    <w:rsid w:val="00CE3401"/>
    <w:rsid w:val="00CE3454"/>
    <w:rsid w:val="00CE34E5"/>
    <w:rsid w:val="00CE3572"/>
    <w:rsid w:val="00CE3895"/>
    <w:rsid w:val="00CE39C9"/>
    <w:rsid w:val="00CE3B76"/>
    <w:rsid w:val="00CE4017"/>
    <w:rsid w:val="00CE41FA"/>
    <w:rsid w:val="00CE4224"/>
    <w:rsid w:val="00CE4248"/>
    <w:rsid w:val="00CE42CD"/>
    <w:rsid w:val="00CE4320"/>
    <w:rsid w:val="00CE4428"/>
    <w:rsid w:val="00CE460A"/>
    <w:rsid w:val="00CE4681"/>
    <w:rsid w:val="00CE469E"/>
    <w:rsid w:val="00CE46C6"/>
    <w:rsid w:val="00CE47F7"/>
    <w:rsid w:val="00CE4829"/>
    <w:rsid w:val="00CE4844"/>
    <w:rsid w:val="00CE485A"/>
    <w:rsid w:val="00CE48D9"/>
    <w:rsid w:val="00CE49F5"/>
    <w:rsid w:val="00CE4A19"/>
    <w:rsid w:val="00CE4B5B"/>
    <w:rsid w:val="00CE4E59"/>
    <w:rsid w:val="00CE50C3"/>
    <w:rsid w:val="00CE511D"/>
    <w:rsid w:val="00CE518E"/>
    <w:rsid w:val="00CE55A1"/>
    <w:rsid w:val="00CE563A"/>
    <w:rsid w:val="00CE5833"/>
    <w:rsid w:val="00CE586C"/>
    <w:rsid w:val="00CE58F3"/>
    <w:rsid w:val="00CE5AFB"/>
    <w:rsid w:val="00CE5B5E"/>
    <w:rsid w:val="00CE5BA3"/>
    <w:rsid w:val="00CE5E47"/>
    <w:rsid w:val="00CE5F83"/>
    <w:rsid w:val="00CE608B"/>
    <w:rsid w:val="00CE6126"/>
    <w:rsid w:val="00CE6132"/>
    <w:rsid w:val="00CE62CF"/>
    <w:rsid w:val="00CE6920"/>
    <w:rsid w:val="00CE6A1E"/>
    <w:rsid w:val="00CE6A3F"/>
    <w:rsid w:val="00CE6AEE"/>
    <w:rsid w:val="00CE6D5E"/>
    <w:rsid w:val="00CE6DF0"/>
    <w:rsid w:val="00CE6EEF"/>
    <w:rsid w:val="00CE6F2E"/>
    <w:rsid w:val="00CE6F4E"/>
    <w:rsid w:val="00CE710B"/>
    <w:rsid w:val="00CE7134"/>
    <w:rsid w:val="00CE7242"/>
    <w:rsid w:val="00CE771A"/>
    <w:rsid w:val="00CE7AC1"/>
    <w:rsid w:val="00CE7BD7"/>
    <w:rsid w:val="00CE7C06"/>
    <w:rsid w:val="00CE7D32"/>
    <w:rsid w:val="00CE7F27"/>
    <w:rsid w:val="00CF0048"/>
    <w:rsid w:val="00CF0111"/>
    <w:rsid w:val="00CF02B0"/>
    <w:rsid w:val="00CF02FC"/>
    <w:rsid w:val="00CF06F6"/>
    <w:rsid w:val="00CF06FE"/>
    <w:rsid w:val="00CF0771"/>
    <w:rsid w:val="00CF07E7"/>
    <w:rsid w:val="00CF0851"/>
    <w:rsid w:val="00CF0B6B"/>
    <w:rsid w:val="00CF0BA0"/>
    <w:rsid w:val="00CF0BCD"/>
    <w:rsid w:val="00CF0BD4"/>
    <w:rsid w:val="00CF0CAB"/>
    <w:rsid w:val="00CF0DBF"/>
    <w:rsid w:val="00CF0ED8"/>
    <w:rsid w:val="00CF1041"/>
    <w:rsid w:val="00CF1068"/>
    <w:rsid w:val="00CF12D1"/>
    <w:rsid w:val="00CF132B"/>
    <w:rsid w:val="00CF18AA"/>
    <w:rsid w:val="00CF1921"/>
    <w:rsid w:val="00CF1A07"/>
    <w:rsid w:val="00CF1AE2"/>
    <w:rsid w:val="00CF1B49"/>
    <w:rsid w:val="00CF1C05"/>
    <w:rsid w:val="00CF1CF8"/>
    <w:rsid w:val="00CF1D64"/>
    <w:rsid w:val="00CF2048"/>
    <w:rsid w:val="00CF2156"/>
    <w:rsid w:val="00CF21A7"/>
    <w:rsid w:val="00CF236D"/>
    <w:rsid w:val="00CF279F"/>
    <w:rsid w:val="00CF27D3"/>
    <w:rsid w:val="00CF2861"/>
    <w:rsid w:val="00CF28A1"/>
    <w:rsid w:val="00CF2A73"/>
    <w:rsid w:val="00CF2B5F"/>
    <w:rsid w:val="00CF2CCF"/>
    <w:rsid w:val="00CF2EB7"/>
    <w:rsid w:val="00CF2F2F"/>
    <w:rsid w:val="00CF3012"/>
    <w:rsid w:val="00CF3152"/>
    <w:rsid w:val="00CF349C"/>
    <w:rsid w:val="00CF34DB"/>
    <w:rsid w:val="00CF3509"/>
    <w:rsid w:val="00CF3671"/>
    <w:rsid w:val="00CF3792"/>
    <w:rsid w:val="00CF37E4"/>
    <w:rsid w:val="00CF3972"/>
    <w:rsid w:val="00CF3AB5"/>
    <w:rsid w:val="00CF3AF4"/>
    <w:rsid w:val="00CF3F5B"/>
    <w:rsid w:val="00CF3F63"/>
    <w:rsid w:val="00CF4151"/>
    <w:rsid w:val="00CF419D"/>
    <w:rsid w:val="00CF4345"/>
    <w:rsid w:val="00CF4414"/>
    <w:rsid w:val="00CF446E"/>
    <w:rsid w:val="00CF452B"/>
    <w:rsid w:val="00CF4645"/>
    <w:rsid w:val="00CF4884"/>
    <w:rsid w:val="00CF4931"/>
    <w:rsid w:val="00CF4AB4"/>
    <w:rsid w:val="00CF4B4B"/>
    <w:rsid w:val="00CF4C31"/>
    <w:rsid w:val="00CF4D44"/>
    <w:rsid w:val="00CF4EC4"/>
    <w:rsid w:val="00CF5166"/>
    <w:rsid w:val="00CF5173"/>
    <w:rsid w:val="00CF523C"/>
    <w:rsid w:val="00CF5268"/>
    <w:rsid w:val="00CF5292"/>
    <w:rsid w:val="00CF552E"/>
    <w:rsid w:val="00CF5554"/>
    <w:rsid w:val="00CF5574"/>
    <w:rsid w:val="00CF5587"/>
    <w:rsid w:val="00CF558F"/>
    <w:rsid w:val="00CF570C"/>
    <w:rsid w:val="00CF57B8"/>
    <w:rsid w:val="00CF57D4"/>
    <w:rsid w:val="00CF5888"/>
    <w:rsid w:val="00CF58A1"/>
    <w:rsid w:val="00CF59A9"/>
    <w:rsid w:val="00CF5D8E"/>
    <w:rsid w:val="00CF5E30"/>
    <w:rsid w:val="00CF5FFB"/>
    <w:rsid w:val="00CF6015"/>
    <w:rsid w:val="00CF6019"/>
    <w:rsid w:val="00CF60FA"/>
    <w:rsid w:val="00CF626B"/>
    <w:rsid w:val="00CF6360"/>
    <w:rsid w:val="00CF63E1"/>
    <w:rsid w:val="00CF65C1"/>
    <w:rsid w:val="00CF6676"/>
    <w:rsid w:val="00CF6815"/>
    <w:rsid w:val="00CF69D5"/>
    <w:rsid w:val="00CF6B95"/>
    <w:rsid w:val="00CF6C9A"/>
    <w:rsid w:val="00CF6D19"/>
    <w:rsid w:val="00CF6E9F"/>
    <w:rsid w:val="00CF6F0B"/>
    <w:rsid w:val="00CF70A2"/>
    <w:rsid w:val="00CF73C1"/>
    <w:rsid w:val="00CF7463"/>
    <w:rsid w:val="00CF7535"/>
    <w:rsid w:val="00CF765E"/>
    <w:rsid w:val="00CF7848"/>
    <w:rsid w:val="00CF7A09"/>
    <w:rsid w:val="00CF7A7C"/>
    <w:rsid w:val="00CF7AE6"/>
    <w:rsid w:val="00CF7B55"/>
    <w:rsid w:val="00CF7E84"/>
    <w:rsid w:val="00CF7EAC"/>
    <w:rsid w:val="00CF7F93"/>
    <w:rsid w:val="00D0007C"/>
    <w:rsid w:val="00D00429"/>
    <w:rsid w:val="00D0052D"/>
    <w:rsid w:val="00D00574"/>
    <w:rsid w:val="00D0060A"/>
    <w:rsid w:val="00D00839"/>
    <w:rsid w:val="00D008D2"/>
    <w:rsid w:val="00D00989"/>
    <w:rsid w:val="00D009F4"/>
    <w:rsid w:val="00D00A9D"/>
    <w:rsid w:val="00D00AAA"/>
    <w:rsid w:val="00D00B1D"/>
    <w:rsid w:val="00D00DDA"/>
    <w:rsid w:val="00D00EF7"/>
    <w:rsid w:val="00D01269"/>
    <w:rsid w:val="00D01324"/>
    <w:rsid w:val="00D01373"/>
    <w:rsid w:val="00D0152F"/>
    <w:rsid w:val="00D0155B"/>
    <w:rsid w:val="00D01754"/>
    <w:rsid w:val="00D01782"/>
    <w:rsid w:val="00D019E9"/>
    <w:rsid w:val="00D01B3D"/>
    <w:rsid w:val="00D01B51"/>
    <w:rsid w:val="00D01B61"/>
    <w:rsid w:val="00D01C4C"/>
    <w:rsid w:val="00D01F33"/>
    <w:rsid w:val="00D022D6"/>
    <w:rsid w:val="00D02329"/>
    <w:rsid w:val="00D02355"/>
    <w:rsid w:val="00D023D0"/>
    <w:rsid w:val="00D024DE"/>
    <w:rsid w:val="00D02649"/>
    <w:rsid w:val="00D028F8"/>
    <w:rsid w:val="00D029E7"/>
    <w:rsid w:val="00D02A60"/>
    <w:rsid w:val="00D02AB4"/>
    <w:rsid w:val="00D02DDC"/>
    <w:rsid w:val="00D02EA0"/>
    <w:rsid w:val="00D03045"/>
    <w:rsid w:val="00D0321D"/>
    <w:rsid w:val="00D03245"/>
    <w:rsid w:val="00D03284"/>
    <w:rsid w:val="00D03431"/>
    <w:rsid w:val="00D034CE"/>
    <w:rsid w:val="00D0352F"/>
    <w:rsid w:val="00D0358C"/>
    <w:rsid w:val="00D03611"/>
    <w:rsid w:val="00D0373B"/>
    <w:rsid w:val="00D03843"/>
    <w:rsid w:val="00D03B04"/>
    <w:rsid w:val="00D03C84"/>
    <w:rsid w:val="00D03E37"/>
    <w:rsid w:val="00D03E72"/>
    <w:rsid w:val="00D04013"/>
    <w:rsid w:val="00D040F4"/>
    <w:rsid w:val="00D0414B"/>
    <w:rsid w:val="00D04182"/>
    <w:rsid w:val="00D042BF"/>
    <w:rsid w:val="00D042FE"/>
    <w:rsid w:val="00D04503"/>
    <w:rsid w:val="00D04641"/>
    <w:rsid w:val="00D047EE"/>
    <w:rsid w:val="00D04836"/>
    <w:rsid w:val="00D048EC"/>
    <w:rsid w:val="00D04C8C"/>
    <w:rsid w:val="00D04D2F"/>
    <w:rsid w:val="00D04ED6"/>
    <w:rsid w:val="00D04EF5"/>
    <w:rsid w:val="00D05192"/>
    <w:rsid w:val="00D053D3"/>
    <w:rsid w:val="00D05451"/>
    <w:rsid w:val="00D055ED"/>
    <w:rsid w:val="00D055F8"/>
    <w:rsid w:val="00D058FC"/>
    <w:rsid w:val="00D05902"/>
    <w:rsid w:val="00D05B84"/>
    <w:rsid w:val="00D05BEE"/>
    <w:rsid w:val="00D05C5A"/>
    <w:rsid w:val="00D05D43"/>
    <w:rsid w:val="00D05D71"/>
    <w:rsid w:val="00D05DF7"/>
    <w:rsid w:val="00D05E6C"/>
    <w:rsid w:val="00D05EEE"/>
    <w:rsid w:val="00D0600E"/>
    <w:rsid w:val="00D06059"/>
    <w:rsid w:val="00D060CB"/>
    <w:rsid w:val="00D0637A"/>
    <w:rsid w:val="00D0640B"/>
    <w:rsid w:val="00D06420"/>
    <w:rsid w:val="00D0649D"/>
    <w:rsid w:val="00D064FF"/>
    <w:rsid w:val="00D065E6"/>
    <w:rsid w:val="00D06A3E"/>
    <w:rsid w:val="00D06AC4"/>
    <w:rsid w:val="00D06B93"/>
    <w:rsid w:val="00D06C9E"/>
    <w:rsid w:val="00D06D3D"/>
    <w:rsid w:val="00D06E70"/>
    <w:rsid w:val="00D071F2"/>
    <w:rsid w:val="00D073E2"/>
    <w:rsid w:val="00D07556"/>
    <w:rsid w:val="00D0759D"/>
    <w:rsid w:val="00D0760F"/>
    <w:rsid w:val="00D078B2"/>
    <w:rsid w:val="00D07A0D"/>
    <w:rsid w:val="00D07AF6"/>
    <w:rsid w:val="00D07D15"/>
    <w:rsid w:val="00D07FB7"/>
    <w:rsid w:val="00D07FF2"/>
    <w:rsid w:val="00D10018"/>
    <w:rsid w:val="00D100D5"/>
    <w:rsid w:val="00D1016B"/>
    <w:rsid w:val="00D101C8"/>
    <w:rsid w:val="00D101FB"/>
    <w:rsid w:val="00D10232"/>
    <w:rsid w:val="00D1040D"/>
    <w:rsid w:val="00D10557"/>
    <w:rsid w:val="00D105C8"/>
    <w:rsid w:val="00D105DC"/>
    <w:rsid w:val="00D105EF"/>
    <w:rsid w:val="00D10946"/>
    <w:rsid w:val="00D1097A"/>
    <w:rsid w:val="00D109FF"/>
    <w:rsid w:val="00D10CEB"/>
    <w:rsid w:val="00D10DAB"/>
    <w:rsid w:val="00D11146"/>
    <w:rsid w:val="00D11372"/>
    <w:rsid w:val="00D11528"/>
    <w:rsid w:val="00D115E8"/>
    <w:rsid w:val="00D116EB"/>
    <w:rsid w:val="00D11724"/>
    <w:rsid w:val="00D11740"/>
    <w:rsid w:val="00D118B7"/>
    <w:rsid w:val="00D118DF"/>
    <w:rsid w:val="00D118F2"/>
    <w:rsid w:val="00D11909"/>
    <w:rsid w:val="00D119DC"/>
    <w:rsid w:val="00D11A02"/>
    <w:rsid w:val="00D11FDC"/>
    <w:rsid w:val="00D12008"/>
    <w:rsid w:val="00D12149"/>
    <w:rsid w:val="00D12159"/>
    <w:rsid w:val="00D12249"/>
    <w:rsid w:val="00D123F5"/>
    <w:rsid w:val="00D1277E"/>
    <w:rsid w:val="00D127E6"/>
    <w:rsid w:val="00D1282B"/>
    <w:rsid w:val="00D12ABE"/>
    <w:rsid w:val="00D12B5F"/>
    <w:rsid w:val="00D12C06"/>
    <w:rsid w:val="00D12C53"/>
    <w:rsid w:val="00D12E20"/>
    <w:rsid w:val="00D12E40"/>
    <w:rsid w:val="00D12EC8"/>
    <w:rsid w:val="00D1317A"/>
    <w:rsid w:val="00D13273"/>
    <w:rsid w:val="00D13686"/>
    <w:rsid w:val="00D136DA"/>
    <w:rsid w:val="00D1388B"/>
    <w:rsid w:val="00D13D3C"/>
    <w:rsid w:val="00D13D72"/>
    <w:rsid w:val="00D13E2F"/>
    <w:rsid w:val="00D13E3D"/>
    <w:rsid w:val="00D1404B"/>
    <w:rsid w:val="00D1409E"/>
    <w:rsid w:val="00D14182"/>
    <w:rsid w:val="00D1439E"/>
    <w:rsid w:val="00D143C9"/>
    <w:rsid w:val="00D144C1"/>
    <w:rsid w:val="00D14672"/>
    <w:rsid w:val="00D1473F"/>
    <w:rsid w:val="00D14895"/>
    <w:rsid w:val="00D14923"/>
    <w:rsid w:val="00D14959"/>
    <w:rsid w:val="00D14DB9"/>
    <w:rsid w:val="00D14E4F"/>
    <w:rsid w:val="00D150AC"/>
    <w:rsid w:val="00D1517D"/>
    <w:rsid w:val="00D151AB"/>
    <w:rsid w:val="00D15299"/>
    <w:rsid w:val="00D15330"/>
    <w:rsid w:val="00D15370"/>
    <w:rsid w:val="00D153C1"/>
    <w:rsid w:val="00D154ED"/>
    <w:rsid w:val="00D155F1"/>
    <w:rsid w:val="00D156B5"/>
    <w:rsid w:val="00D156FD"/>
    <w:rsid w:val="00D158BF"/>
    <w:rsid w:val="00D15BC1"/>
    <w:rsid w:val="00D15BFB"/>
    <w:rsid w:val="00D15C6C"/>
    <w:rsid w:val="00D16065"/>
    <w:rsid w:val="00D160A7"/>
    <w:rsid w:val="00D160CE"/>
    <w:rsid w:val="00D16254"/>
    <w:rsid w:val="00D1635B"/>
    <w:rsid w:val="00D16504"/>
    <w:rsid w:val="00D1661F"/>
    <w:rsid w:val="00D16830"/>
    <w:rsid w:val="00D16847"/>
    <w:rsid w:val="00D1684F"/>
    <w:rsid w:val="00D1686A"/>
    <w:rsid w:val="00D16996"/>
    <w:rsid w:val="00D16A14"/>
    <w:rsid w:val="00D16A9F"/>
    <w:rsid w:val="00D16C6D"/>
    <w:rsid w:val="00D16D0F"/>
    <w:rsid w:val="00D16E33"/>
    <w:rsid w:val="00D17183"/>
    <w:rsid w:val="00D17212"/>
    <w:rsid w:val="00D175B1"/>
    <w:rsid w:val="00D17864"/>
    <w:rsid w:val="00D1788D"/>
    <w:rsid w:val="00D17CBE"/>
    <w:rsid w:val="00D17D28"/>
    <w:rsid w:val="00D17DEB"/>
    <w:rsid w:val="00D2011A"/>
    <w:rsid w:val="00D2032B"/>
    <w:rsid w:val="00D20348"/>
    <w:rsid w:val="00D20398"/>
    <w:rsid w:val="00D20631"/>
    <w:rsid w:val="00D20632"/>
    <w:rsid w:val="00D2069A"/>
    <w:rsid w:val="00D206C9"/>
    <w:rsid w:val="00D20760"/>
    <w:rsid w:val="00D2091C"/>
    <w:rsid w:val="00D20943"/>
    <w:rsid w:val="00D21426"/>
    <w:rsid w:val="00D214EA"/>
    <w:rsid w:val="00D215A3"/>
    <w:rsid w:val="00D21684"/>
    <w:rsid w:val="00D21730"/>
    <w:rsid w:val="00D217B9"/>
    <w:rsid w:val="00D21901"/>
    <w:rsid w:val="00D21948"/>
    <w:rsid w:val="00D2194C"/>
    <w:rsid w:val="00D21BDC"/>
    <w:rsid w:val="00D21C12"/>
    <w:rsid w:val="00D21C71"/>
    <w:rsid w:val="00D21D38"/>
    <w:rsid w:val="00D21DCE"/>
    <w:rsid w:val="00D2232B"/>
    <w:rsid w:val="00D22482"/>
    <w:rsid w:val="00D225B1"/>
    <w:rsid w:val="00D22772"/>
    <w:rsid w:val="00D22821"/>
    <w:rsid w:val="00D22890"/>
    <w:rsid w:val="00D228BA"/>
    <w:rsid w:val="00D22B47"/>
    <w:rsid w:val="00D22B78"/>
    <w:rsid w:val="00D22C9A"/>
    <w:rsid w:val="00D22CD5"/>
    <w:rsid w:val="00D22F74"/>
    <w:rsid w:val="00D22FE8"/>
    <w:rsid w:val="00D23002"/>
    <w:rsid w:val="00D23052"/>
    <w:rsid w:val="00D2307A"/>
    <w:rsid w:val="00D2319D"/>
    <w:rsid w:val="00D2323D"/>
    <w:rsid w:val="00D232BE"/>
    <w:rsid w:val="00D23342"/>
    <w:rsid w:val="00D23429"/>
    <w:rsid w:val="00D23812"/>
    <w:rsid w:val="00D2389A"/>
    <w:rsid w:val="00D23B7A"/>
    <w:rsid w:val="00D23C1A"/>
    <w:rsid w:val="00D23CA1"/>
    <w:rsid w:val="00D23EF5"/>
    <w:rsid w:val="00D241E7"/>
    <w:rsid w:val="00D242CD"/>
    <w:rsid w:val="00D2436B"/>
    <w:rsid w:val="00D24422"/>
    <w:rsid w:val="00D2485E"/>
    <w:rsid w:val="00D24B72"/>
    <w:rsid w:val="00D24C3D"/>
    <w:rsid w:val="00D24C75"/>
    <w:rsid w:val="00D24DBC"/>
    <w:rsid w:val="00D24F9E"/>
    <w:rsid w:val="00D250A2"/>
    <w:rsid w:val="00D253D4"/>
    <w:rsid w:val="00D25563"/>
    <w:rsid w:val="00D25571"/>
    <w:rsid w:val="00D25620"/>
    <w:rsid w:val="00D256A5"/>
    <w:rsid w:val="00D258C4"/>
    <w:rsid w:val="00D258C7"/>
    <w:rsid w:val="00D25C9D"/>
    <w:rsid w:val="00D25CFF"/>
    <w:rsid w:val="00D25E2F"/>
    <w:rsid w:val="00D25F71"/>
    <w:rsid w:val="00D260C4"/>
    <w:rsid w:val="00D2613A"/>
    <w:rsid w:val="00D266C2"/>
    <w:rsid w:val="00D2682C"/>
    <w:rsid w:val="00D26847"/>
    <w:rsid w:val="00D268E5"/>
    <w:rsid w:val="00D26A6A"/>
    <w:rsid w:val="00D26B09"/>
    <w:rsid w:val="00D26B11"/>
    <w:rsid w:val="00D26C58"/>
    <w:rsid w:val="00D26DC2"/>
    <w:rsid w:val="00D26E17"/>
    <w:rsid w:val="00D26F0A"/>
    <w:rsid w:val="00D26F4A"/>
    <w:rsid w:val="00D2715B"/>
    <w:rsid w:val="00D27169"/>
    <w:rsid w:val="00D27183"/>
    <w:rsid w:val="00D27277"/>
    <w:rsid w:val="00D274AB"/>
    <w:rsid w:val="00D275C6"/>
    <w:rsid w:val="00D275DA"/>
    <w:rsid w:val="00D2764E"/>
    <w:rsid w:val="00D2770A"/>
    <w:rsid w:val="00D277DB"/>
    <w:rsid w:val="00D27AC8"/>
    <w:rsid w:val="00D27C2F"/>
    <w:rsid w:val="00D27C36"/>
    <w:rsid w:val="00D27DF7"/>
    <w:rsid w:val="00D30032"/>
    <w:rsid w:val="00D301B7"/>
    <w:rsid w:val="00D30353"/>
    <w:rsid w:val="00D303BC"/>
    <w:rsid w:val="00D3048F"/>
    <w:rsid w:val="00D3051C"/>
    <w:rsid w:val="00D306F5"/>
    <w:rsid w:val="00D3083E"/>
    <w:rsid w:val="00D30845"/>
    <w:rsid w:val="00D30955"/>
    <w:rsid w:val="00D30C7D"/>
    <w:rsid w:val="00D30CBB"/>
    <w:rsid w:val="00D30E20"/>
    <w:rsid w:val="00D30F8D"/>
    <w:rsid w:val="00D31049"/>
    <w:rsid w:val="00D31384"/>
    <w:rsid w:val="00D31489"/>
    <w:rsid w:val="00D314A7"/>
    <w:rsid w:val="00D314AC"/>
    <w:rsid w:val="00D3154B"/>
    <w:rsid w:val="00D31713"/>
    <w:rsid w:val="00D317C0"/>
    <w:rsid w:val="00D319B7"/>
    <w:rsid w:val="00D319FF"/>
    <w:rsid w:val="00D31B16"/>
    <w:rsid w:val="00D31BD8"/>
    <w:rsid w:val="00D31DC0"/>
    <w:rsid w:val="00D31E7C"/>
    <w:rsid w:val="00D31EA3"/>
    <w:rsid w:val="00D31ED5"/>
    <w:rsid w:val="00D3201A"/>
    <w:rsid w:val="00D3201D"/>
    <w:rsid w:val="00D32134"/>
    <w:rsid w:val="00D321DC"/>
    <w:rsid w:val="00D322C2"/>
    <w:rsid w:val="00D3256E"/>
    <w:rsid w:val="00D32700"/>
    <w:rsid w:val="00D32B52"/>
    <w:rsid w:val="00D32C60"/>
    <w:rsid w:val="00D32CE6"/>
    <w:rsid w:val="00D32D5B"/>
    <w:rsid w:val="00D330A7"/>
    <w:rsid w:val="00D33277"/>
    <w:rsid w:val="00D33351"/>
    <w:rsid w:val="00D33385"/>
    <w:rsid w:val="00D333F4"/>
    <w:rsid w:val="00D33491"/>
    <w:rsid w:val="00D334A2"/>
    <w:rsid w:val="00D334AF"/>
    <w:rsid w:val="00D33814"/>
    <w:rsid w:val="00D338DD"/>
    <w:rsid w:val="00D33997"/>
    <w:rsid w:val="00D33D03"/>
    <w:rsid w:val="00D33D6C"/>
    <w:rsid w:val="00D342AB"/>
    <w:rsid w:val="00D342E3"/>
    <w:rsid w:val="00D34609"/>
    <w:rsid w:val="00D346AB"/>
    <w:rsid w:val="00D34736"/>
    <w:rsid w:val="00D34973"/>
    <w:rsid w:val="00D349B7"/>
    <w:rsid w:val="00D34BEA"/>
    <w:rsid w:val="00D34C14"/>
    <w:rsid w:val="00D34DF9"/>
    <w:rsid w:val="00D34E06"/>
    <w:rsid w:val="00D350F3"/>
    <w:rsid w:val="00D351FD"/>
    <w:rsid w:val="00D3523C"/>
    <w:rsid w:val="00D354FB"/>
    <w:rsid w:val="00D3567E"/>
    <w:rsid w:val="00D35724"/>
    <w:rsid w:val="00D3575F"/>
    <w:rsid w:val="00D35796"/>
    <w:rsid w:val="00D358A7"/>
    <w:rsid w:val="00D358E6"/>
    <w:rsid w:val="00D359B2"/>
    <w:rsid w:val="00D35C6F"/>
    <w:rsid w:val="00D35FE0"/>
    <w:rsid w:val="00D361BD"/>
    <w:rsid w:val="00D363E8"/>
    <w:rsid w:val="00D36412"/>
    <w:rsid w:val="00D36441"/>
    <w:rsid w:val="00D364A7"/>
    <w:rsid w:val="00D367BC"/>
    <w:rsid w:val="00D36B4E"/>
    <w:rsid w:val="00D36D6E"/>
    <w:rsid w:val="00D371BB"/>
    <w:rsid w:val="00D373A2"/>
    <w:rsid w:val="00D375ED"/>
    <w:rsid w:val="00D375FA"/>
    <w:rsid w:val="00D379B1"/>
    <w:rsid w:val="00D37BCC"/>
    <w:rsid w:val="00D4004A"/>
    <w:rsid w:val="00D40123"/>
    <w:rsid w:val="00D4027F"/>
    <w:rsid w:val="00D40282"/>
    <w:rsid w:val="00D402F0"/>
    <w:rsid w:val="00D4032B"/>
    <w:rsid w:val="00D403FD"/>
    <w:rsid w:val="00D4047B"/>
    <w:rsid w:val="00D404E7"/>
    <w:rsid w:val="00D4062C"/>
    <w:rsid w:val="00D40737"/>
    <w:rsid w:val="00D40ADE"/>
    <w:rsid w:val="00D40B40"/>
    <w:rsid w:val="00D40DE8"/>
    <w:rsid w:val="00D40DF3"/>
    <w:rsid w:val="00D411A3"/>
    <w:rsid w:val="00D411ED"/>
    <w:rsid w:val="00D411F0"/>
    <w:rsid w:val="00D413BD"/>
    <w:rsid w:val="00D4140C"/>
    <w:rsid w:val="00D4149B"/>
    <w:rsid w:val="00D41577"/>
    <w:rsid w:val="00D41934"/>
    <w:rsid w:val="00D41AE7"/>
    <w:rsid w:val="00D41B3D"/>
    <w:rsid w:val="00D41B46"/>
    <w:rsid w:val="00D41B5F"/>
    <w:rsid w:val="00D41D58"/>
    <w:rsid w:val="00D41DD8"/>
    <w:rsid w:val="00D41F90"/>
    <w:rsid w:val="00D42041"/>
    <w:rsid w:val="00D42049"/>
    <w:rsid w:val="00D424BC"/>
    <w:rsid w:val="00D42605"/>
    <w:rsid w:val="00D4260A"/>
    <w:rsid w:val="00D42654"/>
    <w:rsid w:val="00D42825"/>
    <w:rsid w:val="00D42909"/>
    <w:rsid w:val="00D42920"/>
    <w:rsid w:val="00D42A6B"/>
    <w:rsid w:val="00D42BC3"/>
    <w:rsid w:val="00D42DDA"/>
    <w:rsid w:val="00D42E53"/>
    <w:rsid w:val="00D431E5"/>
    <w:rsid w:val="00D43241"/>
    <w:rsid w:val="00D4331B"/>
    <w:rsid w:val="00D4336B"/>
    <w:rsid w:val="00D43449"/>
    <w:rsid w:val="00D435AF"/>
    <w:rsid w:val="00D43718"/>
    <w:rsid w:val="00D43907"/>
    <w:rsid w:val="00D439E1"/>
    <w:rsid w:val="00D43A7D"/>
    <w:rsid w:val="00D43CED"/>
    <w:rsid w:val="00D43DA2"/>
    <w:rsid w:val="00D43ED1"/>
    <w:rsid w:val="00D440F6"/>
    <w:rsid w:val="00D4415C"/>
    <w:rsid w:val="00D44226"/>
    <w:rsid w:val="00D4441F"/>
    <w:rsid w:val="00D44422"/>
    <w:rsid w:val="00D4442A"/>
    <w:rsid w:val="00D444F7"/>
    <w:rsid w:val="00D446E6"/>
    <w:rsid w:val="00D446EC"/>
    <w:rsid w:val="00D44A02"/>
    <w:rsid w:val="00D44AD2"/>
    <w:rsid w:val="00D44BBA"/>
    <w:rsid w:val="00D44C61"/>
    <w:rsid w:val="00D44E17"/>
    <w:rsid w:val="00D44EE0"/>
    <w:rsid w:val="00D45025"/>
    <w:rsid w:val="00D45085"/>
    <w:rsid w:val="00D451BA"/>
    <w:rsid w:val="00D453D6"/>
    <w:rsid w:val="00D45423"/>
    <w:rsid w:val="00D456CD"/>
    <w:rsid w:val="00D458BD"/>
    <w:rsid w:val="00D459D8"/>
    <w:rsid w:val="00D45C0A"/>
    <w:rsid w:val="00D45D77"/>
    <w:rsid w:val="00D46084"/>
    <w:rsid w:val="00D46089"/>
    <w:rsid w:val="00D460E7"/>
    <w:rsid w:val="00D462AE"/>
    <w:rsid w:val="00D46446"/>
    <w:rsid w:val="00D46606"/>
    <w:rsid w:val="00D46680"/>
    <w:rsid w:val="00D466EF"/>
    <w:rsid w:val="00D46758"/>
    <w:rsid w:val="00D4677C"/>
    <w:rsid w:val="00D46793"/>
    <w:rsid w:val="00D467AC"/>
    <w:rsid w:val="00D46838"/>
    <w:rsid w:val="00D469E8"/>
    <w:rsid w:val="00D46AD5"/>
    <w:rsid w:val="00D46B6D"/>
    <w:rsid w:val="00D46E1E"/>
    <w:rsid w:val="00D46E7B"/>
    <w:rsid w:val="00D46EFF"/>
    <w:rsid w:val="00D46F06"/>
    <w:rsid w:val="00D46F0C"/>
    <w:rsid w:val="00D46F13"/>
    <w:rsid w:val="00D47226"/>
    <w:rsid w:val="00D47347"/>
    <w:rsid w:val="00D4749D"/>
    <w:rsid w:val="00D47597"/>
    <w:rsid w:val="00D4789C"/>
    <w:rsid w:val="00D47A65"/>
    <w:rsid w:val="00D47BC0"/>
    <w:rsid w:val="00D47BE9"/>
    <w:rsid w:val="00D47C77"/>
    <w:rsid w:val="00D47E35"/>
    <w:rsid w:val="00D47EE6"/>
    <w:rsid w:val="00D47FCF"/>
    <w:rsid w:val="00D5005D"/>
    <w:rsid w:val="00D50178"/>
    <w:rsid w:val="00D50251"/>
    <w:rsid w:val="00D502EE"/>
    <w:rsid w:val="00D50416"/>
    <w:rsid w:val="00D50514"/>
    <w:rsid w:val="00D50560"/>
    <w:rsid w:val="00D505AA"/>
    <w:rsid w:val="00D508CB"/>
    <w:rsid w:val="00D50A45"/>
    <w:rsid w:val="00D50B58"/>
    <w:rsid w:val="00D50D9B"/>
    <w:rsid w:val="00D50EC6"/>
    <w:rsid w:val="00D510DA"/>
    <w:rsid w:val="00D51342"/>
    <w:rsid w:val="00D513AA"/>
    <w:rsid w:val="00D513BD"/>
    <w:rsid w:val="00D5152B"/>
    <w:rsid w:val="00D51A22"/>
    <w:rsid w:val="00D51A94"/>
    <w:rsid w:val="00D51A9F"/>
    <w:rsid w:val="00D51AA1"/>
    <w:rsid w:val="00D51BF0"/>
    <w:rsid w:val="00D51E1B"/>
    <w:rsid w:val="00D51F75"/>
    <w:rsid w:val="00D5205F"/>
    <w:rsid w:val="00D52105"/>
    <w:rsid w:val="00D5227E"/>
    <w:rsid w:val="00D52315"/>
    <w:rsid w:val="00D52376"/>
    <w:rsid w:val="00D52465"/>
    <w:rsid w:val="00D524FD"/>
    <w:rsid w:val="00D525C2"/>
    <w:rsid w:val="00D5284A"/>
    <w:rsid w:val="00D52993"/>
    <w:rsid w:val="00D52C03"/>
    <w:rsid w:val="00D52C38"/>
    <w:rsid w:val="00D52DA2"/>
    <w:rsid w:val="00D53121"/>
    <w:rsid w:val="00D53251"/>
    <w:rsid w:val="00D53277"/>
    <w:rsid w:val="00D53300"/>
    <w:rsid w:val="00D53435"/>
    <w:rsid w:val="00D535AA"/>
    <w:rsid w:val="00D537EA"/>
    <w:rsid w:val="00D53A93"/>
    <w:rsid w:val="00D53AA7"/>
    <w:rsid w:val="00D53B84"/>
    <w:rsid w:val="00D53B98"/>
    <w:rsid w:val="00D53C0B"/>
    <w:rsid w:val="00D53C45"/>
    <w:rsid w:val="00D53CA5"/>
    <w:rsid w:val="00D53D22"/>
    <w:rsid w:val="00D54029"/>
    <w:rsid w:val="00D542E1"/>
    <w:rsid w:val="00D5443F"/>
    <w:rsid w:val="00D54635"/>
    <w:rsid w:val="00D546D6"/>
    <w:rsid w:val="00D5488B"/>
    <w:rsid w:val="00D549BC"/>
    <w:rsid w:val="00D54D8C"/>
    <w:rsid w:val="00D54E25"/>
    <w:rsid w:val="00D54F4F"/>
    <w:rsid w:val="00D551E7"/>
    <w:rsid w:val="00D5534D"/>
    <w:rsid w:val="00D555DA"/>
    <w:rsid w:val="00D55672"/>
    <w:rsid w:val="00D55942"/>
    <w:rsid w:val="00D55946"/>
    <w:rsid w:val="00D559DB"/>
    <w:rsid w:val="00D55AA1"/>
    <w:rsid w:val="00D55B0B"/>
    <w:rsid w:val="00D55CB4"/>
    <w:rsid w:val="00D55DBE"/>
    <w:rsid w:val="00D55E47"/>
    <w:rsid w:val="00D56267"/>
    <w:rsid w:val="00D565C3"/>
    <w:rsid w:val="00D565E8"/>
    <w:rsid w:val="00D5666B"/>
    <w:rsid w:val="00D5669A"/>
    <w:rsid w:val="00D56737"/>
    <w:rsid w:val="00D567B4"/>
    <w:rsid w:val="00D567DA"/>
    <w:rsid w:val="00D56A4E"/>
    <w:rsid w:val="00D56C36"/>
    <w:rsid w:val="00D56E01"/>
    <w:rsid w:val="00D56E26"/>
    <w:rsid w:val="00D5711A"/>
    <w:rsid w:val="00D575B4"/>
    <w:rsid w:val="00D57685"/>
    <w:rsid w:val="00D57696"/>
    <w:rsid w:val="00D576F7"/>
    <w:rsid w:val="00D57747"/>
    <w:rsid w:val="00D577C5"/>
    <w:rsid w:val="00D57813"/>
    <w:rsid w:val="00D5798D"/>
    <w:rsid w:val="00D57BAC"/>
    <w:rsid w:val="00D57CB6"/>
    <w:rsid w:val="00D57EC0"/>
    <w:rsid w:val="00D57FF5"/>
    <w:rsid w:val="00D60077"/>
    <w:rsid w:val="00D601A8"/>
    <w:rsid w:val="00D60324"/>
    <w:rsid w:val="00D60357"/>
    <w:rsid w:val="00D60526"/>
    <w:rsid w:val="00D606A6"/>
    <w:rsid w:val="00D60751"/>
    <w:rsid w:val="00D607DF"/>
    <w:rsid w:val="00D60966"/>
    <w:rsid w:val="00D6097B"/>
    <w:rsid w:val="00D60D6D"/>
    <w:rsid w:val="00D60D92"/>
    <w:rsid w:val="00D60EAA"/>
    <w:rsid w:val="00D60F1D"/>
    <w:rsid w:val="00D61118"/>
    <w:rsid w:val="00D6115F"/>
    <w:rsid w:val="00D611E7"/>
    <w:rsid w:val="00D611F8"/>
    <w:rsid w:val="00D61232"/>
    <w:rsid w:val="00D61250"/>
    <w:rsid w:val="00D61323"/>
    <w:rsid w:val="00D61336"/>
    <w:rsid w:val="00D613E1"/>
    <w:rsid w:val="00D61442"/>
    <w:rsid w:val="00D617BE"/>
    <w:rsid w:val="00D6180D"/>
    <w:rsid w:val="00D619B2"/>
    <w:rsid w:val="00D61A4C"/>
    <w:rsid w:val="00D61BA7"/>
    <w:rsid w:val="00D61BB3"/>
    <w:rsid w:val="00D61CCC"/>
    <w:rsid w:val="00D61E97"/>
    <w:rsid w:val="00D61EE1"/>
    <w:rsid w:val="00D6224D"/>
    <w:rsid w:val="00D6232E"/>
    <w:rsid w:val="00D62446"/>
    <w:rsid w:val="00D6258D"/>
    <w:rsid w:val="00D626D4"/>
    <w:rsid w:val="00D626D9"/>
    <w:rsid w:val="00D627A4"/>
    <w:rsid w:val="00D62927"/>
    <w:rsid w:val="00D6297A"/>
    <w:rsid w:val="00D6297D"/>
    <w:rsid w:val="00D629EA"/>
    <w:rsid w:val="00D62A41"/>
    <w:rsid w:val="00D62A62"/>
    <w:rsid w:val="00D62AB2"/>
    <w:rsid w:val="00D62BBD"/>
    <w:rsid w:val="00D62DFC"/>
    <w:rsid w:val="00D62FCE"/>
    <w:rsid w:val="00D62FD2"/>
    <w:rsid w:val="00D63015"/>
    <w:rsid w:val="00D63160"/>
    <w:rsid w:val="00D63244"/>
    <w:rsid w:val="00D634B4"/>
    <w:rsid w:val="00D635E1"/>
    <w:rsid w:val="00D63B52"/>
    <w:rsid w:val="00D63C0F"/>
    <w:rsid w:val="00D63C79"/>
    <w:rsid w:val="00D63D30"/>
    <w:rsid w:val="00D6409D"/>
    <w:rsid w:val="00D6437C"/>
    <w:rsid w:val="00D647C2"/>
    <w:rsid w:val="00D647E9"/>
    <w:rsid w:val="00D6498D"/>
    <w:rsid w:val="00D64A21"/>
    <w:rsid w:val="00D64A4A"/>
    <w:rsid w:val="00D64B34"/>
    <w:rsid w:val="00D64C2A"/>
    <w:rsid w:val="00D64D02"/>
    <w:rsid w:val="00D64F4A"/>
    <w:rsid w:val="00D64F6C"/>
    <w:rsid w:val="00D64F76"/>
    <w:rsid w:val="00D65036"/>
    <w:rsid w:val="00D65061"/>
    <w:rsid w:val="00D6519A"/>
    <w:rsid w:val="00D653C9"/>
    <w:rsid w:val="00D65406"/>
    <w:rsid w:val="00D654CE"/>
    <w:rsid w:val="00D657F9"/>
    <w:rsid w:val="00D65808"/>
    <w:rsid w:val="00D65842"/>
    <w:rsid w:val="00D65963"/>
    <w:rsid w:val="00D659FB"/>
    <w:rsid w:val="00D65CA4"/>
    <w:rsid w:val="00D65CAB"/>
    <w:rsid w:val="00D65E00"/>
    <w:rsid w:val="00D65E03"/>
    <w:rsid w:val="00D65F5A"/>
    <w:rsid w:val="00D660D9"/>
    <w:rsid w:val="00D66209"/>
    <w:rsid w:val="00D663AB"/>
    <w:rsid w:val="00D664D6"/>
    <w:rsid w:val="00D665C0"/>
    <w:rsid w:val="00D6660B"/>
    <w:rsid w:val="00D668BA"/>
    <w:rsid w:val="00D66905"/>
    <w:rsid w:val="00D66AFB"/>
    <w:rsid w:val="00D66B88"/>
    <w:rsid w:val="00D66C85"/>
    <w:rsid w:val="00D66C9D"/>
    <w:rsid w:val="00D66CDC"/>
    <w:rsid w:val="00D66E1D"/>
    <w:rsid w:val="00D67055"/>
    <w:rsid w:val="00D670EF"/>
    <w:rsid w:val="00D67268"/>
    <w:rsid w:val="00D672ED"/>
    <w:rsid w:val="00D67566"/>
    <w:rsid w:val="00D6757F"/>
    <w:rsid w:val="00D67620"/>
    <w:rsid w:val="00D6763C"/>
    <w:rsid w:val="00D67657"/>
    <w:rsid w:val="00D676FE"/>
    <w:rsid w:val="00D67710"/>
    <w:rsid w:val="00D67762"/>
    <w:rsid w:val="00D677D8"/>
    <w:rsid w:val="00D67952"/>
    <w:rsid w:val="00D679E1"/>
    <w:rsid w:val="00D67BDC"/>
    <w:rsid w:val="00D67BE7"/>
    <w:rsid w:val="00D67E6B"/>
    <w:rsid w:val="00D702C2"/>
    <w:rsid w:val="00D702C8"/>
    <w:rsid w:val="00D702CC"/>
    <w:rsid w:val="00D703E2"/>
    <w:rsid w:val="00D7041D"/>
    <w:rsid w:val="00D7044B"/>
    <w:rsid w:val="00D705DE"/>
    <w:rsid w:val="00D7071E"/>
    <w:rsid w:val="00D70826"/>
    <w:rsid w:val="00D70872"/>
    <w:rsid w:val="00D70B24"/>
    <w:rsid w:val="00D70D2B"/>
    <w:rsid w:val="00D70D9B"/>
    <w:rsid w:val="00D70ECA"/>
    <w:rsid w:val="00D70F3E"/>
    <w:rsid w:val="00D71582"/>
    <w:rsid w:val="00D7170A"/>
    <w:rsid w:val="00D718CB"/>
    <w:rsid w:val="00D71908"/>
    <w:rsid w:val="00D7193E"/>
    <w:rsid w:val="00D719A5"/>
    <w:rsid w:val="00D719B3"/>
    <w:rsid w:val="00D71E8F"/>
    <w:rsid w:val="00D72101"/>
    <w:rsid w:val="00D72135"/>
    <w:rsid w:val="00D7218C"/>
    <w:rsid w:val="00D721D5"/>
    <w:rsid w:val="00D72492"/>
    <w:rsid w:val="00D72671"/>
    <w:rsid w:val="00D727EC"/>
    <w:rsid w:val="00D72922"/>
    <w:rsid w:val="00D729A9"/>
    <w:rsid w:val="00D729CA"/>
    <w:rsid w:val="00D72A04"/>
    <w:rsid w:val="00D72B40"/>
    <w:rsid w:val="00D72BD6"/>
    <w:rsid w:val="00D7306B"/>
    <w:rsid w:val="00D730AA"/>
    <w:rsid w:val="00D730C4"/>
    <w:rsid w:val="00D731EA"/>
    <w:rsid w:val="00D7328D"/>
    <w:rsid w:val="00D732EC"/>
    <w:rsid w:val="00D7340C"/>
    <w:rsid w:val="00D73421"/>
    <w:rsid w:val="00D73425"/>
    <w:rsid w:val="00D735A4"/>
    <w:rsid w:val="00D735A9"/>
    <w:rsid w:val="00D73617"/>
    <w:rsid w:val="00D73867"/>
    <w:rsid w:val="00D73882"/>
    <w:rsid w:val="00D7392A"/>
    <w:rsid w:val="00D73A30"/>
    <w:rsid w:val="00D73A6E"/>
    <w:rsid w:val="00D73B1C"/>
    <w:rsid w:val="00D73B66"/>
    <w:rsid w:val="00D73B87"/>
    <w:rsid w:val="00D73C68"/>
    <w:rsid w:val="00D73DA1"/>
    <w:rsid w:val="00D7415B"/>
    <w:rsid w:val="00D7430C"/>
    <w:rsid w:val="00D744C5"/>
    <w:rsid w:val="00D7476A"/>
    <w:rsid w:val="00D74796"/>
    <w:rsid w:val="00D74936"/>
    <w:rsid w:val="00D74BA3"/>
    <w:rsid w:val="00D74CCA"/>
    <w:rsid w:val="00D74CCF"/>
    <w:rsid w:val="00D74DF2"/>
    <w:rsid w:val="00D75119"/>
    <w:rsid w:val="00D75599"/>
    <w:rsid w:val="00D75639"/>
    <w:rsid w:val="00D756B2"/>
    <w:rsid w:val="00D757DC"/>
    <w:rsid w:val="00D75A9A"/>
    <w:rsid w:val="00D75F18"/>
    <w:rsid w:val="00D75F50"/>
    <w:rsid w:val="00D763A1"/>
    <w:rsid w:val="00D763D2"/>
    <w:rsid w:val="00D76417"/>
    <w:rsid w:val="00D76469"/>
    <w:rsid w:val="00D764D3"/>
    <w:rsid w:val="00D7651A"/>
    <w:rsid w:val="00D768DA"/>
    <w:rsid w:val="00D7691A"/>
    <w:rsid w:val="00D769EF"/>
    <w:rsid w:val="00D76C2F"/>
    <w:rsid w:val="00D76C62"/>
    <w:rsid w:val="00D76CD6"/>
    <w:rsid w:val="00D76D52"/>
    <w:rsid w:val="00D76DAC"/>
    <w:rsid w:val="00D77113"/>
    <w:rsid w:val="00D7726C"/>
    <w:rsid w:val="00D77337"/>
    <w:rsid w:val="00D77350"/>
    <w:rsid w:val="00D7736F"/>
    <w:rsid w:val="00D7745F"/>
    <w:rsid w:val="00D7760D"/>
    <w:rsid w:val="00D7770C"/>
    <w:rsid w:val="00D7770D"/>
    <w:rsid w:val="00D777D2"/>
    <w:rsid w:val="00D77802"/>
    <w:rsid w:val="00D778D8"/>
    <w:rsid w:val="00D779C1"/>
    <w:rsid w:val="00D77A1B"/>
    <w:rsid w:val="00D77AA9"/>
    <w:rsid w:val="00D77AAA"/>
    <w:rsid w:val="00D77AE2"/>
    <w:rsid w:val="00D77B16"/>
    <w:rsid w:val="00D77C50"/>
    <w:rsid w:val="00D77D9A"/>
    <w:rsid w:val="00D77EFA"/>
    <w:rsid w:val="00D77F7F"/>
    <w:rsid w:val="00D804E3"/>
    <w:rsid w:val="00D80619"/>
    <w:rsid w:val="00D807BF"/>
    <w:rsid w:val="00D807D7"/>
    <w:rsid w:val="00D8098B"/>
    <w:rsid w:val="00D80A44"/>
    <w:rsid w:val="00D80A9C"/>
    <w:rsid w:val="00D80BA2"/>
    <w:rsid w:val="00D80CAF"/>
    <w:rsid w:val="00D80CB0"/>
    <w:rsid w:val="00D80DA0"/>
    <w:rsid w:val="00D80E8C"/>
    <w:rsid w:val="00D80F80"/>
    <w:rsid w:val="00D81377"/>
    <w:rsid w:val="00D813A8"/>
    <w:rsid w:val="00D8145E"/>
    <w:rsid w:val="00D814EA"/>
    <w:rsid w:val="00D81732"/>
    <w:rsid w:val="00D81865"/>
    <w:rsid w:val="00D81A2D"/>
    <w:rsid w:val="00D81A33"/>
    <w:rsid w:val="00D81AA9"/>
    <w:rsid w:val="00D81B26"/>
    <w:rsid w:val="00D81D13"/>
    <w:rsid w:val="00D81E1B"/>
    <w:rsid w:val="00D81EEB"/>
    <w:rsid w:val="00D81FE7"/>
    <w:rsid w:val="00D82027"/>
    <w:rsid w:val="00D8207C"/>
    <w:rsid w:val="00D821E8"/>
    <w:rsid w:val="00D825A2"/>
    <w:rsid w:val="00D82609"/>
    <w:rsid w:val="00D826DC"/>
    <w:rsid w:val="00D827E5"/>
    <w:rsid w:val="00D82847"/>
    <w:rsid w:val="00D82A29"/>
    <w:rsid w:val="00D82AC5"/>
    <w:rsid w:val="00D82B01"/>
    <w:rsid w:val="00D82B40"/>
    <w:rsid w:val="00D82DF1"/>
    <w:rsid w:val="00D82EE9"/>
    <w:rsid w:val="00D82FC1"/>
    <w:rsid w:val="00D832A7"/>
    <w:rsid w:val="00D833EE"/>
    <w:rsid w:val="00D83464"/>
    <w:rsid w:val="00D834B1"/>
    <w:rsid w:val="00D83611"/>
    <w:rsid w:val="00D839FA"/>
    <w:rsid w:val="00D83AC5"/>
    <w:rsid w:val="00D83CAE"/>
    <w:rsid w:val="00D83E1E"/>
    <w:rsid w:val="00D83FEB"/>
    <w:rsid w:val="00D840CB"/>
    <w:rsid w:val="00D84329"/>
    <w:rsid w:val="00D84356"/>
    <w:rsid w:val="00D8441C"/>
    <w:rsid w:val="00D844FF"/>
    <w:rsid w:val="00D84606"/>
    <w:rsid w:val="00D8466F"/>
    <w:rsid w:val="00D8479F"/>
    <w:rsid w:val="00D848EB"/>
    <w:rsid w:val="00D84A9E"/>
    <w:rsid w:val="00D84AA5"/>
    <w:rsid w:val="00D84BAD"/>
    <w:rsid w:val="00D84C24"/>
    <w:rsid w:val="00D84D29"/>
    <w:rsid w:val="00D84EAA"/>
    <w:rsid w:val="00D84EC6"/>
    <w:rsid w:val="00D84F07"/>
    <w:rsid w:val="00D84F3D"/>
    <w:rsid w:val="00D850FE"/>
    <w:rsid w:val="00D85193"/>
    <w:rsid w:val="00D8532F"/>
    <w:rsid w:val="00D85333"/>
    <w:rsid w:val="00D85387"/>
    <w:rsid w:val="00D85732"/>
    <w:rsid w:val="00D858AF"/>
    <w:rsid w:val="00D85DBE"/>
    <w:rsid w:val="00D8603C"/>
    <w:rsid w:val="00D863EF"/>
    <w:rsid w:val="00D867B5"/>
    <w:rsid w:val="00D86D57"/>
    <w:rsid w:val="00D86DF2"/>
    <w:rsid w:val="00D86F59"/>
    <w:rsid w:val="00D87266"/>
    <w:rsid w:val="00D87633"/>
    <w:rsid w:val="00D877C8"/>
    <w:rsid w:val="00D8798C"/>
    <w:rsid w:val="00D879D2"/>
    <w:rsid w:val="00D87AD4"/>
    <w:rsid w:val="00D87AE4"/>
    <w:rsid w:val="00D87B69"/>
    <w:rsid w:val="00D87C82"/>
    <w:rsid w:val="00D87CBB"/>
    <w:rsid w:val="00D87F0D"/>
    <w:rsid w:val="00D87F7F"/>
    <w:rsid w:val="00D901DB"/>
    <w:rsid w:val="00D9025E"/>
    <w:rsid w:val="00D9034F"/>
    <w:rsid w:val="00D90454"/>
    <w:rsid w:val="00D90473"/>
    <w:rsid w:val="00D904C2"/>
    <w:rsid w:val="00D906E7"/>
    <w:rsid w:val="00D909EB"/>
    <w:rsid w:val="00D90A1E"/>
    <w:rsid w:val="00D90B26"/>
    <w:rsid w:val="00D90ECF"/>
    <w:rsid w:val="00D910FE"/>
    <w:rsid w:val="00D91326"/>
    <w:rsid w:val="00D91687"/>
    <w:rsid w:val="00D917B8"/>
    <w:rsid w:val="00D917CE"/>
    <w:rsid w:val="00D91A30"/>
    <w:rsid w:val="00D91B1F"/>
    <w:rsid w:val="00D91CE9"/>
    <w:rsid w:val="00D91D34"/>
    <w:rsid w:val="00D91E94"/>
    <w:rsid w:val="00D91F86"/>
    <w:rsid w:val="00D91FAB"/>
    <w:rsid w:val="00D920BA"/>
    <w:rsid w:val="00D9212B"/>
    <w:rsid w:val="00D922B9"/>
    <w:rsid w:val="00D924B9"/>
    <w:rsid w:val="00D92574"/>
    <w:rsid w:val="00D925A5"/>
    <w:rsid w:val="00D925C2"/>
    <w:rsid w:val="00D926B4"/>
    <w:rsid w:val="00D9288C"/>
    <w:rsid w:val="00D9298E"/>
    <w:rsid w:val="00D92B9B"/>
    <w:rsid w:val="00D92CE4"/>
    <w:rsid w:val="00D92FC6"/>
    <w:rsid w:val="00D93060"/>
    <w:rsid w:val="00D934A8"/>
    <w:rsid w:val="00D936E9"/>
    <w:rsid w:val="00D9375F"/>
    <w:rsid w:val="00D938A3"/>
    <w:rsid w:val="00D939C5"/>
    <w:rsid w:val="00D93B38"/>
    <w:rsid w:val="00D93BD1"/>
    <w:rsid w:val="00D93C9B"/>
    <w:rsid w:val="00D93EFF"/>
    <w:rsid w:val="00D93F6C"/>
    <w:rsid w:val="00D93F7E"/>
    <w:rsid w:val="00D9413C"/>
    <w:rsid w:val="00D9416B"/>
    <w:rsid w:val="00D94356"/>
    <w:rsid w:val="00D94473"/>
    <w:rsid w:val="00D94676"/>
    <w:rsid w:val="00D946DE"/>
    <w:rsid w:val="00D9496F"/>
    <w:rsid w:val="00D94B82"/>
    <w:rsid w:val="00D94BE6"/>
    <w:rsid w:val="00D94C89"/>
    <w:rsid w:val="00D94D4E"/>
    <w:rsid w:val="00D94E51"/>
    <w:rsid w:val="00D94F03"/>
    <w:rsid w:val="00D94F45"/>
    <w:rsid w:val="00D9502C"/>
    <w:rsid w:val="00D950ED"/>
    <w:rsid w:val="00D95106"/>
    <w:rsid w:val="00D95142"/>
    <w:rsid w:val="00D95179"/>
    <w:rsid w:val="00D9549B"/>
    <w:rsid w:val="00D9556C"/>
    <w:rsid w:val="00D956CB"/>
    <w:rsid w:val="00D956EB"/>
    <w:rsid w:val="00D95816"/>
    <w:rsid w:val="00D9584A"/>
    <w:rsid w:val="00D95856"/>
    <w:rsid w:val="00D95A3F"/>
    <w:rsid w:val="00D95AAC"/>
    <w:rsid w:val="00D95B1B"/>
    <w:rsid w:val="00D95B62"/>
    <w:rsid w:val="00D95C13"/>
    <w:rsid w:val="00D95C4E"/>
    <w:rsid w:val="00D95D4E"/>
    <w:rsid w:val="00D95DA0"/>
    <w:rsid w:val="00D95DCC"/>
    <w:rsid w:val="00D95E88"/>
    <w:rsid w:val="00D95F8F"/>
    <w:rsid w:val="00D95FB1"/>
    <w:rsid w:val="00D95FC7"/>
    <w:rsid w:val="00D96050"/>
    <w:rsid w:val="00D96067"/>
    <w:rsid w:val="00D96098"/>
    <w:rsid w:val="00D964B3"/>
    <w:rsid w:val="00D9671F"/>
    <w:rsid w:val="00D96907"/>
    <w:rsid w:val="00D96947"/>
    <w:rsid w:val="00D96A99"/>
    <w:rsid w:val="00D96B3A"/>
    <w:rsid w:val="00D96D17"/>
    <w:rsid w:val="00D970C1"/>
    <w:rsid w:val="00D971C0"/>
    <w:rsid w:val="00D974FB"/>
    <w:rsid w:val="00D975EB"/>
    <w:rsid w:val="00D97658"/>
    <w:rsid w:val="00D9770A"/>
    <w:rsid w:val="00D978B9"/>
    <w:rsid w:val="00D979AF"/>
    <w:rsid w:val="00D97A2D"/>
    <w:rsid w:val="00D97CCC"/>
    <w:rsid w:val="00D97D79"/>
    <w:rsid w:val="00D97ECF"/>
    <w:rsid w:val="00DA04DE"/>
    <w:rsid w:val="00DA07D9"/>
    <w:rsid w:val="00DA07F8"/>
    <w:rsid w:val="00DA098A"/>
    <w:rsid w:val="00DA0999"/>
    <w:rsid w:val="00DA0AAA"/>
    <w:rsid w:val="00DA0AD8"/>
    <w:rsid w:val="00DA0B21"/>
    <w:rsid w:val="00DA0B5C"/>
    <w:rsid w:val="00DA0D9E"/>
    <w:rsid w:val="00DA0E14"/>
    <w:rsid w:val="00DA0E5E"/>
    <w:rsid w:val="00DA0EEF"/>
    <w:rsid w:val="00DA0FC1"/>
    <w:rsid w:val="00DA1109"/>
    <w:rsid w:val="00DA11A5"/>
    <w:rsid w:val="00DA141F"/>
    <w:rsid w:val="00DA16A9"/>
    <w:rsid w:val="00DA1795"/>
    <w:rsid w:val="00DA1986"/>
    <w:rsid w:val="00DA1987"/>
    <w:rsid w:val="00DA19AD"/>
    <w:rsid w:val="00DA19F8"/>
    <w:rsid w:val="00DA1B31"/>
    <w:rsid w:val="00DA1BB9"/>
    <w:rsid w:val="00DA1C3E"/>
    <w:rsid w:val="00DA1E83"/>
    <w:rsid w:val="00DA2029"/>
    <w:rsid w:val="00DA24BA"/>
    <w:rsid w:val="00DA24CF"/>
    <w:rsid w:val="00DA25AC"/>
    <w:rsid w:val="00DA262A"/>
    <w:rsid w:val="00DA277D"/>
    <w:rsid w:val="00DA279E"/>
    <w:rsid w:val="00DA28F6"/>
    <w:rsid w:val="00DA2A6D"/>
    <w:rsid w:val="00DA2AE9"/>
    <w:rsid w:val="00DA2B61"/>
    <w:rsid w:val="00DA2BCE"/>
    <w:rsid w:val="00DA2C0F"/>
    <w:rsid w:val="00DA2C27"/>
    <w:rsid w:val="00DA2CD7"/>
    <w:rsid w:val="00DA2DA1"/>
    <w:rsid w:val="00DA2DEA"/>
    <w:rsid w:val="00DA2EAA"/>
    <w:rsid w:val="00DA2EBA"/>
    <w:rsid w:val="00DA2EC4"/>
    <w:rsid w:val="00DA2F39"/>
    <w:rsid w:val="00DA3001"/>
    <w:rsid w:val="00DA3044"/>
    <w:rsid w:val="00DA32CC"/>
    <w:rsid w:val="00DA3363"/>
    <w:rsid w:val="00DA3366"/>
    <w:rsid w:val="00DA3425"/>
    <w:rsid w:val="00DA35BB"/>
    <w:rsid w:val="00DA36B9"/>
    <w:rsid w:val="00DA37F9"/>
    <w:rsid w:val="00DA3914"/>
    <w:rsid w:val="00DA3983"/>
    <w:rsid w:val="00DA3B92"/>
    <w:rsid w:val="00DA3CCA"/>
    <w:rsid w:val="00DA3EB8"/>
    <w:rsid w:val="00DA3EE5"/>
    <w:rsid w:val="00DA3FAB"/>
    <w:rsid w:val="00DA3FD4"/>
    <w:rsid w:val="00DA4001"/>
    <w:rsid w:val="00DA423D"/>
    <w:rsid w:val="00DA4956"/>
    <w:rsid w:val="00DA4B24"/>
    <w:rsid w:val="00DA4F61"/>
    <w:rsid w:val="00DA4FB0"/>
    <w:rsid w:val="00DA505A"/>
    <w:rsid w:val="00DA516B"/>
    <w:rsid w:val="00DA51DD"/>
    <w:rsid w:val="00DA5396"/>
    <w:rsid w:val="00DA53A5"/>
    <w:rsid w:val="00DA5481"/>
    <w:rsid w:val="00DA5482"/>
    <w:rsid w:val="00DA549F"/>
    <w:rsid w:val="00DA54CD"/>
    <w:rsid w:val="00DA5517"/>
    <w:rsid w:val="00DA5528"/>
    <w:rsid w:val="00DA5663"/>
    <w:rsid w:val="00DA57E8"/>
    <w:rsid w:val="00DA57EE"/>
    <w:rsid w:val="00DA5844"/>
    <w:rsid w:val="00DA586F"/>
    <w:rsid w:val="00DA5993"/>
    <w:rsid w:val="00DA59A9"/>
    <w:rsid w:val="00DA5FFE"/>
    <w:rsid w:val="00DA60E4"/>
    <w:rsid w:val="00DA61A8"/>
    <w:rsid w:val="00DA62A4"/>
    <w:rsid w:val="00DA6317"/>
    <w:rsid w:val="00DA636F"/>
    <w:rsid w:val="00DA63B2"/>
    <w:rsid w:val="00DA63E5"/>
    <w:rsid w:val="00DA64D7"/>
    <w:rsid w:val="00DA6691"/>
    <w:rsid w:val="00DA69F3"/>
    <w:rsid w:val="00DA6A35"/>
    <w:rsid w:val="00DA6A8C"/>
    <w:rsid w:val="00DA6C3F"/>
    <w:rsid w:val="00DA6CDE"/>
    <w:rsid w:val="00DA6DF7"/>
    <w:rsid w:val="00DA6EEB"/>
    <w:rsid w:val="00DA6F03"/>
    <w:rsid w:val="00DA6F12"/>
    <w:rsid w:val="00DA70A4"/>
    <w:rsid w:val="00DA715F"/>
    <w:rsid w:val="00DA72EF"/>
    <w:rsid w:val="00DA7887"/>
    <w:rsid w:val="00DA7D4B"/>
    <w:rsid w:val="00DA7F5A"/>
    <w:rsid w:val="00DA7F5B"/>
    <w:rsid w:val="00DA7FE8"/>
    <w:rsid w:val="00DA7FEC"/>
    <w:rsid w:val="00DB0076"/>
    <w:rsid w:val="00DB0182"/>
    <w:rsid w:val="00DB0234"/>
    <w:rsid w:val="00DB026E"/>
    <w:rsid w:val="00DB0278"/>
    <w:rsid w:val="00DB02B6"/>
    <w:rsid w:val="00DB03DA"/>
    <w:rsid w:val="00DB05FB"/>
    <w:rsid w:val="00DB07BA"/>
    <w:rsid w:val="00DB0802"/>
    <w:rsid w:val="00DB0877"/>
    <w:rsid w:val="00DB09AA"/>
    <w:rsid w:val="00DB0B72"/>
    <w:rsid w:val="00DB0C71"/>
    <w:rsid w:val="00DB0D7C"/>
    <w:rsid w:val="00DB0D9C"/>
    <w:rsid w:val="00DB0F40"/>
    <w:rsid w:val="00DB0FB3"/>
    <w:rsid w:val="00DB10D7"/>
    <w:rsid w:val="00DB1175"/>
    <w:rsid w:val="00DB11E5"/>
    <w:rsid w:val="00DB11F3"/>
    <w:rsid w:val="00DB12C8"/>
    <w:rsid w:val="00DB1762"/>
    <w:rsid w:val="00DB18EB"/>
    <w:rsid w:val="00DB1B7A"/>
    <w:rsid w:val="00DB1D99"/>
    <w:rsid w:val="00DB1E9E"/>
    <w:rsid w:val="00DB1FA8"/>
    <w:rsid w:val="00DB1FBF"/>
    <w:rsid w:val="00DB20C0"/>
    <w:rsid w:val="00DB20E2"/>
    <w:rsid w:val="00DB24F6"/>
    <w:rsid w:val="00DB25FF"/>
    <w:rsid w:val="00DB284E"/>
    <w:rsid w:val="00DB2987"/>
    <w:rsid w:val="00DB2C26"/>
    <w:rsid w:val="00DB2F40"/>
    <w:rsid w:val="00DB3445"/>
    <w:rsid w:val="00DB3A72"/>
    <w:rsid w:val="00DB3D19"/>
    <w:rsid w:val="00DB3DBC"/>
    <w:rsid w:val="00DB3E1B"/>
    <w:rsid w:val="00DB3E5F"/>
    <w:rsid w:val="00DB3F50"/>
    <w:rsid w:val="00DB3FA0"/>
    <w:rsid w:val="00DB40BD"/>
    <w:rsid w:val="00DB412B"/>
    <w:rsid w:val="00DB419A"/>
    <w:rsid w:val="00DB42E4"/>
    <w:rsid w:val="00DB431B"/>
    <w:rsid w:val="00DB4451"/>
    <w:rsid w:val="00DB4470"/>
    <w:rsid w:val="00DB469C"/>
    <w:rsid w:val="00DB46D5"/>
    <w:rsid w:val="00DB48D8"/>
    <w:rsid w:val="00DB4909"/>
    <w:rsid w:val="00DB4A12"/>
    <w:rsid w:val="00DB4A16"/>
    <w:rsid w:val="00DB4AB9"/>
    <w:rsid w:val="00DB4BC6"/>
    <w:rsid w:val="00DB4BE4"/>
    <w:rsid w:val="00DB4CD8"/>
    <w:rsid w:val="00DB4D05"/>
    <w:rsid w:val="00DB4D59"/>
    <w:rsid w:val="00DB4E08"/>
    <w:rsid w:val="00DB4F8D"/>
    <w:rsid w:val="00DB502F"/>
    <w:rsid w:val="00DB5152"/>
    <w:rsid w:val="00DB532C"/>
    <w:rsid w:val="00DB5564"/>
    <w:rsid w:val="00DB56DC"/>
    <w:rsid w:val="00DB5735"/>
    <w:rsid w:val="00DB58D6"/>
    <w:rsid w:val="00DB596A"/>
    <w:rsid w:val="00DB5C4B"/>
    <w:rsid w:val="00DB5CA4"/>
    <w:rsid w:val="00DB5E82"/>
    <w:rsid w:val="00DB5F9B"/>
    <w:rsid w:val="00DB6283"/>
    <w:rsid w:val="00DB62EE"/>
    <w:rsid w:val="00DB652C"/>
    <w:rsid w:val="00DB65B0"/>
    <w:rsid w:val="00DB65FB"/>
    <w:rsid w:val="00DB66B6"/>
    <w:rsid w:val="00DB66C4"/>
    <w:rsid w:val="00DB6787"/>
    <w:rsid w:val="00DB69F9"/>
    <w:rsid w:val="00DB6B28"/>
    <w:rsid w:val="00DB6D96"/>
    <w:rsid w:val="00DB6E3F"/>
    <w:rsid w:val="00DB6F44"/>
    <w:rsid w:val="00DB6FCF"/>
    <w:rsid w:val="00DB7046"/>
    <w:rsid w:val="00DB7098"/>
    <w:rsid w:val="00DB71DA"/>
    <w:rsid w:val="00DB725C"/>
    <w:rsid w:val="00DB7263"/>
    <w:rsid w:val="00DB7392"/>
    <w:rsid w:val="00DB741A"/>
    <w:rsid w:val="00DB7513"/>
    <w:rsid w:val="00DB7647"/>
    <w:rsid w:val="00DB7691"/>
    <w:rsid w:val="00DB7697"/>
    <w:rsid w:val="00DB77B6"/>
    <w:rsid w:val="00DB7816"/>
    <w:rsid w:val="00DB78C7"/>
    <w:rsid w:val="00DB7D4E"/>
    <w:rsid w:val="00DB7E14"/>
    <w:rsid w:val="00DB7EA1"/>
    <w:rsid w:val="00DC003B"/>
    <w:rsid w:val="00DC00A3"/>
    <w:rsid w:val="00DC0170"/>
    <w:rsid w:val="00DC01B2"/>
    <w:rsid w:val="00DC0244"/>
    <w:rsid w:val="00DC0406"/>
    <w:rsid w:val="00DC0515"/>
    <w:rsid w:val="00DC056D"/>
    <w:rsid w:val="00DC0638"/>
    <w:rsid w:val="00DC08E9"/>
    <w:rsid w:val="00DC092A"/>
    <w:rsid w:val="00DC0B0A"/>
    <w:rsid w:val="00DC0B87"/>
    <w:rsid w:val="00DC0E3E"/>
    <w:rsid w:val="00DC0E9E"/>
    <w:rsid w:val="00DC0EDC"/>
    <w:rsid w:val="00DC0FD6"/>
    <w:rsid w:val="00DC1048"/>
    <w:rsid w:val="00DC115F"/>
    <w:rsid w:val="00DC1277"/>
    <w:rsid w:val="00DC12AE"/>
    <w:rsid w:val="00DC1462"/>
    <w:rsid w:val="00DC1582"/>
    <w:rsid w:val="00DC16B4"/>
    <w:rsid w:val="00DC16C5"/>
    <w:rsid w:val="00DC18CE"/>
    <w:rsid w:val="00DC1A2B"/>
    <w:rsid w:val="00DC1CC4"/>
    <w:rsid w:val="00DC1CD9"/>
    <w:rsid w:val="00DC1D6F"/>
    <w:rsid w:val="00DC1DA9"/>
    <w:rsid w:val="00DC2254"/>
    <w:rsid w:val="00DC2286"/>
    <w:rsid w:val="00DC23DE"/>
    <w:rsid w:val="00DC2811"/>
    <w:rsid w:val="00DC2837"/>
    <w:rsid w:val="00DC2893"/>
    <w:rsid w:val="00DC2921"/>
    <w:rsid w:val="00DC2930"/>
    <w:rsid w:val="00DC298E"/>
    <w:rsid w:val="00DC2A0B"/>
    <w:rsid w:val="00DC2BCB"/>
    <w:rsid w:val="00DC2FDD"/>
    <w:rsid w:val="00DC3112"/>
    <w:rsid w:val="00DC3182"/>
    <w:rsid w:val="00DC32E2"/>
    <w:rsid w:val="00DC34FA"/>
    <w:rsid w:val="00DC35A4"/>
    <w:rsid w:val="00DC36D0"/>
    <w:rsid w:val="00DC373E"/>
    <w:rsid w:val="00DC3794"/>
    <w:rsid w:val="00DC37CB"/>
    <w:rsid w:val="00DC3859"/>
    <w:rsid w:val="00DC394A"/>
    <w:rsid w:val="00DC399D"/>
    <w:rsid w:val="00DC39ED"/>
    <w:rsid w:val="00DC3B53"/>
    <w:rsid w:val="00DC3CDB"/>
    <w:rsid w:val="00DC3CF3"/>
    <w:rsid w:val="00DC3D3E"/>
    <w:rsid w:val="00DC3F26"/>
    <w:rsid w:val="00DC3FE5"/>
    <w:rsid w:val="00DC4040"/>
    <w:rsid w:val="00DC4405"/>
    <w:rsid w:val="00DC448E"/>
    <w:rsid w:val="00DC4599"/>
    <w:rsid w:val="00DC45D9"/>
    <w:rsid w:val="00DC45E2"/>
    <w:rsid w:val="00DC460E"/>
    <w:rsid w:val="00DC463B"/>
    <w:rsid w:val="00DC493C"/>
    <w:rsid w:val="00DC49AA"/>
    <w:rsid w:val="00DC4AC0"/>
    <w:rsid w:val="00DC4E26"/>
    <w:rsid w:val="00DC4ED5"/>
    <w:rsid w:val="00DC4FBF"/>
    <w:rsid w:val="00DC508C"/>
    <w:rsid w:val="00DC5110"/>
    <w:rsid w:val="00DC5136"/>
    <w:rsid w:val="00DC5146"/>
    <w:rsid w:val="00DC5824"/>
    <w:rsid w:val="00DC58D0"/>
    <w:rsid w:val="00DC5B5D"/>
    <w:rsid w:val="00DC5CE7"/>
    <w:rsid w:val="00DC5D4D"/>
    <w:rsid w:val="00DC6054"/>
    <w:rsid w:val="00DC607A"/>
    <w:rsid w:val="00DC628C"/>
    <w:rsid w:val="00DC62B9"/>
    <w:rsid w:val="00DC672E"/>
    <w:rsid w:val="00DC6940"/>
    <w:rsid w:val="00DC6B48"/>
    <w:rsid w:val="00DC6C31"/>
    <w:rsid w:val="00DC6CA3"/>
    <w:rsid w:val="00DC717D"/>
    <w:rsid w:val="00DC71E6"/>
    <w:rsid w:val="00DC727A"/>
    <w:rsid w:val="00DC7820"/>
    <w:rsid w:val="00DC785E"/>
    <w:rsid w:val="00DC7961"/>
    <w:rsid w:val="00DC7ADA"/>
    <w:rsid w:val="00DC7BAE"/>
    <w:rsid w:val="00DC7BD4"/>
    <w:rsid w:val="00DC7E29"/>
    <w:rsid w:val="00DC7E33"/>
    <w:rsid w:val="00DC7FCF"/>
    <w:rsid w:val="00DD00F8"/>
    <w:rsid w:val="00DD0134"/>
    <w:rsid w:val="00DD016F"/>
    <w:rsid w:val="00DD062C"/>
    <w:rsid w:val="00DD08B8"/>
    <w:rsid w:val="00DD0A20"/>
    <w:rsid w:val="00DD0AC3"/>
    <w:rsid w:val="00DD0AF0"/>
    <w:rsid w:val="00DD0D51"/>
    <w:rsid w:val="00DD11EF"/>
    <w:rsid w:val="00DD11F7"/>
    <w:rsid w:val="00DD13D9"/>
    <w:rsid w:val="00DD14C2"/>
    <w:rsid w:val="00DD14F2"/>
    <w:rsid w:val="00DD14FE"/>
    <w:rsid w:val="00DD1643"/>
    <w:rsid w:val="00DD1825"/>
    <w:rsid w:val="00DD1869"/>
    <w:rsid w:val="00DD1A3C"/>
    <w:rsid w:val="00DD1AD5"/>
    <w:rsid w:val="00DD1B1B"/>
    <w:rsid w:val="00DD1D8B"/>
    <w:rsid w:val="00DD1F34"/>
    <w:rsid w:val="00DD2114"/>
    <w:rsid w:val="00DD22CE"/>
    <w:rsid w:val="00DD235D"/>
    <w:rsid w:val="00DD2537"/>
    <w:rsid w:val="00DD265C"/>
    <w:rsid w:val="00DD2726"/>
    <w:rsid w:val="00DD27C7"/>
    <w:rsid w:val="00DD27C8"/>
    <w:rsid w:val="00DD2A9D"/>
    <w:rsid w:val="00DD2A9F"/>
    <w:rsid w:val="00DD2CCA"/>
    <w:rsid w:val="00DD2D5E"/>
    <w:rsid w:val="00DD2F8C"/>
    <w:rsid w:val="00DD31A5"/>
    <w:rsid w:val="00DD3222"/>
    <w:rsid w:val="00DD3288"/>
    <w:rsid w:val="00DD32A1"/>
    <w:rsid w:val="00DD3462"/>
    <w:rsid w:val="00DD34C1"/>
    <w:rsid w:val="00DD3525"/>
    <w:rsid w:val="00DD3560"/>
    <w:rsid w:val="00DD35A5"/>
    <w:rsid w:val="00DD35D3"/>
    <w:rsid w:val="00DD3665"/>
    <w:rsid w:val="00DD36BE"/>
    <w:rsid w:val="00DD380A"/>
    <w:rsid w:val="00DD3874"/>
    <w:rsid w:val="00DD39BD"/>
    <w:rsid w:val="00DD3A8C"/>
    <w:rsid w:val="00DD3D39"/>
    <w:rsid w:val="00DD3EA8"/>
    <w:rsid w:val="00DD3F34"/>
    <w:rsid w:val="00DD3F59"/>
    <w:rsid w:val="00DD3FFF"/>
    <w:rsid w:val="00DD4070"/>
    <w:rsid w:val="00DD40C7"/>
    <w:rsid w:val="00DD4154"/>
    <w:rsid w:val="00DD4307"/>
    <w:rsid w:val="00DD4429"/>
    <w:rsid w:val="00DD45E3"/>
    <w:rsid w:val="00DD4641"/>
    <w:rsid w:val="00DD46CB"/>
    <w:rsid w:val="00DD4785"/>
    <w:rsid w:val="00DD48BC"/>
    <w:rsid w:val="00DD4A11"/>
    <w:rsid w:val="00DD4A76"/>
    <w:rsid w:val="00DD4C20"/>
    <w:rsid w:val="00DD4C47"/>
    <w:rsid w:val="00DD4CE3"/>
    <w:rsid w:val="00DD4E09"/>
    <w:rsid w:val="00DD52E3"/>
    <w:rsid w:val="00DD5391"/>
    <w:rsid w:val="00DD5445"/>
    <w:rsid w:val="00DD5475"/>
    <w:rsid w:val="00DD54C5"/>
    <w:rsid w:val="00DD5556"/>
    <w:rsid w:val="00DD5686"/>
    <w:rsid w:val="00DD574A"/>
    <w:rsid w:val="00DD5B3A"/>
    <w:rsid w:val="00DD5D42"/>
    <w:rsid w:val="00DD5D68"/>
    <w:rsid w:val="00DD60B4"/>
    <w:rsid w:val="00DD614A"/>
    <w:rsid w:val="00DD620A"/>
    <w:rsid w:val="00DD62A8"/>
    <w:rsid w:val="00DD6371"/>
    <w:rsid w:val="00DD6414"/>
    <w:rsid w:val="00DD644F"/>
    <w:rsid w:val="00DD658E"/>
    <w:rsid w:val="00DD65C4"/>
    <w:rsid w:val="00DD6738"/>
    <w:rsid w:val="00DD67DB"/>
    <w:rsid w:val="00DD68E3"/>
    <w:rsid w:val="00DD6AF5"/>
    <w:rsid w:val="00DD70A7"/>
    <w:rsid w:val="00DD7298"/>
    <w:rsid w:val="00DD7561"/>
    <w:rsid w:val="00DD7584"/>
    <w:rsid w:val="00DD76BF"/>
    <w:rsid w:val="00DD76CE"/>
    <w:rsid w:val="00DD7700"/>
    <w:rsid w:val="00DD770C"/>
    <w:rsid w:val="00DD7931"/>
    <w:rsid w:val="00DD798D"/>
    <w:rsid w:val="00DD79B9"/>
    <w:rsid w:val="00DD7A88"/>
    <w:rsid w:val="00DD7B20"/>
    <w:rsid w:val="00DD7BAA"/>
    <w:rsid w:val="00DD7C02"/>
    <w:rsid w:val="00DD7D8D"/>
    <w:rsid w:val="00DD7E79"/>
    <w:rsid w:val="00DD7EAC"/>
    <w:rsid w:val="00DD7F30"/>
    <w:rsid w:val="00DD7F83"/>
    <w:rsid w:val="00DD7F8F"/>
    <w:rsid w:val="00DE033E"/>
    <w:rsid w:val="00DE03D1"/>
    <w:rsid w:val="00DE0483"/>
    <w:rsid w:val="00DE0645"/>
    <w:rsid w:val="00DE082B"/>
    <w:rsid w:val="00DE08D0"/>
    <w:rsid w:val="00DE0A7A"/>
    <w:rsid w:val="00DE0DCA"/>
    <w:rsid w:val="00DE10CC"/>
    <w:rsid w:val="00DE117B"/>
    <w:rsid w:val="00DE140C"/>
    <w:rsid w:val="00DE147C"/>
    <w:rsid w:val="00DE152A"/>
    <w:rsid w:val="00DE153F"/>
    <w:rsid w:val="00DE1574"/>
    <w:rsid w:val="00DE166A"/>
    <w:rsid w:val="00DE16D1"/>
    <w:rsid w:val="00DE1812"/>
    <w:rsid w:val="00DE18A0"/>
    <w:rsid w:val="00DE19F0"/>
    <w:rsid w:val="00DE1A81"/>
    <w:rsid w:val="00DE1AF0"/>
    <w:rsid w:val="00DE1C71"/>
    <w:rsid w:val="00DE1E21"/>
    <w:rsid w:val="00DE1E65"/>
    <w:rsid w:val="00DE1F44"/>
    <w:rsid w:val="00DE20E2"/>
    <w:rsid w:val="00DE21BF"/>
    <w:rsid w:val="00DE23B2"/>
    <w:rsid w:val="00DE24C9"/>
    <w:rsid w:val="00DE2567"/>
    <w:rsid w:val="00DE25C4"/>
    <w:rsid w:val="00DE2624"/>
    <w:rsid w:val="00DE2686"/>
    <w:rsid w:val="00DE2887"/>
    <w:rsid w:val="00DE2907"/>
    <w:rsid w:val="00DE29DA"/>
    <w:rsid w:val="00DE29FE"/>
    <w:rsid w:val="00DE2A13"/>
    <w:rsid w:val="00DE2A24"/>
    <w:rsid w:val="00DE2B17"/>
    <w:rsid w:val="00DE2CA7"/>
    <w:rsid w:val="00DE2CC8"/>
    <w:rsid w:val="00DE2E27"/>
    <w:rsid w:val="00DE2F70"/>
    <w:rsid w:val="00DE30B7"/>
    <w:rsid w:val="00DE3152"/>
    <w:rsid w:val="00DE316C"/>
    <w:rsid w:val="00DE31AD"/>
    <w:rsid w:val="00DE3209"/>
    <w:rsid w:val="00DE34E5"/>
    <w:rsid w:val="00DE356E"/>
    <w:rsid w:val="00DE360F"/>
    <w:rsid w:val="00DE36EF"/>
    <w:rsid w:val="00DE39FE"/>
    <w:rsid w:val="00DE3C73"/>
    <w:rsid w:val="00DE3E16"/>
    <w:rsid w:val="00DE3E98"/>
    <w:rsid w:val="00DE3EF5"/>
    <w:rsid w:val="00DE407D"/>
    <w:rsid w:val="00DE40E0"/>
    <w:rsid w:val="00DE4384"/>
    <w:rsid w:val="00DE4387"/>
    <w:rsid w:val="00DE43B5"/>
    <w:rsid w:val="00DE447A"/>
    <w:rsid w:val="00DE44F1"/>
    <w:rsid w:val="00DE450F"/>
    <w:rsid w:val="00DE46A5"/>
    <w:rsid w:val="00DE46A7"/>
    <w:rsid w:val="00DE46B0"/>
    <w:rsid w:val="00DE46BA"/>
    <w:rsid w:val="00DE473C"/>
    <w:rsid w:val="00DE475B"/>
    <w:rsid w:val="00DE4AC5"/>
    <w:rsid w:val="00DE4AF9"/>
    <w:rsid w:val="00DE4CE7"/>
    <w:rsid w:val="00DE4CF9"/>
    <w:rsid w:val="00DE4DA7"/>
    <w:rsid w:val="00DE4E07"/>
    <w:rsid w:val="00DE4F23"/>
    <w:rsid w:val="00DE4FE9"/>
    <w:rsid w:val="00DE5005"/>
    <w:rsid w:val="00DE5119"/>
    <w:rsid w:val="00DE518E"/>
    <w:rsid w:val="00DE530B"/>
    <w:rsid w:val="00DE53B0"/>
    <w:rsid w:val="00DE54BB"/>
    <w:rsid w:val="00DE5525"/>
    <w:rsid w:val="00DE5529"/>
    <w:rsid w:val="00DE576A"/>
    <w:rsid w:val="00DE5927"/>
    <w:rsid w:val="00DE5CE6"/>
    <w:rsid w:val="00DE5E3B"/>
    <w:rsid w:val="00DE5FAF"/>
    <w:rsid w:val="00DE6008"/>
    <w:rsid w:val="00DE609C"/>
    <w:rsid w:val="00DE60E4"/>
    <w:rsid w:val="00DE6164"/>
    <w:rsid w:val="00DE61B5"/>
    <w:rsid w:val="00DE6374"/>
    <w:rsid w:val="00DE63D6"/>
    <w:rsid w:val="00DE640F"/>
    <w:rsid w:val="00DE642F"/>
    <w:rsid w:val="00DE644C"/>
    <w:rsid w:val="00DE6497"/>
    <w:rsid w:val="00DE659D"/>
    <w:rsid w:val="00DE6786"/>
    <w:rsid w:val="00DE6925"/>
    <w:rsid w:val="00DE6A52"/>
    <w:rsid w:val="00DE6B43"/>
    <w:rsid w:val="00DE6BB8"/>
    <w:rsid w:val="00DE6DCB"/>
    <w:rsid w:val="00DE6FDC"/>
    <w:rsid w:val="00DE70D5"/>
    <w:rsid w:val="00DE7153"/>
    <w:rsid w:val="00DE71B4"/>
    <w:rsid w:val="00DE72AF"/>
    <w:rsid w:val="00DE73AA"/>
    <w:rsid w:val="00DE742E"/>
    <w:rsid w:val="00DE74BC"/>
    <w:rsid w:val="00DE74D5"/>
    <w:rsid w:val="00DE74E0"/>
    <w:rsid w:val="00DE76A4"/>
    <w:rsid w:val="00DE7873"/>
    <w:rsid w:val="00DE7C09"/>
    <w:rsid w:val="00DE7DB0"/>
    <w:rsid w:val="00DE7DCC"/>
    <w:rsid w:val="00DF01C8"/>
    <w:rsid w:val="00DF0259"/>
    <w:rsid w:val="00DF026B"/>
    <w:rsid w:val="00DF02D6"/>
    <w:rsid w:val="00DF04A4"/>
    <w:rsid w:val="00DF0607"/>
    <w:rsid w:val="00DF0666"/>
    <w:rsid w:val="00DF0670"/>
    <w:rsid w:val="00DF0702"/>
    <w:rsid w:val="00DF0873"/>
    <w:rsid w:val="00DF08EC"/>
    <w:rsid w:val="00DF0977"/>
    <w:rsid w:val="00DF0984"/>
    <w:rsid w:val="00DF0998"/>
    <w:rsid w:val="00DF09B8"/>
    <w:rsid w:val="00DF0A61"/>
    <w:rsid w:val="00DF0ADD"/>
    <w:rsid w:val="00DF0BFC"/>
    <w:rsid w:val="00DF0C3E"/>
    <w:rsid w:val="00DF0F47"/>
    <w:rsid w:val="00DF1078"/>
    <w:rsid w:val="00DF10BD"/>
    <w:rsid w:val="00DF112D"/>
    <w:rsid w:val="00DF11C7"/>
    <w:rsid w:val="00DF126A"/>
    <w:rsid w:val="00DF134A"/>
    <w:rsid w:val="00DF16ED"/>
    <w:rsid w:val="00DF17A5"/>
    <w:rsid w:val="00DF1A0C"/>
    <w:rsid w:val="00DF1CEB"/>
    <w:rsid w:val="00DF1FBE"/>
    <w:rsid w:val="00DF1FDC"/>
    <w:rsid w:val="00DF20B7"/>
    <w:rsid w:val="00DF21F5"/>
    <w:rsid w:val="00DF22BF"/>
    <w:rsid w:val="00DF2371"/>
    <w:rsid w:val="00DF23AD"/>
    <w:rsid w:val="00DF253E"/>
    <w:rsid w:val="00DF2543"/>
    <w:rsid w:val="00DF2553"/>
    <w:rsid w:val="00DF2604"/>
    <w:rsid w:val="00DF2674"/>
    <w:rsid w:val="00DF268F"/>
    <w:rsid w:val="00DF27B4"/>
    <w:rsid w:val="00DF2876"/>
    <w:rsid w:val="00DF2906"/>
    <w:rsid w:val="00DF2A87"/>
    <w:rsid w:val="00DF2D6B"/>
    <w:rsid w:val="00DF2EFB"/>
    <w:rsid w:val="00DF2F2C"/>
    <w:rsid w:val="00DF3080"/>
    <w:rsid w:val="00DF31D2"/>
    <w:rsid w:val="00DF32E3"/>
    <w:rsid w:val="00DF3347"/>
    <w:rsid w:val="00DF337E"/>
    <w:rsid w:val="00DF3455"/>
    <w:rsid w:val="00DF3579"/>
    <w:rsid w:val="00DF3591"/>
    <w:rsid w:val="00DF36CC"/>
    <w:rsid w:val="00DF372B"/>
    <w:rsid w:val="00DF39F6"/>
    <w:rsid w:val="00DF3DED"/>
    <w:rsid w:val="00DF4005"/>
    <w:rsid w:val="00DF4093"/>
    <w:rsid w:val="00DF43B3"/>
    <w:rsid w:val="00DF43E3"/>
    <w:rsid w:val="00DF4413"/>
    <w:rsid w:val="00DF463F"/>
    <w:rsid w:val="00DF4A92"/>
    <w:rsid w:val="00DF4B77"/>
    <w:rsid w:val="00DF4B7B"/>
    <w:rsid w:val="00DF4E22"/>
    <w:rsid w:val="00DF506A"/>
    <w:rsid w:val="00DF50E3"/>
    <w:rsid w:val="00DF53C4"/>
    <w:rsid w:val="00DF541B"/>
    <w:rsid w:val="00DF545D"/>
    <w:rsid w:val="00DF54C9"/>
    <w:rsid w:val="00DF5630"/>
    <w:rsid w:val="00DF59BA"/>
    <w:rsid w:val="00DF5B81"/>
    <w:rsid w:val="00DF5C10"/>
    <w:rsid w:val="00DF5C31"/>
    <w:rsid w:val="00DF5CB6"/>
    <w:rsid w:val="00DF5E86"/>
    <w:rsid w:val="00DF5EBE"/>
    <w:rsid w:val="00DF5F80"/>
    <w:rsid w:val="00DF62B8"/>
    <w:rsid w:val="00DF636C"/>
    <w:rsid w:val="00DF63A4"/>
    <w:rsid w:val="00DF6707"/>
    <w:rsid w:val="00DF69B0"/>
    <w:rsid w:val="00DF69C8"/>
    <w:rsid w:val="00DF6A0B"/>
    <w:rsid w:val="00DF6B00"/>
    <w:rsid w:val="00DF6CD7"/>
    <w:rsid w:val="00DF6DF5"/>
    <w:rsid w:val="00DF6E9A"/>
    <w:rsid w:val="00DF721F"/>
    <w:rsid w:val="00DF76AB"/>
    <w:rsid w:val="00DF78F9"/>
    <w:rsid w:val="00DF78FC"/>
    <w:rsid w:val="00DF7998"/>
    <w:rsid w:val="00DF7B7C"/>
    <w:rsid w:val="00DF7DDC"/>
    <w:rsid w:val="00DF7DFD"/>
    <w:rsid w:val="00DF7E96"/>
    <w:rsid w:val="00DF7F40"/>
    <w:rsid w:val="00E000B1"/>
    <w:rsid w:val="00E0012F"/>
    <w:rsid w:val="00E00332"/>
    <w:rsid w:val="00E003DA"/>
    <w:rsid w:val="00E00496"/>
    <w:rsid w:val="00E00594"/>
    <w:rsid w:val="00E00732"/>
    <w:rsid w:val="00E008E7"/>
    <w:rsid w:val="00E009E8"/>
    <w:rsid w:val="00E00AB3"/>
    <w:rsid w:val="00E00ACE"/>
    <w:rsid w:val="00E00C28"/>
    <w:rsid w:val="00E00CEA"/>
    <w:rsid w:val="00E00D1F"/>
    <w:rsid w:val="00E00DA3"/>
    <w:rsid w:val="00E00E97"/>
    <w:rsid w:val="00E00FEC"/>
    <w:rsid w:val="00E010EA"/>
    <w:rsid w:val="00E0120E"/>
    <w:rsid w:val="00E0127E"/>
    <w:rsid w:val="00E01381"/>
    <w:rsid w:val="00E0138E"/>
    <w:rsid w:val="00E0144E"/>
    <w:rsid w:val="00E015BB"/>
    <w:rsid w:val="00E015F6"/>
    <w:rsid w:val="00E015F9"/>
    <w:rsid w:val="00E0181F"/>
    <w:rsid w:val="00E0195F"/>
    <w:rsid w:val="00E01CB3"/>
    <w:rsid w:val="00E01F4A"/>
    <w:rsid w:val="00E02068"/>
    <w:rsid w:val="00E0215E"/>
    <w:rsid w:val="00E02284"/>
    <w:rsid w:val="00E022E3"/>
    <w:rsid w:val="00E02575"/>
    <w:rsid w:val="00E02601"/>
    <w:rsid w:val="00E02626"/>
    <w:rsid w:val="00E0286E"/>
    <w:rsid w:val="00E029AD"/>
    <w:rsid w:val="00E03192"/>
    <w:rsid w:val="00E03225"/>
    <w:rsid w:val="00E0322A"/>
    <w:rsid w:val="00E03400"/>
    <w:rsid w:val="00E035DD"/>
    <w:rsid w:val="00E03714"/>
    <w:rsid w:val="00E03764"/>
    <w:rsid w:val="00E03821"/>
    <w:rsid w:val="00E0397A"/>
    <w:rsid w:val="00E03A66"/>
    <w:rsid w:val="00E03D57"/>
    <w:rsid w:val="00E0404B"/>
    <w:rsid w:val="00E0409B"/>
    <w:rsid w:val="00E04142"/>
    <w:rsid w:val="00E04170"/>
    <w:rsid w:val="00E0418F"/>
    <w:rsid w:val="00E0423D"/>
    <w:rsid w:val="00E04286"/>
    <w:rsid w:val="00E044D5"/>
    <w:rsid w:val="00E046EB"/>
    <w:rsid w:val="00E0487A"/>
    <w:rsid w:val="00E04935"/>
    <w:rsid w:val="00E049CC"/>
    <w:rsid w:val="00E04A6E"/>
    <w:rsid w:val="00E04B51"/>
    <w:rsid w:val="00E04CAD"/>
    <w:rsid w:val="00E04EC9"/>
    <w:rsid w:val="00E04FBC"/>
    <w:rsid w:val="00E051BC"/>
    <w:rsid w:val="00E052DF"/>
    <w:rsid w:val="00E05311"/>
    <w:rsid w:val="00E053C5"/>
    <w:rsid w:val="00E054CF"/>
    <w:rsid w:val="00E0550B"/>
    <w:rsid w:val="00E05530"/>
    <w:rsid w:val="00E056F0"/>
    <w:rsid w:val="00E057B5"/>
    <w:rsid w:val="00E057EF"/>
    <w:rsid w:val="00E059D0"/>
    <w:rsid w:val="00E05AA3"/>
    <w:rsid w:val="00E05AE5"/>
    <w:rsid w:val="00E05AEF"/>
    <w:rsid w:val="00E05B61"/>
    <w:rsid w:val="00E05BCB"/>
    <w:rsid w:val="00E05DE3"/>
    <w:rsid w:val="00E05F26"/>
    <w:rsid w:val="00E0605C"/>
    <w:rsid w:val="00E06180"/>
    <w:rsid w:val="00E06379"/>
    <w:rsid w:val="00E06484"/>
    <w:rsid w:val="00E064C5"/>
    <w:rsid w:val="00E06519"/>
    <w:rsid w:val="00E06558"/>
    <w:rsid w:val="00E066A9"/>
    <w:rsid w:val="00E0676A"/>
    <w:rsid w:val="00E06AF0"/>
    <w:rsid w:val="00E06B0B"/>
    <w:rsid w:val="00E06D48"/>
    <w:rsid w:val="00E06D9C"/>
    <w:rsid w:val="00E06E15"/>
    <w:rsid w:val="00E07065"/>
    <w:rsid w:val="00E0724F"/>
    <w:rsid w:val="00E07324"/>
    <w:rsid w:val="00E073BC"/>
    <w:rsid w:val="00E0758E"/>
    <w:rsid w:val="00E0778C"/>
    <w:rsid w:val="00E07824"/>
    <w:rsid w:val="00E078A7"/>
    <w:rsid w:val="00E07A3E"/>
    <w:rsid w:val="00E07DA4"/>
    <w:rsid w:val="00E10027"/>
    <w:rsid w:val="00E10070"/>
    <w:rsid w:val="00E10124"/>
    <w:rsid w:val="00E10255"/>
    <w:rsid w:val="00E10294"/>
    <w:rsid w:val="00E102F4"/>
    <w:rsid w:val="00E10657"/>
    <w:rsid w:val="00E1080D"/>
    <w:rsid w:val="00E10948"/>
    <w:rsid w:val="00E109EF"/>
    <w:rsid w:val="00E10B2A"/>
    <w:rsid w:val="00E1109A"/>
    <w:rsid w:val="00E1122A"/>
    <w:rsid w:val="00E112AC"/>
    <w:rsid w:val="00E11337"/>
    <w:rsid w:val="00E1162D"/>
    <w:rsid w:val="00E11797"/>
    <w:rsid w:val="00E11849"/>
    <w:rsid w:val="00E1191A"/>
    <w:rsid w:val="00E11A7C"/>
    <w:rsid w:val="00E11ABF"/>
    <w:rsid w:val="00E11B54"/>
    <w:rsid w:val="00E11D32"/>
    <w:rsid w:val="00E11DB8"/>
    <w:rsid w:val="00E11E28"/>
    <w:rsid w:val="00E11ECB"/>
    <w:rsid w:val="00E12279"/>
    <w:rsid w:val="00E122E6"/>
    <w:rsid w:val="00E12724"/>
    <w:rsid w:val="00E128D3"/>
    <w:rsid w:val="00E12B80"/>
    <w:rsid w:val="00E12D65"/>
    <w:rsid w:val="00E12E10"/>
    <w:rsid w:val="00E12E56"/>
    <w:rsid w:val="00E12E65"/>
    <w:rsid w:val="00E12E74"/>
    <w:rsid w:val="00E12E97"/>
    <w:rsid w:val="00E12FB9"/>
    <w:rsid w:val="00E131B2"/>
    <w:rsid w:val="00E13212"/>
    <w:rsid w:val="00E132DA"/>
    <w:rsid w:val="00E133C4"/>
    <w:rsid w:val="00E13436"/>
    <w:rsid w:val="00E13502"/>
    <w:rsid w:val="00E13514"/>
    <w:rsid w:val="00E1357E"/>
    <w:rsid w:val="00E135A4"/>
    <w:rsid w:val="00E135B3"/>
    <w:rsid w:val="00E13653"/>
    <w:rsid w:val="00E1382D"/>
    <w:rsid w:val="00E13C0F"/>
    <w:rsid w:val="00E13E9F"/>
    <w:rsid w:val="00E13EF9"/>
    <w:rsid w:val="00E13F2B"/>
    <w:rsid w:val="00E14047"/>
    <w:rsid w:val="00E140F0"/>
    <w:rsid w:val="00E14219"/>
    <w:rsid w:val="00E14231"/>
    <w:rsid w:val="00E142C9"/>
    <w:rsid w:val="00E14346"/>
    <w:rsid w:val="00E144B6"/>
    <w:rsid w:val="00E14587"/>
    <w:rsid w:val="00E145B2"/>
    <w:rsid w:val="00E1462F"/>
    <w:rsid w:val="00E14658"/>
    <w:rsid w:val="00E14741"/>
    <w:rsid w:val="00E14794"/>
    <w:rsid w:val="00E147AA"/>
    <w:rsid w:val="00E14B35"/>
    <w:rsid w:val="00E14C98"/>
    <w:rsid w:val="00E15245"/>
    <w:rsid w:val="00E154DD"/>
    <w:rsid w:val="00E1552F"/>
    <w:rsid w:val="00E15669"/>
    <w:rsid w:val="00E156AF"/>
    <w:rsid w:val="00E156CE"/>
    <w:rsid w:val="00E15925"/>
    <w:rsid w:val="00E159DD"/>
    <w:rsid w:val="00E159E1"/>
    <w:rsid w:val="00E15A0D"/>
    <w:rsid w:val="00E15A12"/>
    <w:rsid w:val="00E15ABB"/>
    <w:rsid w:val="00E15E8C"/>
    <w:rsid w:val="00E15EFC"/>
    <w:rsid w:val="00E16277"/>
    <w:rsid w:val="00E163C5"/>
    <w:rsid w:val="00E163D5"/>
    <w:rsid w:val="00E16639"/>
    <w:rsid w:val="00E16678"/>
    <w:rsid w:val="00E1682B"/>
    <w:rsid w:val="00E1684A"/>
    <w:rsid w:val="00E168B8"/>
    <w:rsid w:val="00E16ADA"/>
    <w:rsid w:val="00E16B1B"/>
    <w:rsid w:val="00E16C53"/>
    <w:rsid w:val="00E16D09"/>
    <w:rsid w:val="00E16DCE"/>
    <w:rsid w:val="00E16E5B"/>
    <w:rsid w:val="00E170C4"/>
    <w:rsid w:val="00E171EE"/>
    <w:rsid w:val="00E17323"/>
    <w:rsid w:val="00E17341"/>
    <w:rsid w:val="00E17363"/>
    <w:rsid w:val="00E1745D"/>
    <w:rsid w:val="00E17710"/>
    <w:rsid w:val="00E17795"/>
    <w:rsid w:val="00E17873"/>
    <w:rsid w:val="00E17A91"/>
    <w:rsid w:val="00E17B2D"/>
    <w:rsid w:val="00E17B6E"/>
    <w:rsid w:val="00E17C22"/>
    <w:rsid w:val="00E17E95"/>
    <w:rsid w:val="00E204E1"/>
    <w:rsid w:val="00E20572"/>
    <w:rsid w:val="00E20591"/>
    <w:rsid w:val="00E2062A"/>
    <w:rsid w:val="00E206BA"/>
    <w:rsid w:val="00E207EE"/>
    <w:rsid w:val="00E209B2"/>
    <w:rsid w:val="00E209CD"/>
    <w:rsid w:val="00E20A83"/>
    <w:rsid w:val="00E20C0A"/>
    <w:rsid w:val="00E20D63"/>
    <w:rsid w:val="00E20D84"/>
    <w:rsid w:val="00E20E12"/>
    <w:rsid w:val="00E20EAE"/>
    <w:rsid w:val="00E20ED0"/>
    <w:rsid w:val="00E20F80"/>
    <w:rsid w:val="00E21039"/>
    <w:rsid w:val="00E21536"/>
    <w:rsid w:val="00E216D0"/>
    <w:rsid w:val="00E2199D"/>
    <w:rsid w:val="00E21BE9"/>
    <w:rsid w:val="00E21E78"/>
    <w:rsid w:val="00E21F17"/>
    <w:rsid w:val="00E21F6B"/>
    <w:rsid w:val="00E21FB6"/>
    <w:rsid w:val="00E22201"/>
    <w:rsid w:val="00E2225B"/>
    <w:rsid w:val="00E2232B"/>
    <w:rsid w:val="00E22344"/>
    <w:rsid w:val="00E22734"/>
    <w:rsid w:val="00E227D8"/>
    <w:rsid w:val="00E22A5C"/>
    <w:rsid w:val="00E22A9A"/>
    <w:rsid w:val="00E22ABB"/>
    <w:rsid w:val="00E22B17"/>
    <w:rsid w:val="00E22BB9"/>
    <w:rsid w:val="00E22CA0"/>
    <w:rsid w:val="00E22DFA"/>
    <w:rsid w:val="00E22F19"/>
    <w:rsid w:val="00E230FE"/>
    <w:rsid w:val="00E23285"/>
    <w:rsid w:val="00E2341D"/>
    <w:rsid w:val="00E23555"/>
    <w:rsid w:val="00E236A0"/>
    <w:rsid w:val="00E23893"/>
    <w:rsid w:val="00E23955"/>
    <w:rsid w:val="00E23988"/>
    <w:rsid w:val="00E23A37"/>
    <w:rsid w:val="00E23B64"/>
    <w:rsid w:val="00E23C96"/>
    <w:rsid w:val="00E23F58"/>
    <w:rsid w:val="00E23FA6"/>
    <w:rsid w:val="00E242F1"/>
    <w:rsid w:val="00E24347"/>
    <w:rsid w:val="00E243BC"/>
    <w:rsid w:val="00E24509"/>
    <w:rsid w:val="00E2459F"/>
    <w:rsid w:val="00E24673"/>
    <w:rsid w:val="00E24762"/>
    <w:rsid w:val="00E24853"/>
    <w:rsid w:val="00E249C2"/>
    <w:rsid w:val="00E24B42"/>
    <w:rsid w:val="00E24D9B"/>
    <w:rsid w:val="00E24DD0"/>
    <w:rsid w:val="00E24EDF"/>
    <w:rsid w:val="00E24FAE"/>
    <w:rsid w:val="00E2500D"/>
    <w:rsid w:val="00E25013"/>
    <w:rsid w:val="00E25077"/>
    <w:rsid w:val="00E253B5"/>
    <w:rsid w:val="00E2558E"/>
    <w:rsid w:val="00E25600"/>
    <w:rsid w:val="00E25870"/>
    <w:rsid w:val="00E25F33"/>
    <w:rsid w:val="00E2600F"/>
    <w:rsid w:val="00E2603A"/>
    <w:rsid w:val="00E2620D"/>
    <w:rsid w:val="00E2627E"/>
    <w:rsid w:val="00E262D4"/>
    <w:rsid w:val="00E26454"/>
    <w:rsid w:val="00E2649E"/>
    <w:rsid w:val="00E26534"/>
    <w:rsid w:val="00E2667C"/>
    <w:rsid w:val="00E266C3"/>
    <w:rsid w:val="00E26707"/>
    <w:rsid w:val="00E2676D"/>
    <w:rsid w:val="00E268C7"/>
    <w:rsid w:val="00E268C8"/>
    <w:rsid w:val="00E2699C"/>
    <w:rsid w:val="00E2699E"/>
    <w:rsid w:val="00E26A27"/>
    <w:rsid w:val="00E26A6C"/>
    <w:rsid w:val="00E26D96"/>
    <w:rsid w:val="00E26E19"/>
    <w:rsid w:val="00E26E63"/>
    <w:rsid w:val="00E26E84"/>
    <w:rsid w:val="00E27046"/>
    <w:rsid w:val="00E27186"/>
    <w:rsid w:val="00E27244"/>
    <w:rsid w:val="00E27357"/>
    <w:rsid w:val="00E273B8"/>
    <w:rsid w:val="00E27569"/>
    <w:rsid w:val="00E275C3"/>
    <w:rsid w:val="00E27655"/>
    <w:rsid w:val="00E278A4"/>
    <w:rsid w:val="00E27FB7"/>
    <w:rsid w:val="00E27FB8"/>
    <w:rsid w:val="00E30019"/>
    <w:rsid w:val="00E300F6"/>
    <w:rsid w:val="00E302CF"/>
    <w:rsid w:val="00E30331"/>
    <w:rsid w:val="00E30454"/>
    <w:rsid w:val="00E305CA"/>
    <w:rsid w:val="00E3062F"/>
    <w:rsid w:val="00E306AA"/>
    <w:rsid w:val="00E306F1"/>
    <w:rsid w:val="00E30704"/>
    <w:rsid w:val="00E30726"/>
    <w:rsid w:val="00E309AD"/>
    <w:rsid w:val="00E30AC3"/>
    <w:rsid w:val="00E30C63"/>
    <w:rsid w:val="00E30C96"/>
    <w:rsid w:val="00E30DFF"/>
    <w:rsid w:val="00E30E34"/>
    <w:rsid w:val="00E30EDC"/>
    <w:rsid w:val="00E310A1"/>
    <w:rsid w:val="00E310CF"/>
    <w:rsid w:val="00E310E6"/>
    <w:rsid w:val="00E311BF"/>
    <w:rsid w:val="00E3120A"/>
    <w:rsid w:val="00E31476"/>
    <w:rsid w:val="00E315E5"/>
    <w:rsid w:val="00E3178D"/>
    <w:rsid w:val="00E3194E"/>
    <w:rsid w:val="00E3195B"/>
    <w:rsid w:val="00E319BE"/>
    <w:rsid w:val="00E31E0E"/>
    <w:rsid w:val="00E31E54"/>
    <w:rsid w:val="00E31F1C"/>
    <w:rsid w:val="00E31F2C"/>
    <w:rsid w:val="00E32041"/>
    <w:rsid w:val="00E3220C"/>
    <w:rsid w:val="00E3226E"/>
    <w:rsid w:val="00E324E0"/>
    <w:rsid w:val="00E32639"/>
    <w:rsid w:val="00E3285B"/>
    <w:rsid w:val="00E32A27"/>
    <w:rsid w:val="00E32A4A"/>
    <w:rsid w:val="00E32B47"/>
    <w:rsid w:val="00E32C86"/>
    <w:rsid w:val="00E32E54"/>
    <w:rsid w:val="00E32ED4"/>
    <w:rsid w:val="00E32FD4"/>
    <w:rsid w:val="00E3303B"/>
    <w:rsid w:val="00E3304C"/>
    <w:rsid w:val="00E33055"/>
    <w:rsid w:val="00E3313F"/>
    <w:rsid w:val="00E33150"/>
    <w:rsid w:val="00E331EA"/>
    <w:rsid w:val="00E332FC"/>
    <w:rsid w:val="00E33378"/>
    <w:rsid w:val="00E335B2"/>
    <w:rsid w:val="00E336AE"/>
    <w:rsid w:val="00E33AEB"/>
    <w:rsid w:val="00E33B3B"/>
    <w:rsid w:val="00E33C3E"/>
    <w:rsid w:val="00E33E8D"/>
    <w:rsid w:val="00E33EB9"/>
    <w:rsid w:val="00E34033"/>
    <w:rsid w:val="00E340B1"/>
    <w:rsid w:val="00E34134"/>
    <w:rsid w:val="00E34202"/>
    <w:rsid w:val="00E34216"/>
    <w:rsid w:val="00E342D3"/>
    <w:rsid w:val="00E342ED"/>
    <w:rsid w:val="00E343C3"/>
    <w:rsid w:val="00E346EC"/>
    <w:rsid w:val="00E3477E"/>
    <w:rsid w:val="00E349F3"/>
    <w:rsid w:val="00E349FB"/>
    <w:rsid w:val="00E34A24"/>
    <w:rsid w:val="00E34A43"/>
    <w:rsid w:val="00E34AFB"/>
    <w:rsid w:val="00E34F3C"/>
    <w:rsid w:val="00E35077"/>
    <w:rsid w:val="00E35078"/>
    <w:rsid w:val="00E35404"/>
    <w:rsid w:val="00E35410"/>
    <w:rsid w:val="00E354DF"/>
    <w:rsid w:val="00E355CA"/>
    <w:rsid w:val="00E35871"/>
    <w:rsid w:val="00E358B7"/>
    <w:rsid w:val="00E35AA6"/>
    <w:rsid w:val="00E35B3D"/>
    <w:rsid w:val="00E35B4C"/>
    <w:rsid w:val="00E35F74"/>
    <w:rsid w:val="00E3605B"/>
    <w:rsid w:val="00E360B4"/>
    <w:rsid w:val="00E36133"/>
    <w:rsid w:val="00E36242"/>
    <w:rsid w:val="00E36250"/>
    <w:rsid w:val="00E362D1"/>
    <w:rsid w:val="00E3632B"/>
    <w:rsid w:val="00E36354"/>
    <w:rsid w:val="00E364EE"/>
    <w:rsid w:val="00E36B07"/>
    <w:rsid w:val="00E36CDD"/>
    <w:rsid w:val="00E36D16"/>
    <w:rsid w:val="00E36D56"/>
    <w:rsid w:val="00E370C6"/>
    <w:rsid w:val="00E370DB"/>
    <w:rsid w:val="00E37156"/>
    <w:rsid w:val="00E371D9"/>
    <w:rsid w:val="00E37210"/>
    <w:rsid w:val="00E372FB"/>
    <w:rsid w:val="00E373FF"/>
    <w:rsid w:val="00E374EF"/>
    <w:rsid w:val="00E374F9"/>
    <w:rsid w:val="00E37919"/>
    <w:rsid w:val="00E3795F"/>
    <w:rsid w:val="00E3799D"/>
    <w:rsid w:val="00E37A03"/>
    <w:rsid w:val="00E37BE3"/>
    <w:rsid w:val="00E37BF5"/>
    <w:rsid w:val="00E37FB7"/>
    <w:rsid w:val="00E4015C"/>
    <w:rsid w:val="00E401FC"/>
    <w:rsid w:val="00E40207"/>
    <w:rsid w:val="00E4037F"/>
    <w:rsid w:val="00E40581"/>
    <w:rsid w:val="00E405F2"/>
    <w:rsid w:val="00E4061B"/>
    <w:rsid w:val="00E407B6"/>
    <w:rsid w:val="00E40801"/>
    <w:rsid w:val="00E40839"/>
    <w:rsid w:val="00E40870"/>
    <w:rsid w:val="00E4096B"/>
    <w:rsid w:val="00E40B0B"/>
    <w:rsid w:val="00E40E26"/>
    <w:rsid w:val="00E40F86"/>
    <w:rsid w:val="00E4113E"/>
    <w:rsid w:val="00E4122A"/>
    <w:rsid w:val="00E4132D"/>
    <w:rsid w:val="00E413D4"/>
    <w:rsid w:val="00E414D6"/>
    <w:rsid w:val="00E41533"/>
    <w:rsid w:val="00E4159F"/>
    <w:rsid w:val="00E4161E"/>
    <w:rsid w:val="00E41678"/>
    <w:rsid w:val="00E419C6"/>
    <w:rsid w:val="00E41C99"/>
    <w:rsid w:val="00E41D41"/>
    <w:rsid w:val="00E420C0"/>
    <w:rsid w:val="00E421AB"/>
    <w:rsid w:val="00E42212"/>
    <w:rsid w:val="00E42226"/>
    <w:rsid w:val="00E4239C"/>
    <w:rsid w:val="00E42569"/>
    <w:rsid w:val="00E42628"/>
    <w:rsid w:val="00E42A7E"/>
    <w:rsid w:val="00E42C0C"/>
    <w:rsid w:val="00E42C18"/>
    <w:rsid w:val="00E42C5E"/>
    <w:rsid w:val="00E42DB6"/>
    <w:rsid w:val="00E4303D"/>
    <w:rsid w:val="00E43068"/>
    <w:rsid w:val="00E432B9"/>
    <w:rsid w:val="00E4331B"/>
    <w:rsid w:val="00E43348"/>
    <w:rsid w:val="00E43460"/>
    <w:rsid w:val="00E435C8"/>
    <w:rsid w:val="00E43617"/>
    <w:rsid w:val="00E436B8"/>
    <w:rsid w:val="00E4375B"/>
    <w:rsid w:val="00E43778"/>
    <w:rsid w:val="00E437F5"/>
    <w:rsid w:val="00E438F5"/>
    <w:rsid w:val="00E43A5A"/>
    <w:rsid w:val="00E43AB1"/>
    <w:rsid w:val="00E43ACD"/>
    <w:rsid w:val="00E43B33"/>
    <w:rsid w:val="00E43C83"/>
    <w:rsid w:val="00E43CB8"/>
    <w:rsid w:val="00E43D88"/>
    <w:rsid w:val="00E43DFE"/>
    <w:rsid w:val="00E44108"/>
    <w:rsid w:val="00E441E4"/>
    <w:rsid w:val="00E442F2"/>
    <w:rsid w:val="00E44502"/>
    <w:rsid w:val="00E446D4"/>
    <w:rsid w:val="00E4473E"/>
    <w:rsid w:val="00E44814"/>
    <w:rsid w:val="00E44986"/>
    <w:rsid w:val="00E44A73"/>
    <w:rsid w:val="00E44C11"/>
    <w:rsid w:val="00E44D34"/>
    <w:rsid w:val="00E44D5A"/>
    <w:rsid w:val="00E44E00"/>
    <w:rsid w:val="00E44E0D"/>
    <w:rsid w:val="00E44F0C"/>
    <w:rsid w:val="00E44FBD"/>
    <w:rsid w:val="00E450BE"/>
    <w:rsid w:val="00E451A6"/>
    <w:rsid w:val="00E45391"/>
    <w:rsid w:val="00E45425"/>
    <w:rsid w:val="00E45535"/>
    <w:rsid w:val="00E45544"/>
    <w:rsid w:val="00E456CC"/>
    <w:rsid w:val="00E456D6"/>
    <w:rsid w:val="00E45722"/>
    <w:rsid w:val="00E4574F"/>
    <w:rsid w:val="00E458B9"/>
    <w:rsid w:val="00E4590B"/>
    <w:rsid w:val="00E45A7B"/>
    <w:rsid w:val="00E45D01"/>
    <w:rsid w:val="00E45D44"/>
    <w:rsid w:val="00E45D78"/>
    <w:rsid w:val="00E45DF8"/>
    <w:rsid w:val="00E45E5B"/>
    <w:rsid w:val="00E45F46"/>
    <w:rsid w:val="00E46037"/>
    <w:rsid w:val="00E4604C"/>
    <w:rsid w:val="00E4634F"/>
    <w:rsid w:val="00E4658F"/>
    <w:rsid w:val="00E465A7"/>
    <w:rsid w:val="00E465A9"/>
    <w:rsid w:val="00E46656"/>
    <w:rsid w:val="00E4665D"/>
    <w:rsid w:val="00E466C1"/>
    <w:rsid w:val="00E4674C"/>
    <w:rsid w:val="00E468B4"/>
    <w:rsid w:val="00E46D91"/>
    <w:rsid w:val="00E46E05"/>
    <w:rsid w:val="00E47068"/>
    <w:rsid w:val="00E47075"/>
    <w:rsid w:val="00E471D6"/>
    <w:rsid w:val="00E473AD"/>
    <w:rsid w:val="00E475C0"/>
    <w:rsid w:val="00E47639"/>
    <w:rsid w:val="00E47959"/>
    <w:rsid w:val="00E47966"/>
    <w:rsid w:val="00E47A07"/>
    <w:rsid w:val="00E47FEF"/>
    <w:rsid w:val="00E501EC"/>
    <w:rsid w:val="00E503EA"/>
    <w:rsid w:val="00E5072A"/>
    <w:rsid w:val="00E50972"/>
    <w:rsid w:val="00E50A55"/>
    <w:rsid w:val="00E50AE7"/>
    <w:rsid w:val="00E50B7E"/>
    <w:rsid w:val="00E50C9F"/>
    <w:rsid w:val="00E50E3F"/>
    <w:rsid w:val="00E50F73"/>
    <w:rsid w:val="00E51119"/>
    <w:rsid w:val="00E51297"/>
    <w:rsid w:val="00E5143F"/>
    <w:rsid w:val="00E51574"/>
    <w:rsid w:val="00E51664"/>
    <w:rsid w:val="00E51695"/>
    <w:rsid w:val="00E516A9"/>
    <w:rsid w:val="00E518CA"/>
    <w:rsid w:val="00E519ED"/>
    <w:rsid w:val="00E51AF0"/>
    <w:rsid w:val="00E51B72"/>
    <w:rsid w:val="00E51C7D"/>
    <w:rsid w:val="00E51E14"/>
    <w:rsid w:val="00E5213D"/>
    <w:rsid w:val="00E52210"/>
    <w:rsid w:val="00E52221"/>
    <w:rsid w:val="00E52255"/>
    <w:rsid w:val="00E52467"/>
    <w:rsid w:val="00E5274D"/>
    <w:rsid w:val="00E52816"/>
    <w:rsid w:val="00E52916"/>
    <w:rsid w:val="00E52940"/>
    <w:rsid w:val="00E52BD8"/>
    <w:rsid w:val="00E52C5D"/>
    <w:rsid w:val="00E52CF8"/>
    <w:rsid w:val="00E52D2F"/>
    <w:rsid w:val="00E52D83"/>
    <w:rsid w:val="00E52E84"/>
    <w:rsid w:val="00E531FE"/>
    <w:rsid w:val="00E5336D"/>
    <w:rsid w:val="00E536B9"/>
    <w:rsid w:val="00E53714"/>
    <w:rsid w:val="00E5371E"/>
    <w:rsid w:val="00E5378E"/>
    <w:rsid w:val="00E537BB"/>
    <w:rsid w:val="00E53AEC"/>
    <w:rsid w:val="00E53D7C"/>
    <w:rsid w:val="00E54287"/>
    <w:rsid w:val="00E54476"/>
    <w:rsid w:val="00E544B5"/>
    <w:rsid w:val="00E54511"/>
    <w:rsid w:val="00E545C9"/>
    <w:rsid w:val="00E545D5"/>
    <w:rsid w:val="00E545DB"/>
    <w:rsid w:val="00E5460E"/>
    <w:rsid w:val="00E5464D"/>
    <w:rsid w:val="00E54872"/>
    <w:rsid w:val="00E5489F"/>
    <w:rsid w:val="00E548E7"/>
    <w:rsid w:val="00E549F3"/>
    <w:rsid w:val="00E54AC1"/>
    <w:rsid w:val="00E54B58"/>
    <w:rsid w:val="00E54C14"/>
    <w:rsid w:val="00E54C71"/>
    <w:rsid w:val="00E54F01"/>
    <w:rsid w:val="00E5519C"/>
    <w:rsid w:val="00E552A1"/>
    <w:rsid w:val="00E552FD"/>
    <w:rsid w:val="00E55329"/>
    <w:rsid w:val="00E5533C"/>
    <w:rsid w:val="00E55440"/>
    <w:rsid w:val="00E55488"/>
    <w:rsid w:val="00E5552F"/>
    <w:rsid w:val="00E55584"/>
    <w:rsid w:val="00E555D3"/>
    <w:rsid w:val="00E556CD"/>
    <w:rsid w:val="00E55842"/>
    <w:rsid w:val="00E55B23"/>
    <w:rsid w:val="00E55C0B"/>
    <w:rsid w:val="00E55F4C"/>
    <w:rsid w:val="00E5606A"/>
    <w:rsid w:val="00E56196"/>
    <w:rsid w:val="00E565E1"/>
    <w:rsid w:val="00E5665E"/>
    <w:rsid w:val="00E568F0"/>
    <w:rsid w:val="00E56CE0"/>
    <w:rsid w:val="00E56E88"/>
    <w:rsid w:val="00E56E98"/>
    <w:rsid w:val="00E57044"/>
    <w:rsid w:val="00E5726A"/>
    <w:rsid w:val="00E572E8"/>
    <w:rsid w:val="00E575E8"/>
    <w:rsid w:val="00E577A8"/>
    <w:rsid w:val="00E577EB"/>
    <w:rsid w:val="00E57859"/>
    <w:rsid w:val="00E578BC"/>
    <w:rsid w:val="00E57A0D"/>
    <w:rsid w:val="00E57A4D"/>
    <w:rsid w:val="00E57D18"/>
    <w:rsid w:val="00E57E1B"/>
    <w:rsid w:val="00E60158"/>
    <w:rsid w:val="00E6019B"/>
    <w:rsid w:val="00E6026D"/>
    <w:rsid w:val="00E60270"/>
    <w:rsid w:val="00E602C7"/>
    <w:rsid w:val="00E60329"/>
    <w:rsid w:val="00E60356"/>
    <w:rsid w:val="00E6035D"/>
    <w:rsid w:val="00E60460"/>
    <w:rsid w:val="00E6061C"/>
    <w:rsid w:val="00E606D1"/>
    <w:rsid w:val="00E608F6"/>
    <w:rsid w:val="00E60940"/>
    <w:rsid w:val="00E60B34"/>
    <w:rsid w:val="00E60CDC"/>
    <w:rsid w:val="00E60E56"/>
    <w:rsid w:val="00E60E95"/>
    <w:rsid w:val="00E60F3D"/>
    <w:rsid w:val="00E610FB"/>
    <w:rsid w:val="00E61197"/>
    <w:rsid w:val="00E611DA"/>
    <w:rsid w:val="00E6124E"/>
    <w:rsid w:val="00E61291"/>
    <w:rsid w:val="00E615F2"/>
    <w:rsid w:val="00E6164E"/>
    <w:rsid w:val="00E619C4"/>
    <w:rsid w:val="00E61C39"/>
    <w:rsid w:val="00E61D8F"/>
    <w:rsid w:val="00E61DAC"/>
    <w:rsid w:val="00E61E33"/>
    <w:rsid w:val="00E61EA6"/>
    <w:rsid w:val="00E61ED1"/>
    <w:rsid w:val="00E61F4A"/>
    <w:rsid w:val="00E61F99"/>
    <w:rsid w:val="00E62043"/>
    <w:rsid w:val="00E62095"/>
    <w:rsid w:val="00E62196"/>
    <w:rsid w:val="00E622A2"/>
    <w:rsid w:val="00E622ED"/>
    <w:rsid w:val="00E6231C"/>
    <w:rsid w:val="00E62428"/>
    <w:rsid w:val="00E62546"/>
    <w:rsid w:val="00E625D2"/>
    <w:rsid w:val="00E626D9"/>
    <w:rsid w:val="00E6272E"/>
    <w:rsid w:val="00E62757"/>
    <w:rsid w:val="00E62768"/>
    <w:rsid w:val="00E629CC"/>
    <w:rsid w:val="00E62B8E"/>
    <w:rsid w:val="00E62D6A"/>
    <w:rsid w:val="00E62D92"/>
    <w:rsid w:val="00E62F22"/>
    <w:rsid w:val="00E62F43"/>
    <w:rsid w:val="00E62F75"/>
    <w:rsid w:val="00E6311C"/>
    <w:rsid w:val="00E632B0"/>
    <w:rsid w:val="00E6364D"/>
    <w:rsid w:val="00E63B59"/>
    <w:rsid w:val="00E63C96"/>
    <w:rsid w:val="00E63DB6"/>
    <w:rsid w:val="00E63DBE"/>
    <w:rsid w:val="00E63EFF"/>
    <w:rsid w:val="00E63F3D"/>
    <w:rsid w:val="00E64045"/>
    <w:rsid w:val="00E640B9"/>
    <w:rsid w:val="00E640FF"/>
    <w:rsid w:val="00E64154"/>
    <w:rsid w:val="00E642C6"/>
    <w:rsid w:val="00E64466"/>
    <w:rsid w:val="00E64511"/>
    <w:rsid w:val="00E6458E"/>
    <w:rsid w:val="00E64705"/>
    <w:rsid w:val="00E64998"/>
    <w:rsid w:val="00E64B38"/>
    <w:rsid w:val="00E64B9C"/>
    <w:rsid w:val="00E64BAA"/>
    <w:rsid w:val="00E64BCC"/>
    <w:rsid w:val="00E64D87"/>
    <w:rsid w:val="00E64E17"/>
    <w:rsid w:val="00E64F5C"/>
    <w:rsid w:val="00E651B2"/>
    <w:rsid w:val="00E651E0"/>
    <w:rsid w:val="00E65610"/>
    <w:rsid w:val="00E65754"/>
    <w:rsid w:val="00E65834"/>
    <w:rsid w:val="00E658C1"/>
    <w:rsid w:val="00E65927"/>
    <w:rsid w:val="00E65977"/>
    <w:rsid w:val="00E659D0"/>
    <w:rsid w:val="00E65A0C"/>
    <w:rsid w:val="00E65AEF"/>
    <w:rsid w:val="00E65CED"/>
    <w:rsid w:val="00E65D56"/>
    <w:rsid w:val="00E65E8C"/>
    <w:rsid w:val="00E65F16"/>
    <w:rsid w:val="00E662CB"/>
    <w:rsid w:val="00E66363"/>
    <w:rsid w:val="00E664E2"/>
    <w:rsid w:val="00E66643"/>
    <w:rsid w:val="00E66CBA"/>
    <w:rsid w:val="00E66E5C"/>
    <w:rsid w:val="00E66FB8"/>
    <w:rsid w:val="00E6741D"/>
    <w:rsid w:val="00E674B0"/>
    <w:rsid w:val="00E67537"/>
    <w:rsid w:val="00E67560"/>
    <w:rsid w:val="00E675F4"/>
    <w:rsid w:val="00E676F4"/>
    <w:rsid w:val="00E67748"/>
    <w:rsid w:val="00E677D5"/>
    <w:rsid w:val="00E677F7"/>
    <w:rsid w:val="00E678B1"/>
    <w:rsid w:val="00E67BF0"/>
    <w:rsid w:val="00E67E27"/>
    <w:rsid w:val="00E70327"/>
    <w:rsid w:val="00E70497"/>
    <w:rsid w:val="00E70802"/>
    <w:rsid w:val="00E7094E"/>
    <w:rsid w:val="00E70968"/>
    <w:rsid w:val="00E709C2"/>
    <w:rsid w:val="00E70DA0"/>
    <w:rsid w:val="00E70DE0"/>
    <w:rsid w:val="00E70DF7"/>
    <w:rsid w:val="00E70EF8"/>
    <w:rsid w:val="00E70F25"/>
    <w:rsid w:val="00E70F75"/>
    <w:rsid w:val="00E710E5"/>
    <w:rsid w:val="00E710EA"/>
    <w:rsid w:val="00E71236"/>
    <w:rsid w:val="00E714CE"/>
    <w:rsid w:val="00E7156C"/>
    <w:rsid w:val="00E71679"/>
    <w:rsid w:val="00E71AC8"/>
    <w:rsid w:val="00E71B41"/>
    <w:rsid w:val="00E71C0C"/>
    <w:rsid w:val="00E72239"/>
    <w:rsid w:val="00E7225C"/>
    <w:rsid w:val="00E7245C"/>
    <w:rsid w:val="00E725F4"/>
    <w:rsid w:val="00E72758"/>
    <w:rsid w:val="00E729D1"/>
    <w:rsid w:val="00E72A9E"/>
    <w:rsid w:val="00E72C6C"/>
    <w:rsid w:val="00E72CBD"/>
    <w:rsid w:val="00E72CD2"/>
    <w:rsid w:val="00E72CEB"/>
    <w:rsid w:val="00E72DF2"/>
    <w:rsid w:val="00E72EEE"/>
    <w:rsid w:val="00E730A6"/>
    <w:rsid w:val="00E73196"/>
    <w:rsid w:val="00E73461"/>
    <w:rsid w:val="00E73626"/>
    <w:rsid w:val="00E73670"/>
    <w:rsid w:val="00E738EE"/>
    <w:rsid w:val="00E739A7"/>
    <w:rsid w:val="00E73ACC"/>
    <w:rsid w:val="00E73B84"/>
    <w:rsid w:val="00E73C97"/>
    <w:rsid w:val="00E73E7F"/>
    <w:rsid w:val="00E73E89"/>
    <w:rsid w:val="00E7411D"/>
    <w:rsid w:val="00E7429C"/>
    <w:rsid w:val="00E7439E"/>
    <w:rsid w:val="00E74411"/>
    <w:rsid w:val="00E74441"/>
    <w:rsid w:val="00E74498"/>
    <w:rsid w:val="00E744E4"/>
    <w:rsid w:val="00E7457B"/>
    <w:rsid w:val="00E7469E"/>
    <w:rsid w:val="00E747C3"/>
    <w:rsid w:val="00E748BC"/>
    <w:rsid w:val="00E749D6"/>
    <w:rsid w:val="00E74AFC"/>
    <w:rsid w:val="00E74C17"/>
    <w:rsid w:val="00E74C6D"/>
    <w:rsid w:val="00E74C94"/>
    <w:rsid w:val="00E74F2D"/>
    <w:rsid w:val="00E75097"/>
    <w:rsid w:val="00E750CB"/>
    <w:rsid w:val="00E75159"/>
    <w:rsid w:val="00E75286"/>
    <w:rsid w:val="00E75373"/>
    <w:rsid w:val="00E753A7"/>
    <w:rsid w:val="00E7560E"/>
    <w:rsid w:val="00E7569D"/>
    <w:rsid w:val="00E75746"/>
    <w:rsid w:val="00E757E3"/>
    <w:rsid w:val="00E7586F"/>
    <w:rsid w:val="00E75940"/>
    <w:rsid w:val="00E75942"/>
    <w:rsid w:val="00E75C85"/>
    <w:rsid w:val="00E75CED"/>
    <w:rsid w:val="00E75DC4"/>
    <w:rsid w:val="00E75FE3"/>
    <w:rsid w:val="00E75FF5"/>
    <w:rsid w:val="00E7600A"/>
    <w:rsid w:val="00E76075"/>
    <w:rsid w:val="00E760F3"/>
    <w:rsid w:val="00E76337"/>
    <w:rsid w:val="00E763EE"/>
    <w:rsid w:val="00E7640A"/>
    <w:rsid w:val="00E76443"/>
    <w:rsid w:val="00E764AB"/>
    <w:rsid w:val="00E7665F"/>
    <w:rsid w:val="00E767B0"/>
    <w:rsid w:val="00E768A7"/>
    <w:rsid w:val="00E768B9"/>
    <w:rsid w:val="00E768EE"/>
    <w:rsid w:val="00E76AD7"/>
    <w:rsid w:val="00E76B60"/>
    <w:rsid w:val="00E76D8C"/>
    <w:rsid w:val="00E76E7B"/>
    <w:rsid w:val="00E76FB1"/>
    <w:rsid w:val="00E77217"/>
    <w:rsid w:val="00E7723D"/>
    <w:rsid w:val="00E7730C"/>
    <w:rsid w:val="00E77341"/>
    <w:rsid w:val="00E773B8"/>
    <w:rsid w:val="00E775E9"/>
    <w:rsid w:val="00E776E6"/>
    <w:rsid w:val="00E7770A"/>
    <w:rsid w:val="00E77743"/>
    <w:rsid w:val="00E77769"/>
    <w:rsid w:val="00E777AC"/>
    <w:rsid w:val="00E77886"/>
    <w:rsid w:val="00E778AA"/>
    <w:rsid w:val="00E77ADD"/>
    <w:rsid w:val="00E77C50"/>
    <w:rsid w:val="00E77D97"/>
    <w:rsid w:val="00E77E17"/>
    <w:rsid w:val="00E800A6"/>
    <w:rsid w:val="00E801F7"/>
    <w:rsid w:val="00E8040C"/>
    <w:rsid w:val="00E80543"/>
    <w:rsid w:val="00E80556"/>
    <w:rsid w:val="00E80567"/>
    <w:rsid w:val="00E809B8"/>
    <w:rsid w:val="00E809C4"/>
    <w:rsid w:val="00E80A99"/>
    <w:rsid w:val="00E80B21"/>
    <w:rsid w:val="00E80C2B"/>
    <w:rsid w:val="00E80CB4"/>
    <w:rsid w:val="00E80E6B"/>
    <w:rsid w:val="00E80F6D"/>
    <w:rsid w:val="00E81173"/>
    <w:rsid w:val="00E81476"/>
    <w:rsid w:val="00E814B1"/>
    <w:rsid w:val="00E81677"/>
    <w:rsid w:val="00E81711"/>
    <w:rsid w:val="00E81729"/>
    <w:rsid w:val="00E81929"/>
    <w:rsid w:val="00E8192B"/>
    <w:rsid w:val="00E8197B"/>
    <w:rsid w:val="00E81BB9"/>
    <w:rsid w:val="00E81BF5"/>
    <w:rsid w:val="00E81D07"/>
    <w:rsid w:val="00E81E60"/>
    <w:rsid w:val="00E821B8"/>
    <w:rsid w:val="00E8242C"/>
    <w:rsid w:val="00E82967"/>
    <w:rsid w:val="00E82975"/>
    <w:rsid w:val="00E829C0"/>
    <w:rsid w:val="00E829D0"/>
    <w:rsid w:val="00E82A16"/>
    <w:rsid w:val="00E82A66"/>
    <w:rsid w:val="00E82B0E"/>
    <w:rsid w:val="00E82BB9"/>
    <w:rsid w:val="00E82E67"/>
    <w:rsid w:val="00E82F02"/>
    <w:rsid w:val="00E82FA4"/>
    <w:rsid w:val="00E83207"/>
    <w:rsid w:val="00E832BE"/>
    <w:rsid w:val="00E83303"/>
    <w:rsid w:val="00E8343A"/>
    <w:rsid w:val="00E83558"/>
    <w:rsid w:val="00E83827"/>
    <w:rsid w:val="00E83829"/>
    <w:rsid w:val="00E83879"/>
    <w:rsid w:val="00E83A31"/>
    <w:rsid w:val="00E83C4B"/>
    <w:rsid w:val="00E83D78"/>
    <w:rsid w:val="00E84733"/>
    <w:rsid w:val="00E848EF"/>
    <w:rsid w:val="00E849EB"/>
    <w:rsid w:val="00E84A8B"/>
    <w:rsid w:val="00E84B51"/>
    <w:rsid w:val="00E84C78"/>
    <w:rsid w:val="00E84E73"/>
    <w:rsid w:val="00E85155"/>
    <w:rsid w:val="00E85275"/>
    <w:rsid w:val="00E85289"/>
    <w:rsid w:val="00E85468"/>
    <w:rsid w:val="00E85470"/>
    <w:rsid w:val="00E854CD"/>
    <w:rsid w:val="00E855A4"/>
    <w:rsid w:val="00E855A9"/>
    <w:rsid w:val="00E85689"/>
    <w:rsid w:val="00E85944"/>
    <w:rsid w:val="00E8596B"/>
    <w:rsid w:val="00E85A6B"/>
    <w:rsid w:val="00E85B91"/>
    <w:rsid w:val="00E85D20"/>
    <w:rsid w:val="00E85F2E"/>
    <w:rsid w:val="00E85FD2"/>
    <w:rsid w:val="00E86194"/>
    <w:rsid w:val="00E863EC"/>
    <w:rsid w:val="00E86468"/>
    <w:rsid w:val="00E864A6"/>
    <w:rsid w:val="00E8668C"/>
    <w:rsid w:val="00E86760"/>
    <w:rsid w:val="00E8694B"/>
    <w:rsid w:val="00E869FD"/>
    <w:rsid w:val="00E86C0E"/>
    <w:rsid w:val="00E86D5B"/>
    <w:rsid w:val="00E86E24"/>
    <w:rsid w:val="00E86E97"/>
    <w:rsid w:val="00E87020"/>
    <w:rsid w:val="00E871FA"/>
    <w:rsid w:val="00E87496"/>
    <w:rsid w:val="00E8755F"/>
    <w:rsid w:val="00E875C1"/>
    <w:rsid w:val="00E8761B"/>
    <w:rsid w:val="00E87724"/>
    <w:rsid w:val="00E878A4"/>
    <w:rsid w:val="00E8796D"/>
    <w:rsid w:val="00E8799E"/>
    <w:rsid w:val="00E87A7F"/>
    <w:rsid w:val="00E87ABF"/>
    <w:rsid w:val="00E87C09"/>
    <w:rsid w:val="00E87D79"/>
    <w:rsid w:val="00E87DEE"/>
    <w:rsid w:val="00E87E31"/>
    <w:rsid w:val="00E87EB4"/>
    <w:rsid w:val="00E87EB6"/>
    <w:rsid w:val="00E87F31"/>
    <w:rsid w:val="00E9009B"/>
    <w:rsid w:val="00E900DF"/>
    <w:rsid w:val="00E9012B"/>
    <w:rsid w:val="00E90185"/>
    <w:rsid w:val="00E9028A"/>
    <w:rsid w:val="00E9031A"/>
    <w:rsid w:val="00E90842"/>
    <w:rsid w:val="00E9098D"/>
    <w:rsid w:val="00E90B0B"/>
    <w:rsid w:val="00E90B50"/>
    <w:rsid w:val="00E90B64"/>
    <w:rsid w:val="00E90B7D"/>
    <w:rsid w:val="00E90D1D"/>
    <w:rsid w:val="00E90D35"/>
    <w:rsid w:val="00E90DA7"/>
    <w:rsid w:val="00E90F7B"/>
    <w:rsid w:val="00E91081"/>
    <w:rsid w:val="00E910C3"/>
    <w:rsid w:val="00E91184"/>
    <w:rsid w:val="00E911B3"/>
    <w:rsid w:val="00E91399"/>
    <w:rsid w:val="00E9163E"/>
    <w:rsid w:val="00E917B4"/>
    <w:rsid w:val="00E91AD9"/>
    <w:rsid w:val="00E91DB1"/>
    <w:rsid w:val="00E91DBC"/>
    <w:rsid w:val="00E91EFE"/>
    <w:rsid w:val="00E91F1D"/>
    <w:rsid w:val="00E91FD5"/>
    <w:rsid w:val="00E920DB"/>
    <w:rsid w:val="00E9219B"/>
    <w:rsid w:val="00E92335"/>
    <w:rsid w:val="00E9245C"/>
    <w:rsid w:val="00E924BF"/>
    <w:rsid w:val="00E92589"/>
    <w:rsid w:val="00E92689"/>
    <w:rsid w:val="00E9268D"/>
    <w:rsid w:val="00E92794"/>
    <w:rsid w:val="00E927D1"/>
    <w:rsid w:val="00E927F3"/>
    <w:rsid w:val="00E92A22"/>
    <w:rsid w:val="00E92FB9"/>
    <w:rsid w:val="00E92FFA"/>
    <w:rsid w:val="00E930C5"/>
    <w:rsid w:val="00E930CB"/>
    <w:rsid w:val="00E93367"/>
    <w:rsid w:val="00E93383"/>
    <w:rsid w:val="00E935D5"/>
    <w:rsid w:val="00E93648"/>
    <w:rsid w:val="00E9369B"/>
    <w:rsid w:val="00E936A1"/>
    <w:rsid w:val="00E93892"/>
    <w:rsid w:val="00E93925"/>
    <w:rsid w:val="00E939D5"/>
    <w:rsid w:val="00E93B28"/>
    <w:rsid w:val="00E93BA6"/>
    <w:rsid w:val="00E93C9A"/>
    <w:rsid w:val="00E93CF2"/>
    <w:rsid w:val="00E93DC0"/>
    <w:rsid w:val="00E93F58"/>
    <w:rsid w:val="00E93FA0"/>
    <w:rsid w:val="00E93FAA"/>
    <w:rsid w:val="00E94023"/>
    <w:rsid w:val="00E9412E"/>
    <w:rsid w:val="00E944F4"/>
    <w:rsid w:val="00E945BF"/>
    <w:rsid w:val="00E946EC"/>
    <w:rsid w:val="00E94770"/>
    <w:rsid w:val="00E9481C"/>
    <w:rsid w:val="00E949FC"/>
    <w:rsid w:val="00E94A6D"/>
    <w:rsid w:val="00E94B81"/>
    <w:rsid w:val="00E94D42"/>
    <w:rsid w:val="00E94E0E"/>
    <w:rsid w:val="00E94F95"/>
    <w:rsid w:val="00E95044"/>
    <w:rsid w:val="00E95476"/>
    <w:rsid w:val="00E95591"/>
    <w:rsid w:val="00E956FA"/>
    <w:rsid w:val="00E9581B"/>
    <w:rsid w:val="00E95886"/>
    <w:rsid w:val="00E95ACB"/>
    <w:rsid w:val="00E95B62"/>
    <w:rsid w:val="00E95D40"/>
    <w:rsid w:val="00E95D49"/>
    <w:rsid w:val="00E95D93"/>
    <w:rsid w:val="00E95DFC"/>
    <w:rsid w:val="00E95FD2"/>
    <w:rsid w:val="00E96025"/>
    <w:rsid w:val="00E962BD"/>
    <w:rsid w:val="00E9637C"/>
    <w:rsid w:val="00E9643B"/>
    <w:rsid w:val="00E9646F"/>
    <w:rsid w:val="00E964E0"/>
    <w:rsid w:val="00E9652C"/>
    <w:rsid w:val="00E9658D"/>
    <w:rsid w:val="00E9659A"/>
    <w:rsid w:val="00E9663D"/>
    <w:rsid w:val="00E966D6"/>
    <w:rsid w:val="00E9677B"/>
    <w:rsid w:val="00E967EE"/>
    <w:rsid w:val="00E96B7D"/>
    <w:rsid w:val="00E96D5C"/>
    <w:rsid w:val="00E96D89"/>
    <w:rsid w:val="00E96E1F"/>
    <w:rsid w:val="00E96EE3"/>
    <w:rsid w:val="00E96FCF"/>
    <w:rsid w:val="00E9732F"/>
    <w:rsid w:val="00E9752E"/>
    <w:rsid w:val="00E97869"/>
    <w:rsid w:val="00E9795A"/>
    <w:rsid w:val="00E97A39"/>
    <w:rsid w:val="00E97C0F"/>
    <w:rsid w:val="00E97C89"/>
    <w:rsid w:val="00E97DC3"/>
    <w:rsid w:val="00E97ECD"/>
    <w:rsid w:val="00E97EDC"/>
    <w:rsid w:val="00EA00EC"/>
    <w:rsid w:val="00EA020A"/>
    <w:rsid w:val="00EA0245"/>
    <w:rsid w:val="00EA0350"/>
    <w:rsid w:val="00EA04B4"/>
    <w:rsid w:val="00EA04D1"/>
    <w:rsid w:val="00EA05DF"/>
    <w:rsid w:val="00EA05E7"/>
    <w:rsid w:val="00EA060D"/>
    <w:rsid w:val="00EA07EC"/>
    <w:rsid w:val="00EA08D6"/>
    <w:rsid w:val="00EA09FC"/>
    <w:rsid w:val="00EA0ACF"/>
    <w:rsid w:val="00EA0B3E"/>
    <w:rsid w:val="00EA0D17"/>
    <w:rsid w:val="00EA0D1C"/>
    <w:rsid w:val="00EA10D2"/>
    <w:rsid w:val="00EA11E8"/>
    <w:rsid w:val="00EA122A"/>
    <w:rsid w:val="00EA12A3"/>
    <w:rsid w:val="00EA1434"/>
    <w:rsid w:val="00EA14FF"/>
    <w:rsid w:val="00EA156D"/>
    <w:rsid w:val="00EA1594"/>
    <w:rsid w:val="00EA1595"/>
    <w:rsid w:val="00EA1656"/>
    <w:rsid w:val="00EA16EC"/>
    <w:rsid w:val="00EA1839"/>
    <w:rsid w:val="00EA18EB"/>
    <w:rsid w:val="00EA1916"/>
    <w:rsid w:val="00EA19E4"/>
    <w:rsid w:val="00EA1A8E"/>
    <w:rsid w:val="00EA1A91"/>
    <w:rsid w:val="00EA1C0D"/>
    <w:rsid w:val="00EA20DF"/>
    <w:rsid w:val="00EA2199"/>
    <w:rsid w:val="00EA21DA"/>
    <w:rsid w:val="00EA22EF"/>
    <w:rsid w:val="00EA2433"/>
    <w:rsid w:val="00EA244A"/>
    <w:rsid w:val="00EA246D"/>
    <w:rsid w:val="00EA251F"/>
    <w:rsid w:val="00EA25C4"/>
    <w:rsid w:val="00EA2605"/>
    <w:rsid w:val="00EA26A1"/>
    <w:rsid w:val="00EA26C7"/>
    <w:rsid w:val="00EA26F7"/>
    <w:rsid w:val="00EA282F"/>
    <w:rsid w:val="00EA294D"/>
    <w:rsid w:val="00EA2A1E"/>
    <w:rsid w:val="00EA2B06"/>
    <w:rsid w:val="00EA2B76"/>
    <w:rsid w:val="00EA2C41"/>
    <w:rsid w:val="00EA2CFD"/>
    <w:rsid w:val="00EA2F11"/>
    <w:rsid w:val="00EA2F7C"/>
    <w:rsid w:val="00EA2F87"/>
    <w:rsid w:val="00EA311B"/>
    <w:rsid w:val="00EA318A"/>
    <w:rsid w:val="00EA318F"/>
    <w:rsid w:val="00EA3238"/>
    <w:rsid w:val="00EA32E1"/>
    <w:rsid w:val="00EA3300"/>
    <w:rsid w:val="00EA3307"/>
    <w:rsid w:val="00EA346D"/>
    <w:rsid w:val="00EA34A4"/>
    <w:rsid w:val="00EA355C"/>
    <w:rsid w:val="00EA355F"/>
    <w:rsid w:val="00EA35D4"/>
    <w:rsid w:val="00EA3615"/>
    <w:rsid w:val="00EA3AEF"/>
    <w:rsid w:val="00EA3B5F"/>
    <w:rsid w:val="00EA3B84"/>
    <w:rsid w:val="00EA3C45"/>
    <w:rsid w:val="00EA3D81"/>
    <w:rsid w:val="00EA3DD7"/>
    <w:rsid w:val="00EA3DF3"/>
    <w:rsid w:val="00EA3E17"/>
    <w:rsid w:val="00EA3EB0"/>
    <w:rsid w:val="00EA3F57"/>
    <w:rsid w:val="00EA3F8E"/>
    <w:rsid w:val="00EA3FCD"/>
    <w:rsid w:val="00EA42BC"/>
    <w:rsid w:val="00EA4374"/>
    <w:rsid w:val="00EA44D2"/>
    <w:rsid w:val="00EA4570"/>
    <w:rsid w:val="00EA45DA"/>
    <w:rsid w:val="00EA491C"/>
    <w:rsid w:val="00EA49CF"/>
    <w:rsid w:val="00EA4B83"/>
    <w:rsid w:val="00EA4BF7"/>
    <w:rsid w:val="00EA4D8E"/>
    <w:rsid w:val="00EA4E5F"/>
    <w:rsid w:val="00EA4E8A"/>
    <w:rsid w:val="00EA4FC8"/>
    <w:rsid w:val="00EA5220"/>
    <w:rsid w:val="00EA5283"/>
    <w:rsid w:val="00EA5306"/>
    <w:rsid w:val="00EA5321"/>
    <w:rsid w:val="00EA554A"/>
    <w:rsid w:val="00EA55C1"/>
    <w:rsid w:val="00EA565E"/>
    <w:rsid w:val="00EA568D"/>
    <w:rsid w:val="00EA59BC"/>
    <w:rsid w:val="00EA5B60"/>
    <w:rsid w:val="00EA5C1C"/>
    <w:rsid w:val="00EA5E5A"/>
    <w:rsid w:val="00EA5E9F"/>
    <w:rsid w:val="00EA60EA"/>
    <w:rsid w:val="00EA613E"/>
    <w:rsid w:val="00EA652C"/>
    <w:rsid w:val="00EA65FF"/>
    <w:rsid w:val="00EA6778"/>
    <w:rsid w:val="00EA67DF"/>
    <w:rsid w:val="00EA6C06"/>
    <w:rsid w:val="00EA6C8E"/>
    <w:rsid w:val="00EA6E20"/>
    <w:rsid w:val="00EA6FDA"/>
    <w:rsid w:val="00EA70A9"/>
    <w:rsid w:val="00EA7138"/>
    <w:rsid w:val="00EA72DB"/>
    <w:rsid w:val="00EA73E3"/>
    <w:rsid w:val="00EA74A1"/>
    <w:rsid w:val="00EA7828"/>
    <w:rsid w:val="00EA79FF"/>
    <w:rsid w:val="00EA7B6F"/>
    <w:rsid w:val="00EA7C68"/>
    <w:rsid w:val="00EA7CA0"/>
    <w:rsid w:val="00EA7DEF"/>
    <w:rsid w:val="00EA7EBB"/>
    <w:rsid w:val="00EB00AF"/>
    <w:rsid w:val="00EB00C3"/>
    <w:rsid w:val="00EB03B2"/>
    <w:rsid w:val="00EB043D"/>
    <w:rsid w:val="00EB0568"/>
    <w:rsid w:val="00EB062B"/>
    <w:rsid w:val="00EB067E"/>
    <w:rsid w:val="00EB07AD"/>
    <w:rsid w:val="00EB0823"/>
    <w:rsid w:val="00EB08CE"/>
    <w:rsid w:val="00EB0982"/>
    <w:rsid w:val="00EB0C48"/>
    <w:rsid w:val="00EB0D2D"/>
    <w:rsid w:val="00EB0F3A"/>
    <w:rsid w:val="00EB12A7"/>
    <w:rsid w:val="00EB131B"/>
    <w:rsid w:val="00EB1552"/>
    <w:rsid w:val="00EB158B"/>
    <w:rsid w:val="00EB15C9"/>
    <w:rsid w:val="00EB1706"/>
    <w:rsid w:val="00EB1883"/>
    <w:rsid w:val="00EB1A10"/>
    <w:rsid w:val="00EB1C29"/>
    <w:rsid w:val="00EB1F4B"/>
    <w:rsid w:val="00EB2668"/>
    <w:rsid w:val="00EB267E"/>
    <w:rsid w:val="00EB26BF"/>
    <w:rsid w:val="00EB279F"/>
    <w:rsid w:val="00EB291A"/>
    <w:rsid w:val="00EB2923"/>
    <w:rsid w:val="00EB2A37"/>
    <w:rsid w:val="00EB2A9D"/>
    <w:rsid w:val="00EB2B13"/>
    <w:rsid w:val="00EB2B6E"/>
    <w:rsid w:val="00EB2C2E"/>
    <w:rsid w:val="00EB2CC5"/>
    <w:rsid w:val="00EB2CF6"/>
    <w:rsid w:val="00EB2D3D"/>
    <w:rsid w:val="00EB2FF6"/>
    <w:rsid w:val="00EB3346"/>
    <w:rsid w:val="00EB3888"/>
    <w:rsid w:val="00EB396D"/>
    <w:rsid w:val="00EB39AC"/>
    <w:rsid w:val="00EB3A93"/>
    <w:rsid w:val="00EB400B"/>
    <w:rsid w:val="00EB409B"/>
    <w:rsid w:val="00EB40A9"/>
    <w:rsid w:val="00EB418D"/>
    <w:rsid w:val="00EB41DB"/>
    <w:rsid w:val="00EB41EA"/>
    <w:rsid w:val="00EB4410"/>
    <w:rsid w:val="00EB44B7"/>
    <w:rsid w:val="00EB44FD"/>
    <w:rsid w:val="00EB4883"/>
    <w:rsid w:val="00EB48AD"/>
    <w:rsid w:val="00EB4ACC"/>
    <w:rsid w:val="00EB4AD4"/>
    <w:rsid w:val="00EB4B28"/>
    <w:rsid w:val="00EB4C16"/>
    <w:rsid w:val="00EB4C24"/>
    <w:rsid w:val="00EB4C6C"/>
    <w:rsid w:val="00EB4D8D"/>
    <w:rsid w:val="00EB4DDC"/>
    <w:rsid w:val="00EB4EF6"/>
    <w:rsid w:val="00EB4EFD"/>
    <w:rsid w:val="00EB523A"/>
    <w:rsid w:val="00EB5459"/>
    <w:rsid w:val="00EB548C"/>
    <w:rsid w:val="00EB5569"/>
    <w:rsid w:val="00EB55D0"/>
    <w:rsid w:val="00EB5676"/>
    <w:rsid w:val="00EB580D"/>
    <w:rsid w:val="00EB5840"/>
    <w:rsid w:val="00EB58DB"/>
    <w:rsid w:val="00EB5916"/>
    <w:rsid w:val="00EB5961"/>
    <w:rsid w:val="00EB5D29"/>
    <w:rsid w:val="00EB5EE1"/>
    <w:rsid w:val="00EB5FA3"/>
    <w:rsid w:val="00EB5FC6"/>
    <w:rsid w:val="00EB6061"/>
    <w:rsid w:val="00EB609E"/>
    <w:rsid w:val="00EB60BE"/>
    <w:rsid w:val="00EB6122"/>
    <w:rsid w:val="00EB614A"/>
    <w:rsid w:val="00EB62A9"/>
    <w:rsid w:val="00EB62C1"/>
    <w:rsid w:val="00EB632C"/>
    <w:rsid w:val="00EB6374"/>
    <w:rsid w:val="00EB64CA"/>
    <w:rsid w:val="00EB6576"/>
    <w:rsid w:val="00EB66F8"/>
    <w:rsid w:val="00EB6772"/>
    <w:rsid w:val="00EB679F"/>
    <w:rsid w:val="00EB682B"/>
    <w:rsid w:val="00EB6AA5"/>
    <w:rsid w:val="00EB6AD1"/>
    <w:rsid w:val="00EB6B5F"/>
    <w:rsid w:val="00EB6B62"/>
    <w:rsid w:val="00EB6C48"/>
    <w:rsid w:val="00EB6C71"/>
    <w:rsid w:val="00EB6F74"/>
    <w:rsid w:val="00EB70E0"/>
    <w:rsid w:val="00EB713D"/>
    <w:rsid w:val="00EB73A8"/>
    <w:rsid w:val="00EB75CF"/>
    <w:rsid w:val="00EB777E"/>
    <w:rsid w:val="00EB786A"/>
    <w:rsid w:val="00EB79A8"/>
    <w:rsid w:val="00EB7A22"/>
    <w:rsid w:val="00EB7AB1"/>
    <w:rsid w:val="00EB7B0D"/>
    <w:rsid w:val="00EB7CF9"/>
    <w:rsid w:val="00EB7E0F"/>
    <w:rsid w:val="00EB7F8D"/>
    <w:rsid w:val="00EC0068"/>
    <w:rsid w:val="00EC0083"/>
    <w:rsid w:val="00EC017F"/>
    <w:rsid w:val="00EC02C1"/>
    <w:rsid w:val="00EC0319"/>
    <w:rsid w:val="00EC03A5"/>
    <w:rsid w:val="00EC045E"/>
    <w:rsid w:val="00EC046B"/>
    <w:rsid w:val="00EC047A"/>
    <w:rsid w:val="00EC053C"/>
    <w:rsid w:val="00EC06C4"/>
    <w:rsid w:val="00EC079C"/>
    <w:rsid w:val="00EC0B82"/>
    <w:rsid w:val="00EC0BF4"/>
    <w:rsid w:val="00EC0ED5"/>
    <w:rsid w:val="00EC0EF7"/>
    <w:rsid w:val="00EC0EFC"/>
    <w:rsid w:val="00EC0F5A"/>
    <w:rsid w:val="00EC1024"/>
    <w:rsid w:val="00EC10FD"/>
    <w:rsid w:val="00EC15E9"/>
    <w:rsid w:val="00EC1741"/>
    <w:rsid w:val="00EC19D2"/>
    <w:rsid w:val="00EC1CB3"/>
    <w:rsid w:val="00EC21AB"/>
    <w:rsid w:val="00EC23E5"/>
    <w:rsid w:val="00EC24CA"/>
    <w:rsid w:val="00EC25D3"/>
    <w:rsid w:val="00EC2613"/>
    <w:rsid w:val="00EC264C"/>
    <w:rsid w:val="00EC28A7"/>
    <w:rsid w:val="00EC28EF"/>
    <w:rsid w:val="00EC2919"/>
    <w:rsid w:val="00EC29BD"/>
    <w:rsid w:val="00EC2B89"/>
    <w:rsid w:val="00EC2C48"/>
    <w:rsid w:val="00EC2C83"/>
    <w:rsid w:val="00EC2D40"/>
    <w:rsid w:val="00EC2DEB"/>
    <w:rsid w:val="00EC2E03"/>
    <w:rsid w:val="00EC2ECF"/>
    <w:rsid w:val="00EC2F74"/>
    <w:rsid w:val="00EC301A"/>
    <w:rsid w:val="00EC30BC"/>
    <w:rsid w:val="00EC320F"/>
    <w:rsid w:val="00EC32FF"/>
    <w:rsid w:val="00EC3359"/>
    <w:rsid w:val="00EC33DE"/>
    <w:rsid w:val="00EC347C"/>
    <w:rsid w:val="00EC3570"/>
    <w:rsid w:val="00EC364D"/>
    <w:rsid w:val="00EC3718"/>
    <w:rsid w:val="00EC3724"/>
    <w:rsid w:val="00EC37DC"/>
    <w:rsid w:val="00EC3ADC"/>
    <w:rsid w:val="00EC3BFA"/>
    <w:rsid w:val="00EC4260"/>
    <w:rsid w:val="00EC44CE"/>
    <w:rsid w:val="00EC4590"/>
    <w:rsid w:val="00EC45CC"/>
    <w:rsid w:val="00EC4606"/>
    <w:rsid w:val="00EC4651"/>
    <w:rsid w:val="00EC472E"/>
    <w:rsid w:val="00EC476E"/>
    <w:rsid w:val="00EC4777"/>
    <w:rsid w:val="00EC49BA"/>
    <w:rsid w:val="00EC49E5"/>
    <w:rsid w:val="00EC4A99"/>
    <w:rsid w:val="00EC4AC1"/>
    <w:rsid w:val="00EC4AE5"/>
    <w:rsid w:val="00EC4C3C"/>
    <w:rsid w:val="00EC4CF8"/>
    <w:rsid w:val="00EC4D41"/>
    <w:rsid w:val="00EC4E73"/>
    <w:rsid w:val="00EC4ED0"/>
    <w:rsid w:val="00EC516F"/>
    <w:rsid w:val="00EC52E0"/>
    <w:rsid w:val="00EC52FA"/>
    <w:rsid w:val="00EC5316"/>
    <w:rsid w:val="00EC570B"/>
    <w:rsid w:val="00EC5910"/>
    <w:rsid w:val="00EC59AD"/>
    <w:rsid w:val="00EC59F1"/>
    <w:rsid w:val="00EC5BFA"/>
    <w:rsid w:val="00EC5D16"/>
    <w:rsid w:val="00EC5D6B"/>
    <w:rsid w:val="00EC606E"/>
    <w:rsid w:val="00EC609C"/>
    <w:rsid w:val="00EC6212"/>
    <w:rsid w:val="00EC664C"/>
    <w:rsid w:val="00EC6670"/>
    <w:rsid w:val="00EC6722"/>
    <w:rsid w:val="00EC6899"/>
    <w:rsid w:val="00EC6B22"/>
    <w:rsid w:val="00EC6B5A"/>
    <w:rsid w:val="00EC6E05"/>
    <w:rsid w:val="00EC6E62"/>
    <w:rsid w:val="00EC6EEE"/>
    <w:rsid w:val="00EC7725"/>
    <w:rsid w:val="00EC7759"/>
    <w:rsid w:val="00EC7812"/>
    <w:rsid w:val="00EC7833"/>
    <w:rsid w:val="00EC7A5B"/>
    <w:rsid w:val="00EC7A75"/>
    <w:rsid w:val="00EC7BD0"/>
    <w:rsid w:val="00EC7DF7"/>
    <w:rsid w:val="00EC7E14"/>
    <w:rsid w:val="00EC7F07"/>
    <w:rsid w:val="00ED0118"/>
    <w:rsid w:val="00ED0175"/>
    <w:rsid w:val="00ED031D"/>
    <w:rsid w:val="00ED0378"/>
    <w:rsid w:val="00ED09EA"/>
    <w:rsid w:val="00ED0B94"/>
    <w:rsid w:val="00ED0C4E"/>
    <w:rsid w:val="00ED0CF2"/>
    <w:rsid w:val="00ED0ED8"/>
    <w:rsid w:val="00ED0FFF"/>
    <w:rsid w:val="00ED118D"/>
    <w:rsid w:val="00ED1214"/>
    <w:rsid w:val="00ED1382"/>
    <w:rsid w:val="00ED14A2"/>
    <w:rsid w:val="00ED14DA"/>
    <w:rsid w:val="00ED1559"/>
    <w:rsid w:val="00ED1583"/>
    <w:rsid w:val="00ED1591"/>
    <w:rsid w:val="00ED1732"/>
    <w:rsid w:val="00ED17ED"/>
    <w:rsid w:val="00ED1800"/>
    <w:rsid w:val="00ED1932"/>
    <w:rsid w:val="00ED19CA"/>
    <w:rsid w:val="00ED1AF9"/>
    <w:rsid w:val="00ED1B82"/>
    <w:rsid w:val="00ED1D15"/>
    <w:rsid w:val="00ED1D96"/>
    <w:rsid w:val="00ED1DC9"/>
    <w:rsid w:val="00ED1E68"/>
    <w:rsid w:val="00ED1EFC"/>
    <w:rsid w:val="00ED1F01"/>
    <w:rsid w:val="00ED1F6D"/>
    <w:rsid w:val="00ED2051"/>
    <w:rsid w:val="00ED21DF"/>
    <w:rsid w:val="00ED24AA"/>
    <w:rsid w:val="00ED24B5"/>
    <w:rsid w:val="00ED2593"/>
    <w:rsid w:val="00ED2710"/>
    <w:rsid w:val="00ED2800"/>
    <w:rsid w:val="00ED29BB"/>
    <w:rsid w:val="00ED2ADB"/>
    <w:rsid w:val="00ED3022"/>
    <w:rsid w:val="00ED30B1"/>
    <w:rsid w:val="00ED30C4"/>
    <w:rsid w:val="00ED31A0"/>
    <w:rsid w:val="00ED31F7"/>
    <w:rsid w:val="00ED3270"/>
    <w:rsid w:val="00ED32A6"/>
    <w:rsid w:val="00ED32FD"/>
    <w:rsid w:val="00ED3600"/>
    <w:rsid w:val="00ED379A"/>
    <w:rsid w:val="00ED3841"/>
    <w:rsid w:val="00ED3EB4"/>
    <w:rsid w:val="00ED402D"/>
    <w:rsid w:val="00ED4098"/>
    <w:rsid w:val="00ED4145"/>
    <w:rsid w:val="00ED42DF"/>
    <w:rsid w:val="00ED44C8"/>
    <w:rsid w:val="00ED4BB1"/>
    <w:rsid w:val="00ED4DA2"/>
    <w:rsid w:val="00ED50B2"/>
    <w:rsid w:val="00ED50F6"/>
    <w:rsid w:val="00ED52D9"/>
    <w:rsid w:val="00ED5393"/>
    <w:rsid w:val="00ED53E3"/>
    <w:rsid w:val="00ED5706"/>
    <w:rsid w:val="00ED5712"/>
    <w:rsid w:val="00ED571F"/>
    <w:rsid w:val="00ED5936"/>
    <w:rsid w:val="00ED5964"/>
    <w:rsid w:val="00ED5A0F"/>
    <w:rsid w:val="00ED5D05"/>
    <w:rsid w:val="00ED5D72"/>
    <w:rsid w:val="00ED5F51"/>
    <w:rsid w:val="00ED639A"/>
    <w:rsid w:val="00ED6550"/>
    <w:rsid w:val="00ED6594"/>
    <w:rsid w:val="00ED688D"/>
    <w:rsid w:val="00ED6ED5"/>
    <w:rsid w:val="00ED6F59"/>
    <w:rsid w:val="00ED702D"/>
    <w:rsid w:val="00ED71C3"/>
    <w:rsid w:val="00ED733C"/>
    <w:rsid w:val="00ED73CD"/>
    <w:rsid w:val="00ED74B4"/>
    <w:rsid w:val="00ED75EB"/>
    <w:rsid w:val="00ED76D9"/>
    <w:rsid w:val="00ED7825"/>
    <w:rsid w:val="00ED7E6D"/>
    <w:rsid w:val="00EE012A"/>
    <w:rsid w:val="00EE035A"/>
    <w:rsid w:val="00EE03F3"/>
    <w:rsid w:val="00EE04DA"/>
    <w:rsid w:val="00EE083C"/>
    <w:rsid w:val="00EE0CEA"/>
    <w:rsid w:val="00EE0D3C"/>
    <w:rsid w:val="00EE0EC0"/>
    <w:rsid w:val="00EE0F53"/>
    <w:rsid w:val="00EE12A4"/>
    <w:rsid w:val="00EE136B"/>
    <w:rsid w:val="00EE14F1"/>
    <w:rsid w:val="00EE15F1"/>
    <w:rsid w:val="00EE161A"/>
    <w:rsid w:val="00EE161B"/>
    <w:rsid w:val="00EE16CC"/>
    <w:rsid w:val="00EE1746"/>
    <w:rsid w:val="00EE17C4"/>
    <w:rsid w:val="00EE1988"/>
    <w:rsid w:val="00EE19AD"/>
    <w:rsid w:val="00EE1A1C"/>
    <w:rsid w:val="00EE1A95"/>
    <w:rsid w:val="00EE1B35"/>
    <w:rsid w:val="00EE1CC7"/>
    <w:rsid w:val="00EE2104"/>
    <w:rsid w:val="00EE2152"/>
    <w:rsid w:val="00EE2191"/>
    <w:rsid w:val="00EE2385"/>
    <w:rsid w:val="00EE23F0"/>
    <w:rsid w:val="00EE23F7"/>
    <w:rsid w:val="00EE2457"/>
    <w:rsid w:val="00EE2581"/>
    <w:rsid w:val="00EE284A"/>
    <w:rsid w:val="00EE2947"/>
    <w:rsid w:val="00EE2970"/>
    <w:rsid w:val="00EE297F"/>
    <w:rsid w:val="00EE2D28"/>
    <w:rsid w:val="00EE2FB1"/>
    <w:rsid w:val="00EE2FB2"/>
    <w:rsid w:val="00EE2FDC"/>
    <w:rsid w:val="00EE308E"/>
    <w:rsid w:val="00EE30E5"/>
    <w:rsid w:val="00EE3182"/>
    <w:rsid w:val="00EE31B3"/>
    <w:rsid w:val="00EE3258"/>
    <w:rsid w:val="00EE34E1"/>
    <w:rsid w:val="00EE39A2"/>
    <w:rsid w:val="00EE39D8"/>
    <w:rsid w:val="00EE3BDF"/>
    <w:rsid w:val="00EE3C4C"/>
    <w:rsid w:val="00EE3CEF"/>
    <w:rsid w:val="00EE40F8"/>
    <w:rsid w:val="00EE4273"/>
    <w:rsid w:val="00EE44E6"/>
    <w:rsid w:val="00EE4597"/>
    <w:rsid w:val="00EE468B"/>
    <w:rsid w:val="00EE4706"/>
    <w:rsid w:val="00EE4774"/>
    <w:rsid w:val="00EE480C"/>
    <w:rsid w:val="00EE48C3"/>
    <w:rsid w:val="00EE49A4"/>
    <w:rsid w:val="00EE4A0A"/>
    <w:rsid w:val="00EE4C42"/>
    <w:rsid w:val="00EE4C9C"/>
    <w:rsid w:val="00EE4CA2"/>
    <w:rsid w:val="00EE4D4A"/>
    <w:rsid w:val="00EE5060"/>
    <w:rsid w:val="00EE5111"/>
    <w:rsid w:val="00EE5176"/>
    <w:rsid w:val="00EE517F"/>
    <w:rsid w:val="00EE52FF"/>
    <w:rsid w:val="00EE5670"/>
    <w:rsid w:val="00EE58BF"/>
    <w:rsid w:val="00EE58FA"/>
    <w:rsid w:val="00EE5931"/>
    <w:rsid w:val="00EE5B40"/>
    <w:rsid w:val="00EE5BCC"/>
    <w:rsid w:val="00EE5BE4"/>
    <w:rsid w:val="00EE5CFE"/>
    <w:rsid w:val="00EE5D75"/>
    <w:rsid w:val="00EE5E40"/>
    <w:rsid w:val="00EE60A6"/>
    <w:rsid w:val="00EE6228"/>
    <w:rsid w:val="00EE634D"/>
    <w:rsid w:val="00EE635E"/>
    <w:rsid w:val="00EE63F7"/>
    <w:rsid w:val="00EE645A"/>
    <w:rsid w:val="00EE6470"/>
    <w:rsid w:val="00EE6599"/>
    <w:rsid w:val="00EE6A8A"/>
    <w:rsid w:val="00EE6B17"/>
    <w:rsid w:val="00EE6B80"/>
    <w:rsid w:val="00EE6DAB"/>
    <w:rsid w:val="00EE6E89"/>
    <w:rsid w:val="00EE6EBC"/>
    <w:rsid w:val="00EE6ED7"/>
    <w:rsid w:val="00EE6EFC"/>
    <w:rsid w:val="00EE6F0F"/>
    <w:rsid w:val="00EE6FE3"/>
    <w:rsid w:val="00EE7017"/>
    <w:rsid w:val="00EE7069"/>
    <w:rsid w:val="00EE7189"/>
    <w:rsid w:val="00EE75F6"/>
    <w:rsid w:val="00EE76E6"/>
    <w:rsid w:val="00EE7791"/>
    <w:rsid w:val="00EE787C"/>
    <w:rsid w:val="00EE79AD"/>
    <w:rsid w:val="00EE7A6B"/>
    <w:rsid w:val="00EE7BF5"/>
    <w:rsid w:val="00EE7E1E"/>
    <w:rsid w:val="00EE7E24"/>
    <w:rsid w:val="00EF00A7"/>
    <w:rsid w:val="00EF03E3"/>
    <w:rsid w:val="00EF042E"/>
    <w:rsid w:val="00EF0673"/>
    <w:rsid w:val="00EF077E"/>
    <w:rsid w:val="00EF0A81"/>
    <w:rsid w:val="00EF0E0F"/>
    <w:rsid w:val="00EF0E68"/>
    <w:rsid w:val="00EF0EB2"/>
    <w:rsid w:val="00EF0F3F"/>
    <w:rsid w:val="00EF10F9"/>
    <w:rsid w:val="00EF1428"/>
    <w:rsid w:val="00EF179D"/>
    <w:rsid w:val="00EF18B8"/>
    <w:rsid w:val="00EF18EA"/>
    <w:rsid w:val="00EF1940"/>
    <w:rsid w:val="00EF1B4F"/>
    <w:rsid w:val="00EF1C9B"/>
    <w:rsid w:val="00EF1E4A"/>
    <w:rsid w:val="00EF1FF6"/>
    <w:rsid w:val="00EF20D5"/>
    <w:rsid w:val="00EF20EE"/>
    <w:rsid w:val="00EF2135"/>
    <w:rsid w:val="00EF2495"/>
    <w:rsid w:val="00EF257E"/>
    <w:rsid w:val="00EF25D2"/>
    <w:rsid w:val="00EF283D"/>
    <w:rsid w:val="00EF28A4"/>
    <w:rsid w:val="00EF2940"/>
    <w:rsid w:val="00EF29E5"/>
    <w:rsid w:val="00EF2A47"/>
    <w:rsid w:val="00EF2C4D"/>
    <w:rsid w:val="00EF3163"/>
    <w:rsid w:val="00EF31A5"/>
    <w:rsid w:val="00EF31C7"/>
    <w:rsid w:val="00EF32A8"/>
    <w:rsid w:val="00EF33E0"/>
    <w:rsid w:val="00EF345B"/>
    <w:rsid w:val="00EF352D"/>
    <w:rsid w:val="00EF38E0"/>
    <w:rsid w:val="00EF39F2"/>
    <w:rsid w:val="00EF3AB3"/>
    <w:rsid w:val="00EF3B16"/>
    <w:rsid w:val="00EF3B61"/>
    <w:rsid w:val="00EF3B87"/>
    <w:rsid w:val="00EF3B98"/>
    <w:rsid w:val="00EF3C01"/>
    <w:rsid w:val="00EF3C28"/>
    <w:rsid w:val="00EF3D90"/>
    <w:rsid w:val="00EF3D92"/>
    <w:rsid w:val="00EF3F9B"/>
    <w:rsid w:val="00EF4021"/>
    <w:rsid w:val="00EF4120"/>
    <w:rsid w:val="00EF421F"/>
    <w:rsid w:val="00EF4302"/>
    <w:rsid w:val="00EF48CC"/>
    <w:rsid w:val="00EF4901"/>
    <w:rsid w:val="00EF4E30"/>
    <w:rsid w:val="00EF4F44"/>
    <w:rsid w:val="00EF4FCA"/>
    <w:rsid w:val="00EF50A7"/>
    <w:rsid w:val="00EF5399"/>
    <w:rsid w:val="00EF54DD"/>
    <w:rsid w:val="00EF55E9"/>
    <w:rsid w:val="00EF5743"/>
    <w:rsid w:val="00EF57D4"/>
    <w:rsid w:val="00EF57EA"/>
    <w:rsid w:val="00EF58BE"/>
    <w:rsid w:val="00EF5942"/>
    <w:rsid w:val="00EF5B3F"/>
    <w:rsid w:val="00EF5BEE"/>
    <w:rsid w:val="00EF5C31"/>
    <w:rsid w:val="00EF5CA9"/>
    <w:rsid w:val="00EF5EF5"/>
    <w:rsid w:val="00EF6029"/>
    <w:rsid w:val="00EF605D"/>
    <w:rsid w:val="00EF61CF"/>
    <w:rsid w:val="00EF6371"/>
    <w:rsid w:val="00EF6514"/>
    <w:rsid w:val="00EF65A6"/>
    <w:rsid w:val="00EF65C0"/>
    <w:rsid w:val="00EF666F"/>
    <w:rsid w:val="00EF68B7"/>
    <w:rsid w:val="00EF68CA"/>
    <w:rsid w:val="00EF6A6D"/>
    <w:rsid w:val="00EF6AEA"/>
    <w:rsid w:val="00EF6C36"/>
    <w:rsid w:val="00EF6CF7"/>
    <w:rsid w:val="00EF6E60"/>
    <w:rsid w:val="00EF6E6E"/>
    <w:rsid w:val="00EF6E80"/>
    <w:rsid w:val="00EF6ED0"/>
    <w:rsid w:val="00EF6F43"/>
    <w:rsid w:val="00EF71D7"/>
    <w:rsid w:val="00EF735A"/>
    <w:rsid w:val="00EF73D2"/>
    <w:rsid w:val="00EF7443"/>
    <w:rsid w:val="00EF74A6"/>
    <w:rsid w:val="00EF753A"/>
    <w:rsid w:val="00EF75A0"/>
    <w:rsid w:val="00EF76D2"/>
    <w:rsid w:val="00EF77E0"/>
    <w:rsid w:val="00EF77F4"/>
    <w:rsid w:val="00EF784E"/>
    <w:rsid w:val="00EF79A6"/>
    <w:rsid w:val="00EF7A00"/>
    <w:rsid w:val="00EF7B3E"/>
    <w:rsid w:val="00EF7C14"/>
    <w:rsid w:val="00EF7D22"/>
    <w:rsid w:val="00EF7E9D"/>
    <w:rsid w:val="00EF7ED0"/>
    <w:rsid w:val="00F0012E"/>
    <w:rsid w:val="00F0018F"/>
    <w:rsid w:val="00F003C3"/>
    <w:rsid w:val="00F003F6"/>
    <w:rsid w:val="00F0053D"/>
    <w:rsid w:val="00F00689"/>
    <w:rsid w:val="00F0068B"/>
    <w:rsid w:val="00F0078A"/>
    <w:rsid w:val="00F00A5F"/>
    <w:rsid w:val="00F00B48"/>
    <w:rsid w:val="00F00B4E"/>
    <w:rsid w:val="00F00CB8"/>
    <w:rsid w:val="00F00EAA"/>
    <w:rsid w:val="00F01071"/>
    <w:rsid w:val="00F010F0"/>
    <w:rsid w:val="00F01169"/>
    <w:rsid w:val="00F011FA"/>
    <w:rsid w:val="00F01283"/>
    <w:rsid w:val="00F01289"/>
    <w:rsid w:val="00F012AE"/>
    <w:rsid w:val="00F01364"/>
    <w:rsid w:val="00F0140C"/>
    <w:rsid w:val="00F01687"/>
    <w:rsid w:val="00F01C4D"/>
    <w:rsid w:val="00F01F95"/>
    <w:rsid w:val="00F01FCA"/>
    <w:rsid w:val="00F01FD1"/>
    <w:rsid w:val="00F02027"/>
    <w:rsid w:val="00F0203B"/>
    <w:rsid w:val="00F020AC"/>
    <w:rsid w:val="00F0249A"/>
    <w:rsid w:val="00F0298C"/>
    <w:rsid w:val="00F0299B"/>
    <w:rsid w:val="00F02A99"/>
    <w:rsid w:val="00F02BC4"/>
    <w:rsid w:val="00F02C67"/>
    <w:rsid w:val="00F02D03"/>
    <w:rsid w:val="00F030F1"/>
    <w:rsid w:val="00F03277"/>
    <w:rsid w:val="00F03388"/>
    <w:rsid w:val="00F03409"/>
    <w:rsid w:val="00F03449"/>
    <w:rsid w:val="00F034A3"/>
    <w:rsid w:val="00F03552"/>
    <w:rsid w:val="00F035CF"/>
    <w:rsid w:val="00F037AC"/>
    <w:rsid w:val="00F03879"/>
    <w:rsid w:val="00F0388B"/>
    <w:rsid w:val="00F038F6"/>
    <w:rsid w:val="00F039AA"/>
    <w:rsid w:val="00F03A02"/>
    <w:rsid w:val="00F03A55"/>
    <w:rsid w:val="00F03C67"/>
    <w:rsid w:val="00F03D6C"/>
    <w:rsid w:val="00F03EEA"/>
    <w:rsid w:val="00F03F6B"/>
    <w:rsid w:val="00F0410E"/>
    <w:rsid w:val="00F04357"/>
    <w:rsid w:val="00F04399"/>
    <w:rsid w:val="00F044D0"/>
    <w:rsid w:val="00F04939"/>
    <w:rsid w:val="00F04A10"/>
    <w:rsid w:val="00F04C1E"/>
    <w:rsid w:val="00F04C68"/>
    <w:rsid w:val="00F04C6E"/>
    <w:rsid w:val="00F04E7A"/>
    <w:rsid w:val="00F04EEE"/>
    <w:rsid w:val="00F04F14"/>
    <w:rsid w:val="00F04F57"/>
    <w:rsid w:val="00F04F8E"/>
    <w:rsid w:val="00F0506A"/>
    <w:rsid w:val="00F052AB"/>
    <w:rsid w:val="00F05394"/>
    <w:rsid w:val="00F053C1"/>
    <w:rsid w:val="00F0546C"/>
    <w:rsid w:val="00F05523"/>
    <w:rsid w:val="00F0556A"/>
    <w:rsid w:val="00F057E0"/>
    <w:rsid w:val="00F0580B"/>
    <w:rsid w:val="00F05A6F"/>
    <w:rsid w:val="00F05B57"/>
    <w:rsid w:val="00F05B6D"/>
    <w:rsid w:val="00F05E1C"/>
    <w:rsid w:val="00F05EE2"/>
    <w:rsid w:val="00F05FE2"/>
    <w:rsid w:val="00F06288"/>
    <w:rsid w:val="00F06348"/>
    <w:rsid w:val="00F0644E"/>
    <w:rsid w:val="00F06513"/>
    <w:rsid w:val="00F0658C"/>
    <w:rsid w:val="00F065C8"/>
    <w:rsid w:val="00F06A1F"/>
    <w:rsid w:val="00F06A71"/>
    <w:rsid w:val="00F06AB8"/>
    <w:rsid w:val="00F06E43"/>
    <w:rsid w:val="00F07272"/>
    <w:rsid w:val="00F072AD"/>
    <w:rsid w:val="00F07372"/>
    <w:rsid w:val="00F07415"/>
    <w:rsid w:val="00F074C2"/>
    <w:rsid w:val="00F0755D"/>
    <w:rsid w:val="00F0776F"/>
    <w:rsid w:val="00F077F3"/>
    <w:rsid w:val="00F07AAC"/>
    <w:rsid w:val="00F07AF3"/>
    <w:rsid w:val="00F07F5D"/>
    <w:rsid w:val="00F1019B"/>
    <w:rsid w:val="00F102C0"/>
    <w:rsid w:val="00F1038B"/>
    <w:rsid w:val="00F104C5"/>
    <w:rsid w:val="00F1051F"/>
    <w:rsid w:val="00F10537"/>
    <w:rsid w:val="00F10715"/>
    <w:rsid w:val="00F10813"/>
    <w:rsid w:val="00F1092B"/>
    <w:rsid w:val="00F1096F"/>
    <w:rsid w:val="00F10CD8"/>
    <w:rsid w:val="00F10D2C"/>
    <w:rsid w:val="00F10D62"/>
    <w:rsid w:val="00F1115A"/>
    <w:rsid w:val="00F111B9"/>
    <w:rsid w:val="00F113B4"/>
    <w:rsid w:val="00F1149B"/>
    <w:rsid w:val="00F11648"/>
    <w:rsid w:val="00F11721"/>
    <w:rsid w:val="00F117B2"/>
    <w:rsid w:val="00F11A12"/>
    <w:rsid w:val="00F11A7F"/>
    <w:rsid w:val="00F11B01"/>
    <w:rsid w:val="00F11B3C"/>
    <w:rsid w:val="00F11B45"/>
    <w:rsid w:val="00F12056"/>
    <w:rsid w:val="00F12165"/>
    <w:rsid w:val="00F12214"/>
    <w:rsid w:val="00F1244A"/>
    <w:rsid w:val="00F12518"/>
    <w:rsid w:val="00F12560"/>
    <w:rsid w:val="00F125A0"/>
    <w:rsid w:val="00F125CF"/>
    <w:rsid w:val="00F12627"/>
    <w:rsid w:val="00F12660"/>
    <w:rsid w:val="00F128EF"/>
    <w:rsid w:val="00F12A17"/>
    <w:rsid w:val="00F12A2D"/>
    <w:rsid w:val="00F12AEA"/>
    <w:rsid w:val="00F12C40"/>
    <w:rsid w:val="00F12C96"/>
    <w:rsid w:val="00F12CAC"/>
    <w:rsid w:val="00F12CF2"/>
    <w:rsid w:val="00F12DA7"/>
    <w:rsid w:val="00F12DD3"/>
    <w:rsid w:val="00F12DE0"/>
    <w:rsid w:val="00F12ECE"/>
    <w:rsid w:val="00F12F9F"/>
    <w:rsid w:val="00F12FC6"/>
    <w:rsid w:val="00F13080"/>
    <w:rsid w:val="00F13144"/>
    <w:rsid w:val="00F131DE"/>
    <w:rsid w:val="00F132EB"/>
    <w:rsid w:val="00F132F4"/>
    <w:rsid w:val="00F133AF"/>
    <w:rsid w:val="00F134A6"/>
    <w:rsid w:val="00F134A8"/>
    <w:rsid w:val="00F13558"/>
    <w:rsid w:val="00F13698"/>
    <w:rsid w:val="00F136A3"/>
    <w:rsid w:val="00F136BF"/>
    <w:rsid w:val="00F1395F"/>
    <w:rsid w:val="00F13A08"/>
    <w:rsid w:val="00F13B2D"/>
    <w:rsid w:val="00F13C89"/>
    <w:rsid w:val="00F13D51"/>
    <w:rsid w:val="00F13E60"/>
    <w:rsid w:val="00F13F0A"/>
    <w:rsid w:val="00F143C3"/>
    <w:rsid w:val="00F144CE"/>
    <w:rsid w:val="00F14597"/>
    <w:rsid w:val="00F145E2"/>
    <w:rsid w:val="00F146C5"/>
    <w:rsid w:val="00F14816"/>
    <w:rsid w:val="00F1486D"/>
    <w:rsid w:val="00F148B9"/>
    <w:rsid w:val="00F149C3"/>
    <w:rsid w:val="00F149C6"/>
    <w:rsid w:val="00F149E2"/>
    <w:rsid w:val="00F14A3D"/>
    <w:rsid w:val="00F14BD3"/>
    <w:rsid w:val="00F14BE6"/>
    <w:rsid w:val="00F14E4A"/>
    <w:rsid w:val="00F14F79"/>
    <w:rsid w:val="00F15086"/>
    <w:rsid w:val="00F153B8"/>
    <w:rsid w:val="00F153C9"/>
    <w:rsid w:val="00F15430"/>
    <w:rsid w:val="00F154A6"/>
    <w:rsid w:val="00F1551F"/>
    <w:rsid w:val="00F155FB"/>
    <w:rsid w:val="00F15611"/>
    <w:rsid w:val="00F156EA"/>
    <w:rsid w:val="00F1582A"/>
    <w:rsid w:val="00F1588A"/>
    <w:rsid w:val="00F15B72"/>
    <w:rsid w:val="00F15B92"/>
    <w:rsid w:val="00F15BF1"/>
    <w:rsid w:val="00F15C8B"/>
    <w:rsid w:val="00F15CC9"/>
    <w:rsid w:val="00F15D18"/>
    <w:rsid w:val="00F15D8B"/>
    <w:rsid w:val="00F15DB6"/>
    <w:rsid w:val="00F15E46"/>
    <w:rsid w:val="00F15EFB"/>
    <w:rsid w:val="00F163AB"/>
    <w:rsid w:val="00F163EC"/>
    <w:rsid w:val="00F1640C"/>
    <w:rsid w:val="00F164D1"/>
    <w:rsid w:val="00F1658D"/>
    <w:rsid w:val="00F16680"/>
    <w:rsid w:val="00F166DF"/>
    <w:rsid w:val="00F16858"/>
    <w:rsid w:val="00F168A9"/>
    <w:rsid w:val="00F168D1"/>
    <w:rsid w:val="00F168F6"/>
    <w:rsid w:val="00F16914"/>
    <w:rsid w:val="00F16BFA"/>
    <w:rsid w:val="00F16C87"/>
    <w:rsid w:val="00F16CB3"/>
    <w:rsid w:val="00F16D04"/>
    <w:rsid w:val="00F16D11"/>
    <w:rsid w:val="00F16EAA"/>
    <w:rsid w:val="00F170D0"/>
    <w:rsid w:val="00F1715B"/>
    <w:rsid w:val="00F1737F"/>
    <w:rsid w:val="00F174C5"/>
    <w:rsid w:val="00F174F9"/>
    <w:rsid w:val="00F175CB"/>
    <w:rsid w:val="00F175D5"/>
    <w:rsid w:val="00F17685"/>
    <w:rsid w:val="00F17849"/>
    <w:rsid w:val="00F17909"/>
    <w:rsid w:val="00F179AB"/>
    <w:rsid w:val="00F17C11"/>
    <w:rsid w:val="00F17CBC"/>
    <w:rsid w:val="00F17CEE"/>
    <w:rsid w:val="00F17DD2"/>
    <w:rsid w:val="00F17DE9"/>
    <w:rsid w:val="00F17E7E"/>
    <w:rsid w:val="00F20000"/>
    <w:rsid w:val="00F20169"/>
    <w:rsid w:val="00F2058F"/>
    <w:rsid w:val="00F205B7"/>
    <w:rsid w:val="00F205E4"/>
    <w:rsid w:val="00F207F8"/>
    <w:rsid w:val="00F208CA"/>
    <w:rsid w:val="00F209E3"/>
    <w:rsid w:val="00F20C8A"/>
    <w:rsid w:val="00F20CEA"/>
    <w:rsid w:val="00F210E7"/>
    <w:rsid w:val="00F210EB"/>
    <w:rsid w:val="00F211B7"/>
    <w:rsid w:val="00F2122D"/>
    <w:rsid w:val="00F213A2"/>
    <w:rsid w:val="00F21409"/>
    <w:rsid w:val="00F2140C"/>
    <w:rsid w:val="00F21566"/>
    <w:rsid w:val="00F216EC"/>
    <w:rsid w:val="00F21B53"/>
    <w:rsid w:val="00F21D8D"/>
    <w:rsid w:val="00F21DAA"/>
    <w:rsid w:val="00F21E8A"/>
    <w:rsid w:val="00F21EDD"/>
    <w:rsid w:val="00F21FD4"/>
    <w:rsid w:val="00F222AC"/>
    <w:rsid w:val="00F2243C"/>
    <w:rsid w:val="00F22500"/>
    <w:rsid w:val="00F22631"/>
    <w:rsid w:val="00F22748"/>
    <w:rsid w:val="00F227BF"/>
    <w:rsid w:val="00F22805"/>
    <w:rsid w:val="00F2283F"/>
    <w:rsid w:val="00F22AE8"/>
    <w:rsid w:val="00F22B8E"/>
    <w:rsid w:val="00F22BD0"/>
    <w:rsid w:val="00F22BFF"/>
    <w:rsid w:val="00F22C0A"/>
    <w:rsid w:val="00F22C3B"/>
    <w:rsid w:val="00F22F3F"/>
    <w:rsid w:val="00F23261"/>
    <w:rsid w:val="00F2370D"/>
    <w:rsid w:val="00F239E3"/>
    <w:rsid w:val="00F23A45"/>
    <w:rsid w:val="00F23B97"/>
    <w:rsid w:val="00F23BBA"/>
    <w:rsid w:val="00F23BC8"/>
    <w:rsid w:val="00F23C86"/>
    <w:rsid w:val="00F23FCD"/>
    <w:rsid w:val="00F24026"/>
    <w:rsid w:val="00F24089"/>
    <w:rsid w:val="00F24187"/>
    <w:rsid w:val="00F24238"/>
    <w:rsid w:val="00F24348"/>
    <w:rsid w:val="00F24617"/>
    <w:rsid w:val="00F24722"/>
    <w:rsid w:val="00F2474C"/>
    <w:rsid w:val="00F24814"/>
    <w:rsid w:val="00F248A9"/>
    <w:rsid w:val="00F24C20"/>
    <w:rsid w:val="00F24D73"/>
    <w:rsid w:val="00F24E02"/>
    <w:rsid w:val="00F24E9E"/>
    <w:rsid w:val="00F24F33"/>
    <w:rsid w:val="00F24F83"/>
    <w:rsid w:val="00F25133"/>
    <w:rsid w:val="00F2517A"/>
    <w:rsid w:val="00F253B6"/>
    <w:rsid w:val="00F257A7"/>
    <w:rsid w:val="00F257D1"/>
    <w:rsid w:val="00F259B1"/>
    <w:rsid w:val="00F25CB6"/>
    <w:rsid w:val="00F25E4E"/>
    <w:rsid w:val="00F25EB5"/>
    <w:rsid w:val="00F25F57"/>
    <w:rsid w:val="00F26072"/>
    <w:rsid w:val="00F260C8"/>
    <w:rsid w:val="00F26118"/>
    <w:rsid w:val="00F2611D"/>
    <w:rsid w:val="00F262BD"/>
    <w:rsid w:val="00F2650F"/>
    <w:rsid w:val="00F2666B"/>
    <w:rsid w:val="00F2668D"/>
    <w:rsid w:val="00F26792"/>
    <w:rsid w:val="00F26868"/>
    <w:rsid w:val="00F26A72"/>
    <w:rsid w:val="00F26A94"/>
    <w:rsid w:val="00F26D18"/>
    <w:rsid w:val="00F26D79"/>
    <w:rsid w:val="00F26EF5"/>
    <w:rsid w:val="00F270A6"/>
    <w:rsid w:val="00F27108"/>
    <w:rsid w:val="00F27320"/>
    <w:rsid w:val="00F27AF3"/>
    <w:rsid w:val="00F27C63"/>
    <w:rsid w:val="00F27E3C"/>
    <w:rsid w:val="00F27E42"/>
    <w:rsid w:val="00F27EDD"/>
    <w:rsid w:val="00F300A7"/>
    <w:rsid w:val="00F30276"/>
    <w:rsid w:val="00F3037F"/>
    <w:rsid w:val="00F3041F"/>
    <w:rsid w:val="00F3045D"/>
    <w:rsid w:val="00F304E4"/>
    <w:rsid w:val="00F30529"/>
    <w:rsid w:val="00F305DE"/>
    <w:rsid w:val="00F30604"/>
    <w:rsid w:val="00F30759"/>
    <w:rsid w:val="00F3087E"/>
    <w:rsid w:val="00F30897"/>
    <w:rsid w:val="00F308A8"/>
    <w:rsid w:val="00F3092E"/>
    <w:rsid w:val="00F30B13"/>
    <w:rsid w:val="00F30CDE"/>
    <w:rsid w:val="00F31040"/>
    <w:rsid w:val="00F3117F"/>
    <w:rsid w:val="00F3128E"/>
    <w:rsid w:val="00F31299"/>
    <w:rsid w:val="00F314A3"/>
    <w:rsid w:val="00F314CC"/>
    <w:rsid w:val="00F31663"/>
    <w:rsid w:val="00F3176D"/>
    <w:rsid w:val="00F31A9A"/>
    <w:rsid w:val="00F31C79"/>
    <w:rsid w:val="00F31C97"/>
    <w:rsid w:val="00F31D75"/>
    <w:rsid w:val="00F31DA1"/>
    <w:rsid w:val="00F31E7A"/>
    <w:rsid w:val="00F31F72"/>
    <w:rsid w:val="00F3220D"/>
    <w:rsid w:val="00F32223"/>
    <w:rsid w:val="00F322A2"/>
    <w:rsid w:val="00F32511"/>
    <w:rsid w:val="00F325CD"/>
    <w:rsid w:val="00F3261C"/>
    <w:rsid w:val="00F3279F"/>
    <w:rsid w:val="00F327E0"/>
    <w:rsid w:val="00F328DE"/>
    <w:rsid w:val="00F3294D"/>
    <w:rsid w:val="00F32C28"/>
    <w:rsid w:val="00F32F9E"/>
    <w:rsid w:val="00F3301F"/>
    <w:rsid w:val="00F330A8"/>
    <w:rsid w:val="00F331E8"/>
    <w:rsid w:val="00F33245"/>
    <w:rsid w:val="00F33453"/>
    <w:rsid w:val="00F33456"/>
    <w:rsid w:val="00F335F5"/>
    <w:rsid w:val="00F33662"/>
    <w:rsid w:val="00F338CE"/>
    <w:rsid w:val="00F33963"/>
    <w:rsid w:val="00F339F3"/>
    <w:rsid w:val="00F33B8D"/>
    <w:rsid w:val="00F33C18"/>
    <w:rsid w:val="00F33C61"/>
    <w:rsid w:val="00F33D2E"/>
    <w:rsid w:val="00F33E97"/>
    <w:rsid w:val="00F33F77"/>
    <w:rsid w:val="00F33F83"/>
    <w:rsid w:val="00F34018"/>
    <w:rsid w:val="00F340A4"/>
    <w:rsid w:val="00F341BD"/>
    <w:rsid w:val="00F342F7"/>
    <w:rsid w:val="00F343C8"/>
    <w:rsid w:val="00F343D4"/>
    <w:rsid w:val="00F3451A"/>
    <w:rsid w:val="00F346AE"/>
    <w:rsid w:val="00F346B5"/>
    <w:rsid w:val="00F34718"/>
    <w:rsid w:val="00F34840"/>
    <w:rsid w:val="00F348FD"/>
    <w:rsid w:val="00F34936"/>
    <w:rsid w:val="00F3497C"/>
    <w:rsid w:val="00F34C26"/>
    <w:rsid w:val="00F34F24"/>
    <w:rsid w:val="00F34FB8"/>
    <w:rsid w:val="00F3503D"/>
    <w:rsid w:val="00F350B0"/>
    <w:rsid w:val="00F351CB"/>
    <w:rsid w:val="00F352C7"/>
    <w:rsid w:val="00F3541B"/>
    <w:rsid w:val="00F354B2"/>
    <w:rsid w:val="00F354C5"/>
    <w:rsid w:val="00F355A8"/>
    <w:rsid w:val="00F355FA"/>
    <w:rsid w:val="00F35783"/>
    <w:rsid w:val="00F3580E"/>
    <w:rsid w:val="00F359E1"/>
    <w:rsid w:val="00F35A48"/>
    <w:rsid w:val="00F35ABA"/>
    <w:rsid w:val="00F35AD3"/>
    <w:rsid w:val="00F35C0E"/>
    <w:rsid w:val="00F35FAA"/>
    <w:rsid w:val="00F361B9"/>
    <w:rsid w:val="00F361F2"/>
    <w:rsid w:val="00F36349"/>
    <w:rsid w:val="00F3638A"/>
    <w:rsid w:val="00F363C4"/>
    <w:rsid w:val="00F36566"/>
    <w:rsid w:val="00F365D5"/>
    <w:rsid w:val="00F36634"/>
    <w:rsid w:val="00F3669E"/>
    <w:rsid w:val="00F366AD"/>
    <w:rsid w:val="00F369D3"/>
    <w:rsid w:val="00F369DB"/>
    <w:rsid w:val="00F36AE7"/>
    <w:rsid w:val="00F36B1E"/>
    <w:rsid w:val="00F36DCE"/>
    <w:rsid w:val="00F36F5F"/>
    <w:rsid w:val="00F36F76"/>
    <w:rsid w:val="00F36FC1"/>
    <w:rsid w:val="00F370DE"/>
    <w:rsid w:val="00F3725F"/>
    <w:rsid w:val="00F372EC"/>
    <w:rsid w:val="00F37759"/>
    <w:rsid w:val="00F3783F"/>
    <w:rsid w:val="00F37B5A"/>
    <w:rsid w:val="00F37B87"/>
    <w:rsid w:val="00F37B99"/>
    <w:rsid w:val="00F37C0D"/>
    <w:rsid w:val="00F37E2C"/>
    <w:rsid w:val="00F37EAB"/>
    <w:rsid w:val="00F37EB5"/>
    <w:rsid w:val="00F4007C"/>
    <w:rsid w:val="00F4010E"/>
    <w:rsid w:val="00F401BD"/>
    <w:rsid w:val="00F40248"/>
    <w:rsid w:val="00F402DF"/>
    <w:rsid w:val="00F40304"/>
    <w:rsid w:val="00F40381"/>
    <w:rsid w:val="00F4057A"/>
    <w:rsid w:val="00F4067D"/>
    <w:rsid w:val="00F40728"/>
    <w:rsid w:val="00F40736"/>
    <w:rsid w:val="00F40959"/>
    <w:rsid w:val="00F40B5F"/>
    <w:rsid w:val="00F40BB9"/>
    <w:rsid w:val="00F40EF8"/>
    <w:rsid w:val="00F40FE8"/>
    <w:rsid w:val="00F41038"/>
    <w:rsid w:val="00F41200"/>
    <w:rsid w:val="00F412A8"/>
    <w:rsid w:val="00F4150A"/>
    <w:rsid w:val="00F415D6"/>
    <w:rsid w:val="00F41760"/>
    <w:rsid w:val="00F41773"/>
    <w:rsid w:val="00F4186F"/>
    <w:rsid w:val="00F41903"/>
    <w:rsid w:val="00F41953"/>
    <w:rsid w:val="00F41A70"/>
    <w:rsid w:val="00F41BD5"/>
    <w:rsid w:val="00F41C11"/>
    <w:rsid w:val="00F41D53"/>
    <w:rsid w:val="00F41D74"/>
    <w:rsid w:val="00F41E93"/>
    <w:rsid w:val="00F41EC1"/>
    <w:rsid w:val="00F41FD1"/>
    <w:rsid w:val="00F420F3"/>
    <w:rsid w:val="00F421CD"/>
    <w:rsid w:val="00F422A4"/>
    <w:rsid w:val="00F42336"/>
    <w:rsid w:val="00F4234B"/>
    <w:rsid w:val="00F423AB"/>
    <w:rsid w:val="00F424EF"/>
    <w:rsid w:val="00F42553"/>
    <w:rsid w:val="00F42647"/>
    <w:rsid w:val="00F42676"/>
    <w:rsid w:val="00F4267A"/>
    <w:rsid w:val="00F428FA"/>
    <w:rsid w:val="00F42CAC"/>
    <w:rsid w:val="00F42CE5"/>
    <w:rsid w:val="00F42D81"/>
    <w:rsid w:val="00F42FE7"/>
    <w:rsid w:val="00F433C2"/>
    <w:rsid w:val="00F4357B"/>
    <w:rsid w:val="00F43589"/>
    <w:rsid w:val="00F435C3"/>
    <w:rsid w:val="00F435F0"/>
    <w:rsid w:val="00F43681"/>
    <w:rsid w:val="00F43727"/>
    <w:rsid w:val="00F43949"/>
    <w:rsid w:val="00F439BA"/>
    <w:rsid w:val="00F43B69"/>
    <w:rsid w:val="00F43BB8"/>
    <w:rsid w:val="00F43CCF"/>
    <w:rsid w:val="00F43D32"/>
    <w:rsid w:val="00F43D61"/>
    <w:rsid w:val="00F43FD0"/>
    <w:rsid w:val="00F440ED"/>
    <w:rsid w:val="00F442A7"/>
    <w:rsid w:val="00F442D6"/>
    <w:rsid w:val="00F443DE"/>
    <w:rsid w:val="00F4445A"/>
    <w:rsid w:val="00F44773"/>
    <w:rsid w:val="00F448D9"/>
    <w:rsid w:val="00F4497D"/>
    <w:rsid w:val="00F44C89"/>
    <w:rsid w:val="00F44D3D"/>
    <w:rsid w:val="00F44D8E"/>
    <w:rsid w:val="00F4511D"/>
    <w:rsid w:val="00F45159"/>
    <w:rsid w:val="00F4536D"/>
    <w:rsid w:val="00F453CC"/>
    <w:rsid w:val="00F45472"/>
    <w:rsid w:val="00F45486"/>
    <w:rsid w:val="00F45518"/>
    <w:rsid w:val="00F45528"/>
    <w:rsid w:val="00F457BA"/>
    <w:rsid w:val="00F45845"/>
    <w:rsid w:val="00F45AA9"/>
    <w:rsid w:val="00F45C7B"/>
    <w:rsid w:val="00F45D53"/>
    <w:rsid w:val="00F45DB0"/>
    <w:rsid w:val="00F45DD8"/>
    <w:rsid w:val="00F45E51"/>
    <w:rsid w:val="00F45E55"/>
    <w:rsid w:val="00F45FC7"/>
    <w:rsid w:val="00F460AE"/>
    <w:rsid w:val="00F462F8"/>
    <w:rsid w:val="00F463A3"/>
    <w:rsid w:val="00F4640E"/>
    <w:rsid w:val="00F46423"/>
    <w:rsid w:val="00F4667B"/>
    <w:rsid w:val="00F466E0"/>
    <w:rsid w:val="00F46988"/>
    <w:rsid w:val="00F46F0A"/>
    <w:rsid w:val="00F46F36"/>
    <w:rsid w:val="00F47030"/>
    <w:rsid w:val="00F47254"/>
    <w:rsid w:val="00F47391"/>
    <w:rsid w:val="00F473F3"/>
    <w:rsid w:val="00F47419"/>
    <w:rsid w:val="00F47477"/>
    <w:rsid w:val="00F47511"/>
    <w:rsid w:val="00F475CA"/>
    <w:rsid w:val="00F47619"/>
    <w:rsid w:val="00F47B96"/>
    <w:rsid w:val="00F47E6A"/>
    <w:rsid w:val="00F50369"/>
    <w:rsid w:val="00F503C1"/>
    <w:rsid w:val="00F50522"/>
    <w:rsid w:val="00F50543"/>
    <w:rsid w:val="00F5055C"/>
    <w:rsid w:val="00F50666"/>
    <w:rsid w:val="00F50796"/>
    <w:rsid w:val="00F50862"/>
    <w:rsid w:val="00F50A2C"/>
    <w:rsid w:val="00F50A9A"/>
    <w:rsid w:val="00F50BB9"/>
    <w:rsid w:val="00F50BCE"/>
    <w:rsid w:val="00F50DBF"/>
    <w:rsid w:val="00F50E1D"/>
    <w:rsid w:val="00F50F13"/>
    <w:rsid w:val="00F510E5"/>
    <w:rsid w:val="00F51158"/>
    <w:rsid w:val="00F51287"/>
    <w:rsid w:val="00F51593"/>
    <w:rsid w:val="00F51669"/>
    <w:rsid w:val="00F5196D"/>
    <w:rsid w:val="00F519C4"/>
    <w:rsid w:val="00F519D7"/>
    <w:rsid w:val="00F51A08"/>
    <w:rsid w:val="00F51DD0"/>
    <w:rsid w:val="00F51FC0"/>
    <w:rsid w:val="00F5212F"/>
    <w:rsid w:val="00F521C3"/>
    <w:rsid w:val="00F52270"/>
    <w:rsid w:val="00F52492"/>
    <w:rsid w:val="00F52557"/>
    <w:rsid w:val="00F52719"/>
    <w:rsid w:val="00F5278B"/>
    <w:rsid w:val="00F528C4"/>
    <w:rsid w:val="00F528EE"/>
    <w:rsid w:val="00F52940"/>
    <w:rsid w:val="00F5298D"/>
    <w:rsid w:val="00F52A27"/>
    <w:rsid w:val="00F52B2F"/>
    <w:rsid w:val="00F52C65"/>
    <w:rsid w:val="00F52CC9"/>
    <w:rsid w:val="00F52D07"/>
    <w:rsid w:val="00F52D3C"/>
    <w:rsid w:val="00F52EA3"/>
    <w:rsid w:val="00F52F21"/>
    <w:rsid w:val="00F532C7"/>
    <w:rsid w:val="00F53460"/>
    <w:rsid w:val="00F537C4"/>
    <w:rsid w:val="00F5387F"/>
    <w:rsid w:val="00F53A12"/>
    <w:rsid w:val="00F53E05"/>
    <w:rsid w:val="00F53E2F"/>
    <w:rsid w:val="00F5400D"/>
    <w:rsid w:val="00F54050"/>
    <w:rsid w:val="00F540AF"/>
    <w:rsid w:val="00F541A2"/>
    <w:rsid w:val="00F54242"/>
    <w:rsid w:val="00F543F6"/>
    <w:rsid w:val="00F544D3"/>
    <w:rsid w:val="00F546C6"/>
    <w:rsid w:val="00F546DE"/>
    <w:rsid w:val="00F5474E"/>
    <w:rsid w:val="00F54871"/>
    <w:rsid w:val="00F54883"/>
    <w:rsid w:val="00F54B4B"/>
    <w:rsid w:val="00F54D05"/>
    <w:rsid w:val="00F54F7C"/>
    <w:rsid w:val="00F556A6"/>
    <w:rsid w:val="00F55762"/>
    <w:rsid w:val="00F5592B"/>
    <w:rsid w:val="00F55A00"/>
    <w:rsid w:val="00F55F55"/>
    <w:rsid w:val="00F55FC6"/>
    <w:rsid w:val="00F56501"/>
    <w:rsid w:val="00F56595"/>
    <w:rsid w:val="00F56673"/>
    <w:rsid w:val="00F566AF"/>
    <w:rsid w:val="00F566BB"/>
    <w:rsid w:val="00F5671B"/>
    <w:rsid w:val="00F568A5"/>
    <w:rsid w:val="00F56953"/>
    <w:rsid w:val="00F56A03"/>
    <w:rsid w:val="00F56A88"/>
    <w:rsid w:val="00F56D39"/>
    <w:rsid w:val="00F56D67"/>
    <w:rsid w:val="00F56F1D"/>
    <w:rsid w:val="00F56FBF"/>
    <w:rsid w:val="00F57456"/>
    <w:rsid w:val="00F57469"/>
    <w:rsid w:val="00F574A9"/>
    <w:rsid w:val="00F5760D"/>
    <w:rsid w:val="00F576AB"/>
    <w:rsid w:val="00F5771C"/>
    <w:rsid w:val="00F5785B"/>
    <w:rsid w:val="00F579E5"/>
    <w:rsid w:val="00F57A10"/>
    <w:rsid w:val="00F57B67"/>
    <w:rsid w:val="00F57BE9"/>
    <w:rsid w:val="00F57DFF"/>
    <w:rsid w:val="00F60018"/>
    <w:rsid w:val="00F602A3"/>
    <w:rsid w:val="00F603E7"/>
    <w:rsid w:val="00F605BB"/>
    <w:rsid w:val="00F606CD"/>
    <w:rsid w:val="00F60864"/>
    <w:rsid w:val="00F60964"/>
    <w:rsid w:val="00F60BCA"/>
    <w:rsid w:val="00F60DAF"/>
    <w:rsid w:val="00F60EC0"/>
    <w:rsid w:val="00F60F6B"/>
    <w:rsid w:val="00F60FF1"/>
    <w:rsid w:val="00F61052"/>
    <w:rsid w:val="00F61074"/>
    <w:rsid w:val="00F6108A"/>
    <w:rsid w:val="00F61109"/>
    <w:rsid w:val="00F6115A"/>
    <w:rsid w:val="00F61331"/>
    <w:rsid w:val="00F614B9"/>
    <w:rsid w:val="00F6152D"/>
    <w:rsid w:val="00F61530"/>
    <w:rsid w:val="00F61559"/>
    <w:rsid w:val="00F617D9"/>
    <w:rsid w:val="00F617FC"/>
    <w:rsid w:val="00F61969"/>
    <w:rsid w:val="00F61B1F"/>
    <w:rsid w:val="00F61CCA"/>
    <w:rsid w:val="00F61D42"/>
    <w:rsid w:val="00F61D8D"/>
    <w:rsid w:val="00F61E6E"/>
    <w:rsid w:val="00F62046"/>
    <w:rsid w:val="00F62063"/>
    <w:rsid w:val="00F620B3"/>
    <w:rsid w:val="00F620EF"/>
    <w:rsid w:val="00F62226"/>
    <w:rsid w:val="00F6243F"/>
    <w:rsid w:val="00F62517"/>
    <w:rsid w:val="00F6251E"/>
    <w:rsid w:val="00F62788"/>
    <w:rsid w:val="00F627A6"/>
    <w:rsid w:val="00F62840"/>
    <w:rsid w:val="00F6295C"/>
    <w:rsid w:val="00F62B57"/>
    <w:rsid w:val="00F62C38"/>
    <w:rsid w:val="00F62C68"/>
    <w:rsid w:val="00F62C86"/>
    <w:rsid w:val="00F62D8C"/>
    <w:rsid w:val="00F62E58"/>
    <w:rsid w:val="00F62F83"/>
    <w:rsid w:val="00F62FD9"/>
    <w:rsid w:val="00F62FF5"/>
    <w:rsid w:val="00F631A9"/>
    <w:rsid w:val="00F63201"/>
    <w:rsid w:val="00F63206"/>
    <w:rsid w:val="00F63264"/>
    <w:rsid w:val="00F632C7"/>
    <w:rsid w:val="00F633FD"/>
    <w:rsid w:val="00F634A3"/>
    <w:rsid w:val="00F634B1"/>
    <w:rsid w:val="00F634C0"/>
    <w:rsid w:val="00F63516"/>
    <w:rsid w:val="00F6361B"/>
    <w:rsid w:val="00F63662"/>
    <w:rsid w:val="00F636E9"/>
    <w:rsid w:val="00F63A88"/>
    <w:rsid w:val="00F63BD0"/>
    <w:rsid w:val="00F63DAF"/>
    <w:rsid w:val="00F63DF3"/>
    <w:rsid w:val="00F63ECF"/>
    <w:rsid w:val="00F64044"/>
    <w:rsid w:val="00F640CF"/>
    <w:rsid w:val="00F64138"/>
    <w:rsid w:val="00F64194"/>
    <w:rsid w:val="00F642C1"/>
    <w:rsid w:val="00F6456A"/>
    <w:rsid w:val="00F645DB"/>
    <w:rsid w:val="00F6460B"/>
    <w:rsid w:val="00F647BC"/>
    <w:rsid w:val="00F64976"/>
    <w:rsid w:val="00F64A1D"/>
    <w:rsid w:val="00F64ADB"/>
    <w:rsid w:val="00F64B73"/>
    <w:rsid w:val="00F64E1A"/>
    <w:rsid w:val="00F64E26"/>
    <w:rsid w:val="00F64F9B"/>
    <w:rsid w:val="00F65248"/>
    <w:rsid w:val="00F65271"/>
    <w:rsid w:val="00F652C0"/>
    <w:rsid w:val="00F6535C"/>
    <w:rsid w:val="00F653B0"/>
    <w:rsid w:val="00F65409"/>
    <w:rsid w:val="00F6574D"/>
    <w:rsid w:val="00F658A6"/>
    <w:rsid w:val="00F65905"/>
    <w:rsid w:val="00F65917"/>
    <w:rsid w:val="00F65993"/>
    <w:rsid w:val="00F659B7"/>
    <w:rsid w:val="00F65A80"/>
    <w:rsid w:val="00F65DFC"/>
    <w:rsid w:val="00F65FD3"/>
    <w:rsid w:val="00F65FF1"/>
    <w:rsid w:val="00F6605E"/>
    <w:rsid w:val="00F66149"/>
    <w:rsid w:val="00F661A6"/>
    <w:rsid w:val="00F661D3"/>
    <w:rsid w:val="00F6621F"/>
    <w:rsid w:val="00F663B2"/>
    <w:rsid w:val="00F66546"/>
    <w:rsid w:val="00F665C3"/>
    <w:rsid w:val="00F6666A"/>
    <w:rsid w:val="00F667B7"/>
    <w:rsid w:val="00F66820"/>
    <w:rsid w:val="00F669DC"/>
    <w:rsid w:val="00F669F5"/>
    <w:rsid w:val="00F66B4F"/>
    <w:rsid w:val="00F66B81"/>
    <w:rsid w:val="00F66BF6"/>
    <w:rsid w:val="00F66DE3"/>
    <w:rsid w:val="00F67304"/>
    <w:rsid w:val="00F67390"/>
    <w:rsid w:val="00F673F9"/>
    <w:rsid w:val="00F6751D"/>
    <w:rsid w:val="00F675BD"/>
    <w:rsid w:val="00F676FE"/>
    <w:rsid w:val="00F6770A"/>
    <w:rsid w:val="00F67788"/>
    <w:rsid w:val="00F67842"/>
    <w:rsid w:val="00F678B6"/>
    <w:rsid w:val="00F67923"/>
    <w:rsid w:val="00F67A2D"/>
    <w:rsid w:val="00F67B55"/>
    <w:rsid w:val="00F67C02"/>
    <w:rsid w:val="00F67C14"/>
    <w:rsid w:val="00F67C58"/>
    <w:rsid w:val="00F67DD1"/>
    <w:rsid w:val="00F67EC7"/>
    <w:rsid w:val="00F67FCC"/>
    <w:rsid w:val="00F70055"/>
    <w:rsid w:val="00F701AC"/>
    <w:rsid w:val="00F7025B"/>
    <w:rsid w:val="00F702BD"/>
    <w:rsid w:val="00F703FE"/>
    <w:rsid w:val="00F70453"/>
    <w:rsid w:val="00F70A9C"/>
    <w:rsid w:val="00F70B0B"/>
    <w:rsid w:val="00F70B8F"/>
    <w:rsid w:val="00F70CFA"/>
    <w:rsid w:val="00F711EC"/>
    <w:rsid w:val="00F71290"/>
    <w:rsid w:val="00F71364"/>
    <w:rsid w:val="00F71543"/>
    <w:rsid w:val="00F715EE"/>
    <w:rsid w:val="00F71609"/>
    <w:rsid w:val="00F717F4"/>
    <w:rsid w:val="00F719CF"/>
    <w:rsid w:val="00F71B2C"/>
    <w:rsid w:val="00F71C14"/>
    <w:rsid w:val="00F71C79"/>
    <w:rsid w:val="00F71D3A"/>
    <w:rsid w:val="00F720CD"/>
    <w:rsid w:val="00F7212B"/>
    <w:rsid w:val="00F72364"/>
    <w:rsid w:val="00F723A3"/>
    <w:rsid w:val="00F72408"/>
    <w:rsid w:val="00F726B4"/>
    <w:rsid w:val="00F7270D"/>
    <w:rsid w:val="00F7277A"/>
    <w:rsid w:val="00F728AF"/>
    <w:rsid w:val="00F72AE9"/>
    <w:rsid w:val="00F72CCB"/>
    <w:rsid w:val="00F72D71"/>
    <w:rsid w:val="00F72F91"/>
    <w:rsid w:val="00F73032"/>
    <w:rsid w:val="00F730AE"/>
    <w:rsid w:val="00F73256"/>
    <w:rsid w:val="00F73373"/>
    <w:rsid w:val="00F73397"/>
    <w:rsid w:val="00F7373C"/>
    <w:rsid w:val="00F73948"/>
    <w:rsid w:val="00F73D04"/>
    <w:rsid w:val="00F73D0F"/>
    <w:rsid w:val="00F73DC3"/>
    <w:rsid w:val="00F73E3D"/>
    <w:rsid w:val="00F73F0D"/>
    <w:rsid w:val="00F73F60"/>
    <w:rsid w:val="00F73FCB"/>
    <w:rsid w:val="00F74063"/>
    <w:rsid w:val="00F741CB"/>
    <w:rsid w:val="00F741EA"/>
    <w:rsid w:val="00F741F1"/>
    <w:rsid w:val="00F74381"/>
    <w:rsid w:val="00F74407"/>
    <w:rsid w:val="00F7457D"/>
    <w:rsid w:val="00F745B6"/>
    <w:rsid w:val="00F7479D"/>
    <w:rsid w:val="00F747B1"/>
    <w:rsid w:val="00F74897"/>
    <w:rsid w:val="00F749EE"/>
    <w:rsid w:val="00F74AE1"/>
    <w:rsid w:val="00F74CDF"/>
    <w:rsid w:val="00F75072"/>
    <w:rsid w:val="00F752AA"/>
    <w:rsid w:val="00F7539A"/>
    <w:rsid w:val="00F75556"/>
    <w:rsid w:val="00F755B4"/>
    <w:rsid w:val="00F75616"/>
    <w:rsid w:val="00F75852"/>
    <w:rsid w:val="00F75A5A"/>
    <w:rsid w:val="00F75AA4"/>
    <w:rsid w:val="00F75CC0"/>
    <w:rsid w:val="00F75CE5"/>
    <w:rsid w:val="00F75EC2"/>
    <w:rsid w:val="00F75F58"/>
    <w:rsid w:val="00F761C1"/>
    <w:rsid w:val="00F7625A"/>
    <w:rsid w:val="00F7647D"/>
    <w:rsid w:val="00F7672D"/>
    <w:rsid w:val="00F76790"/>
    <w:rsid w:val="00F76850"/>
    <w:rsid w:val="00F768D2"/>
    <w:rsid w:val="00F76ABF"/>
    <w:rsid w:val="00F76AD7"/>
    <w:rsid w:val="00F76C56"/>
    <w:rsid w:val="00F76E57"/>
    <w:rsid w:val="00F76E7B"/>
    <w:rsid w:val="00F76FE6"/>
    <w:rsid w:val="00F773DD"/>
    <w:rsid w:val="00F773F4"/>
    <w:rsid w:val="00F77425"/>
    <w:rsid w:val="00F7748D"/>
    <w:rsid w:val="00F7755E"/>
    <w:rsid w:val="00F775BA"/>
    <w:rsid w:val="00F77700"/>
    <w:rsid w:val="00F77732"/>
    <w:rsid w:val="00F777EA"/>
    <w:rsid w:val="00F77A69"/>
    <w:rsid w:val="00F77D5A"/>
    <w:rsid w:val="00F77E16"/>
    <w:rsid w:val="00F77ECD"/>
    <w:rsid w:val="00F77FCB"/>
    <w:rsid w:val="00F8039B"/>
    <w:rsid w:val="00F803CB"/>
    <w:rsid w:val="00F804D4"/>
    <w:rsid w:val="00F807E1"/>
    <w:rsid w:val="00F807F8"/>
    <w:rsid w:val="00F8088F"/>
    <w:rsid w:val="00F808E1"/>
    <w:rsid w:val="00F809EF"/>
    <w:rsid w:val="00F80B1E"/>
    <w:rsid w:val="00F80C7E"/>
    <w:rsid w:val="00F80D64"/>
    <w:rsid w:val="00F80EDB"/>
    <w:rsid w:val="00F80F73"/>
    <w:rsid w:val="00F8123E"/>
    <w:rsid w:val="00F8136D"/>
    <w:rsid w:val="00F813BA"/>
    <w:rsid w:val="00F81656"/>
    <w:rsid w:val="00F816CA"/>
    <w:rsid w:val="00F816EB"/>
    <w:rsid w:val="00F819CA"/>
    <w:rsid w:val="00F81ABD"/>
    <w:rsid w:val="00F81AC9"/>
    <w:rsid w:val="00F81BF6"/>
    <w:rsid w:val="00F81CC4"/>
    <w:rsid w:val="00F81F72"/>
    <w:rsid w:val="00F81FDA"/>
    <w:rsid w:val="00F820F2"/>
    <w:rsid w:val="00F8226A"/>
    <w:rsid w:val="00F822D4"/>
    <w:rsid w:val="00F8251C"/>
    <w:rsid w:val="00F8256A"/>
    <w:rsid w:val="00F82734"/>
    <w:rsid w:val="00F82975"/>
    <w:rsid w:val="00F82BC4"/>
    <w:rsid w:val="00F82D59"/>
    <w:rsid w:val="00F82D97"/>
    <w:rsid w:val="00F82EFF"/>
    <w:rsid w:val="00F830A1"/>
    <w:rsid w:val="00F830C8"/>
    <w:rsid w:val="00F8317A"/>
    <w:rsid w:val="00F83198"/>
    <w:rsid w:val="00F831AA"/>
    <w:rsid w:val="00F83200"/>
    <w:rsid w:val="00F83250"/>
    <w:rsid w:val="00F8331F"/>
    <w:rsid w:val="00F83339"/>
    <w:rsid w:val="00F834B6"/>
    <w:rsid w:val="00F83552"/>
    <w:rsid w:val="00F835B1"/>
    <w:rsid w:val="00F83663"/>
    <w:rsid w:val="00F836CD"/>
    <w:rsid w:val="00F838A7"/>
    <w:rsid w:val="00F83AA9"/>
    <w:rsid w:val="00F83B7F"/>
    <w:rsid w:val="00F83D75"/>
    <w:rsid w:val="00F83DF8"/>
    <w:rsid w:val="00F83FB1"/>
    <w:rsid w:val="00F84144"/>
    <w:rsid w:val="00F8431B"/>
    <w:rsid w:val="00F8460B"/>
    <w:rsid w:val="00F84653"/>
    <w:rsid w:val="00F846E3"/>
    <w:rsid w:val="00F8478D"/>
    <w:rsid w:val="00F848FC"/>
    <w:rsid w:val="00F84907"/>
    <w:rsid w:val="00F849E8"/>
    <w:rsid w:val="00F84A4F"/>
    <w:rsid w:val="00F84A64"/>
    <w:rsid w:val="00F84A7A"/>
    <w:rsid w:val="00F84C5C"/>
    <w:rsid w:val="00F84D16"/>
    <w:rsid w:val="00F84DAC"/>
    <w:rsid w:val="00F84DFD"/>
    <w:rsid w:val="00F84E6C"/>
    <w:rsid w:val="00F84F19"/>
    <w:rsid w:val="00F8506A"/>
    <w:rsid w:val="00F850C5"/>
    <w:rsid w:val="00F8529A"/>
    <w:rsid w:val="00F852CA"/>
    <w:rsid w:val="00F85328"/>
    <w:rsid w:val="00F85399"/>
    <w:rsid w:val="00F854C7"/>
    <w:rsid w:val="00F855A2"/>
    <w:rsid w:val="00F85637"/>
    <w:rsid w:val="00F856C0"/>
    <w:rsid w:val="00F85747"/>
    <w:rsid w:val="00F857E3"/>
    <w:rsid w:val="00F858DC"/>
    <w:rsid w:val="00F85BF7"/>
    <w:rsid w:val="00F85DAE"/>
    <w:rsid w:val="00F85E29"/>
    <w:rsid w:val="00F85E5F"/>
    <w:rsid w:val="00F85FC5"/>
    <w:rsid w:val="00F86021"/>
    <w:rsid w:val="00F86057"/>
    <w:rsid w:val="00F86108"/>
    <w:rsid w:val="00F861F3"/>
    <w:rsid w:val="00F8627B"/>
    <w:rsid w:val="00F865A2"/>
    <w:rsid w:val="00F865FB"/>
    <w:rsid w:val="00F8660D"/>
    <w:rsid w:val="00F868A2"/>
    <w:rsid w:val="00F868A5"/>
    <w:rsid w:val="00F868E5"/>
    <w:rsid w:val="00F86EAF"/>
    <w:rsid w:val="00F871ED"/>
    <w:rsid w:val="00F8727E"/>
    <w:rsid w:val="00F872BE"/>
    <w:rsid w:val="00F8730E"/>
    <w:rsid w:val="00F8743E"/>
    <w:rsid w:val="00F875DC"/>
    <w:rsid w:val="00F87929"/>
    <w:rsid w:val="00F879C0"/>
    <w:rsid w:val="00F879DA"/>
    <w:rsid w:val="00F87A65"/>
    <w:rsid w:val="00F87AB0"/>
    <w:rsid w:val="00F87B26"/>
    <w:rsid w:val="00F87BB2"/>
    <w:rsid w:val="00F87C4E"/>
    <w:rsid w:val="00F87C83"/>
    <w:rsid w:val="00F87E25"/>
    <w:rsid w:val="00F87EE2"/>
    <w:rsid w:val="00F87FCA"/>
    <w:rsid w:val="00F9007C"/>
    <w:rsid w:val="00F90089"/>
    <w:rsid w:val="00F9014D"/>
    <w:rsid w:val="00F903D4"/>
    <w:rsid w:val="00F908D3"/>
    <w:rsid w:val="00F90998"/>
    <w:rsid w:val="00F90C4D"/>
    <w:rsid w:val="00F90C94"/>
    <w:rsid w:val="00F910AF"/>
    <w:rsid w:val="00F910C1"/>
    <w:rsid w:val="00F915ED"/>
    <w:rsid w:val="00F917E3"/>
    <w:rsid w:val="00F918D8"/>
    <w:rsid w:val="00F91909"/>
    <w:rsid w:val="00F9190F"/>
    <w:rsid w:val="00F919D7"/>
    <w:rsid w:val="00F91C01"/>
    <w:rsid w:val="00F91D2C"/>
    <w:rsid w:val="00F91D9C"/>
    <w:rsid w:val="00F91E5C"/>
    <w:rsid w:val="00F91EDD"/>
    <w:rsid w:val="00F91F10"/>
    <w:rsid w:val="00F92008"/>
    <w:rsid w:val="00F92041"/>
    <w:rsid w:val="00F920BA"/>
    <w:rsid w:val="00F92212"/>
    <w:rsid w:val="00F925BD"/>
    <w:rsid w:val="00F9266C"/>
    <w:rsid w:val="00F92791"/>
    <w:rsid w:val="00F927A1"/>
    <w:rsid w:val="00F92824"/>
    <w:rsid w:val="00F9282A"/>
    <w:rsid w:val="00F92848"/>
    <w:rsid w:val="00F9298E"/>
    <w:rsid w:val="00F92A20"/>
    <w:rsid w:val="00F92B56"/>
    <w:rsid w:val="00F92DCD"/>
    <w:rsid w:val="00F92E54"/>
    <w:rsid w:val="00F9313E"/>
    <w:rsid w:val="00F9327D"/>
    <w:rsid w:val="00F93413"/>
    <w:rsid w:val="00F934D9"/>
    <w:rsid w:val="00F935E5"/>
    <w:rsid w:val="00F9363A"/>
    <w:rsid w:val="00F9368C"/>
    <w:rsid w:val="00F936A8"/>
    <w:rsid w:val="00F93A79"/>
    <w:rsid w:val="00F93DF5"/>
    <w:rsid w:val="00F93E2C"/>
    <w:rsid w:val="00F93FA9"/>
    <w:rsid w:val="00F94138"/>
    <w:rsid w:val="00F94180"/>
    <w:rsid w:val="00F94287"/>
    <w:rsid w:val="00F942E8"/>
    <w:rsid w:val="00F94383"/>
    <w:rsid w:val="00F943BD"/>
    <w:rsid w:val="00F9443B"/>
    <w:rsid w:val="00F9448B"/>
    <w:rsid w:val="00F94799"/>
    <w:rsid w:val="00F947FF"/>
    <w:rsid w:val="00F94C28"/>
    <w:rsid w:val="00F94DB1"/>
    <w:rsid w:val="00F95221"/>
    <w:rsid w:val="00F952A6"/>
    <w:rsid w:val="00F952B7"/>
    <w:rsid w:val="00F9547A"/>
    <w:rsid w:val="00F9549E"/>
    <w:rsid w:val="00F954AD"/>
    <w:rsid w:val="00F95747"/>
    <w:rsid w:val="00F9575E"/>
    <w:rsid w:val="00F95765"/>
    <w:rsid w:val="00F95974"/>
    <w:rsid w:val="00F959CB"/>
    <w:rsid w:val="00F95B44"/>
    <w:rsid w:val="00F95BA0"/>
    <w:rsid w:val="00F95C8F"/>
    <w:rsid w:val="00F95CF4"/>
    <w:rsid w:val="00F95D8A"/>
    <w:rsid w:val="00F95F78"/>
    <w:rsid w:val="00F9610A"/>
    <w:rsid w:val="00F96131"/>
    <w:rsid w:val="00F96159"/>
    <w:rsid w:val="00F9637D"/>
    <w:rsid w:val="00F9653E"/>
    <w:rsid w:val="00F965C6"/>
    <w:rsid w:val="00F965EB"/>
    <w:rsid w:val="00F966BB"/>
    <w:rsid w:val="00F9679C"/>
    <w:rsid w:val="00F96821"/>
    <w:rsid w:val="00F9683D"/>
    <w:rsid w:val="00F9684C"/>
    <w:rsid w:val="00F9687A"/>
    <w:rsid w:val="00F968A0"/>
    <w:rsid w:val="00F968E0"/>
    <w:rsid w:val="00F96A5C"/>
    <w:rsid w:val="00F96AC0"/>
    <w:rsid w:val="00F96AE4"/>
    <w:rsid w:val="00F96B90"/>
    <w:rsid w:val="00F96BAD"/>
    <w:rsid w:val="00F96C22"/>
    <w:rsid w:val="00F96CCD"/>
    <w:rsid w:val="00F96E3C"/>
    <w:rsid w:val="00F96F36"/>
    <w:rsid w:val="00F970E2"/>
    <w:rsid w:val="00F97425"/>
    <w:rsid w:val="00F97562"/>
    <w:rsid w:val="00F97580"/>
    <w:rsid w:val="00F97596"/>
    <w:rsid w:val="00F97A14"/>
    <w:rsid w:val="00F97AAE"/>
    <w:rsid w:val="00F97C39"/>
    <w:rsid w:val="00F97D4D"/>
    <w:rsid w:val="00F97E2B"/>
    <w:rsid w:val="00F97EE5"/>
    <w:rsid w:val="00F97F2E"/>
    <w:rsid w:val="00FA01C3"/>
    <w:rsid w:val="00FA02C2"/>
    <w:rsid w:val="00FA02D1"/>
    <w:rsid w:val="00FA02EE"/>
    <w:rsid w:val="00FA0364"/>
    <w:rsid w:val="00FA05D5"/>
    <w:rsid w:val="00FA0760"/>
    <w:rsid w:val="00FA08A3"/>
    <w:rsid w:val="00FA0A14"/>
    <w:rsid w:val="00FA0A59"/>
    <w:rsid w:val="00FA0DAC"/>
    <w:rsid w:val="00FA1032"/>
    <w:rsid w:val="00FA1043"/>
    <w:rsid w:val="00FA1086"/>
    <w:rsid w:val="00FA108A"/>
    <w:rsid w:val="00FA1413"/>
    <w:rsid w:val="00FA1416"/>
    <w:rsid w:val="00FA156F"/>
    <w:rsid w:val="00FA15D7"/>
    <w:rsid w:val="00FA16D3"/>
    <w:rsid w:val="00FA18A3"/>
    <w:rsid w:val="00FA1C1D"/>
    <w:rsid w:val="00FA1D27"/>
    <w:rsid w:val="00FA1F09"/>
    <w:rsid w:val="00FA1FB5"/>
    <w:rsid w:val="00FA200F"/>
    <w:rsid w:val="00FA2083"/>
    <w:rsid w:val="00FA2282"/>
    <w:rsid w:val="00FA2298"/>
    <w:rsid w:val="00FA22F5"/>
    <w:rsid w:val="00FA2359"/>
    <w:rsid w:val="00FA24F2"/>
    <w:rsid w:val="00FA25AC"/>
    <w:rsid w:val="00FA263C"/>
    <w:rsid w:val="00FA2659"/>
    <w:rsid w:val="00FA275C"/>
    <w:rsid w:val="00FA278D"/>
    <w:rsid w:val="00FA279F"/>
    <w:rsid w:val="00FA292B"/>
    <w:rsid w:val="00FA2964"/>
    <w:rsid w:val="00FA29CF"/>
    <w:rsid w:val="00FA2BBD"/>
    <w:rsid w:val="00FA2BEE"/>
    <w:rsid w:val="00FA2C02"/>
    <w:rsid w:val="00FA2D4C"/>
    <w:rsid w:val="00FA2D6E"/>
    <w:rsid w:val="00FA302A"/>
    <w:rsid w:val="00FA3070"/>
    <w:rsid w:val="00FA3073"/>
    <w:rsid w:val="00FA3200"/>
    <w:rsid w:val="00FA32D6"/>
    <w:rsid w:val="00FA3325"/>
    <w:rsid w:val="00FA3382"/>
    <w:rsid w:val="00FA3428"/>
    <w:rsid w:val="00FA34C8"/>
    <w:rsid w:val="00FA34E5"/>
    <w:rsid w:val="00FA3658"/>
    <w:rsid w:val="00FA371F"/>
    <w:rsid w:val="00FA37F2"/>
    <w:rsid w:val="00FA3819"/>
    <w:rsid w:val="00FA38A8"/>
    <w:rsid w:val="00FA39B8"/>
    <w:rsid w:val="00FA39D9"/>
    <w:rsid w:val="00FA3ABA"/>
    <w:rsid w:val="00FA3BBB"/>
    <w:rsid w:val="00FA3D05"/>
    <w:rsid w:val="00FA3E47"/>
    <w:rsid w:val="00FA3FC8"/>
    <w:rsid w:val="00FA3FFE"/>
    <w:rsid w:val="00FA40CF"/>
    <w:rsid w:val="00FA4223"/>
    <w:rsid w:val="00FA4340"/>
    <w:rsid w:val="00FA4477"/>
    <w:rsid w:val="00FA44EC"/>
    <w:rsid w:val="00FA455F"/>
    <w:rsid w:val="00FA4727"/>
    <w:rsid w:val="00FA4975"/>
    <w:rsid w:val="00FA49D7"/>
    <w:rsid w:val="00FA4A31"/>
    <w:rsid w:val="00FA4A3D"/>
    <w:rsid w:val="00FA4A73"/>
    <w:rsid w:val="00FA4BD2"/>
    <w:rsid w:val="00FA4CAC"/>
    <w:rsid w:val="00FA4D19"/>
    <w:rsid w:val="00FA4F9C"/>
    <w:rsid w:val="00FA502E"/>
    <w:rsid w:val="00FA50F8"/>
    <w:rsid w:val="00FA5241"/>
    <w:rsid w:val="00FA526D"/>
    <w:rsid w:val="00FA53E9"/>
    <w:rsid w:val="00FA5431"/>
    <w:rsid w:val="00FA549D"/>
    <w:rsid w:val="00FA578B"/>
    <w:rsid w:val="00FA586E"/>
    <w:rsid w:val="00FA58B9"/>
    <w:rsid w:val="00FA5914"/>
    <w:rsid w:val="00FA599E"/>
    <w:rsid w:val="00FA59A4"/>
    <w:rsid w:val="00FA5C41"/>
    <w:rsid w:val="00FA5CD1"/>
    <w:rsid w:val="00FA5EAA"/>
    <w:rsid w:val="00FA5EB3"/>
    <w:rsid w:val="00FA60F1"/>
    <w:rsid w:val="00FA6179"/>
    <w:rsid w:val="00FA6199"/>
    <w:rsid w:val="00FA64E1"/>
    <w:rsid w:val="00FA679C"/>
    <w:rsid w:val="00FA6908"/>
    <w:rsid w:val="00FA694B"/>
    <w:rsid w:val="00FA6B8A"/>
    <w:rsid w:val="00FA6BC9"/>
    <w:rsid w:val="00FA6E11"/>
    <w:rsid w:val="00FA6E66"/>
    <w:rsid w:val="00FA70E1"/>
    <w:rsid w:val="00FA70F6"/>
    <w:rsid w:val="00FA71A7"/>
    <w:rsid w:val="00FA71E4"/>
    <w:rsid w:val="00FA723D"/>
    <w:rsid w:val="00FA724B"/>
    <w:rsid w:val="00FA739F"/>
    <w:rsid w:val="00FA73C6"/>
    <w:rsid w:val="00FA73E3"/>
    <w:rsid w:val="00FA7520"/>
    <w:rsid w:val="00FA7930"/>
    <w:rsid w:val="00FA79DC"/>
    <w:rsid w:val="00FA7A29"/>
    <w:rsid w:val="00FA7B02"/>
    <w:rsid w:val="00FA7BDB"/>
    <w:rsid w:val="00FB0112"/>
    <w:rsid w:val="00FB0168"/>
    <w:rsid w:val="00FB026F"/>
    <w:rsid w:val="00FB02CA"/>
    <w:rsid w:val="00FB0344"/>
    <w:rsid w:val="00FB04C9"/>
    <w:rsid w:val="00FB0540"/>
    <w:rsid w:val="00FB06B4"/>
    <w:rsid w:val="00FB08AC"/>
    <w:rsid w:val="00FB0986"/>
    <w:rsid w:val="00FB0C68"/>
    <w:rsid w:val="00FB0DC5"/>
    <w:rsid w:val="00FB0E84"/>
    <w:rsid w:val="00FB0ED1"/>
    <w:rsid w:val="00FB0FEB"/>
    <w:rsid w:val="00FB1516"/>
    <w:rsid w:val="00FB1554"/>
    <w:rsid w:val="00FB17D8"/>
    <w:rsid w:val="00FB17DF"/>
    <w:rsid w:val="00FB17F9"/>
    <w:rsid w:val="00FB1899"/>
    <w:rsid w:val="00FB195E"/>
    <w:rsid w:val="00FB1CB7"/>
    <w:rsid w:val="00FB1CD9"/>
    <w:rsid w:val="00FB1E90"/>
    <w:rsid w:val="00FB2028"/>
    <w:rsid w:val="00FB202F"/>
    <w:rsid w:val="00FB21C4"/>
    <w:rsid w:val="00FB2225"/>
    <w:rsid w:val="00FB23D0"/>
    <w:rsid w:val="00FB2405"/>
    <w:rsid w:val="00FB264E"/>
    <w:rsid w:val="00FB267A"/>
    <w:rsid w:val="00FB26B0"/>
    <w:rsid w:val="00FB27DA"/>
    <w:rsid w:val="00FB298E"/>
    <w:rsid w:val="00FB2A8A"/>
    <w:rsid w:val="00FB2E37"/>
    <w:rsid w:val="00FB2E77"/>
    <w:rsid w:val="00FB2EFB"/>
    <w:rsid w:val="00FB2EFD"/>
    <w:rsid w:val="00FB2FDD"/>
    <w:rsid w:val="00FB3275"/>
    <w:rsid w:val="00FB330E"/>
    <w:rsid w:val="00FB34E4"/>
    <w:rsid w:val="00FB3552"/>
    <w:rsid w:val="00FB356C"/>
    <w:rsid w:val="00FB35D3"/>
    <w:rsid w:val="00FB36B6"/>
    <w:rsid w:val="00FB3759"/>
    <w:rsid w:val="00FB3784"/>
    <w:rsid w:val="00FB37A8"/>
    <w:rsid w:val="00FB37D8"/>
    <w:rsid w:val="00FB39DD"/>
    <w:rsid w:val="00FB3A11"/>
    <w:rsid w:val="00FB3A81"/>
    <w:rsid w:val="00FB3B2B"/>
    <w:rsid w:val="00FB3B57"/>
    <w:rsid w:val="00FB3BE8"/>
    <w:rsid w:val="00FB3C3E"/>
    <w:rsid w:val="00FB3C81"/>
    <w:rsid w:val="00FB3EC9"/>
    <w:rsid w:val="00FB41C0"/>
    <w:rsid w:val="00FB4326"/>
    <w:rsid w:val="00FB432A"/>
    <w:rsid w:val="00FB4418"/>
    <w:rsid w:val="00FB459D"/>
    <w:rsid w:val="00FB465C"/>
    <w:rsid w:val="00FB46C6"/>
    <w:rsid w:val="00FB485D"/>
    <w:rsid w:val="00FB4937"/>
    <w:rsid w:val="00FB49D8"/>
    <w:rsid w:val="00FB4D6A"/>
    <w:rsid w:val="00FB4F6B"/>
    <w:rsid w:val="00FB4F7B"/>
    <w:rsid w:val="00FB546E"/>
    <w:rsid w:val="00FB5735"/>
    <w:rsid w:val="00FB58E8"/>
    <w:rsid w:val="00FB58F6"/>
    <w:rsid w:val="00FB5A76"/>
    <w:rsid w:val="00FB5A96"/>
    <w:rsid w:val="00FB5B49"/>
    <w:rsid w:val="00FB5B95"/>
    <w:rsid w:val="00FB5BC9"/>
    <w:rsid w:val="00FB5C6D"/>
    <w:rsid w:val="00FB5DEE"/>
    <w:rsid w:val="00FB5E28"/>
    <w:rsid w:val="00FB5F48"/>
    <w:rsid w:val="00FB6143"/>
    <w:rsid w:val="00FB6200"/>
    <w:rsid w:val="00FB62E8"/>
    <w:rsid w:val="00FB630C"/>
    <w:rsid w:val="00FB6324"/>
    <w:rsid w:val="00FB63AC"/>
    <w:rsid w:val="00FB66D0"/>
    <w:rsid w:val="00FB687D"/>
    <w:rsid w:val="00FB6915"/>
    <w:rsid w:val="00FB6972"/>
    <w:rsid w:val="00FB6C02"/>
    <w:rsid w:val="00FB71E4"/>
    <w:rsid w:val="00FB7BD7"/>
    <w:rsid w:val="00FB7D85"/>
    <w:rsid w:val="00FB7E44"/>
    <w:rsid w:val="00FB7F59"/>
    <w:rsid w:val="00FB7F5E"/>
    <w:rsid w:val="00FC00B5"/>
    <w:rsid w:val="00FC0266"/>
    <w:rsid w:val="00FC0557"/>
    <w:rsid w:val="00FC0582"/>
    <w:rsid w:val="00FC05DE"/>
    <w:rsid w:val="00FC05EF"/>
    <w:rsid w:val="00FC06AB"/>
    <w:rsid w:val="00FC0832"/>
    <w:rsid w:val="00FC0B35"/>
    <w:rsid w:val="00FC0C02"/>
    <w:rsid w:val="00FC0D17"/>
    <w:rsid w:val="00FC0F60"/>
    <w:rsid w:val="00FC117D"/>
    <w:rsid w:val="00FC1235"/>
    <w:rsid w:val="00FC12F5"/>
    <w:rsid w:val="00FC13E4"/>
    <w:rsid w:val="00FC1410"/>
    <w:rsid w:val="00FC1503"/>
    <w:rsid w:val="00FC1506"/>
    <w:rsid w:val="00FC1511"/>
    <w:rsid w:val="00FC1593"/>
    <w:rsid w:val="00FC17CB"/>
    <w:rsid w:val="00FC1872"/>
    <w:rsid w:val="00FC190D"/>
    <w:rsid w:val="00FC1919"/>
    <w:rsid w:val="00FC192B"/>
    <w:rsid w:val="00FC1AB6"/>
    <w:rsid w:val="00FC1BE9"/>
    <w:rsid w:val="00FC1E6A"/>
    <w:rsid w:val="00FC1E8C"/>
    <w:rsid w:val="00FC1F07"/>
    <w:rsid w:val="00FC1F0C"/>
    <w:rsid w:val="00FC1FF7"/>
    <w:rsid w:val="00FC20BE"/>
    <w:rsid w:val="00FC2134"/>
    <w:rsid w:val="00FC2214"/>
    <w:rsid w:val="00FC23B3"/>
    <w:rsid w:val="00FC23BD"/>
    <w:rsid w:val="00FC23BE"/>
    <w:rsid w:val="00FC23FB"/>
    <w:rsid w:val="00FC25CB"/>
    <w:rsid w:val="00FC2737"/>
    <w:rsid w:val="00FC2981"/>
    <w:rsid w:val="00FC2A40"/>
    <w:rsid w:val="00FC2A5E"/>
    <w:rsid w:val="00FC2AC2"/>
    <w:rsid w:val="00FC2BCA"/>
    <w:rsid w:val="00FC2BCC"/>
    <w:rsid w:val="00FC2C60"/>
    <w:rsid w:val="00FC2E03"/>
    <w:rsid w:val="00FC302B"/>
    <w:rsid w:val="00FC3126"/>
    <w:rsid w:val="00FC319A"/>
    <w:rsid w:val="00FC31F4"/>
    <w:rsid w:val="00FC3204"/>
    <w:rsid w:val="00FC3264"/>
    <w:rsid w:val="00FC3439"/>
    <w:rsid w:val="00FC34F8"/>
    <w:rsid w:val="00FC367B"/>
    <w:rsid w:val="00FC3CC9"/>
    <w:rsid w:val="00FC3EB7"/>
    <w:rsid w:val="00FC3F33"/>
    <w:rsid w:val="00FC405D"/>
    <w:rsid w:val="00FC40DC"/>
    <w:rsid w:val="00FC417C"/>
    <w:rsid w:val="00FC4271"/>
    <w:rsid w:val="00FC4285"/>
    <w:rsid w:val="00FC4507"/>
    <w:rsid w:val="00FC48C3"/>
    <w:rsid w:val="00FC4AD9"/>
    <w:rsid w:val="00FC4B1D"/>
    <w:rsid w:val="00FC4BDF"/>
    <w:rsid w:val="00FC4C77"/>
    <w:rsid w:val="00FC4D1E"/>
    <w:rsid w:val="00FC4EF4"/>
    <w:rsid w:val="00FC5287"/>
    <w:rsid w:val="00FC528F"/>
    <w:rsid w:val="00FC5377"/>
    <w:rsid w:val="00FC53E5"/>
    <w:rsid w:val="00FC543F"/>
    <w:rsid w:val="00FC5455"/>
    <w:rsid w:val="00FC552B"/>
    <w:rsid w:val="00FC582A"/>
    <w:rsid w:val="00FC5B49"/>
    <w:rsid w:val="00FC5C4C"/>
    <w:rsid w:val="00FC5CBF"/>
    <w:rsid w:val="00FC5CDF"/>
    <w:rsid w:val="00FC5E89"/>
    <w:rsid w:val="00FC5FC3"/>
    <w:rsid w:val="00FC6022"/>
    <w:rsid w:val="00FC60A8"/>
    <w:rsid w:val="00FC60B3"/>
    <w:rsid w:val="00FC6170"/>
    <w:rsid w:val="00FC64AD"/>
    <w:rsid w:val="00FC64C2"/>
    <w:rsid w:val="00FC64F6"/>
    <w:rsid w:val="00FC6528"/>
    <w:rsid w:val="00FC676C"/>
    <w:rsid w:val="00FC678E"/>
    <w:rsid w:val="00FC68CA"/>
    <w:rsid w:val="00FC68EE"/>
    <w:rsid w:val="00FC6983"/>
    <w:rsid w:val="00FC6C1E"/>
    <w:rsid w:val="00FC6C5A"/>
    <w:rsid w:val="00FC6CA0"/>
    <w:rsid w:val="00FC6E76"/>
    <w:rsid w:val="00FC6EB2"/>
    <w:rsid w:val="00FC6EDA"/>
    <w:rsid w:val="00FC6F50"/>
    <w:rsid w:val="00FC7202"/>
    <w:rsid w:val="00FC7409"/>
    <w:rsid w:val="00FC757A"/>
    <w:rsid w:val="00FC7669"/>
    <w:rsid w:val="00FC78B7"/>
    <w:rsid w:val="00FC79D5"/>
    <w:rsid w:val="00FC7C10"/>
    <w:rsid w:val="00FC7D20"/>
    <w:rsid w:val="00FC7F02"/>
    <w:rsid w:val="00FD0002"/>
    <w:rsid w:val="00FD01C2"/>
    <w:rsid w:val="00FD0296"/>
    <w:rsid w:val="00FD03E8"/>
    <w:rsid w:val="00FD06E3"/>
    <w:rsid w:val="00FD0799"/>
    <w:rsid w:val="00FD07C6"/>
    <w:rsid w:val="00FD091F"/>
    <w:rsid w:val="00FD095A"/>
    <w:rsid w:val="00FD0A7F"/>
    <w:rsid w:val="00FD0BA0"/>
    <w:rsid w:val="00FD0E0C"/>
    <w:rsid w:val="00FD0F1A"/>
    <w:rsid w:val="00FD112D"/>
    <w:rsid w:val="00FD12D4"/>
    <w:rsid w:val="00FD1471"/>
    <w:rsid w:val="00FD15DA"/>
    <w:rsid w:val="00FD170A"/>
    <w:rsid w:val="00FD17AF"/>
    <w:rsid w:val="00FD17FD"/>
    <w:rsid w:val="00FD1A67"/>
    <w:rsid w:val="00FD1AE1"/>
    <w:rsid w:val="00FD1B85"/>
    <w:rsid w:val="00FD1D3F"/>
    <w:rsid w:val="00FD1D4C"/>
    <w:rsid w:val="00FD1E7D"/>
    <w:rsid w:val="00FD1F03"/>
    <w:rsid w:val="00FD200F"/>
    <w:rsid w:val="00FD20C3"/>
    <w:rsid w:val="00FD221F"/>
    <w:rsid w:val="00FD2492"/>
    <w:rsid w:val="00FD25A1"/>
    <w:rsid w:val="00FD260C"/>
    <w:rsid w:val="00FD28B4"/>
    <w:rsid w:val="00FD2970"/>
    <w:rsid w:val="00FD2CAF"/>
    <w:rsid w:val="00FD2D83"/>
    <w:rsid w:val="00FD3313"/>
    <w:rsid w:val="00FD33BD"/>
    <w:rsid w:val="00FD3572"/>
    <w:rsid w:val="00FD3674"/>
    <w:rsid w:val="00FD38E9"/>
    <w:rsid w:val="00FD3B89"/>
    <w:rsid w:val="00FD3C4A"/>
    <w:rsid w:val="00FD3CC6"/>
    <w:rsid w:val="00FD3E2F"/>
    <w:rsid w:val="00FD3FBD"/>
    <w:rsid w:val="00FD427F"/>
    <w:rsid w:val="00FD4303"/>
    <w:rsid w:val="00FD4341"/>
    <w:rsid w:val="00FD4733"/>
    <w:rsid w:val="00FD4AC3"/>
    <w:rsid w:val="00FD4AC7"/>
    <w:rsid w:val="00FD4D12"/>
    <w:rsid w:val="00FD4DBD"/>
    <w:rsid w:val="00FD4E42"/>
    <w:rsid w:val="00FD5154"/>
    <w:rsid w:val="00FD520E"/>
    <w:rsid w:val="00FD5241"/>
    <w:rsid w:val="00FD52DD"/>
    <w:rsid w:val="00FD54DA"/>
    <w:rsid w:val="00FD556C"/>
    <w:rsid w:val="00FD5661"/>
    <w:rsid w:val="00FD56BA"/>
    <w:rsid w:val="00FD56D2"/>
    <w:rsid w:val="00FD574B"/>
    <w:rsid w:val="00FD590A"/>
    <w:rsid w:val="00FD590C"/>
    <w:rsid w:val="00FD5989"/>
    <w:rsid w:val="00FD59A0"/>
    <w:rsid w:val="00FD59A8"/>
    <w:rsid w:val="00FD5A7A"/>
    <w:rsid w:val="00FD5B85"/>
    <w:rsid w:val="00FD5F79"/>
    <w:rsid w:val="00FD6063"/>
    <w:rsid w:val="00FD616F"/>
    <w:rsid w:val="00FD64AC"/>
    <w:rsid w:val="00FD64AE"/>
    <w:rsid w:val="00FD6899"/>
    <w:rsid w:val="00FD6A43"/>
    <w:rsid w:val="00FD6A4A"/>
    <w:rsid w:val="00FD6AC1"/>
    <w:rsid w:val="00FD6B9F"/>
    <w:rsid w:val="00FD6BF5"/>
    <w:rsid w:val="00FD6CD9"/>
    <w:rsid w:val="00FD6DAB"/>
    <w:rsid w:val="00FD6E56"/>
    <w:rsid w:val="00FD6EAE"/>
    <w:rsid w:val="00FD7067"/>
    <w:rsid w:val="00FD7211"/>
    <w:rsid w:val="00FD74B8"/>
    <w:rsid w:val="00FD76F4"/>
    <w:rsid w:val="00FD77F3"/>
    <w:rsid w:val="00FD7A1E"/>
    <w:rsid w:val="00FD7A9F"/>
    <w:rsid w:val="00FD7C17"/>
    <w:rsid w:val="00FD7E04"/>
    <w:rsid w:val="00FD7F44"/>
    <w:rsid w:val="00FE018D"/>
    <w:rsid w:val="00FE0328"/>
    <w:rsid w:val="00FE0577"/>
    <w:rsid w:val="00FE0673"/>
    <w:rsid w:val="00FE0692"/>
    <w:rsid w:val="00FE0697"/>
    <w:rsid w:val="00FE06AA"/>
    <w:rsid w:val="00FE0732"/>
    <w:rsid w:val="00FE0781"/>
    <w:rsid w:val="00FE0807"/>
    <w:rsid w:val="00FE089C"/>
    <w:rsid w:val="00FE0C9D"/>
    <w:rsid w:val="00FE0E0E"/>
    <w:rsid w:val="00FE0F07"/>
    <w:rsid w:val="00FE1119"/>
    <w:rsid w:val="00FE1130"/>
    <w:rsid w:val="00FE14DF"/>
    <w:rsid w:val="00FE1616"/>
    <w:rsid w:val="00FE16D7"/>
    <w:rsid w:val="00FE180C"/>
    <w:rsid w:val="00FE188F"/>
    <w:rsid w:val="00FE1952"/>
    <w:rsid w:val="00FE1B87"/>
    <w:rsid w:val="00FE1BA8"/>
    <w:rsid w:val="00FE1BE3"/>
    <w:rsid w:val="00FE1C35"/>
    <w:rsid w:val="00FE1D58"/>
    <w:rsid w:val="00FE1F81"/>
    <w:rsid w:val="00FE20A7"/>
    <w:rsid w:val="00FE210F"/>
    <w:rsid w:val="00FE2141"/>
    <w:rsid w:val="00FE2270"/>
    <w:rsid w:val="00FE235F"/>
    <w:rsid w:val="00FE239D"/>
    <w:rsid w:val="00FE243E"/>
    <w:rsid w:val="00FE25F0"/>
    <w:rsid w:val="00FE267C"/>
    <w:rsid w:val="00FE2B0B"/>
    <w:rsid w:val="00FE2D94"/>
    <w:rsid w:val="00FE2E3F"/>
    <w:rsid w:val="00FE303F"/>
    <w:rsid w:val="00FE305B"/>
    <w:rsid w:val="00FE30C4"/>
    <w:rsid w:val="00FE3159"/>
    <w:rsid w:val="00FE33DF"/>
    <w:rsid w:val="00FE37C2"/>
    <w:rsid w:val="00FE3881"/>
    <w:rsid w:val="00FE3AF0"/>
    <w:rsid w:val="00FE3C58"/>
    <w:rsid w:val="00FE3CA6"/>
    <w:rsid w:val="00FE3DAB"/>
    <w:rsid w:val="00FE3DCE"/>
    <w:rsid w:val="00FE3EB4"/>
    <w:rsid w:val="00FE3FD9"/>
    <w:rsid w:val="00FE41AC"/>
    <w:rsid w:val="00FE4236"/>
    <w:rsid w:val="00FE4502"/>
    <w:rsid w:val="00FE49A1"/>
    <w:rsid w:val="00FE49A7"/>
    <w:rsid w:val="00FE4DCD"/>
    <w:rsid w:val="00FE5024"/>
    <w:rsid w:val="00FE5112"/>
    <w:rsid w:val="00FE53BE"/>
    <w:rsid w:val="00FE54B3"/>
    <w:rsid w:val="00FE57EA"/>
    <w:rsid w:val="00FE5898"/>
    <w:rsid w:val="00FE58DC"/>
    <w:rsid w:val="00FE597C"/>
    <w:rsid w:val="00FE5A3C"/>
    <w:rsid w:val="00FE5AC9"/>
    <w:rsid w:val="00FE5BFF"/>
    <w:rsid w:val="00FE5CEE"/>
    <w:rsid w:val="00FE5D41"/>
    <w:rsid w:val="00FE5E8E"/>
    <w:rsid w:val="00FE5EA0"/>
    <w:rsid w:val="00FE5FE4"/>
    <w:rsid w:val="00FE600D"/>
    <w:rsid w:val="00FE6013"/>
    <w:rsid w:val="00FE601B"/>
    <w:rsid w:val="00FE602F"/>
    <w:rsid w:val="00FE6498"/>
    <w:rsid w:val="00FE657D"/>
    <w:rsid w:val="00FE673E"/>
    <w:rsid w:val="00FE696F"/>
    <w:rsid w:val="00FE6B52"/>
    <w:rsid w:val="00FE6C75"/>
    <w:rsid w:val="00FE6CE4"/>
    <w:rsid w:val="00FE6EE5"/>
    <w:rsid w:val="00FE70F1"/>
    <w:rsid w:val="00FE71B8"/>
    <w:rsid w:val="00FE71BF"/>
    <w:rsid w:val="00FE72AE"/>
    <w:rsid w:val="00FE72DE"/>
    <w:rsid w:val="00FE75FE"/>
    <w:rsid w:val="00FE76DC"/>
    <w:rsid w:val="00FE77D0"/>
    <w:rsid w:val="00FE7A1A"/>
    <w:rsid w:val="00FE7A57"/>
    <w:rsid w:val="00FE7DA6"/>
    <w:rsid w:val="00FE7E41"/>
    <w:rsid w:val="00FF0368"/>
    <w:rsid w:val="00FF0667"/>
    <w:rsid w:val="00FF06BB"/>
    <w:rsid w:val="00FF0975"/>
    <w:rsid w:val="00FF09E1"/>
    <w:rsid w:val="00FF0AA3"/>
    <w:rsid w:val="00FF0AD5"/>
    <w:rsid w:val="00FF0CE3"/>
    <w:rsid w:val="00FF0D49"/>
    <w:rsid w:val="00FF0D5F"/>
    <w:rsid w:val="00FF0DD8"/>
    <w:rsid w:val="00FF0E03"/>
    <w:rsid w:val="00FF0E65"/>
    <w:rsid w:val="00FF0E6B"/>
    <w:rsid w:val="00FF0ED2"/>
    <w:rsid w:val="00FF0F6A"/>
    <w:rsid w:val="00FF10F3"/>
    <w:rsid w:val="00FF1186"/>
    <w:rsid w:val="00FF1294"/>
    <w:rsid w:val="00FF129D"/>
    <w:rsid w:val="00FF139E"/>
    <w:rsid w:val="00FF13AE"/>
    <w:rsid w:val="00FF141A"/>
    <w:rsid w:val="00FF15FC"/>
    <w:rsid w:val="00FF174E"/>
    <w:rsid w:val="00FF195A"/>
    <w:rsid w:val="00FF1D51"/>
    <w:rsid w:val="00FF1D8E"/>
    <w:rsid w:val="00FF1E46"/>
    <w:rsid w:val="00FF1EBA"/>
    <w:rsid w:val="00FF1F67"/>
    <w:rsid w:val="00FF1F78"/>
    <w:rsid w:val="00FF1FE2"/>
    <w:rsid w:val="00FF2073"/>
    <w:rsid w:val="00FF2154"/>
    <w:rsid w:val="00FF21A2"/>
    <w:rsid w:val="00FF21F0"/>
    <w:rsid w:val="00FF22E0"/>
    <w:rsid w:val="00FF22FF"/>
    <w:rsid w:val="00FF2344"/>
    <w:rsid w:val="00FF2349"/>
    <w:rsid w:val="00FF2579"/>
    <w:rsid w:val="00FF267F"/>
    <w:rsid w:val="00FF26A8"/>
    <w:rsid w:val="00FF2718"/>
    <w:rsid w:val="00FF28AE"/>
    <w:rsid w:val="00FF29A1"/>
    <w:rsid w:val="00FF2C56"/>
    <w:rsid w:val="00FF2CD3"/>
    <w:rsid w:val="00FF2D05"/>
    <w:rsid w:val="00FF2D23"/>
    <w:rsid w:val="00FF2EAE"/>
    <w:rsid w:val="00FF3084"/>
    <w:rsid w:val="00FF3166"/>
    <w:rsid w:val="00FF31D8"/>
    <w:rsid w:val="00FF31F5"/>
    <w:rsid w:val="00FF336E"/>
    <w:rsid w:val="00FF3390"/>
    <w:rsid w:val="00FF33F7"/>
    <w:rsid w:val="00FF3409"/>
    <w:rsid w:val="00FF3798"/>
    <w:rsid w:val="00FF380B"/>
    <w:rsid w:val="00FF38CB"/>
    <w:rsid w:val="00FF3A3E"/>
    <w:rsid w:val="00FF3A87"/>
    <w:rsid w:val="00FF3BB8"/>
    <w:rsid w:val="00FF3C02"/>
    <w:rsid w:val="00FF3CD0"/>
    <w:rsid w:val="00FF3E93"/>
    <w:rsid w:val="00FF4012"/>
    <w:rsid w:val="00FF412E"/>
    <w:rsid w:val="00FF42C4"/>
    <w:rsid w:val="00FF443C"/>
    <w:rsid w:val="00FF4461"/>
    <w:rsid w:val="00FF4575"/>
    <w:rsid w:val="00FF46F3"/>
    <w:rsid w:val="00FF483A"/>
    <w:rsid w:val="00FF48CB"/>
    <w:rsid w:val="00FF4987"/>
    <w:rsid w:val="00FF4A00"/>
    <w:rsid w:val="00FF4A5B"/>
    <w:rsid w:val="00FF4D76"/>
    <w:rsid w:val="00FF4FA2"/>
    <w:rsid w:val="00FF501A"/>
    <w:rsid w:val="00FF5388"/>
    <w:rsid w:val="00FF559D"/>
    <w:rsid w:val="00FF56ED"/>
    <w:rsid w:val="00FF5A47"/>
    <w:rsid w:val="00FF5D5D"/>
    <w:rsid w:val="00FF5DEE"/>
    <w:rsid w:val="00FF5FB2"/>
    <w:rsid w:val="00FF6033"/>
    <w:rsid w:val="00FF6040"/>
    <w:rsid w:val="00FF6070"/>
    <w:rsid w:val="00FF6269"/>
    <w:rsid w:val="00FF6279"/>
    <w:rsid w:val="00FF627B"/>
    <w:rsid w:val="00FF632D"/>
    <w:rsid w:val="00FF63E1"/>
    <w:rsid w:val="00FF6507"/>
    <w:rsid w:val="00FF677E"/>
    <w:rsid w:val="00FF6784"/>
    <w:rsid w:val="00FF6848"/>
    <w:rsid w:val="00FF6A18"/>
    <w:rsid w:val="00FF6A59"/>
    <w:rsid w:val="00FF6A60"/>
    <w:rsid w:val="00FF6AC1"/>
    <w:rsid w:val="00FF6BEA"/>
    <w:rsid w:val="00FF6CF8"/>
    <w:rsid w:val="00FF6D22"/>
    <w:rsid w:val="00FF6D62"/>
    <w:rsid w:val="00FF6DBE"/>
    <w:rsid w:val="00FF6DCF"/>
    <w:rsid w:val="00FF6F2A"/>
    <w:rsid w:val="00FF712C"/>
    <w:rsid w:val="00FF739D"/>
    <w:rsid w:val="00FF7415"/>
    <w:rsid w:val="00FF759F"/>
    <w:rsid w:val="00FF75FD"/>
    <w:rsid w:val="00FF77AD"/>
    <w:rsid w:val="00FF77D3"/>
    <w:rsid w:val="00FF7849"/>
    <w:rsid w:val="00FF78B7"/>
    <w:rsid w:val="00FF79D3"/>
    <w:rsid w:val="00FF7A16"/>
    <w:rsid w:val="00FF7B1D"/>
    <w:rsid w:val="00FF7D95"/>
    <w:rsid w:val="00FF7D9A"/>
    <w:rsid w:val="00FF7E94"/>
  </w:rsids>
  <m:mathPr>
    <m:mathFont m:val="Cambria Math"/>
    <m:brkBin m:val="before"/>
    <m:brkBinSub m:val="--"/>
    <m:smallFrac m:val="0"/>
    <m:dispDef/>
    <m:lMargin m:val="0"/>
    <m:rMargin m:val="0"/>
    <m:defJc m:val="centerGroup"/>
    <m:wrapIndent m:val="1440"/>
    <m:intLim m:val="subSup"/>
    <m:naryLim m:val="undOvr"/>
  </m:mathPr>
  <w:themeFontLang w:val="en-US" w:eastAsia="zh-CN" w:bidi="mr-I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shapelayout v:ext="edit">
      <o:idmap v:ext="edit" data="2"/>
    </o:shapelayout>
  </w:shapeDefaults>
  <w:decimalSymbol w:val="."/>
  <w:listSeparator w:val=","/>
  <w14:docId w14:val="4F779D79"/>
  <w15:docId w15:val="{12A24D98-5454-4EB5-93F6-6F493D706FA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qFormat="1"/>
    <w:lsdException w:name="heading 8" w:qFormat="1"/>
    <w:lsdException w:name="heading 9"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iPriority="39"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nhideWhenUsed="1"/>
    <w:lsdException w:name="line number" w:semiHidden="1" w:unhideWhenUsed="1"/>
    <w:lsdException w:name="page number" w:semiHidden="1" w:unhideWhenUsed="1"/>
    <w:lsdException w:name="endnote reference" w:semiHidden="1" w:uiPriority="99"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3" w:semiHidden="1" w:unhideWhenUsed="1"/>
    <w:lsdException w:name="List Bullet 4"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Theme" w:semiHidden="1" w:unhideWhenUsed="1"/>
    <w:lsdException w:name="Placeholder Text" w:semiHidden="1" w:uiPriority="67"/>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3" w:uiPriority="43"/>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nhideWhenUsed="1"/>
    <w:lsdException w:name="Smart Link" w:semiHidden="1" w:uiPriority="99" w:unhideWhenUsed="1"/>
  </w:latentStyles>
  <w:style w:type="paragraph" w:default="1" w:styleId="Normal">
    <w:name w:val="Normal"/>
    <w:qFormat/>
    <w:rsid w:val="000C06CF"/>
    <w:pPr>
      <w:spacing w:before="136"/>
      <w:jc w:val="both"/>
    </w:pPr>
    <w:rPr>
      <w:rFonts w:eastAsia="Times New Roman"/>
      <w:sz w:val="22"/>
      <w:szCs w:val="24"/>
    </w:rPr>
  </w:style>
  <w:style w:type="paragraph" w:styleId="Heading1">
    <w:name w:val="heading 1"/>
    <w:aliases w:val="H1,h1,Heading U,H11,Œ©o‚µ 1,?co??E 1,?co?ƒÊ 1,뙥,?c,?,Œ,Œ©,o‚µ 1,Heading,Œ...,Œ©oâµ 1,?co?ÄÊ 1,Î,Î©,Î..."/>
    <w:basedOn w:val="Normal"/>
    <w:next w:val="Normal"/>
    <w:link w:val="Heading1Char"/>
    <w:qFormat/>
    <w:rsid w:val="001451C1"/>
    <w:pPr>
      <w:keepNext/>
      <w:numPr>
        <w:numId w:val="1"/>
      </w:numPr>
      <w:tabs>
        <w:tab w:val="left" w:pos="432"/>
      </w:tabs>
      <w:spacing w:before="240" w:after="60"/>
      <w:outlineLvl w:val="0"/>
    </w:pPr>
    <w:rPr>
      <w:b/>
      <w:kern w:val="32"/>
      <w:sz w:val="32"/>
    </w:rPr>
  </w:style>
  <w:style w:type="paragraph" w:styleId="Heading2">
    <w:name w:val="heading 2"/>
    <w:aliases w:val="H2,H21,Œ©o‚µ 2,뙥2,?co??E 2,h2,?c1,?co?ƒÊ 2,?2,Œ1,Œ2,Œ©2,...,Œ©_o‚µ 2,Œ©1,Œ©oâµ 2,?co?ÄÊ 2,Î1,Î2,Î©2,Î©_oâµ 2,Î©1"/>
    <w:basedOn w:val="Heading1"/>
    <w:next w:val="Normal"/>
    <w:link w:val="Heading2Char"/>
    <w:qFormat/>
    <w:rsid w:val="002B6DA9"/>
    <w:pPr>
      <w:numPr>
        <w:ilvl w:val="1"/>
      </w:numPr>
      <w:ind w:left="576"/>
      <w:outlineLvl w:val="1"/>
    </w:pPr>
    <w:rPr>
      <w:i/>
      <w:kern w:val="0"/>
      <w:sz w:val="28"/>
      <w:lang w:val="x-none"/>
    </w:rPr>
  </w:style>
  <w:style w:type="paragraph" w:styleId="Heading3">
    <w:name w:val="heading 3"/>
    <w:aliases w:val="H3,H31,h3"/>
    <w:basedOn w:val="Normal"/>
    <w:next w:val="Normal"/>
    <w:link w:val="Heading3Char"/>
    <w:qFormat/>
    <w:rsid w:val="00861A8E"/>
    <w:pPr>
      <w:keepNext/>
      <w:numPr>
        <w:ilvl w:val="2"/>
        <w:numId w:val="1"/>
      </w:numPr>
      <w:spacing w:before="240" w:after="60"/>
      <w:outlineLvl w:val="2"/>
    </w:pPr>
    <w:rPr>
      <w:b/>
      <w:sz w:val="26"/>
      <w:lang w:eastAsia="de-DE"/>
    </w:rPr>
  </w:style>
  <w:style w:type="paragraph" w:styleId="Heading4">
    <w:name w:val="heading 4"/>
    <w:aliases w:val="H4,Heading 4 Char1,Heading 4 Char Char,h4,H41,0.1.1.1 Titre 4 + Left:  0&quot;,First line:  0&quot;,0.1.1...,0.1.1.1 Titre 4"/>
    <w:basedOn w:val="Normal"/>
    <w:next w:val="Normal"/>
    <w:link w:val="Heading4Char"/>
    <w:qFormat/>
    <w:rsid w:val="002B493A"/>
    <w:pPr>
      <w:keepNext/>
      <w:numPr>
        <w:ilvl w:val="3"/>
        <w:numId w:val="1"/>
      </w:numPr>
      <w:spacing w:before="240" w:after="60"/>
      <w:outlineLvl w:val="3"/>
    </w:pPr>
    <w:rPr>
      <w:b/>
      <w:sz w:val="26"/>
      <w:lang w:val="x-none" w:eastAsia="x-none"/>
    </w:rPr>
  </w:style>
  <w:style w:type="paragraph" w:styleId="Heading5">
    <w:name w:val="heading 5"/>
    <w:aliases w:val="H5,H51,h5,Titre 5"/>
    <w:basedOn w:val="Normal"/>
    <w:next w:val="Normal"/>
    <w:link w:val="Heading5Char"/>
    <w:qFormat/>
    <w:rsid w:val="00AB5B55"/>
    <w:pPr>
      <w:keepNext/>
      <w:spacing w:before="240" w:after="60"/>
      <w:outlineLvl w:val="4"/>
    </w:pPr>
    <w:rPr>
      <w:b/>
      <w:i/>
      <w:sz w:val="26"/>
    </w:rPr>
  </w:style>
  <w:style w:type="paragraph" w:styleId="Heading6">
    <w:name w:val="heading 6"/>
    <w:aliases w:val="h6,H6,H61"/>
    <w:basedOn w:val="Normal"/>
    <w:next w:val="Normal"/>
    <w:link w:val="Heading6Char"/>
    <w:qFormat/>
    <w:rsid w:val="00AB5B55"/>
    <w:pPr>
      <w:keepNext/>
      <w:spacing w:before="240" w:after="60"/>
      <w:outlineLvl w:val="5"/>
    </w:pPr>
    <w:rPr>
      <w:b/>
    </w:rPr>
  </w:style>
  <w:style w:type="paragraph" w:styleId="Heading7">
    <w:name w:val="heading 7"/>
    <w:basedOn w:val="Normal"/>
    <w:next w:val="Normal"/>
    <w:link w:val="Heading7Char"/>
    <w:qFormat/>
    <w:rsid w:val="000E00F3"/>
    <w:pPr>
      <w:keepNext/>
      <w:numPr>
        <w:ilvl w:val="6"/>
        <w:numId w:val="1"/>
      </w:numPr>
      <w:spacing w:before="240" w:after="60"/>
      <w:outlineLvl w:val="6"/>
    </w:pPr>
  </w:style>
  <w:style w:type="paragraph" w:styleId="Heading8">
    <w:name w:val="heading 8"/>
    <w:basedOn w:val="Normal"/>
    <w:next w:val="Normal"/>
    <w:link w:val="Heading8Char"/>
    <w:qFormat/>
    <w:rsid w:val="000E00F3"/>
    <w:pPr>
      <w:keepNext/>
      <w:numPr>
        <w:ilvl w:val="7"/>
        <w:numId w:val="1"/>
      </w:numPr>
      <w:spacing w:before="240" w:after="60"/>
      <w:outlineLvl w:val="7"/>
    </w:pPr>
    <w:rPr>
      <w:i/>
    </w:rPr>
  </w:style>
  <w:style w:type="paragraph" w:styleId="Heading9">
    <w:name w:val="heading 9"/>
    <w:aliases w:val="H9 (doc)"/>
    <w:basedOn w:val="Normal"/>
    <w:next w:val="Normal"/>
    <w:link w:val="Heading9Char"/>
    <w:qFormat/>
    <w:rsid w:val="0043799B"/>
    <w:pPr>
      <w:keepNext/>
      <w:spacing w:before="240" w:after="60"/>
      <w:ind w:left="1440" w:hanging="1440"/>
      <w:outlineLvl w:val="8"/>
    </w:pPr>
    <w:rPr>
      <w:b/>
      <w:lang w:val="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h1 Char,Heading U Char,H11 Char,Œ©o‚µ 1 Char,?co??E 1 Char,?co?ƒÊ 1 Char,뙥 Char,?c Char,? Char,Œ Char,Œ© Char,o‚µ 1 Char,Heading Char,Œ... Char,Œ©oâµ 1 Char,?co?ÄÊ 1 Char,Î Char,Î© Char,Î... Char"/>
    <w:link w:val="Heading1"/>
    <w:locked/>
    <w:rsid w:val="001451C1"/>
    <w:rPr>
      <w:rFonts w:eastAsiaTheme="minorEastAsia"/>
      <w:b/>
      <w:kern w:val="32"/>
      <w:sz w:val="32"/>
    </w:rPr>
  </w:style>
  <w:style w:type="character" w:customStyle="1" w:styleId="Heading2Char">
    <w:name w:val="Heading 2 Char"/>
    <w:aliases w:val="H2 Char,H21 Char,Œ©o‚µ 2 Char,뙥2 Char,?co??E 2 Char,h2 Char,?c1 Char,?co?ƒÊ 2 Char,?2 Char,Œ1 Char,Œ2 Char,Œ©2 Char,... Char,Œ©_o‚µ 2 Char,Œ©1 Char,Œ©oâµ 2 Char,?co?ÄÊ 2 Char,Î1 Char,Î2 Char,Î©2 Char,Î©_oâµ 2 Char,Î©1 Char"/>
    <w:link w:val="Heading2"/>
    <w:qFormat/>
    <w:locked/>
    <w:rsid w:val="002B6DA9"/>
    <w:rPr>
      <w:rFonts w:eastAsiaTheme="minorEastAsia"/>
      <w:b/>
      <w:i/>
      <w:sz w:val="28"/>
      <w:lang w:val="x-none"/>
    </w:rPr>
  </w:style>
  <w:style w:type="character" w:customStyle="1" w:styleId="Heading3Char">
    <w:name w:val="Heading 3 Char"/>
    <w:aliases w:val="H3 Char,H31 Char,h3 Char"/>
    <w:link w:val="Heading3"/>
    <w:qFormat/>
    <w:locked/>
    <w:rsid w:val="00861A8E"/>
    <w:rPr>
      <w:rFonts w:eastAsiaTheme="minorEastAsia"/>
      <w:b/>
      <w:sz w:val="26"/>
      <w:lang w:eastAsia="de-DE"/>
    </w:rPr>
  </w:style>
  <w:style w:type="character" w:customStyle="1" w:styleId="Heading4Char">
    <w:name w:val="Heading 4 Char"/>
    <w:aliases w:val="H4 Char,Heading 4 Char1 Char,Heading 4 Char Char Char,h4 Char,H41 Char,0.1.1.1 Titre 4 + Left:  0&quot; Char,First line:  0&quot; Char,0.1.1... Char,0.1.1.1 Titre 4 Char"/>
    <w:link w:val="Heading4"/>
    <w:qFormat/>
    <w:locked/>
    <w:rsid w:val="002B493A"/>
    <w:rPr>
      <w:rFonts w:eastAsiaTheme="minorEastAsia"/>
      <w:b/>
      <w:sz w:val="26"/>
      <w:lang w:val="x-none" w:eastAsia="x-none"/>
    </w:rPr>
  </w:style>
  <w:style w:type="character" w:customStyle="1" w:styleId="Heading5Char">
    <w:name w:val="Heading 5 Char"/>
    <w:aliases w:val="H5 Char,H51 Char,h5 Char,Titre 5 Char"/>
    <w:link w:val="Heading5"/>
    <w:qFormat/>
    <w:locked/>
    <w:rsid w:val="000E00F3"/>
    <w:rPr>
      <w:b/>
      <w:i/>
      <w:sz w:val="26"/>
      <w:lang w:val="en-US" w:eastAsia="en-US"/>
    </w:rPr>
  </w:style>
  <w:style w:type="character" w:customStyle="1" w:styleId="Heading6Char">
    <w:name w:val="Heading 6 Char"/>
    <w:aliases w:val="h6 Char,H6 Char,H61 Char"/>
    <w:link w:val="Heading6"/>
    <w:qFormat/>
    <w:locked/>
    <w:rsid w:val="000E00F3"/>
    <w:rPr>
      <w:b/>
      <w:sz w:val="22"/>
      <w:lang w:val="en-US" w:eastAsia="en-US"/>
    </w:rPr>
  </w:style>
  <w:style w:type="character" w:customStyle="1" w:styleId="Heading7Char">
    <w:name w:val="Heading 7 Char"/>
    <w:link w:val="Heading7"/>
    <w:qFormat/>
    <w:locked/>
    <w:rsid w:val="000E00F3"/>
    <w:rPr>
      <w:rFonts w:eastAsiaTheme="minorEastAsia"/>
      <w:sz w:val="24"/>
    </w:rPr>
  </w:style>
  <w:style w:type="character" w:customStyle="1" w:styleId="Heading8Char">
    <w:name w:val="Heading 8 Char"/>
    <w:link w:val="Heading8"/>
    <w:qFormat/>
    <w:locked/>
    <w:rsid w:val="000E00F3"/>
    <w:rPr>
      <w:rFonts w:eastAsiaTheme="minorEastAsia"/>
      <w:i/>
      <w:sz w:val="24"/>
    </w:rPr>
  </w:style>
  <w:style w:type="character" w:customStyle="1" w:styleId="Heading9Char">
    <w:name w:val="Heading 9 Char"/>
    <w:aliases w:val="H9 (doc) Char"/>
    <w:link w:val="Heading9"/>
    <w:qFormat/>
    <w:locked/>
    <w:rsid w:val="0043799B"/>
    <w:rPr>
      <w:b/>
      <w:sz w:val="24"/>
      <w:lang w:val="x-none"/>
    </w:rPr>
  </w:style>
  <w:style w:type="paragraph" w:styleId="Header">
    <w:name w:val="header"/>
    <w:basedOn w:val="Normal"/>
    <w:link w:val="HeaderChar"/>
    <w:pPr>
      <w:tabs>
        <w:tab w:val="center" w:pos="4320"/>
        <w:tab w:val="right" w:pos="8640"/>
      </w:tabs>
    </w:pPr>
    <w:rPr>
      <w:lang w:val="en-GB" w:eastAsia="x-none"/>
    </w:rPr>
  </w:style>
  <w:style w:type="character" w:customStyle="1" w:styleId="HeaderChar">
    <w:name w:val="Header Char"/>
    <w:link w:val="Header"/>
    <w:locked/>
    <w:rPr>
      <w:sz w:val="22"/>
      <w:lang w:val="en-GB" w:eastAsia="x-none"/>
    </w:rPr>
  </w:style>
  <w:style w:type="paragraph" w:styleId="Footer">
    <w:name w:val="footer"/>
    <w:basedOn w:val="Normal"/>
    <w:link w:val="FooterChar"/>
    <w:pPr>
      <w:tabs>
        <w:tab w:val="center" w:pos="4320"/>
        <w:tab w:val="right" w:pos="8640"/>
      </w:tabs>
    </w:pPr>
    <w:rPr>
      <w:lang w:val="x-none"/>
    </w:rPr>
  </w:style>
  <w:style w:type="character" w:customStyle="1" w:styleId="FooterChar">
    <w:name w:val="Footer Char"/>
    <w:link w:val="Footer"/>
    <w:locked/>
    <w:rsid w:val="00B86207"/>
    <w:rPr>
      <w:sz w:val="22"/>
      <w:lang w:val="x-none" w:eastAsia="en-US"/>
    </w:rPr>
  </w:style>
  <w:style w:type="character" w:styleId="PageNumber">
    <w:name w:val="page number"/>
    <w:basedOn w:val="DefaultParagraphFont"/>
  </w:style>
  <w:style w:type="character" w:styleId="Hyperlink">
    <w:name w:val="Hyperlink"/>
    <w:uiPriority w:val="99"/>
    <w:rsid w:val="0012580B"/>
    <w:rPr>
      <w:color w:val="0000FF"/>
      <w:u w:val="single"/>
    </w:rPr>
  </w:style>
  <w:style w:type="paragraph" w:styleId="BalloonText">
    <w:name w:val="Balloon Text"/>
    <w:basedOn w:val="Normal"/>
    <w:link w:val="BalloonTextChar"/>
    <w:semiHidden/>
    <w:qFormat/>
    <w:rsid w:val="009336F7"/>
    <w:rPr>
      <w:rFonts w:ascii="Tahoma" w:hAnsi="Tahoma"/>
      <w:sz w:val="16"/>
      <w:lang w:val="x-none"/>
    </w:rPr>
  </w:style>
  <w:style w:type="character" w:customStyle="1" w:styleId="BalloonTextChar">
    <w:name w:val="Balloon Text Char"/>
    <w:link w:val="BalloonText"/>
    <w:semiHidden/>
    <w:locked/>
    <w:rsid w:val="00CC3276"/>
    <w:rPr>
      <w:rFonts w:ascii="Tahoma" w:hAnsi="Tahoma"/>
      <w:sz w:val="16"/>
      <w:lang w:val="x-none" w:eastAsia="en-US"/>
    </w:rPr>
  </w:style>
  <w:style w:type="character" w:styleId="FollowedHyperlink">
    <w:name w:val="FollowedHyperlink"/>
    <w:uiPriority w:val="99"/>
    <w:rsid w:val="00797C85"/>
    <w:rPr>
      <w:color w:val="954F72"/>
      <w:u w:val="single"/>
    </w:rPr>
  </w:style>
  <w:style w:type="paragraph" w:styleId="DocumentMap">
    <w:name w:val="Document Map"/>
    <w:basedOn w:val="Normal"/>
    <w:link w:val="DocumentMapChar"/>
    <w:rsid w:val="004E1F5F"/>
    <w:rPr>
      <w:rFonts w:ascii="Tahoma" w:hAnsi="Tahoma"/>
      <w:sz w:val="18"/>
      <w:lang w:val="x-none"/>
    </w:rPr>
  </w:style>
  <w:style w:type="character" w:customStyle="1" w:styleId="DocumentMapChar">
    <w:name w:val="Document Map Char"/>
    <w:link w:val="DocumentMap"/>
    <w:qFormat/>
    <w:locked/>
    <w:rsid w:val="004E1F5F"/>
    <w:rPr>
      <w:rFonts w:ascii="Tahoma" w:hAnsi="Tahoma"/>
      <w:sz w:val="18"/>
      <w:lang w:val="x-none"/>
    </w:rPr>
  </w:style>
  <w:style w:type="paragraph" w:customStyle="1" w:styleId="CharChar2CharChar">
    <w:name w:val="Char Char2 Char Char"/>
    <w:basedOn w:val="Normal"/>
    <w:rsid w:val="00F132F4"/>
    <w:pPr>
      <w:spacing w:after="160" w:line="240" w:lineRule="exact"/>
    </w:pPr>
    <w:rPr>
      <w:rFonts w:ascii="Verdana" w:eastAsia="FangSong_GB2312" w:hAnsi="Verdana"/>
      <w:bCs/>
      <w:color w:val="000000"/>
    </w:rPr>
  </w:style>
  <w:style w:type="paragraph" w:styleId="z-TopofForm">
    <w:name w:val="HTML Top of Form"/>
    <w:basedOn w:val="Normal"/>
    <w:next w:val="Normal"/>
    <w:link w:val="z-TopofFormChar"/>
    <w:hidden/>
    <w:uiPriority w:val="99"/>
    <w:unhideWhenUsed/>
    <w:rsid w:val="00F132F4"/>
    <w:pPr>
      <w:pBdr>
        <w:bottom w:val="single" w:sz="6" w:space="1" w:color="auto"/>
      </w:pBdr>
      <w:jc w:val="center"/>
    </w:pPr>
    <w:rPr>
      <w:rFonts w:ascii="Arial" w:eastAsia="Malgun Gothic" w:hAnsi="Arial"/>
      <w:vanish/>
      <w:sz w:val="16"/>
      <w:lang w:val="x-none" w:eastAsia="x-none"/>
    </w:rPr>
  </w:style>
  <w:style w:type="character" w:customStyle="1" w:styleId="z-TopofFormChar">
    <w:name w:val="z-Top of Form Char"/>
    <w:link w:val="z-TopofForm"/>
    <w:uiPriority w:val="99"/>
    <w:locked/>
    <w:rsid w:val="00CC3276"/>
    <w:rPr>
      <w:rFonts w:ascii="Arial" w:eastAsia="Malgun Gothic" w:hAnsi="Arial"/>
      <w:vanish/>
      <w:sz w:val="16"/>
      <w:szCs w:val="22"/>
      <w:lang w:val="x-none" w:eastAsia="x-none"/>
    </w:rPr>
  </w:style>
  <w:style w:type="paragraph" w:styleId="z-BottomofForm">
    <w:name w:val="HTML Bottom of Form"/>
    <w:basedOn w:val="Normal"/>
    <w:next w:val="Normal"/>
    <w:link w:val="z-BottomofFormChar"/>
    <w:hidden/>
    <w:uiPriority w:val="99"/>
    <w:unhideWhenUsed/>
    <w:rsid w:val="00F132F4"/>
    <w:pPr>
      <w:pBdr>
        <w:top w:val="single" w:sz="6" w:space="1" w:color="auto"/>
      </w:pBdr>
      <w:jc w:val="center"/>
    </w:pPr>
    <w:rPr>
      <w:rFonts w:ascii="Arial" w:eastAsia="Malgun Gothic" w:hAnsi="Arial"/>
      <w:vanish/>
      <w:sz w:val="16"/>
      <w:lang w:val="x-none" w:eastAsia="x-none"/>
    </w:rPr>
  </w:style>
  <w:style w:type="character" w:customStyle="1" w:styleId="z-BottomofFormChar">
    <w:name w:val="z-Bottom of Form Char"/>
    <w:link w:val="z-BottomofForm"/>
    <w:uiPriority w:val="99"/>
    <w:locked/>
    <w:rsid w:val="00CC3276"/>
    <w:rPr>
      <w:rFonts w:ascii="Arial" w:eastAsia="Malgun Gothic" w:hAnsi="Arial"/>
      <w:vanish/>
      <w:sz w:val="16"/>
      <w:szCs w:val="22"/>
      <w:lang w:val="x-none" w:eastAsia="x-none"/>
    </w:rPr>
  </w:style>
  <w:style w:type="paragraph" w:styleId="Caption">
    <w:name w:val="caption"/>
    <w:aliases w:val="fig and tbl,fighead2,fighead21,fighead22,fighead23,Table Caption1,fighead211,fighead24,Table Caption2,fighead25,fighead212,fighead26,Table Caption3,fighead27,fighead213,Table Caption4,fighead28,fighead214,fighead29,Figure"/>
    <w:basedOn w:val="Normal"/>
    <w:link w:val="CaptionChar"/>
    <w:qFormat/>
    <w:rsid w:val="00F132F4"/>
    <w:pPr>
      <w:widowControl w:val="0"/>
      <w:suppressLineNumbers/>
      <w:suppressAutoHyphens/>
      <w:spacing w:before="120" w:after="120"/>
      <w:jc w:val="center"/>
    </w:pPr>
    <w:rPr>
      <w:rFonts w:eastAsia="MS Mincho" w:cs="Tahoma"/>
      <w:b/>
      <w:iCs/>
      <w:kern w:val="1"/>
      <w:lang w:eastAsia="ar-SA"/>
    </w:rPr>
  </w:style>
  <w:style w:type="character" w:customStyle="1" w:styleId="CaptionChar">
    <w:name w:val="Caption Char"/>
    <w:aliases w:val="fig and tbl Char,fighead2 Char,fighead21 Char,fighead22 Char,fighead23 Char,Table Caption1 Char,fighead211 Char,fighead24 Char,Table Caption2 Char,fighead25 Char,fighead212 Char,fighead26 Char,Table Caption3 Char,fighead27 Char,Figure Char"/>
    <w:link w:val="Caption"/>
    <w:qFormat/>
    <w:locked/>
    <w:rsid w:val="0020492A"/>
    <w:rPr>
      <w:rFonts w:eastAsia="MS Mincho" w:cs="Tahoma"/>
      <w:b/>
      <w:iCs/>
      <w:kern w:val="1"/>
      <w:sz w:val="22"/>
      <w:szCs w:val="24"/>
      <w:lang w:eastAsia="ar-SA"/>
    </w:rPr>
  </w:style>
  <w:style w:type="paragraph" w:customStyle="1" w:styleId="TableContents">
    <w:name w:val="Table Contents"/>
    <w:basedOn w:val="Normal"/>
    <w:qFormat/>
    <w:rsid w:val="00F132F4"/>
    <w:pPr>
      <w:suppressLineNumbers/>
      <w:suppressAutoHyphens/>
    </w:pPr>
    <w:rPr>
      <w:kern w:val="1"/>
      <w:lang w:eastAsia="ar-SA"/>
    </w:rPr>
  </w:style>
  <w:style w:type="paragraph" w:customStyle="1" w:styleId="FarbigeSchattierung-Akzent11">
    <w:name w:val="Farbige Schattierung - Akzent 11"/>
    <w:hidden/>
    <w:uiPriority w:val="99"/>
    <w:semiHidden/>
    <w:qFormat/>
    <w:rsid w:val="006C3902"/>
    <w:rPr>
      <w:sz w:val="22"/>
      <w:lang w:val="en-GB"/>
    </w:rPr>
  </w:style>
  <w:style w:type="table" w:styleId="TableGrid">
    <w:name w:val="Table Grid"/>
    <w:basedOn w:val="TableNormal"/>
    <w:rsid w:val="0031049C"/>
    <w:pPr>
      <w:tabs>
        <w:tab w:val="left" w:pos="360"/>
        <w:tab w:val="left" w:pos="720"/>
        <w:tab w:val="left" w:pos="1080"/>
        <w:tab w:val="left" w:pos="1440"/>
      </w:tabs>
      <w:overflowPunct w:val="0"/>
      <w:autoSpaceDE w:val="0"/>
      <w:autoSpaceDN w:val="0"/>
      <w:adjustRightInd w:val="0"/>
      <w:spacing w:before="136"/>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PlainText">
    <w:name w:val="Plain Text"/>
    <w:basedOn w:val="Normal"/>
    <w:link w:val="PlainTextChar"/>
    <w:uiPriority w:val="99"/>
    <w:unhideWhenUsed/>
    <w:rsid w:val="00F132F4"/>
    <w:rPr>
      <w:rFonts w:ascii="Calibri" w:hAnsi="Calibri"/>
      <w:lang w:val="x-none" w:eastAsia="x-none"/>
    </w:rPr>
  </w:style>
  <w:style w:type="character" w:customStyle="1" w:styleId="PlainTextChar">
    <w:name w:val="Plain Text Char"/>
    <w:link w:val="PlainText"/>
    <w:uiPriority w:val="99"/>
    <w:locked/>
    <w:rsid w:val="00BC166F"/>
    <w:rPr>
      <w:rFonts w:ascii="Calibri" w:eastAsiaTheme="minorHAnsi" w:hAnsi="Calibri"/>
      <w:sz w:val="22"/>
      <w:szCs w:val="22"/>
      <w:lang w:val="x-none" w:eastAsia="x-none"/>
    </w:rPr>
  </w:style>
  <w:style w:type="paragraph" w:customStyle="1" w:styleId="Default">
    <w:name w:val="Default"/>
    <w:rsid w:val="00C4307F"/>
    <w:pPr>
      <w:autoSpaceDE w:val="0"/>
      <w:autoSpaceDN w:val="0"/>
      <w:adjustRightInd w:val="0"/>
    </w:pPr>
    <w:rPr>
      <w:rFonts w:ascii="Arial" w:hAnsi="Arial" w:cs="Arial"/>
      <w:color w:val="000000"/>
      <w:sz w:val="24"/>
      <w:szCs w:val="24"/>
      <w:lang w:val="de-DE" w:eastAsia="de-DE"/>
    </w:rPr>
  </w:style>
  <w:style w:type="paragraph" w:styleId="Revision">
    <w:name w:val="Revision"/>
    <w:hidden/>
    <w:uiPriority w:val="99"/>
    <w:qFormat/>
    <w:rsid w:val="008D10D6"/>
    <w:rPr>
      <w:sz w:val="22"/>
      <w:lang w:val="en-CA"/>
    </w:rPr>
  </w:style>
  <w:style w:type="paragraph" w:styleId="ListParagraph">
    <w:name w:val="List Paragraph"/>
    <w:basedOn w:val="Normal"/>
    <w:link w:val="ListParagraphChar"/>
    <w:uiPriority w:val="34"/>
    <w:qFormat/>
    <w:rsid w:val="00BF1051"/>
    <w:pPr>
      <w:spacing w:before="116"/>
      <w:ind w:left="720"/>
    </w:pPr>
    <w:rPr>
      <w:lang w:eastAsia="zh-CN"/>
    </w:rPr>
  </w:style>
  <w:style w:type="paragraph" w:styleId="CommentText">
    <w:name w:val="annotation text"/>
    <w:basedOn w:val="Normal"/>
    <w:link w:val="CommentTextChar"/>
    <w:rsid w:val="001F3146"/>
    <w:rPr>
      <w:sz w:val="20"/>
    </w:rPr>
  </w:style>
  <w:style w:type="character" w:customStyle="1" w:styleId="CommentTextChar">
    <w:name w:val="Comment Text Char"/>
    <w:basedOn w:val="DefaultParagraphFont"/>
    <w:link w:val="CommentText"/>
    <w:qFormat/>
    <w:rsid w:val="001F3146"/>
  </w:style>
  <w:style w:type="paragraph" w:styleId="CommentSubject">
    <w:name w:val="annotation subject"/>
    <w:basedOn w:val="CommentText"/>
    <w:next w:val="CommentText"/>
    <w:link w:val="CommentSubjectChar"/>
    <w:rsid w:val="001F3146"/>
    <w:rPr>
      <w:b/>
      <w:bCs/>
    </w:rPr>
  </w:style>
  <w:style w:type="character" w:customStyle="1" w:styleId="CommentSubjectChar">
    <w:name w:val="Comment Subject Char"/>
    <w:link w:val="CommentSubject"/>
    <w:qFormat/>
    <w:rsid w:val="001F3146"/>
    <w:rPr>
      <w:b/>
      <w:bCs/>
    </w:rPr>
  </w:style>
  <w:style w:type="paragraph" w:customStyle="1" w:styleId="tableheading">
    <w:name w:val="table heading"/>
    <w:basedOn w:val="Normal"/>
    <w:qFormat/>
    <w:rsid w:val="00F132F4"/>
    <w:pPr>
      <w:keepNext/>
      <w:keepLines/>
      <w:spacing w:after="60"/>
    </w:pPr>
    <w:rPr>
      <w:rFonts w:eastAsia="Malgun Gothic"/>
      <w:b/>
      <w:bCs/>
      <w:sz w:val="20"/>
      <w:lang w:val="en-GB"/>
    </w:rPr>
  </w:style>
  <w:style w:type="paragraph" w:customStyle="1" w:styleId="tablecell">
    <w:name w:val="table cell"/>
    <w:basedOn w:val="Normal"/>
    <w:qFormat/>
    <w:rsid w:val="00F132F4"/>
    <w:pPr>
      <w:keepNext/>
      <w:keepLines/>
      <w:spacing w:after="60"/>
    </w:pPr>
    <w:rPr>
      <w:rFonts w:eastAsia="Malgun Gothic"/>
      <w:sz w:val="20"/>
      <w:lang w:val="en-GB"/>
    </w:rPr>
  </w:style>
  <w:style w:type="paragraph" w:customStyle="1" w:styleId="tablesyntax">
    <w:name w:val="table syntax"/>
    <w:basedOn w:val="Normal"/>
    <w:link w:val="tablesyntaxChar"/>
    <w:qFormat/>
    <w:rsid w:val="008403CE"/>
    <w:pPr>
      <w:keepNext/>
      <w:keepLines/>
      <w:tabs>
        <w:tab w:val="left" w:pos="216"/>
        <w:tab w:val="left" w:pos="432"/>
        <w:tab w:val="left" w:pos="648"/>
        <w:tab w:val="left" w:pos="864"/>
        <w:tab w:val="left" w:pos="1296"/>
        <w:tab w:val="left" w:pos="1512"/>
        <w:tab w:val="left" w:pos="1728"/>
        <w:tab w:val="left" w:pos="1944"/>
      </w:tabs>
    </w:pPr>
    <w:rPr>
      <w:rFonts w:ascii="Times" w:eastAsia="Malgun Gothic" w:hAnsi="Times"/>
      <w:sz w:val="20"/>
      <w:lang w:val="en-GB"/>
    </w:rPr>
  </w:style>
  <w:style w:type="character" w:customStyle="1" w:styleId="tablesyntaxChar">
    <w:name w:val="table syntax Char"/>
    <w:link w:val="tablesyntax"/>
    <w:qFormat/>
    <w:locked/>
    <w:rsid w:val="008403CE"/>
    <w:rPr>
      <w:rFonts w:ascii="Times" w:eastAsia="Malgun Gothic" w:hAnsi="Times"/>
      <w:lang w:val="en-GB"/>
    </w:rPr>
  </w:style>
  <w:style w:type="paragraph" w:styleId="FootnoteText">
    <w:name w:val="footnote text"/>
    <w:basedOn w:val="Normal"/>
    <w:link w:val="FootnoteTextChar"/>
    <w:rsid w:val="0050242A"/>
    <w:rPr>
      <w:sz w:val="20"/>
    </w:rPr>
  </w:style>
  <w:style w:type="character" w:customStyle="1" w:styleId="FootnoteTextChar">
    <w:name w:val="Footnote Text Char"/>
    <w:link w:val="FootnoteText"/>
    <w:rsid w:val="0050242A"/>
    <w:rPr>
      <w:lang w:val="en-CA"/>
    </w:rPr>
  </w:style>
  <w:style w:type="character" w:styleId="FootnoteReference">
    <w:name w:val="footnote reference"/>
    <w:uiPriority w:val="99"/>
    <w:rsid w:val="0050242A"/>
    <w:rPr>
      <w:vertAlign w:val="superscript"/>
    </w:rPr>
  </w:style>
  <w:style w:type="paragraph" w:styleId="NormalWeb">
    <w:name w:val="Normal (Web)"/>
    <w:basedOn w:val="Normal"/>
    <w:uiPriority w:val="99"/>
    <w:unhideWhenUsed/>
    <w:rsid w:val="00F132F4"/>
    <w:pPr>
      <w:spacing w:before="100" w:beforeAutospacing="1" w:after="100" w:afterAutospacing="1"/>
    </w:pPr>
    <w:rPr>
      <w:lang w:eastAsia="ko-KR"/>
    </w:rPr>
  </w:style>
  <w:style w:type="table" w:customStyle="1" w:styleId="TableGrid1">
    <w:name w:val="Table Grid1"/>
    <w:basedOn w:val="TableNormal"/>
    <w:next w:val="TableGrid"/>
    <w:rsid w:val="002B25BB"/>
    <w:rPr>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
    <w:name w:val="List"/>
    <w:basedOn w:val="Normal"/>
    <w:rsid w:val="00556EEC"/>
    <w:pPr>
      <w:ind w:left="283" w:hanging="283"/>
      <w:contextualSpacing/>
    </w:pPr>
  </w:style>
  <w:style w:type="paragraph" w:styleId="List2">
    <w:name w:val="List 2"/>
    <w:basedOn w:val="Normal"/>
    <w:rsid w:val="00556EEC"/>
    <w:pPr>
      <w:ind w:left="566" w:hanging="283"/>
      <w:contextualSpacing/>
    </w:pPr>
  </w:style>
  <w:style w:type="paragraph" w:styleId="List3">
    <w:name w:val="List 3"/>
    <w:basedOn w:val="Normal"/>
    <w:rsid w:val="00556EEC"/>
    <w:pPr>
      <w:ind w:left="849" w:hanging="283"/>
      <w:contextualSpacing/>
    </w:pPr>
  </w:style>
  <w:style w:type="paragraph" w:styleId="ListBullet">
    <w:name w:val="List Bullet"/>
    <w:basedOn w:val="Normal"/>
    <w:qFormat/>
    <w:rsid w:val="00902C4A"/>
    <w:pPr>
      <w:numPr>
        <w:numId w:val="15"/>
      </w:numPr>
    </w:pPr>
  </w:style>
  <w:style w:type="paragraph" w:styleId="ListBullet2">
    <w:name w:val="List Bullet 2"/>
    <w:basedOn w:val="Normal"/>
    <w:rsid w:val="00E1684A"/>
    <w:pPr>
      <w:numPr>
        <w:numId w:val="16"/>
      </w:numPr>
      <w:ind w:left="648"/>
    </w:pPr>
  </w:style>
  <w:style w:type="paragraph" w:styleId="ListBullet3">
    <w:name w:val="List Bullet 3"/>
    <w:basedOn w:val="Normal"/>
    <w:rsid w:val="00556EEC"/>
    <w:pPr>
      <w:numPr>
        <w:numId w:val="17"/>
      </w:numPr>
      <w:contextualSpacing/>
    </w:pPr>
  </w:style>
  <w:style w:type="paragraph" w:styleId="ListBullet4">
    <w:name w:val="List Bullet 4"/>
    <w:basedOn w:val="Normal"/>
    <w:rsid w:val="00556EEC"/>
    <w:pPr>
      <w:numPr>
        <w:numId w:val="18"/>
      </w:numPr>
      <w:contextualSpacing/>
    </w:pPr>
  </w:style>
  <w:style w:type="paragraph" w:styleId="ListContinue3">
    <w:name w:val="List Continue 3"/>
    <w:basedOn w:val="Normal"/>
    <w:rsid w:val="00556EEC"/>
    <w:pPr>
      <w:spacing w:after="120"/>
      <w:ind w:left="849"/>
      <w:contextualSpacing/>
    </w:pPr>
  </w:style>
  <w:style w:type="paragraph" w:customStyle="1" w:styleId="Bezugszeile">
    <w:name w:val="Bezugszeile"/>
    <w:basedOn w:val="Normal"/>
    <w:rsid w:val="008C45E0"/>
    <w:pPr>
      <w:spacing w:after="120"/>
    </w:pPr>
  </w:style>
  <w:style w:type="paragraph" w:styleId="NormalIndent">
    <w:name w:val="Normal Indent"/>
    <w:basedOn w:val="Normal"/>
    <w:rsid w:val="00556EEC"/>
    <w:pPr>
      <w:ind w:left="708"/>
    </w:pPr>
  </w:style>
  <w:style w:type="paragraph" w:styleId="BodyTextFirstIndent">
    <w:name w:val="Body Text First Indent"/>
    <w:basedOn w:val="Normal"/>
    <w:link w:val="BodyTextFirstIndentChar"/>
    <w:rsid w:val="008C45E0"/>
    <w:pPr>
      <w:spacing w:after="120"/>
      <w:ind w:firstLine="210"/>
    </w:pPr>
  </w:style>
  <w:style w:type="character" w:customStyle="1" w:styleId="BodyTextFirstIndentChar">
    <w:name w:val="Body Text First Indent Char"/>
    <w:basedOn w:val="DefaultParagraphFont"/>
    <w:link w:val="BodyTextFirstIndent"/>
    <w:rsid w:val="008C45E0"/>
    <w:rPr>
      <w:sz w:val="22"/>
      <w:lang w:val="en-CA" w:eastAsia="en-US"/>
    </w:rPr>
  </w:style>
  <w:style w:type="paragraph" w:styleId="BodyTextFirstIndent2">
    <w:name w:val="Body Text First Indent 2"/>
    <w:basedOn w:val="Normal"/>
    <w:link w:val="BodyTextFirstIndent2Char"/>
    <w:rsid w:val="008C45E0"/>
    <w:pPr>
      <w:spacing w:after="120"/>
      <w:ind w:left="283" w:firstLine="210"/>
    </w:pPr>
  </w:style>
  <w:style w:type="character" w:customStyle="1" w:styleId="BodyTextFirstIndent2Char">
    <w:name w:val="Body Text First Indent 2 Char"/>
    <w:basedOn w:val="DefaultParagraphFont"/>
    <w:link w:val="BodyTextFirstIndent2"/>
    <w:rsid w:val="008C45E0"/>
    <w:rPr>
      <w:sz w:val="22"/>
      <w:lang w:val="en-CA" w:eastAsia="en-US"/>
    </w:rPr>
  </w:style>
  <w:style w:type="character" w:customStyle="1" w:styleId="ListParagraphChar">
    <w:name w:val="List Paragraph Char"/>
    <w:link w:val="ListParagraph"/>
    <w:uiPriority w:val="34"/>
    <w:rsid w:val="00BF1051"/>
    <w:rPr>
      <w:rFonts w:eastAsiaTheme="minorHAnsi"/>
      <w:sz w:val="22"/>
      <w:szCs w:val="22"/>
      <w:lang w:val="en-CA" w:eastAsia="zh-CN"/>
    </w:rPr>
  </w:style>
  <w:style w:type="paragraph" w:customStyle="1" w:styleId="References">
    <w:name w:val="References"/>
    <w:basedOn w:val="Normal"/>
    <w:qFormat/>
    <w:rsid w:val="00F132F4"/>
    <w:pPr>
      <w:numPr>
        <w:numId w:val="21"/>
      </w:numPr>
    </w:pPr>
    <w:rPr>
      <w:rFonts w:eastAsia="PMingLiU"/>
    </w:rPr>
  </w:style>
  <w:style w:type="table" w:customStyle="1" w:styleId="TableGrid3">
    <w:name w:val="Table Grid3"/>
    <w:basedOn w:val="TableNormal"/>
    <w:next w:val="TableGrid"/>
    <w:uiPriority w:val="39"/>
    <w:rsid w:val="00DD1825"/>
    <w:rPr>
      <w:rFonts w:ascii="Calibri" w:eastAsiaTheme="minorEastAsia" w:hAnsi="Calibri"/>
      <w:sz w:val="22"/>
      <w:szCs w:val="22"/>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21">
    <w:name w:val="Grid Table 21"/>
    <w:basedOn w:val="TableNormal"/>
    <w:uiPriority w:val="47"/>
    <w:rsid w:val="00E159E1"/>
    <w:pPr>
      <w:pBdr>
        <w:top w:val="nil"/>
        <w:left w:val="nil"/>
        <w:bottom w:val="nil"/>
        <w:right w:val="nil"/>
        <w:between w:val="nil"/>
        <w:bar w:val="nil"/>
      </w:pBdr>
    </w:pPr>
    <w:rPr>
      <w:rFonts w:eastAsia="Arial Unicode MS"/>
      <w:bdr w:val="nil"/>
    </w:r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TableGrid2">
    <w:name w:val="Table Grid2"/>
    <w:basedOn w:val="TableNormal"/>
    <w:next w:val="TableGrid"/>
    <w:uiPriority w:val="39"/>
    <w:rsid w:val="0060632C"/>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rsid w:val="00CA08E9"/>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quation">
    <w:name w:val="Equation"/>
    <w:basedOn w:val="Normal"/>
    <w:rsid w:val="00B37E39"/>
    <w:pPr>
      <w:tabs>
        <w:tab w:val="left" w:pos="794"/>
        <w:tab w:val="left" w:pos="1588"/>
        <w:tab w:val="center" w:pos="4849"/>
        <w:tab w:val="right" w:pos="9696"/>
      </w:tabs>
      <w:spacing w:before="193" w:after="240"/>
    </w:pPr>
    <w:rPr>
      <w:sz w:val="20"/>
      <w:lang w:val="en-GB"/>
    </w:rPr>
  </w:style>
  <w:style w:type="character" w:customStyle="1" w:styleId="InternetLink">
    <w:name w:val="Internet Link"/>
    <w:rsid w:val="00612494"/>
    <w:rPr>
      <w:color w:val="0000FF"/>
      <w:u w:val="single"/>
    </w:rPr>
  </w:style>
  <w:style w:type="character" w:customStyle="1" w:styleId="IvDbodytextChar">
    <w:name w:val="IvD bodytext Char"/>
    <w:basedOn w:val="DefaultParagraphFont"/>
    <w:link w:val="IvDbodytext"/>
    <w:qFormat/>
    <w:rsid w:val="008C45E0"/>
    <w:rPr>
      <w:rFonts w:ascii="Arial" w:eastAsiaTheme="minorHAnsi" w:hAnsi="Arial"/>
      <w:spacing w:val="2"/>
      <w:sz w:val="22"/>
      <w:szCs w:val="22"/>
      <w:lang w:val="en-CA" w:eastAsia="en-US"/>
    </w:rPr>
  </w:style>
  <w:style w:type="paragraph" w:customStyle="1" w:styleId="Index">
    <w:name w:val="Index"/>
    <w:basedOn w:val="Normal"/>
    <w:rsid w:val="00F132F4"/>
    <w:pPr>
      <w:suppressLineNumbers/>
    </w:pPr>
    <w:rPr>
      <w:rFonts w:eastAsia="PMingLiU" w:cs="FreeSans"/>
    </w:rPr>
  </w:style>
  <w:style w:type="paragraph" w:customStyle="1" w:styleId="IvDbodytext">
    <w:name w:val="IvD bodytext"/>
    <w:basedOn w:val="Normal"/>
    <w:link w:val="IvDbodytextChar"/>
    <w:rsid w:val="008C45E0"/>
    <w:pPr>
      <w:keepLines/>
      <w:tabs>
        <w:tab w:val="left" w:pos="2552"/>
        <w:tab w:val="left" w:pos="3856"/>
        <w:tab w:val="left" w:pos="5216"/>
        <w:tab w:val="left" w:pos="6464"/>
        <w:tab w:val="left" w:pos="7768"/>
        <w:tab w:val="left" w:pos="9072"/>
        <w:tab w:val="left" w:pos="9639"/>
      </w:tabs>
      <w:spacing w:before="240"/>
    </w:pPr>
    <w:rPr>
      <w:rFonts w:ascii="Arial" w:hAnsi="Arial"/>
      <w:spacing w:val="2"/>
      <w:sz w:val="20"/>
    </w:rPr>
  </w:style>
  <w:style w:type="paragraph" w:customStyle="1" w:styleId="TableText">
    <w:name w:val="Table_Text"/>
    <w:basedOn w:val="Normal"/>
    <w:uiPriority w:val="99"/>
    <w:qFormat/>
    <w:rsid w:val="00F132F4"/>
    <w:pPr>
      <w:keepLines/>
      <w:spacing w:before="100" w:after="100" w:line="190" w:lineRule="exact"/>
    </w:pPr>
    <w:rPr>
      <w:sz w:val="18"/>
      <w:lang w:val="en-GB"/>
    </w:rPr>
  </w:style>
  <w:style w:type="table" w:customStyle="1" w:styleId="TableGrid5">
    <w:name w:val="Table Grid5"/>
    <w:basedOn w:val="TableNormal"/>
    <w:next w:val="TableGrid"/>
    <w:rsid w:val="00C81972"/>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HeaderFooter">
    <w:name w:val="Header &amp; Footer"/>
    <w:rsid w:val="00F703FE"/>
    <w:pPr>
      <w:pBdr>
        <w:top w:val="nil"/>
        <w:left w:val="nil"/>
        <w:bottom w:val="nil"/>
        <w:right w:val="nil"/>
        <w:between w:val="nil"/>
        <w:bar w:val="nil"/>
      </w:pBdr>
      <w:tabs>
        <w:tab w:val="right" w:pos="9020"/>
      </w:tabs>
    </w:pPr>
    <w:rPr>
      <w:rFonts w:ascii="Helvetica Neue" w:eastAsia="Arial Unicode MS" w:hAnsi="Helvetica Neue" w:cs="Arial Unicode MS"/>
      <w:color w:val="000000"/>
      <w:sz w:val="24"/>
      <w:szCs w:val="24"/>
      <w:bdr w:val="nil"/>
      <w:lang w:eastAsia="zh-CN"/>
    </w:rPr>
  </w:style>
  <w:style w:type="paragraph" w:customStyle="1" w:styleId="Body">
    <w:name w:val="Body"/>
    <w:rsid w:val="00F703FE"/>
    <w:pPr>
      <w:pBdr>
        <w:top w:val="nil"/>
        <w:left w:val="nil"/>
        <w:bottom w:val="nil"/>
        <w:right w:val="nil"/>
        <w:between w:val="nil"/>
        <w:bar w:val="nil"/>
      </w:pBdr>
    </w:pPr>
    <w:rPr>
      <w:rFonts w:ascii="Helvetica Neue" w:eastAsia="Helvetica Neue" w:hAnsi="Helvetica Neue" w:cs="Helvetica Neue"/>
      <w:color w:val="000000"/>
      <w:sz w:val="22"/>
      <w:szCs w:val="22"/>
      <w:bdr w:val="nil"/>
      <w:lang w:eastAsia="zh-CN"/>
    </w:rPr>
  </w:style>
  <w:style w:type="character" w:customStyle="1" w:styleId="Link">
    <w:name w:val="Link"/>
    <w:rsid w:val="00F703FE"/>
    <w:rPr>
      <w:color w:val="0000FF"/>
      <w:u w:val="single" w:color="0000FF"/>
    </w:rPr>
  </w:style>
  <w:style w:type="character" w:customStyle="1" w:styleId="Hyperlink0">
    <w:name w:val="Hyperlink.0"/>
    <w:basedOn w:val="Link"/>
    <w:rsid w:val="00F703FE"/>
    <w:rPr>
      <w:rFonts w:ascii="Times New Roman" w:eastAsia="Times New Roman" w:hAnsi="Times New Roman" w:cs="Times New Roman"/>
      <w:color w:val="0000FF"/>
      <w:u w:val="single" w:color="0000FF"/>
      <w:lang w:val="en-US"/>
    </w:rPr>
  </w:style>
  <w:style w:type="numbering" w:customStyle="1" w:styleId="ImportedStyle1">
    <w:name w:val="Imported Style 1"/>
    <w:rsid w:val="00F703FE"/>
    <w:pPr>
      <w:numPr>
        <w:numId w:val="26"/>
      </w:numPr>
    </w:pPr>
  </w:style>
  <w:style w:type="numbering" w:customStyle="1" w:styleId="Numbered">
    <w:name w:val="Numbered"/>
    <w:rsid w:val="00F703FE"/>
    <w:pPr>
      <w:numPr>
        <w:numId w:val="27"/>
      </w:numPr>
    </w:pPr>
  </w:style>
  <w:style w:type="character" w:customStyle="1" w:styleId="Hyperlink1">
    <w:name w:val="Hyperlink.1"/>
    <w:basedOn w:val="Link"/>
    <w:rsid w:val="00F703FE"/>
    <w:rPr>
      <w:rFonts w:ascii="Times New Roman" w:eastAsia="Times New Roman" w:hAnsi="Times New Roman" w:cs="Times New Roman"/>
      <w:color w:val="0000FF"/>
      <w:u w:val="single" w:color="0000FF"/>
      <w:lang w:val="fr-FR"/>
    </w:rPr>
  </w:style>
  <w:style w:type="character" w:customStyle="1" w:styleId="Hyperlink2">
    <w:name w:val="Hyperlink.2"/>
    <w:basedOn w:val="Link"/>
    <w:rsid w:val="00F703FE"/>
    <w:rPr>
      <w:rFonts w:ascii="Times New Roman" w:eastAsia="Times New Roman" w:hAnsi="Times New Roman" w:cs="Times New Roman"/>
      <w:color w:val="0000FF"/>
      <w:u w:val="single" w:color="0000FF"/>
      <w:lang w:val="en-US"/>
    </w:rPr>
  </w:style>
  <w:style w:type="character" w:customStyle="1" w:styleId="Hyperlink3">
    <w:name w:val="Hyperlink.3"/>
    <w:basedOn w:val="Link"/>
    <w:rsid w:val="00F703FE"/>
    <w:rPr>
      <w:rFonts w:ascii="Times New Roman" w:eastAsia="Times New Roman" w:hAnsi="Times New Roman" w:cs="Times New Roman"/>
      <w:color w:val="0000FF"/>
      <w:sz w:val="21"/>
      <w:szCs w:val="21"/>
      <w:u w:val="single" w:color="0000FF"/>
      <w:lang w:val="fr-FR"/>
    </w:rPr>
  </w:style>
  <w:style w:type="character" w:customStyle="1" w:styleId="Hyperlink4">
    <w:name w:val="Hyperlink.4"/>
    <w:basedOn w:val="Link"/>
    <w:rsid w:val="00F703FE"/>
    <w:rPr>
      <w:rFonts w:ascii="Times New Roman" w:eastAsia="Times New Roman" w:hAnsi="Times New Roman" w:cs="Times New Roman"/>
      <w:color w:val="0000FF"/>
      <w:sz w:val="20"/>
      <w:szCs w:val="20"/>
      <w:u w:val="single" w:color="0000FF"/>
      <w:lang w:val="en-US"/>
    </w:rPr>
  </w:style>
  <w:style w:type="character" w:customStyle="1" w:styleId="Hyperlink5">
    <w:name w:val="Hyperlink.5"/>
    <w:basedOn w:val="Link"/>
    <w:rsid w:val="00F703FE"/>
    <w:rPr>
      <w:rFonts w:ascii="Times New Roman" w:eastAsia="Times New Roman" w:hAnsi="Times New Roman" w:cs="Times New Roman"/>
      <w:color w:val="0000FF"/>
      <w:sz w:val="22"/>
      <w:szCs w:val="22"/>
      <w:u w:val="single" w:color="0000FF"/>
      <w:lang w:val="en-US"/>
    </w:rPr>
  </w:style>
  <w:style w:type="character" w:customStyle="1" w:styleId="Hyperlink6">
    <w:name w:val="Hyperlink.6"/>
    <w:basedOn w:val="Link"/>
    <w:rsid w:val="00F703FE"/>
    <w:rPr>
      <w:color w:val="0000FF"/>
      <w:u w:val="single" w:color="0000FF"/>
      <w:lang w:val="en-US"/>
    </w:rPr>
  </w:style>
  <w:style w:type="character" w:customStyle="1" w:styleId="Hyperlink7">
    <w:name w:val="Hyperlink.7"/>
    <w:basedOn w:val="Link"/>
    <w:rsid w:val="00F703FE"/>
    <w:rPr>
      <w:rFonts w:ascii="Tahoma" w:eastAsia="Tahoma" w:hAnsi="Tahoma" w:cs="Tahoma"/>
      <w:color w:val="0000FF"/>
      <w:sz w:val="21"/>
      <w:szCs w:val="21"/>
      <w:u w:val="single" w:color="0000FF"/>
      <w:lang w:val="en-US"/>
    </w:rPr>
  </w:style>
  <w:style w:type="character" w:customStyle="1" w:styleId="Hyperlink8">
    <w:name w:val="Hyperlink.8"/>
    <w:basedOn w:val="Link"/>
    <w:rsid w:val="00F703FE"/>
    <w:rPr>
      <w:rFonts w:ascii="Times New Roman" w:eastAsia="Times New Roman" w:hAnsi="Times New Roman" w:cs="Times New Roman"/>
      <w:color w:val="0000FF"/>
      <w:u w:val="single" w:color="0000FF"/>
      <w:lang w:val="de-DE"/>
    </w:rPr>
  </w:style>
  <w:style w:type="numbering" w:customStyle="1" w:styleId="ImportedStyle3">
    <w:name w:val="Imported Style 3"/>
    <w:rsid w:val="00F703FE"/>
    <w:pPr>
      <w:numPr>
        <w:numId w:val="28"/>
      </w:numPr>
    </w:pPr>
  </w:style>
  <w:style w:type="numbering" w:customStyle="1" w:styleId="ImportedStyle4">
    <w:name w:val="Imported Style 4"/>
    <w:rsid w:val="00F703FE"/>
    <w:pPr>
      <w:numPr>
        <w:numId w:val="29"/>
      </w:numPr>
    </w:pPr>
  </w:style>
  <w:style w:type="numbering" w:customStyle="1" w:styleId="ImportedStyle5">
    <w:name w:val="Imported Style 5"/>
    <w:rsid w:val="00F703FE"/>
    <w:pPr>
      <w:numPr>
        <w:numId w:val="30"/>
      </w:numPr>
    </w:pPr>
  </w:style>
  <w:style w:type="table" w:customStyle="1" w:styleId="TableGrid6">
    <w:name w:val="Table Grid6"/>
    <w:basedOn w:val="TableNormal"/>
    <w:next w:val="TableGrid"/>
    <w:uiPriority w:val="59"/>
    <w:rsid w:val="00281E91"/>
    <w:rPr>
      <w:rFonts w:eastAsia="PMingLi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7">
    <w:name w:val="toc 7"/>
    <w:basedOn w:val="Normal"/>
    <w:next w:val="Normal"/>
    <w:autoRedefine/>
    <w:uiPriority w:val="39"/>
    <w:unhideWhenUsed/>
    <w:rsid w:val="00F132F4"/>
    <w:pPr>
      <w:spacing w:after="100" w:line="276" w:lineRule="auto"/>
      <w:ind w:left="1320"/>
    </w:pPr>
    <w:rPr>
      <w:rFonts w:ascii="Calibri" w:hAnsi="Calibri"/>
    </w:rPr>
  </w:style>
  <w:style w:type="table" w:customStyle="1" w:styleId="TableGrid7">
    <w:name w:val="Table Grid7"/>
    <w:basedOn w:val="TableNormal"/>
    <w:next w:val="TableGrid"/>
    <w:rsid w:val="001F217C"/>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TableNormal"/>
    <w:next w:val="TableGrid"/>
    <w:rsid w:val="002F7776"/>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 Grid9"/>
    <w:basedOn w:val="TableNormal"/>
    <w:next w:val="TableGrid"/>
    <w:uiPriority w:val="39"/>
    <w:rsid w:val="00E446D4"/>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0"/>
    <w:basedOn w:val="TableNormal"/>
    <w:next w:val="TableGrid"/>
    <w:uiPriority w:val="39"/>
    <w:rsid w:val="001B21A4"/>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TableNormal"/>
    <w:next w:val="TableGrid"/>
    <w:rsid w:val="00576B96"/>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 Grid12"/>
    <w:basedOn w:val="TableNormal"/>
    <w:next w:val="TableGrid"/>
    <w:uiPriority w:val="39"/>
    <w:rsid w:val="003E021E"/>
    <w:rPr>
      <w:rFonts w:eastAsia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1">
    <w:name w:val="Tabellenraster1"/>
    <w:basedOn w:val="TableNormal"/>
    <w:next w:val="TableGrid"/>
    <w:uiPriority w:val="39"/>
    <w:rsid w:val="00B318C9"/>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2">
    <w:name w:val="Tabellenraster2"/>
    <w:basedOn w:val="TableNormal"/>
    <w:next w:val="TableGrid"/>
    <w:rsid w:val="00AA1A81"/>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TableNormal"/>
    <w:uiPriority w:val="39"/>
    <w:rsid w:val="001343BA"/>
    <w:rPr>
      <w:rFonts w:eastAsiaTheme="minorHAnsi" w:cstheme="minorBidi"/>
      <w:sz w:val="22"/>
      <w:szCs w:val="22"/>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
    <w:name w:val="Table Grid14"/>
    <w:basedOn w:val="TableNormal"/>
    <w:next w:val="TableGrid"/>
    <w:uiPriority w:val="39"/>
    <w:rsid w:val="00950BA9"/>
    <w:rPr>
      <w:rFonts w:asciiTheme="minorHAnsi" w:eastAsiaTheme="minorEastAsia" w:hAnsiTheme="minorHAnsi" w:cstheme="minorBidi"/>
      <w:sz w:val="24"/>
      <w:szCs w:val="24"/>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numlev1">
    <w:name w:val="enumlev1"/>
    <w:basedOn w:val="Normal"/>
    <w:rsid w:val="00E70F75"/>
    <w:pPr>
      <w:tabs>
        <w:tab w:val="left" w:pos="794"/>
        <w:tab w:val="left" w:pos="1191"/>
        <w:tab w:val="left" w:pos="1588"/>
        <w:tab w:val="left" w:pos="1985"/>
      </w:tabs>
      <w:spacing w:before="86"/>
      <w:ind w:left="1191" w:hanging="397"/>
      <w:textAlignment w:val="baseline"/>
    </w:pPr>
    <w:rPr>
      <w:rFonts w:eastAsia="SimSun"/>
      <w:sz w:val="20"/>
      <w:lang w:val="en-GB"/>
    </w:rPr>
  </w:style>
  <w:style w:type="table" w:customStyle="1" w:styleId="Tabellenraster3">
    <w:name w:val="Tabellenraster3"/>
    <w:basedOn w:val="TableNormal"/>
    <w:next w:val="TableGrid"/>
    <w:rsid w:val="00DF22BF"/>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basedOn w:val="DefaultParagraphFont"/>
    <w:unhideWhenUsed/>
    <w:rsid w:val="00993AC2"/>
    <w:rPr>
      <w:sz w:val="16"/>
      <w:szCs w:val="16"/>
    </w:rPr>
  </w:style>
  <w:style w:type="character" w:styleId="HTMLCode">
    <w:name w:val="HTML Code"/>
    <w:basedOn w:val="DefaultParagraphFont"/>
    <w:uiPriority w:val="99"/>
    <w:unhideWhenUsed/>
    <w:rsid w:val="00ED6594"/>
    <w:rPr>
      <w:rFonts w:ascii="Courier New" w:eastAsia="Times New Roman" w:hAnsi="Courier New" w:cs="Courier New"/>
      <w:sz w:val="20"/>
      <w:szCs w:val="20"/>
    </w:rPr>
  </w:style>
  <w:style w:type="paragraph" w:styleId="HTMLPreformatted">
    <w:name w:val="HTML Preformatted"/>
    <w:basedOn w:val="Normal"/>
    <w:link w:val="HTMLPreformattedChar"/>
    <w:uiPriority w:val="99"/>
    <w:semiHidden/>
    <w:unhideWhenUsed/>
    <w:rsid w:val="00755D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MS Gothic" w:eastAsia="MS Gothic" w:hAnsi="MS Gothic" w:cs="MS Gothic"/>
      <w:lang w:eastAsia="ja-JP"/>
    </w:rPr>
  </w:style>
  <w:style w:type="character" w:customStyle="1" w:styleId="HTMLPreformattedChar">
    <w:name w:val="HTML Preformatted Char"/>
    <w:basedOn w:val="DefaultParagraphFont"/>
    <w:link w:val="HTMLPreformatted"/>
    <w:uiPriority w:val="99"/>
    <w:semiHidden/>
    <w:rsid w:val="00755D0A"/>
    <w:rPr>
      <w:rFonts w:ascii="MS Gothic" w:eastAsia="MS Gothic" w:hAnsi="MS Gothic" w:cs="MS Gothic"/>
      <w:sz w:val="24"/>
      <w:szCs w:val="24"/>
      <w:lang w:eastAsia="ja-JP"/>
    </w:rPr>
  </w:style>
  <w:style w:type="character" w:customStyle="1" w:styleId="fieldsZchn">
    <w:name w:val="fields Zchn"/>
    <w:link w:val="fields"/>
    <w:locked/>
    <w:rsid w:val="005766A8"/>
    <w:rPr>
      <w:rFonts w:ascii="Times" w:eastAsia="BatangChe" w:hAnsi="Times" w:cs="Times"/>
      <w:sz w:val="24"/>
    </w:rPr>
  </w:style>
  <w:style w:type="paragraph" w:customStyle="1" w:styleId="fields">
    <w:name w:val="fields"/>
    <w:basedOn w:val="Normal"/>
    <w:link w:val="fieldsZchn"/>
    <w:rsid w:val="005766A8"/>
    <w:pPr>
      <w:tabs>
        <w:tab w:val="left" w:pos="8010"/>
      </w:tabs>
      <w:ind w:left="720" w:hanging="360"/>
    </w:pPr>
    <w:rPr>
      <w:rFonts w:ascii="Times" w:eastAsia="BatangChe" w:hAnsi="Times" w:cs="Times"/>
    </w:rPr>
  </w:style>
  <w:style w:type="paragraph" w:styleId="BodyText">
    <w:name w:val="Body Text"/>
    <w:basedOn w:val="Normal"/>
    <w:link w:val="BodyTextChar"/>
    <w:unhideWhenUsed/>
    <w:rsid w:val="005B09CB"/>
    <w:pPr>
      <w:spacing w:after="120"/>
    </w:pPr>
  </w:style>
  <w:style w:type="character" w:customStyle="1" w:styleId="BodyTextChar">
    <w:name w:val="Body Text Char"/>
    <w:basedOn w:val="DefaultParagraphFont"/>
    <w:link w:val="BodyText"/>
    <w:rsid w:val="005B09CB"/>
    <w:rPr>
      <w:rFonts w:eastAsiaTheme="minorHAnsi"/>
      <w:sz w:val="22"/>
      <w:szCs w:val="22"/>
      <w:lang w:val="en-CA"/>
    </w:rPr>
  </w:style>
  <w:style w:type="character" w:styleId="UnresolvedMention">
    <w:name w:val="Unresolved Mention"/>
    <w:basedOn w:val="DefaultParagraphFont"/>
    <w:unhideWhenUsed/>
    <w:rsid w:val="005861ED"/>
    <w:rPr>
      <w:color w:val="605E5C"/>
      <w:shd w:val="clear" w:color="auto" w:fill="E1DFDD"/>
    </w:rPr>
  </w:style>
  <w:style w:type="table" w:styleId="GridTable1Light">
    <w:name w:val="Grid Table 1 Light"/>
    <w:basedOn w:val="TableNormal"/>
    <w:rsid w:val="00CF4884"/>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ellenraster4">
    <w:name w:val="Tabellenraster4"/>
    <w:basedOn w:val="TableNormal"/>
    <w:next w:val="TableGrid"/>
    <w:rsid w:val="00780BE6"/>
    <w:rPr>
      <w:rFonts w:eastAsia="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xl65">
    <w:name w:val="xl65"/>
    <w:basedOn w:val="Normal"/>
    <w:rsid w:val="0029610F"/>
    <w:pPr>
      <w:pBdr>
        <w:left w:val="single" w:sz="8" w:space="0" w:color="auto"/>
      </w:pBdr>
      <w:shd w:val="clear" w:color="000000" w:fill="D9D9D9"/>
      <w:spacing w:before="100" w:beforeAutospacing="1" w:after="100" w:afterAutospacing="1"/>
    </w:pPr>
  </w:style>
  <w:style w:type="paragraph" w:customStyle="1" w:styleId="xl66">
    <w:name w:val="xl66"/>
    <w:basedOn w:val="Normal"/>
    <w:rsid w:val="0029610F"/>
    <w:pPr>
      <w:pBdr>
        <w:right w:val="single" w:sz="8" w:space="0" w:color="auto"/>
      </w:pBdr>
      <w:shd w:val="clear" w:color="000000" w:fill="D9D9D9"/>
      <w:spacing w:before="100" w:beforeAutospacing="1" w:after="100" w:afterAutospacing="1"/>
    </w:pPr>
  </w:style>
  <w:style w:type="paragraph" w:customStyle="1" w:styleId="xl67">
    <w:name w:val="xl67"/>
    <w:basedOn w:val="Normal"/>
    <w:rsid w:val="0029610F"/>
    <w:pPr>
      <w:pBdr>
        <w:right w:val="single" w:sz="8" w:space="0" w:color="auto"/>
      </w:pBdr>
      <w:shd w:val="clear" w:color="000000" w:fill="D9D9D9"/>
      <w:spacing w:before="100" w:beforeAutospacing="1" w:after="100" w:afterAutospacing="1"/>
    </w:pPr>
  </w:style>
  <w:style w:type="paragraph" w:customStyle="1" w:styleId="xl68">
    <w:name w:val="xl68"/>
    <w:basedOn w:val="Normal"/>
    <w:rsid w:val="0029610F"/>
    <w:pPr>
      <w:pBdr>
        <w:top w:val="single" w:sz="4" w:space="0" w:color="auto"/>
        <w:left w:val="single" w:sz="8" w:space="0" w:color="auto"/>
        <w:bottom w:val="single" w:sz="8" w:space="0" w:color="auto"/>
        <w:right w:val="single" w:sz="4" w:space="0" w:color="auto"/>
      </w:pBdr>
      <w:shd w:val="clear" w:color="000000" w:fill="D9D9D9"/>
      <w:spacing w:before="100" w:beforeAutospacing="1" w:after="100" w:afterAutospacing="1"/>
    </w:pPr>
  </w:style>
  <w:style w:type="paragraph" w:customStyle="1" w:styleId="xl69">
    <w:name w:val="xl69"/>
    <w:basedOn w:val="Normal"/>
    <w:rsid w:val="0029610F"/>
    <w:pPr>
      <w:pBdr>
        <w:top w:val="single" w:sz="4" w:space="0" w:color="auto"/>
        <w:left w:val="single" w:sz="8" w:space="0" w:color="auto"/>
        <w:bottom w:val="single" w:sz="8" w:space="0" w:color="auto"/>
      </w:pBdr>
      <w:shd w:val="clear" w:color="000000" w:fill="D9D9D9"/>
      <w:spacing w:before="100" w:beforeAutospacing="1" w:after="100" w:afterAutospacing="1"/>
    </w:pPr>
  </w:style>
  <w:style w:type="paragraph" w:customStyle="1" w:styleId="xl70">
    <w:name w:val="xl70"/>
    <w:basedOn w:val="Normal"/>
    <w:rsid w:val="0029610F"/>
    <w:pPr>
      <w:pBdr>
        <w:top w:val="single" w:sz="4" w:space="0" w:color="auto"/>
        <w:bottom w:val="single" w:sz="8" w:space="0" w:color="auto"/>
      </w:pBdr>
      <w:shd w:val="clear" w:color="000000" w:fill="D9D9D9"/>
      <w:spacing w:before="100" w:beforeAutospacing="1" w:after="100" w:afterAutospacing="1"/>
    </w:pPr>
  </w:style>
  <w:style w:type="paragraph" w:customStyle="1" w:styleId="xl71">
    <w:name w:val="xl71"/>
    <w:basedOn w:val="Normal"/>
    <w:rsid w:val="0029610F"/>
    <w:pPr>
      <w:pBdr>
        <w:top w:val="single" w:sz="4" w:space="0" w:color="auto"/>
        <w:bottom w:val="single" w:sz="8" w:space="0" w:color="auto"/>
      </w:pBdr>
      <w:shd w:val="clear" w:color="000000" w:fill="D9D9D9"/>
      <w:spacing w:before="100" w:beforeAutospacing="1" w:after="100" w:afterAutospacing="1"/>
    </w:pPr>
  </w:style>
  <w:style w:type="paragraph" w:customStyle="1" w:styleId="xl72">
    <w:name w:val="xl72"/>
    <w:basedOn w:val="Normal"/>
    <w:rsid w:val="0029610F"/>
    <w:pPr>
      <w:pBdr>
        <w:top w:val="single" w:sz="4" w:space="0" w:color="auto"/>
        <w:bottom w:val="single" w:sz="8" w:space="0" w:color="auto"/>
        <w:right w:val="single" w:sz="8" w:space="0" w:color="auto"/>
      </w:pBdr>
      <w:shd w:val="clear" w:color="000000" w:fill="D9D9D9"/>
      <w:spacing w:before="100" w:beforeAutospacing="1" w:after="100" w:afterAutospacing="1"/>
    </w:pPr>
  </w:style>
  <w:style w:type="paragraph" w:customStyle="1" w:styleId="xl73">
    <w:name w:val="xl73"/>
    <w:basedOn w:val="Normal"/>
    <w:rsid w:val="0029610F"/>
    <w:pPr>
      <w:pBdr>
        <w:top w:val="single" w:sz="4" w:space="0" w:color="auto"/>
        <w:left w:val="single" w:sz="8" w:space="0" w:color="auto"/>
        <w:bottom w:val="single" w:sz="4" w:space="0" w:color="auto"/>
      </w:pBdr>
      <w:shd w:val="clear" w:color="000000" w:fill="FFFFFF"/>
      <w:spacing w:before="100" w:beforeAutospacing="1" w:after="100" w:afterAutospacing="1"/>
    </w:pPr>
  </w:style>
  <w:style w:type="paragraph" w:customStyle="1" w:styleId="xl74">
    <w:name w:val="xl74"/>
    <w:basedOn w:val="Normal"/>
    <w:rsid w:val="0029610F"/>
    <w:pPr>
      <w:pBdr>
        <w:top w:val="single" w:sz="4" w:space="0" w:color="auto"/>
        <w:bottom w:val="single" w:sz="4" w:space="0" w:color="auto"/>
      </w:pBdr>
      <w:shd w:val="clear" w:color="000000" w:fill="FFFFFF"/>
      <w:spacing w:before="100" w:beforeAutospacing="1" w:after="100" w:afterAutospacing="1"/>
    </w:pPr>
  </w:style>
  <w:style w:type="paragraph" w:customStyle="1" w:styleId="xl75">
    <w:name w:val="xl75"/>
    <w:basedOn w:val="Normal"/>
    <w:rsid w:val="0029610F"/>
    <w:pPr>
      <w:pBdr>
        <w:top w:val="single" w:sz="4" w:space="0" w:color="auto"/>
        <w:bottom w:val="single" w:sz="4" w:space="0" w:color="auto"/>
      </w:pBdr>
      <w:shd w:val="clear" w:color="000000" w:fill="FFFFFF"/>
      <w:spacing w:before="100" w:beforeAutospacing="1" w:after="100" w:afterAutospacing="1"/>
    </w:pPr>
  </w:style>
  <w:style w:type="paragraph" w:customStyle="1" w:styleId="xl76">
    <w:name w:val="xl76"/>
    <w:basedOn w:val="Normal"/>
    <w:rsid w:val="0029610F"/>
    <w:pPr>
      <w:pBdr>
        <w:top w:val="single" w:sz="4" w:space="0" w:color="auto"/>
        <w:bottom w:val="single" w:sz="4" w:space="0" w:color="auto"/>
        <w:right w:val="single" w:sz="8" w:space="0" w:color="auto"/>
      </w:pBdr>
      <w:shd w:val="clear" w:color="000000" w:fill="FFFFFF"/>
      <w:spacing w:before="100" w:beforeAutospacing="1" w:after="100" w:afterAutospacing="1"/>
    </w:pPr>
  </w:style>
  <w:style w:type="paragraph" w:customStyle="1" w:styleId="xl77">
    <w:name w:val="xl77"/>
    <w:basedOn w:val="Normal"/>
    <w:rsid w:val="0029610F"/>
    <w:pPr>
      <w:pBdr>
        <w:right w:val="single" w:sz="8" w:space="0" w:color="auto"/>
      </w:pBdr>
      <w:shd w:val="clear" w:color="000000" w:fill="FFFFFF"/>
      <w:spacing w:before="100" w:beforeAutospacing="1" w:after="100" w:afterAutospacing="1"/>
    </w:pPr>
  </w:style>
  <w:style w:type="paragraph" w:customStyle="1" w:styleId="xl78">
    <w:name w:val="xl78"/>
    <w:basedOn w:val="Normal"/>
    <w:rsid w:val="0029610F"/>
    <w:pPr>
      <w:pBdr>
        <w:top w:val="single" w:sz="4" w:space="0" w:color="auto"/>
        <w:left w:val="single" w:sz="8" w:space="0" w:color="auto"/>
        <w:bottom w:val="single" w:sz="4" w:space="0" w:color="auto"/>
        <w:right w:val="single" w:sz="4" w:space="0" w:color="auto"/>
      </w:pBdr>
      <w:shd w:val="clear" w:color="000000" w:fill="FFFFFF"/>
      <w:spacing w:before="100" w:beforeAutospacing="1" w:after="100" w:afterAutospacing="1"/>
    </w:pPr>
  </w:style>
  <w:style w:type="paragraph" w:customStyle="1" w:styleId="xl79">
    <w:name w:val="xl79"/>
    <w:basedOn w:val="Normal"/>
    <w:rsid w:val="0029610F"/>
    <w:pPr>
      <w:pBdr>
        <w:left w:val="single" w:sz="8" w:space="0" w:color="auto"/>
      </w:pBdr>
      <w:shd w:val="clear" w:color="000000" w:fill="FFFFFF"/>
      <w:spacing w:before="100" w:beforeAutospacing="1" w:after="100" w:afterAutospacing="1"/>
    </w:pPr>
  </w:style>
  <w:style w:type="paragraph" w:customStyle="1" w:styleId="xl80">
    <w:name w:val="xl80"/>
    <w:basedOn w:val="Normal"/>
    <w:rsid w:val="0029610F"/>
    <w:pPr>
      <w:pBdr>
        <w:right w:val="single" w:sz="8" w:space="0" w:color="auto"/>
      </w:pBdr>
      <w:shd w:val="clear" w:color="000000" w:fill="FFFFFF"/>
      <w:spacing w:before="100" w:beforeAutospacing="1" w:after="100" w:afterAutospacing="1"/>
    </w:pPr>
  </w:style>
  <w:style w:type="paragraph" w:customStyle="1" w:styleId="xl81">
    <w:name w:val="xl81"/>
    <w:basedOn w:val="Normal"/>
    <w:rsid w:val="0029610F"/>
    <w:pPr>
      <w:pBdr>
        <w:top w:val="single" w:sz="4" w:space="0" w:color="auto"/>
        <w:left w:val="single" w:sz="8" w:space="0" w:color="auto"/>
      </w:pBdr>
      <w:shd w:val="clear" w:color="000000" w:fill="FFFFFF"/>
      <w:spacing w:before="100" w:beforeAutospacing="1" w:after="100" w:afterAutospacing="1"/>
    </w:pPr>
  </w:style>
  <w:style w:type="paragraph" w:customStyle="1" w:styleId="xl82">
    <w:name w:val="xl82"/>
    <w:basedOn w:val="Normal"/>
    <w:rsid w:val="0029610F"/>
    <w:pPr>
      <w:pBdr>
        <w:top w:val="single" w:sz="4" w:space="0" w:color="auto"/>
      </w:pBdr>
      <w:shd w:val="clear" w:color="000000" w:fill="FFFFFF"/>
      <w:spacing w:before="100" w:beforeAutospacing="1" w:after="100" w:afterAutospacing="1"/>
    </w:pPr>
  </w:style>
  <w:style w:type="paragraph" w:customStyle="1" w:styleId="xl83">
    <w:name w:val="xl83"/>
    <w:basedOn w:val="Normal"/>
    <w:rsid w:val="0029610F"/>
    <w:pPr>
      <w:pBdr>
        <w:top w:val="single" w:sz="4" w:space="0" w:color="auto"/>
      </w:pBdr>
      <w:shd w:val="clear" w:color="000000" w:fill="FFFFFF"/>
      <w:spacing w:before="100" w:beforeAutospacing="1" w:after="100" w:afterAutospacing="1"/>
    </w:pPr>
  </w:style>
  <w:style w:type="paragraph" w:customStyle="1" w:styleId="xl84">
    <w:name w:val="xl84"/>
    <w:basedOn w:val="Normal"/>
    <w:rsid w:val="0029610F"/>
    <w:pPr>
      <w:pBdr>
        <w:top w:val="single" w:sz="4" w:space="0" w:color="auto"/>
        <w:right w:val="single" w:sz="8" w:space="0" w:color="auto"/>
      </w:pBdr>
      <w:shd w:val="clear" w:color="000000" w:fill="FFFFFF"/>
      <w:spacing w:before="100" w:beforeAutospacing="1" w:after="100" w:afterAutospacing="1"/>
    </w:pPr>
  </w:style>
  <w:style w:type="paragraph" w:customStyle="1" w:styleId="xl85">
    <w:name w:val="xl85"/>
    <w:basedOn w:val="Normal"/>
    <w:rsid w:val="0029610F"/>
    <w:pPr>
      <w:pBdr>
        <w:top w:val="single" w:sz="4" w:space="0" w:color="auto"/>
      </w:pBdr>
      <w:shd w:val="clear" w:color="000000" w:fill="FFFFFF"/>
      <w:spacing w:before="100" w:beforeAutospacing="1" w:after="100" w:afterAutospacing="1"/>
    </w:pPr>
  </w:style>
  <w:style w:type="paragraph" w:customStyle="1" w:styleId="xl86">
    <w:name w:val="xl86"/>
    <w:basedOn w:val="Normal"/>
    <w:rsid w:val="0029610F"/>
    <w:pPr>
      <w:pBdr>
        <w:top w:val="single" w:sz="4" w:space="0" w:color="auto"/>
        <w:right w:val="single" w:sz="8" w:space="0" w:color="auto"/>
      </w:pBdr>
      <w:shd w:val="clear" w:color="000000" w:fill="FFFFFF"/>
      <w:spacing w:before="100" w:beforeAutospacing="1" w:after="100" w:afterAutospacing="1"/>
    </w:pPr>
  </w:style>
  <w:style w:type="paragraph" w:customStyle="1" w:styleId="xl87">
    <w:name w:val="xl87"/>
    <w:basedOn w:val="Normal"/>
    <w:rsid w:val="0029610F"/>
    <w:pPr>
      <w:pBdr>
        <w:left w:val="single" w:sz="8" w:space="0" w:color="auto"/>
        <w:bottom w:val="single" w:sz="4" w:space="0" w:color="auto"/>
      </w:pBdr>
      <w:shd w:val="clear" w:color="000000" w:fill="FFFFFF"/>
      <w:spacing w:before="100" w:beforeAutospacing="1" w:after="100" w:afterAutospacing="1"/>
    </w:pPr>
  </w:style>
  <w:style w:type="paragraph" w:customStyle="1" w:styleId="xl88">
    <w:name w:val="xl88"/>
    <w:basedOn w:val="Normal"/>
    <w:rsid w:val="0029610F"/>
    <w:pPr>
      <w:pBdr>
        <w:bottom w:val="single" w:sz="4" w:space="0" w:color="auto"/>
      </w:pBdr>
      <w:shd w:val="clear" w:color="000000" w:fill="FFFFFF"/>
      <w:spacing w:before="100" w:beforeAutospacing="1" w:after="100" w:afterAutospacing="1"/>
    </w:pPr>
  </w:style>
  <w:style w:type="paragraph" w:customStyle="1" w:styleId="xl89">
    <w:name w:val="xl89"/>
    <w:basedOn w:val="Normal"/>
    <w:rsid w:val="0029610F"/>
    <w:pPr>
      <w:pBdr>
        <w:bottom w:val="single" w:sz="4" w:space="0" w:color="auto"/>
      </w:pBdr>
      <w:shd w:val="clear" w:color="000000" w:fill="FFFFFF"/>
      <w:spacing w:before="100" w:beforeAutospacing="1" w:after="100" w:afterAutospacing="1"/>
    </w:pPr>
  </w:style>
  <w:style w:type="paragraph" w:customStyle="1" w:styleId="xl90">
    <w:name w:val="xl90"/>
    <w:basedOn w:val="Normal"/>
    <w:rsid w:val="0029610F"/>
    <w:pPr>
      <w:pBdr>
        <w:bottom w:val="single" w:sz="4" w:space="0" w:color="auto"/>
        <w:right w:val="single" w:sz="8" w:space="0" w:color="auto"/>
      </w:pBdr>
      <w:shd w:val="clear" w:color="000000" w:fill="FFFFFF"/>
      <w:spacing w:before="100" w:beforeAutospacing="1" w:after="100" w:afterAutospacing="1"/>
    </w:pPr>
  </w:style>
  <w:style w:type="paragraph" w:customStyle="1" w:styleId="xl91">
    <w:name w:val="xl91"/>
    <w:basedOn w:val="Normal"/>
    <w:rsid w:val="0029610F"/>
    <w:pPr>
      <w:pBdr>
        <w:left w:val="single" w:sz="8" w:space="0" w:color="auto"/>
        <w:bottom w:val="single" w:sz="4" w:space="0" w:color="auto"/>
        <w:right w:val="single" w:sz="4" w:space="0" w:color="auto"/>
      </w:pBdr>
      <w:shd w:val="clear" w:color="000000" w:fill="FFFFFF"/>
      <w:spacing w:before="100" w:beforeAutospacing="1" w:after="100" w:afterAutospacing="1"/>
    </w:pPr>
  </w:style>
  <w:style w:type="paragraph" w:customStyle="1" w:styleId="xl92">
    <w:name w:val="xl92"/>
    <w:basedOn w:val="Normal"/>
    <w:rsid w:val="0029610F"/>
    <w:pPr>
      <w:pBdr>
        <w:bottom w:val="single" w:sz="4" w:space="0" w:color="auto"/>
      </w:pBdr>
      <w:shd w:val="clear" w:color="000000" w:fill="D9D9D9"/>
      <w:spacing w:before="100" w:beforeAutospacing="1" w:after="100" w:afterAutospacing="1"/>
    </w:pPr>
  </w:style>
  <w:style w:type="paragraph" w:customStyle="1" w:styleId="xl93">
    <w:name w:val="xl93"/>
    <w:basedOn w:val="Normal"/>
    <w:rsid w:val="0029610F"/>
    <w:pPr>
      <w:pBdr>
        <w:bottom w:val="single" w:sz="4" w:space="0" w:color="auto"/>
      </w:pBdr>
      <w:shd w:val="clear" w:color="000000" w:fill="D9D9D9"/>
      <w:spacing w:before="100" w:beforeAutospacing="1" w:after="100" w:afterAutospacing="1"/>
    </w:pPr>
  </w:style>
  <w:style w:type="paragraph" w:customStyle="1" w:styleId="xl94">
    <w:name w:val="xl94"/>
    <w:basedOn w:val="Normal"/>
    <w:rsid w:val="0029610F"/>
    <w:pPr>
      <w:pBdr>
        <w:top w:val="single" w:sz="4" w:space="0" w:color="auto"/>
      </w:pBdr>
      <w:shd w:val="clear" w:color="000000" w:fill="D9D9D9"/>
      <w:spacing w:before="100" w:beforeAutospacing="1" w:after="100" w:afterAutospacing="1"/>
    </w:pPr>
  </w:style>
  <w:style w:type="paragraph" w:customStyle="1" w:styleId="xl95">
    <w:name w:val="xl95"/>
    <w:basedOn w:val="Normal"/>
    <w:rsid w:val="0029610F"/>
    <w:pPr>
      <w:pBdr>
        <w:top w:val="single" w:sz="4" w:space="0" w:color="auto"/>
      </w:pBdr>
      <w:shd w:val="clear" w:color="000000" w:fill="D9D9D9"/>
      <w:spacing w:before="100" w:beforeAutospacing="1" w:after="100" w:afterAutospacing="1"/>
    </w:pPr>
  </w:style>
  <w:style w:type="paragraph" w:customStyle="1" w:styleId="xl96">
    <w:name w:val="xl96"/>
    <w:basedOn w:val="Normal"/>
    <w:rsid w:val="0029610F"/>
    <w:pPr>
      <w:pBdr>
        <w:top w:val="single" w:sz="4" w:space="0" w:color="auto"/>
      </w:pBdr>
      <w:shd w:val="clear" w:color="000000" w:fill="D9D9D9"/>
      <w:spacing w:before="100" w:beforeAutospacing="1" w:after="100" w:afterAutospacing="1"/>
    </w:pPr>
  </w:style>
  <w:style w:type="paragraph" w:customStyle="1" w:styleId="xl97">
    <w:name w:val="xl97"/>
    <w:basedOn w:val="Normal"/>
    <w:rsid w:val="0029610F"/>
    <w:pPr>
      <w:pBdr>
        <w:top w:val="single" w:sz="4" w:space="0" w:color="auto"/>
        <w:right w:val="single" w:sz="8" w:space="0" w:color="auto"/>
      </w:pBdr>
      <w:shd w:val="clear" w:color="000000" w:fill="D9D9D9"/>
      <w:spacing w:before="100" w:beforeAutospacing="1" w:after="100" w:afterAutospacing="1"/>
    </w:pPr>
  </w:style>
  <w:style w:type="paragraph" w:customStyle="1" w:styleId="xl98">
    <w:name w:val="xl98"/>
    <w:basedOn w:val="Normal"/>
    <w:rsid w:val="0029610F"/>
    <w:pPr>
      <w:pBdr>
        <w:left w:val="single" w:sz="8" w:space="0" w:color="auto"/>
        <w:bottom w:val="single" w:sz="4" w:space="0" w:color="auto"/>
      </w:pBdr>
      <w:shd w:val="clear" w:color="000000" w:fill="D9D9D9"/>
      <w:spacing w:before="100" w:beforeAutospacing="1" w:after="100" w:afterAutospacing="1"/>
    </w:pPr>
  </w:style>
  <w:style w:type="paragraph" w:customStyle="1" w:styleId="xl99">
    <w:name w:val="xl99"/>
    <w:basedOn w:val="Normal"/>
    <w:rsid w:val="0029610F"/>
    <w:pPr>
      <w:pBdr>
        <w:bottom w:val="single" w:sz="4" w:space="0" w:color="auto"/>
        <w:right w:val="single" w:sz="8" w:space="0" w:color="auto"/>
      </w:pBdr>
      <w:shd w:val="clear" w:color="000000" w:fill="D9D9D9"/>
      <w:spacing w:before="100" w:beforeAutospacing="1" w:after="100" w:afterAutospacing="1"/>
    </w:pPr>
  </w:style>
  <w:style w:type="paragraph" w:customStyle="1" w:styleId="xl100">
    <w:name w:val="xl100"/>
    <w:basedOn w:val="Normal"/>
    <w:rsid w:val="0029610F"/>
    <w:pPr>
      <w:pBdr>
        <w:top w:val="single" w:sz="4" w:space="0" w:color="auto"/>
        <w:left w:val="single" w:sz="8" w:space="0" w:color="auto"/>
      </w:pBdr>
      <w:shd w:val="clear" w:color="000000" w:fill="D9D9D9"/>
      <w:spacing w:before="100" w:beforeAutospacing="1" w:after="100" w:afterAutospacing="1"/>
    </w:pPr>
  </w:style>
  <w:style w:type="paragraph" w:customStyle="1" w:styleId="xl101">
    <w:name w:val="xl101"/>
    <w:basedOn w:val="Normal"/>
    <w:rsid w:val="0029610F"/>
    <w:pPr>
      <w:pBdr>
        <w:top w:val="single" w:sz="4" w:space="0" w:color="auto"/>
        <w:right w:val="single" w:sz="8" w:space="0" w:color="auto"/>
      </w:pBdr>
      <w:shd w:val="clear" w:color="000000" w:fill="D9D9D9"/>
      <w:spacing w:before="100" w:beforeAutospacing="1" w:after="100" w:afterAutospacing="1"/>
    </w:pPr>
  </w:style>
  <w:style w:type="paragraph" w:customStyle="1" w:styleId="xl102">
    <w:name w:val="xl102"/>
    <w:basedOn w:val="Normal"/>
    <w:rsid w:val="0029610F"/>
    <w:pPr>
      <w:pBdr>
        <w:top w:val="single" w:sz="4" w:space="0" w:color="auto"/>
        <w:left w:val="single" w:sz="8" w:space="0" w:color="auto"/>
        <w:bottom w:val="double" w:sz="6" w:space="0" w:color="auto"/>
      </w:pBdr>
      <w:shd w:val="clear" w:color="000000" w:fill="D9D9D9"/>
      <w:spacing w:before="100" w:beforeAutospacing="1" w:after="100" w:afterAutospacing="1"/>
    </w:pPr>
  </w:style>
  <w:style w:type="paragraph" w:customStyle="1" w:styleId="xl103">
    <w:name w:val="xl103"/>
    <w:basedOn w:val="Normal"/>
    <w:rsid w:val="0029610F"/>
    <w:pPr>
      <w:pBdr>
        <w:top w:val="single" w:sz="4" w:space="0" w:color="auto"/>
        <w:bottom w:val="double" w:sz="6" w:space="0" w:color="auto"/>
      </w:pBdr>
      <w:shd w:val="clear" w:color="000000" w:fill="D9D9D9"/>
      <w:spacing w:before="100" w:beforeAutospacing="1" w:after="100" w:afterAutospacing="1"/>
    </w:pPr>
  </w:style>
  <w:style w:type="paragraph" w:customStyle="1" w:styleId="xl104">
    <w:name w:val="xl104"/>
    <w:basedOn w:val="Normal"/>
    <w:rsid w:val="0029610F"/>
    <w:pPr>
      <w:pBdr>
        <w:top w:val="single" w:sz="4" w:space="0" w:color="auto"/>
        <w:bottom w:val="double" w:sz="6" w:space="0" w:color="auto"/>
      </w:pBdr>
      <w:shd w:val="clear" w:color="000000" w:fill="D9D9D9"/>
      <w:spacing w:before="100" w:beforeAutospacing="1" w:after="100" w:afterAutospacing="1"/>
    </w:pPr>
  </w:style>
  <w:style w:type="paragraph" w:customStyle="1" w:styleId="xl105">
    <w:name w:val="xl105"/>
    <w:basedOn w:val="Normal"/>
    <w:rsid w:val="0029610F"/>
    <w:pPr>
      <w:pBdr>
        <w:top w:val="single" w:sz="4" w:space="0" w:color="auto"/>
        <w:bottom w:val="double" w:sz="6" w:space="0" w:color="auto"/>
        <w:right w:val="single" w:sz="8" w:space="0" w:color="auto"/>
      </w:pBdr>
      <w:shd w:val="clear" w:color="000000" w:fill="D9D9D9"/>
      <w:spacing w:before="100" w:beforeAutospacing="1" w:after="100" w:afterAutospacing="1"/>
    </w:pPr>
  </w:style>
  <w:style w:type="paragraph" w:customStyle="1" w:styleId="xl106">
    <w:name w:val="xl106"/>
    <w:basedOn w:val="Normal"/>
    <w:rsid w:val="0029610F"/>
    <w:pPr>
      <w:pBdr>
        <w:left w:val="single" w:sz="8" w:space="0" w:color="auto"/>
        <w:bottom w:val="single" w:sz="4" w:space="0" w:color="auto"/>
        <w:right w:val="single" w:sz="4" w:space="0" w:color="auto"/>
      </w:pBdr>
      <w:shd w:val="clear" w:color="000000" w:fill="D9D9D9"/>
      <w:spacing w:before="100" w:beforeAutospacing="1" w:after="100" w:afterAutospacing="1"/>
    </w:pPr>
  </w:style>
  <w:style w:type="paragraph" w:customStyle="1" w:styleId="xl107">
    <w:name w:val="xl107"/>
    <w:basedOn w:val="Normal"/>
    <w:rsid w:val="0029610F"/>
    <w:pPr>
      <w:pBdr>
        <w:left w:val="single" w:sz="8" w:space="0" w:color="auto"/>
        <w:bottom w:val="double" w:sz="6" w:space="0" w:color="auto"/>
      </w:pBdr>
      <w:shd w:val="clear" w:color="000000" w:fill="FFFFFF"/>
      <w:spacing w:before="100" w:beforeAutospacing="1" w:after="100" w:afterAutospacing="1"/>
    </w:pPr>
  </w:style>
  <w:style w:type="paragraph" w:customStyle="1" w:styleId="xl108">
    <w:name w:val="xl108"/>
    <w:basedOn w:val="Normal"/>
    <w:rsid w:val="0029610F"/>
    <w:pPr>
      <w:pBdr>
        <w:bottom w:val="double" w:sz="6" w:space="0" w:color="auto"/>
      </w:pBdr>
      <w:shd w:val="clear" w:color="000000" w:fill="FFFFFF"/>
      <w:spacing w:before="100" w:beforeAutospacing="1" w:after="100" w:afterAutospacing="1"/>
    </w:pPr>
  </w:style>
  <w:style w:type="paragraph" w:customStyle="1" w:styleId="xl109">
    <w:name w:val="xl109"/>
    <w:basedOn w:val="Normal"/>
    <w:rsid w:val="0029610F"/>
    <w:pPr>
      <w:pBdr>
        <w:bottom w:val="double" w:sz="6" w:space="0" w:color="auto"/>
      </w:pBdr>
      <w:shd w:val="clear" w:color="000000" w:fill="FFFFFF"/>
      <w:spacing w:before="100" w:beforeAutospacing="1" w:after="100" w:afterAutospacing="1"/>
    </w:pPr>
  </w:style>
  <w:style w:type="paragraph" w:customStyle="1" w:styleId="xl110">
    <w:name w:val="xl110"/>
    <w:basedOn w:val="Normal"/>
    <w:rsid w:val="0029610F"/>
    <w:pPr>
      <w:pBdr>
        <w:bottom w:val="double" w:sz="6" w:space="0" w:color="auto"/>
        <w:right w:val="single" w:sz="8" w:space="0" w:color="auto"/>
      </w:pBdr>
      <w:shd w:val="clear" w:color="000000" w:fill="FFFFFF"/>
      <w:spacing w:before="100" w:beforeAutospacing="1" w:after="100" w:afterAutospacing="1"/>
    </w:pPr>
  </w:style>
  <w:style w:type="paragraph" w:customStyle="1" w:styleId="xl111">
    <w:name w:val="xl111"/>
    <w:basedOn w:val="Normal"/>
    <w:rsid w:val="0029610F"/>
    <w:pPr>
      <w:pBdr>
        <w:top w:val="double" w:sz="6" w:space="0" w:color="auto"/>
        <w:left w:val="single" w:sz="8" w:space="0" w:color="auto"/>
      </w:pBdr>
      <w:shd w:val="clear" w:color="000000" w:fill="D9D9D9"/>
      <w:spacing w:before="100" w:beforeAutospacing="1" w:after="100" w:afterAutospacing="1"/>
    </w:pPr>
  </w:style>
  <w:style w:type="paragraph" w:customStyle="1" w:styleId="xl112">
    <w:name w:val="xl112"/>
    <w:basedOn w:val="Normal"/>
    <w:rsid w:val="0029610F"/>
    <w:pPr>
      <w:pBdr>
        <w:top w:val="double" w:sz="6" w:space="0" w:color="auto"/>
      </w:pBdr>
      <w:shd w:val="clear" w:color="000000" w:fill="D9D9D9"/>
      <w:spacing w:before="100" w:beforeAutospacing="1" w:after="100" w:afterAutospacing="1"/>
    </w:pPr>
  </w:style>
  <w:style w:type="paragraph" w:customStyle="1" w:styleId="xl113">
    <w:name w:val="xl113"/>
    <w:basedOn w:val="Normal"/>
    <w:rsid w:val="0029610F"/>
    <w:pPr>
      <w:pBdr>
        <w:top w:val="double" w:sz="6" w:space="0" w:color="auto"/>
      </w:pBdr>
      <w:shd w:val="clear" w:color="000000" w:fill="D9D9D9"/>
      <w:spacing w:before="100" w:beforeAutospacing="1" w:after="100" w:afterAutospacing="1"/>
    </w:pPr>
  </w:style>
  <w:style w:type="paragraph" w:customStyle="1" w:styleId="xl114">
    <w:name w:val="xl114"/>
    <w:basedOn w:val="Normal"/>
    <w:rsid w:val="0029610F"/>
    <w:pPr>
      <w:pBdr>
        <w:top w:val="double" w:sz="6" w:space="0" w:color="auto"/>
        <w:right w:val="single" w:sz="8" w:space="0" w:color="auto"/>
      </w:pBdr>
      <w:shd w:val="clear" w:color="000000" w:fill="D9D9D9"/>
      <w:spacing w:before="100" w:beforeAutospacing="1" w:after="100" w:afterAutospacing="1"/>
    </w:pPr>
  </w:style>
  <w:style w:type="paragraph" w:customStyle="1" w:styleId="xl115">
    <w:name w:val="xl115"/>
    <w:basedOn w:val="Normal"/>
    <w:rsid w:val="0029610F"/>
    <w:pPr>
      <w:pBdr>
        <w:top w:val="single" w:sz="4" w:space="0" w:color="auto"/>
        <w:left w:val="single" w:sz="8" w:space="0" w:color="auto"/>
        <w:bottom w:val="double" w:sz="6" w:space="0" w:color="auto"/>
        <w:right w:val="single" w:sz="4" w:space="0" w:color="auto"/>
      </w:pBdr>
      <w:shd w:val="clear" w:color="000000" w:fill="D9D9D9"/>
      <w:spacing w:before="100" w:beforeAutospacing="1" w:after="100" w:afterAutospacing="1"/>
    </w:pPr>
  </w:style>
  <w:style w:type="paragraph" w:customStyle="1" w:styleId="xl116">
    <w:name w:val="xl116"/>
    <w:basedOn w:val="Normal"/>
    <w:rsid w:val="0029610F"/>
    <w:pPr>
      <w:pBdr>
        <w:right w:val="single" w:sz="8" w:space="0" w:color="auto"/>
      </w:pBdr>
      <w:shd w:val="clear" w:color="000000" w:fill="F2F2F2"/>
      <w:spacing w:before="100" w:beforeAutospacing="1" w:after="100" w:afterAutospacing="1"/>
    </w:pPr>
  </w:style>
  <w:style w:type="paragraph" w:customStyle="1" w:styleId="xl117">
    <w:name w:val="xl117"/>
    <w:basedOn w:val="Normal"/>
    <w:rsid w:val="0029610F"/>
    <w:pPr>
      <w:pBdr>
        <w:bottom w:val="double" w:sz="6" w:space="0" w:color="auto"/>
      </w:pBdr>
      <w:shd w:val="clear" w:color="000000" w:fill="F2F2F2"/>
      <w:spacing w:before="100" w:beforeAutospacing="1" w:after="100" w:afterAutospacing="1"/>
    </w:pPr>
  </w:style>
  <w:style w:type="paragraph" w:customStyle="1" w:styleId="xl118">
    <w:name w:val="xl118"/>
    <w:basedOn w:val="Normal"/>
    <w:rsid w:val="0029610F"/>
    <w:pPr>
      <w:pBdr>
        <w:bottom w:val="double" w:sz="6" w:space="0" w:color="auto"/>
        <w:right w:val="single" w:sz="8" w:space="0" w:color="auto"/>
      </w:pBdr>
      <w:shd w:val="clear" w:color="000000" w:fill="F2F2F2"/>
      <w:spacing w:before="100" w:beforeAutospacing="1" w:after="100" w:afterAutospacing="1"/>
    </w:pPr>
  </w:style>
  <w:style w:type="paragraph" w:customStyle="1" w:styleId="xl119">
    <w:name w:val="xl119"/>
    <w:basedOn w:val="Normal"/>
    <w:rsid w:val="0029610F"/>
    <w:pPr>
      <w:pBdr>
        <w:top w:val="single" w:sz="4" w:space="0" w:color="auto"/>
      </w:pBdr>
      <w:shd w:val="clear" w:color="000000" w:fill="F2F2F2"/>
      <w:spacing w:before="100" w:beforeAutospacing="1" w:after="100" w:afterAutospacing="1"/>
    </w:pPr>
  </w:style>
  <w:style w:type="paragraph" w:customStyle="1" w:styleId="xl120">
    <w:name w:val="xl120"/>
    <w:basedOn w:val="Normal"/>
    <w:rsid w:val="0029610F"/>
    <w:pPr>
      <w:pBdr>
        <w:right w:val="single" w:sz="8" w:space="0" w:color="auto"/>
      </w:pBdr>
      <w:shd w:val="clear" w:color="000000" w:fill="F2F2F2"/>
      <w:spacing w:before="100" w:beforeAutospacing="1" w:after="100" w:afterAutospacing="1"/>
    </w:pPr>
  </w:style>
  <w:style w:type="paragraph" w:customStyle="1" w:styleId="xl121">
    <w:name w:val="xl121"/>
    <w:basedOn w:val="Normal"/>
    <w:rsid w:val="0029610F"/>
    <w:pPr>
      <w:pBdr>
        <w:top w:val="single" w:sz="4" w:space="0" w:color="auto"/>
        <w:right w:val="single" w:sz="8" w:space="0" w:color="auto"/>
      </w:pBdr>
      <w:shd w:val="clear" w:color="000000" w:fill="F2F2F2"/>
      <w:spacing w:before="100" w:beforeAutospacing="1" w:after="100" w:afterAutospacing="1"/>
    </w:pPr>
  </w:style>
  <w:style w:type="paragraph" w:customStyle="1" w:styleId="xl122">
    <w:name w:val="xl122"/>
    <w:basedOn w:val="Normal"/>
    <w:rsid w:val="0029610F"/>
    <w:pPr>
      <w:pBdr>
        <w:bottom w:val="single" w:sz="4" w:space="0" w:color="auto"/>
      </w:pBdr>
      <w:shd w:val="clear" w:color="000000" w:fill="FFFFFF"/>
      <w:spacing w:before="100" w:beforeAutospacing="1" w:after="100" w:afterAutospacing="1"/>
    </w:pPr>
    <w:rPr>
      <w:b/>
      <w:bCs/>
    </w:rPr>
  </w:style>
  <w:style w:type="paragraph" w:customStyle="1" w:styleId="xl123">
    <w:name w:val="xl123"/>
    <w:basedOn w:val="Normal"/>
    <w:rsid w:val="0029610F"/>
    <w:pPr>
      <w:pBdr>
        <w:bottom w:val="single" w:sz="4" w:space="0" w:color="auto"/>
      </w:pBdr>
      <w:shd w:val="clear" w:color="000000" w:fill="FFFFFF"/>
      <w:spacing w:before="100" w:beforeAutospacing="1" w:after="100" w:afterAutospacing="1"/>
    </w:pPr>
    <w:rPr>
      <w:b/>
      <w:bCs/>
    </w:rPr>
  </w:style>
  <w:style w:type="paragraph" w:customStyle="1" w:styleId="xl124">
    <w:name w:val="xl124"/>
    <w:basedOn w:val="Normal"/>
    <w:rsid w:val="0029610F"/>
    <w:pPr>
      <w:pBdr>
        <w:left w:val="single" w:sz="8" w:space="0" w:color="auto"/>
      </w:pBdr>
      <w:shd w:val="clear" w:color="000000" w:fill="FFFFFF"/>
      <w:spacing w:before="100" w:beforeAutospacing="1" w:after="100" w:afterAutospacing="1"/>
    </w:pPr>
    <w:rPr>
      <w:b/>
      <w:bCs/>
    </w:rPr>
  </w:style>
  <w:style w:type="paragraph" w:customStyle="1" w:styleId="xl125">
    <w:name w:val="xl125"/>
    <w:basedOn w:val="Normal"/>
    <w:rsid w:val="0029610F"/>
    <w:pPr>
      <w:pBdr>
        <w:right w:val="single" w:sz="8" w:space="0" w:color="auto"/>
      </w:pBdr>
      <w:shd w:val="clear" w:color="000000" w:fill="FFFFFF"/>
      <w:spacing w:before="100" w:beforeAutospacing="1" w:after="100" w:afterAutospacing="1"/>
    </w:pPr>
    <w:rPr>
      <w:b/>
      <w:bCs/>
    </w:rPr>
  </w:style>
  <w:style w:type="paragraph" w:customStyle="1" w:styleId="xl126">
    <w:name w:val="xl126"/>
    <w:basedOn w:val="Normal"/>
    <w:rsid w:val="0029610F"/>
    <w:pPr>
      <w:pBdr>
        <w:left w:val="single" w:sz="8" w:space="0" w:color="auto"/>
      </w:pBdr>
      <w:shd w:val="clear" w:color="000000" w:fill="FFFFFF"/>
      <w:spacing w:before="100" w:beforeAutospacing="1" w:after="100" w:afterAutospacing="1"/>
    </w:pPr>
    <w:rPr>
      <w:color w:val="808080"/>
    </w:rPr>
  </w:style>
  <w:style w:type="paragraph" w:customStyle="1" w:styleId="xl127">
    <w:name w:val="xl127"/>
    <w:basedOn w:val="Normal"/>
    <w:rsid w:val="0029610F"/>
    <w:pPr>
      <w:pBdr>
        <w:right w:val="single" w:sz="8" w:space="0" w:color="auto"/>
      </w:pBdr>
      <w:shd w:val="clear" w:color="000000" w:fill="FFFFFF"/>
      <w:spacing w:before="100" w:beforeAutospacing="1" w:after="100" w:afterAutospacing="1"/>
    </w:pPr>
    <w:rPr>
      <w:color w:val="808080"/>
    </w:rPr>
  </w:style>
  <w:style w:type="paragraph" w:customStyle="1" w:styleId="xl128">
    <w:name w:val="xl128"/>
    <w:basedOn w:val="Normal"/>
    <w:rsid w:val="0029610F"/>
    <w:pPr>
      <w:pBdr>
        <w:left w:val="single" w:sz="8" w:space="0" w:color="auto"/>
        <w:bottom w:val="single" w:sz="4" w:space="0" w:color="auto"/>
      </w:pBdr>
      <w:shd w:val="clear" w:color="000000" w:fill="FFFFFF"/>
      <w:spacing w:before="100" w:beforeAutospacing="1" w:after="100" w:afterAutospacing="1"/>
    </w:pPr>
    <w:rPr>
      <w:b/>
      <w:bCs/>
    </w:rPr>
  </w:style>
  <w:style w:type="paragraph" w:customStyle="1" w:styleId="xl129">
    <w:name w:val="xl129"/>
    <w:basedOn w:val="Normal"/>
    <w:rsid w:val="0029610F"/>
    <w:pPr>
      <w:pBdr>
        <w:bottom w:val="single" w:sz="4" w:space="0" w:color="auto"/>
        <w:right w:val="single" w:sz="8" w:space="0" w:color="auto"/>
      </w:pBdr>
      <w:shd w:val="clear" w:color="000000" w:fill="FFFFFF"/>
      <w:spacing w:before="100" w:beforeAutospacing="1" w:after="100" w:afterAutospacing="1"/>
    </w:pPr>
    <w:rPr>
      <w:b/>
      <w:bCs/>
    </w:rPr>
  </w:style>
  <w:style w:type="paragraph" w:customStyle="1" w:styleId="xl130">
    <w:name w:val="xl130"/>
    <w:basedOn w:val="Normal"/>
    <w:rsid w:val="0029610F"/>
    <w:pPr>
      <w:pBdr>
        <w:top w:val="single" w:sz="4" w:space="0" w:color="auto"/>
      </w:pBdr>
      <w:shd w:val="clear" w:color="000000" w:fill="FFFFFF"/>
      <w:spacing w:before="100" w:beforeAutospacing="1" w:after="100" w:afterAutospacing="1"/>
    </w:pPr>
    <w:rPr>
      <w:color w:val="808080"/>
    </w:rPr>
  </w:style>
  <w:style w:type="paragraph" w:customStyle="1" w:styleId="xl131">
    <w:name w:val="xl131"/>
    <w:basedOn w:val="Normal"/>
    <w:rsid w:val="0029610F"/>
    <w:pPr>
      <w:pBdr>
        <w:top w:val="single" w:sz="4" w:space="0" w:color="auto"/>
      </w:pBdr>
      <w:shd w:val="clear" w:color="000000" w:fill="FFFFFF"/>
      <w:spacing w:before="100" w:beforeAutospacing="1" w:after="100" w:afterAutospacing="1"/>
    </w:pPr>
    <w:rPr>
      <w:color w:val="808080"/>
    </w:rPr>
  </w:style>
  <w:style w:type="paragraph" w:customStyle="1" w:styleId="xl132">
    <w:name w:val="xl132"/>
    <w:basedOn w:val="Normal"/>
    <w:rsid w:val="0029610F"/>
    <w:pPr>
      <w:shd w:val="clear" w:color="000000" w:fill="F2F2F2"/>
      <w:spacing w:before="100" w:beforeAutospacing="1" w:after="100" w:afterAutospacing="1"/>
    </w:pPr>
  </w:style>
  <w:style w:type="paragraph" w:customStyle="1" w:styleId="xl133">
    <w:name w:val="xl133"/>
    <w:basedOn w:val="Normal"/>
    <w:rsid w:val="0029610F"/>
    <w:pPr>
      <w:shd w:val="clear" w:color="000000" w:fill="F2F2F2"/>
      <w:spacing w:before="100" w:beforeAutospacing="1" w:after="100" w:afterAutospacing="1"/>
    </w:pPr>
  </w:style>
  <w:style w:type="paragraph" w:customStyle="1" w:styleId="xl134">
    <w:name w:val="xl134"/>
    <w:basedOn w:val="Normal"/>
    <w:rsid w:val="0029610F"/>
    <w:pPr>
      <w:shd w:val="clear" w:color="000000" w:fill="FFFFFF"/>
      <w:spacing w:before="100" w:beforeAutospacing="1" w:after="100" w:afterAutospacing="1"/>
    </w:pPr>
    <w:rPr>
      <w:b/>
      <w:bCs/>
    </w:rPr>
  </w:style>
  <w:style w:type="paragraph" w:customStyle="1" w:styleId="xl135">
    <w:name w:val="xl135"/>
    <w:basedOn w:val="Normal"/>
    <w:rsid w:val="0029610F"/>
    <w:pPr>
      <w:shd w:val="clear" w:color="000000" w:fill="FFFFFF"/>
      <w:spacing w:before="100" w:beforeAutospacing="1" w:after="100" w:afterAutospacing="1"/>
    </w:pPr>
    <w:rPr>
      <w:b/>
      <w:bCs/>
    </w:rPr>
  </w:style>
  <w:style w:type="paragraph" w:customStyle="1" w:styleId="xl136">
    <w:name w:val="xl136"/>
    <w:basedOn w:val="Normal"/>
    <w:rsid w:val="0029610F"/>
    <w:pPr>
      <w:shd w:val="clear" w:color="000000" w:fill="FFFFFF"/>
      <w:spacing w:before="100" w:beforeAutospacing="1" w:after="100" w:afterAutospacing="1"/>
    </w:pPr>
    <w:rPr>
      <w:color w:val="808080"/>
    </w:rPr>
  </w:style>
  <w:style w:type="paragraph" w:customStyle="1" w:styleId="xl137">
    <w:name w:val="xl137"/>
    <w:basedOn w:val="Normal"/>
    <w:rsid w:val="0029610F"/>
    <w:pPr>
      <w:shd w:val="clear" w:color="000000" w:fill="FFFFFF"/>
      <w:spacing w:before="100" w:beforeAutospacing="1" w:after="100" w:afterAutospacing="1"/>
    </w:pPr>
    <w:rPr>
      <w:color w:val="808080"/>
    </w:rPr>
  </w:style>
  <w:style w:type="paragraph" w:customStyle="1" w:styleId="xl138">
    <w:name w:val="xl138"/>
    <w:basedOn w:val="Normal"/>
    <w:rsid w:val="0029610F"/>
    <w:pPr>
      <w:shd w:val="clear" w:color="000000" w:fill="FFFFFF"/>
      <w:spacing w:before="100" w:beforeAutospacing="1" w:after="100" w:afterAutospacing="1"/>
    </w:pPr>
  </w:style>
  <w:style w:type="paragraph" w:customStyle="1" w:styleId="xl139">
    <w:name w:val="xl139"/>
    <w:basedOn w:val="Normal"/>
    <w:rsid w:val="0029610F"/>
    <w:pPr>
      <w:shd w:val="clear" w:color="000000" w:fill="FFFFFF"/>
      <w:spacing w:before="100" w:beforeAutospacing="1" w:after="100" w:afterAutospacing="1"/>
    </w:pPr>
  </w:style>
  <w:style w:type="paragraph" w:customStyle="1" w:styleId="xl140">
    <w:name w:val="xl140"/>
    <w:basedOn w:val="Normal"/>
    <w:rsid w:val="0029610F"/>
    <w:pPr>
      <w:spacing w:before="100" w:beforeAutospacing="1" w:after="100" w:afterAutospacing="1"/>
      <w:jc w:val="right"/>
    </w:pPr>
  </w:style>
  <w:style w:type="paragraph" w:customStyle="1" w:styleId="xl141">
    <w:name w:val="xl141"/>
    <w:basedOn w:val="Normal"/>
    <w:rsid w:val="0029610F"/>
    <w:pPr>
      <w:shd w:val="clear" w:color="000000" w:fill="FFFFFF"/>
      <w:spacing w:before="100" w:beforeAutospacing="1" w:after="100" w:afterAutospacing="1"/>
      <w:jc w:val="right"/>
    </w:pPr>
  </w:style>
  <w:style w:type="paragraph" w:customStyle="1" w:styleId="xl142">
    <w:name w:val="xl142"/>
    <w:basedOn w:val="Normal"/>
    <w:rsid w:val="0029610F"/>
    <w:pPr>
      <w:pBdr>
        <w:left w:val="single" w:sz="4" w:space="0" w:color="auto"/>
        <w:right w:val="single" w:sz="8" w:space="0" w:color="auto"/>
      </w:pBdr>
      <w:shd w:val="clear" w:color="000000" w:fill="FFFFFF"/>
      <w:spacing w:before="100" w:beforeAutospacing="1" w:after="100" w:afterAutospacing="1"/>
    </w:pPr>
  </w:style>
  <w:style w:type="paragraph" w:customStyle="1" w:styleId="xl143">
    <w:name w:val="xl143"/>
    <w:basedOn w:val="Normal"/>
    <w:rsid w:val="0029610F"/>
    <w:pPr>
      <w:pBdr>
        <w:top w:val="single" w:sz="4" w:space="0" w:color="auto"/>
        <w:left w:val="single" w:sz="4" w:space="0" w:color="auto"/>
        <w:right w:val="single" w:sz="8" w:space="0" w:color="auto"/>
      </w:pBdr>
      <w:shd w:val="clear" w:color="000000" w:fill="D9D9D9"/>
      <w:spacing w:before="100" w:beforeAutospacing="1" w:after="100" w:afterAutospacing="1"/>
    </w:pPr>
  </w:style>
  <w:style w:type="paragraph" w:customStyle="1" w:styleId="xl144">
    <w:name w:val="xl144"/>
    <w:basedOn w:val="Normal"/>
    <w:rsid w:val="0029610F"/>
    <w:pPr>
      <w:pBdr>
        <w:left w:val="single" w:sz="4" w:space="0" w:color="auto"/>
        <w:bottom w:val="single" w:sz="4" w:space="0" w:color="auto"/>
        <w:right w:val="single" w:sz="8" w:space="0" w:color="auto"/>
      </w:pBdr>
      <w:shd w:val="clear" w:color="000000" w:fill="D9D9D9"/>
      <w:spacing w:before="100" w:beforeAutospacing="1" w:after="100" w:afterAutospacing="1"/>
    </w:pPr>
  </w:style>
  <w:style w:type="paragraph" w:customStyle="1" w:styleId="xl145">
    <w:name w:val="xl145"/>
    <w:basedOn w:val="Normal"/>
    <w:rsid w:val="0029610F"/>
    <w:pPr>
      <w:pBdr>
        <w:left w:val="single" w:sz="4" w:space="0" w:color="auto"/>
        <w:bottom w:val="single" w:sz="4" w:space="0" w:color="auto"/>
        <w:right w:val="single" w:sz="8" w:space="0" w:color="auto"/>
      </w:pBdr>
      <w:shd w:val="clear" w:color="000000" w:fill="FFFFFF"/>
      <w:spacing w:before="100" w:beforeAutospacing="1" w:after="100" w:afterAutospacing="1"/>
    </w:pPr>
  </w:style>
  <w:style w:type="paragraph" w:customStyle="1" w:styleId="xl146">
    <w:name w:val="xl146"/>
    <w:basedOn w:val="Normal"/>
    <w:rsid w:val="0029610F"/>
    <w:pPr>
      <w:pBdr>
        <w:top w:val="single" w:sz="4" w:space="0" w:color="auto"/>
        <w:left w:val="single" w:sz="4" w:space="0" w:color="auto"/>
        <w:bottom w:val="double" w:sz="6" w:space="0" w:color="auto"/>
        <w:right w:val="single" w:sz="8" w:space="0" w:color="auto"/>
      </w:pBdr>
      <w:shd w:val="clear" w:color="000000" w:fill="D9D9D9"/>
      <w:spacing w:before="100" w:beforeAutospacing="1" w:after="100" w:afterAutospacing="1"/>
    </w:pPr>
  </w:style>
  <w:style w:type="paragraph" w:customStyle="1" w:styleId="xl147">
    <w:name w:val="xl147"/>
    <w:basedOn w:val="Normal"/>
    <w:rsid w:val="0029610F"/>
    <w:pPr>
      <w:pBdr>
        <w:left w:val="single" w:sz="4" w:space="0" w:color="auto"/>
        <w:right w:val="single" w:sz="8" w:space="0" w:color="auto"/>
      </w:pBdr>
      <w:shd w:val="clear" w:color="000000" w:fill="D9D9D9"/>
      <w:spacing w:before="100" w:beforeAutospacing="1" w:after="100" w:afterAutospacing="1"/>
    </w:pPr>
  </w:style>
  <w:style w:type="paragraph" w:customStyle="1" w:styleId="xl148">
    <w:name w:val="xl148"/>
    <w:basedOn w:val="Normal"/>
    <w:rsid w:val="0029610F"/>
    <w:pPr>
      <w:pBdr>
        <w:bottom w:val="double" w:sz="6" w:space="0" w:color="auto"/>
        <w:right w:val="single" w:sz="8" w:space="0" w:color="auto"/>
      </w:pBdr>
      <w:shd w:val="clear" w:color="000000" w:fill="FFFFFF"/>
      <w:spacing w:before="100" w:beforeAutospacing="1" w:after="100" w:afterAutospacing="1"/>
    </w:pPr>
  </w:style>
  <w:style w:type="paragraph" w:customStyle="1" w:styleId="xl149">
    <w:name w:val="xl149"/>
    <w:basedOn w:val="Normal"/>
    <w:rsid w:val="0029610F"/>
    <w:pPr>
      <w:pBdr>
        <w:top w:val="single" w:sz="4" w:space="0" w:color="auto"/>
        <w:left w:val="single" w:sz="4" w:space="0" w:color="auto"/>
        <w:right w:val="single" w:sz="8" w:space="0" w:color="auto"/>
      </w:pBdr>
      <w:shd w:val="clear" w:color="000000" w:fill="FFFFFF"/>
      <w:spacing w:before="100" w:beforeAutospacing="1" w:after="100" w:afterAutospacing="1"/>
    </w:pPr>
  </w:style>
  <w:style w:type="paragraph" w:customStyle="1" w:styleId="xl150">
    <w:name w:val="xl150"/>
    <w:basedOn w:val="Normal"/>
    <w:rsid w:val="0029610F"/>
    <w:pPr>
      <w:pBdr>
        <w:left w:val="single" w:sz="4" w:space="0" w:color="auto"/>
        <w:bottom w:val="double" w:sz="6" w:space="0" w:color="auto"/>
        <w:right w:val="single" w:sz="8" w:space="0" w:color="auto"/>
      </w:pBdr>
      <w:shd w:val="clear" w:color="000000" w:fill="FFFFFF"/>
      <w:spacing w:before="100" w:beforeAutospacing="1" w:after="100" w:afterAutospacing="1"/>
    </w:pPr>
  </w:style>
  <w:style w:type="paragraph" w:customStyle="1" w:styleId="xl151">
    <w:name w:val="xl151"/>
    <w:basedOn w:val="Normal"/>
    <w:rsid w:val="0029610F"/>
    <w:pPr>
      <w:pBdr>
        <w:top w:val="double" w:sz="6" w:space="0" w:color="auto"/>
        <w:right w:val="single" w:sz="8" w:space="0" w:color="auto"/>
      </w:pBdr>
      <w:shd w:val="clear" w:color="000000" w:fill="D9D9D9"/>
      <w:spacing w:before="100" w:beforeAutospacing="1" w:after="100" w:afterAutospacing="1"/>
    </w:pPr>
  </w:style>
  <w:style w:type="paragraph" w:customStyle="1" w:styleId="xl152">
    <w:name w:val="xl152"/>
    <w:basedOn w:val="Normal"/>
    <w:rsid w:val="0029610F"/>
    <w:pPr>
      <w:pBdr>
        <w:bottom w:val="single" w:sz="4" w:space="0" w:color="auto"/>
        <w:right w:val="single" w:sz="8" w:space="0" w:color="auto"/>
      </w:pBdr>
      <w:shd w:val="clear" w:color="000000" w:fill="D9D9D9"/>
      <w:spacing w:before="100" w:beforeAutospacing="1" w:after="100" w:afterAutospacing="1"/>
    </w:pPr>
  </w:style>
  <w:style w:type="paragraph" w:customStyle="1" w:styleId="xl153">
    <w:name w:val="xl153"/>
    <w:basedOn w:val="Normal"/>
    <w:rsid w:val="0029610F"/>
    <w:pPr>
      <w:pBdr>
        <w:bottom w:val="double" w:sz="6" w:space="0" w:color="auto"/>
        <w:right w:val="single" w:sz="8" w:space="0" w:color="auto"/>
      </w:pBdr>
      <w:shd w:val="clear" w:color="000000" w:fill="FFFFFF"/>
      <w:spacing w:before="100" w:beforeAutospacing="1" w:after="100" w:afterAutospacing="1"/>
    </w:pPr>
  </w:style>
  <w:style w:type="paragraph" w:customStyle="1" w:styleId="xl154">
    <w:name w:val="xl154"/>
    <w:basedOn w:val="Normal"/>
    <w:rsid w:val="0029610F"/>
    <w:pPr>
      <w:pBdr>
        <w:top w:val="single" w:sz="4" w:space="0" w:color="auto"/>
        <w:left w:val="single" w:sz="4" w:space="0" w:color="auto"/>
        <w:bottom w:val="single" w:sz="4" w:space="0" w:color="auto"/>
        <w:right w:val="single" w:sz="8" w:space="0" w:color="auto"/>
      </w:pBdr>
      <w:shd w:val="clear" w:color="000000" w:fill="FFFFFF"/>
      <w:spacing w:before="100" w:beforeAutospacing="1" w:after="100" w:afterAutospacing="1"/>
    </w:pPr>
  </w:style>
  <w:style w:type="paragraph" w:customStyle="1" w:styleId="xl155">
    <w:name w:val="xl155"/>
    <w:basedOn w:val="Normal"/>
    <w:rsid w:val="0029610F"/>
    <w:pPr>
      <w:pBdr>
        <w:top w:val="single" w:sz="4" w:space="0" w:color="auto"/>
        <w:left w:val="single" w:sz="4" w:space="0" w:color="auto"/>
        <w:bottom w:val="single" w:sz="8" w:space="0" w:color="auto"/>
        <w:right w:val="single" w:sz="8" w:space="0" w:color="auto"/>
      </w:pBdr>
      <w:shd w:val="clear" w:color="000000" w:fill="D9D9D9"/>
      <w:spacing w:before="100" w:beforeAutospacing="1" w:after="100" w:afterAutospacing="1"/>
    </w:pPr>
  </w:style>
  <w:style w:type="paragraph" w:customStyle="1" w:styleId="xl156">
    <w:name w:val="xl156"/>
    <w:basedOn w:val="Normal"/>
    <w:rsid w:val="0029610F"/>
    <w:pPr>
      <w:pBdr>
        <w:top w:val="single" w:sz="4" w:space="0" w:color="auto"/>
        <w:left w:val="single" w:sz="8" w:space="0" w:color="auto"/>
      </w:pBdr>
      <w:shd w:val="clear" w:color="000000" w:fill="FFFFFF"/>
      <w:spacing w:before="100" w:beforeAutospacing="1" w:after="100" w:afterAutospacing="1"/>
    </w:pPr>
    <w:rPr>
      <w:color w:val="808080"/>
    </w:rPr>
  </w:style>
  <w:style w:type="paragraph" w:customStyle="1" w:styleId="xl157">
    <w:name w:val="xl157"/>
    <w:basedOn w:val="Normal"/>
    <w:rsid w:val="0029610F"/>
    <w:pPr>
      <w:pBdr>
        <w:top w:val="single" w:sz="4" w:space="0" w:color="auto"/>
        <w:right w:val="single" w:sz="8" w:space="0" w:color="auto"/>
      </w:pBdr>
      <w:shd w:val="clear" w:color="000000" w:fill="FFFFFF"/>
      <w:spacing w:before="100" w:beforeAutospacing="1" w:after="100" w:afterAutospacing="1"/>
    </w:pPr>
    <w:rPr>
      <w:color w:val="808080"/>
    </w:rPr>
  </w:style>
  <w:style w:type="paragraph" w:customStyle="1" w:styleId="xl158">
    <w:name w:val="xl158"/>
    <w:basedOn w:val="Normal"/>
    <w:rsid w:val="0029610F"/>
    <w:pPr>
      <w:pBdr>
        <w:top w:val="single" w:sz="8" w:space="0" w:color="auto"/>
        <w:left w:val="single" w:sz="8" w:space="0" w:color="auto"/>
        <w:bottom w:val="single" w:sz="4" w:space="0" w:color="auto"/>
        <w:right w:val="single" w:sz="4" w:space="0" w:color="auto"/>
      </w:pBdr>
      <w:spacing w:before="100" w:beforeAutospacing="1" w:after="100" w:afterAutospacing="1"/>
    </w:pPr>
  </w:style>
  <w:style w:type="paragraph" w:customStyle="1" w:styleId="xl159">
    <w:name w:val="xl159"/>
    <w:basedOn w:val="Normal"/>
    <w:rsid w:val="0029610F"/>
    <w:pPr>
      <w:pBdr>
        <w:top w:val="single" w:sz="8" w:space="0" w:color="auto"/>
        <w:left w:val="single" w:sz="4" w:space="0" w:color="auto"/>
        <w:bottom w:val="single" w:sz="4" w:space="0" w:color="auto"/>
        <w:right w:val="single" w:sz="8" w:space="0" w:color="auto"/>
      </w:pBdr>
      <w:spacing w:before="100" w:beforeAutospacing="1" w:after="100" w:afterAutospacing="1"/>
    </w:pPr>
  </w:style>
  <w:style w:type="paragraph" w:customStyle="1" w:styleId="xl160">
    <w:name w:val="xl160"/>
    <w:basedOn w:val="Normal"/>
    <w:rsid w:val="0029610F"/>
    <w:pPr>
      <w:pBdr>
        <w:top w:val="single" w:sz="4" w:space="0" w:color="auto"/>
        <w:left w:val="single" w:sz="8" w:space="0" w:color="auto"/>
        <w:bottom w:val="single" w:sz="8" w:space="0" w:color="auto"/>
        <w:right w:val="single" w:sz="4" w:space="0" w:color="auto"/>
      </w:pBdr>
      <w:spacing w:before="100" w:beforeAutospacing="1" w:after="100" w:afterAutospacing="1"/>
    </w:pPr>
  </w:style>
  <w:style w:type="paragraph" w:customStyle="1" w:styleId="xl161">
    <w:name w:val="xl161"/>
    <w:basedOn w:val="Normal"/>
    <w:rsid w:val="0029610F"/>
    <w:pPr>
      <w:pBdr>
        <w:top w:val="single" w:sz="4" w:space="0" w:color="auto"/>
        <w:left w:val="single" w:sz="4" w:space="0" w:color="auto"/>
        <w:bottom w:val="single" w:sz="8" w:space="0" w:color="auto"/>
        <w:right w:val="single" w:sz="8" w:space="0" w:color="auto"/>
      </w:pBdr>
      <w:spacing w:before="100" w:beforeAutospacing="1" w:after="100" w:afterAutospacing="1"/>
    </w:pPr>
  </w:style>
  <w:style w:type="paragraph" w:customStyle="1" w:styleId="xl162">
    <w:name w:val="xl162"/>
    <w:basedOn w:val="Normal"/>
    <w:rsid w:val="0029610F"/>
    <w:pPr>
      <w:pBdr>
        <w:top w:val="single" w:sz="8" w:space="0" w:color="auto"/>
        <w:bottom w:val="single" w:sz="8" w:space="0" w:color="auto"/>
      </w:pBdr>
      <w:spacing w:before="100" w:beforeAutospacing="1" w:after="100" w:afterAutospacing="1"/>
      <w:jc w:val="center"/>
    </w:pPr>
  </w:style>
  <w:style w:type="paragraph" w:customStyle="1" w:styleId="xl163">
    <w:name w:val="xl163"/>
    <w:basedOn w:val="Normal"/>
    <w:rsid w:val="0029610F"/>
    <w:pPr>
      <w:pBdr>
        <w:top w:val="single" w:sz="8" w:space="0" w:color="auto"/>
        <w:left w:val="single" w:sz="8" w:space="0" w:color="auto"/>
        <w:bottom w:val="single" w:sz="8" w:space="0" w:color="auto"/>
      </w:pBdr>
      <w:spacing w:before="100" w:beforeAutospacing="1" w:after="100" w:afterAutospacing="1"/>
      <w:jc w:val="center"/>
    </w:pPr>
  </w:style>
  <w:style w:type="paragraph" w:customStyle="1" w:styleId="xl164">
    <w:name w:val="xl164"/>
    <w:basedOn w:val="Normal"/>
    <w:rsid w:val="0029610F"/>
    <w:pPr>
      <w:pBdr>
        <w:top w:val="single" w:sz="8" w:space="0" w:color="auto"/>
        <w:bottom w:val="single" w:sz="8" w:space="0" w:color="auto"/>
        <w:right w:val="single" w:sz="8" w:space="0" w:color="auto"/>
      </w:pBdr>
      <w:spacing w:before="100" w:beforeAutospacing="1" w:after="100" w:afterAutospacing="1"/>
      <w:jc w:val="center"/>
    </w:pPr>
  </w:style>
  <w:style w:type="paragraph" w:customStyle="1" w:styleId="xl165">
    <w:name w:val="xl165"/>
    <w:basedOn w:val="Normal"/>
    <w:rsid w:val="0029610F"/>
    <w:pPr>
      <w:shd w:val="clear" w:color="000000" w:fill="D9D9D9"/>
      <w:spacing w:before="100" w:beforeAutospacing="1" w:after="100" w:afterAutospacing="1"/>
    </w:pPr>
  </w:style>
  <w:style w:type="paragraph" w:customStyle="1" w:styleId="xl166">
    <w:name w:val="xl166"/>
    <w:basedOn w:val="Normal"/>
    <w:rsid w:val="0029610F"/>
    <w:pPr>
      <w:shd w:val="clear" w:color="000000" w:fill="D9D9D9"/>
      <w:spacing w:before="100" w:beforeAutospacing="1" w:after="100" w:afterAutospacing="1"/>
    </w:pPr>
  </w:style>
  <w:style w:type="paragraph" w:customStyle="1" w:styleId="xl167">
    <w:name w:val="xl167"/>
    <w:basedOn w:val="Normal"/>
    <w:rsid w:val="0029610F"/>
    <w:pPr>
      <w:pBdr>
        <w:top w:val="single" w:sz="4" w:space="0" w:color="auto"/>
        <w:left w:val="single" w:sz="4" w:space="0" w:color="auto"/>
        <w:bottom w:val="single" w:sz="4" w:space="0" w:color="auto"/>
        <w:right w:val="single" w:sz="8" w:space="0" w:color="auto"/>
      </w:pBdr>
      <w:shd w:val="clear" w:color="000000" w:fill="FFFFFF"/>
      <w:spacing w:before="100" w:beforeAutospacing="1" w:after="100" w:afterAutospacing="1"/>
    </w:pPr>
  </w:style>
  <w:style w:type="paragraph" w:customStyle="1" w:styleId="xl168">
    <w:name w:val="xl168"/>
    <w:basedOn w:val="Normal"/>
    <w:rsid w:val="0029610F"/>
    <w:pPr>
      <w:pBdr>
        <w:top w:val="single" w:sz="4" w:space="0" w:color="auto"/>
        <w:left w:val="single" w:sz="8" w:space="0" w:color="auto"/>
        <w:bottom w:val="double" w:sz="6" w:space="0" w:color="auto"/>
        <w:right w:val="single" w:sz="4" w:space="0" w:color="auto"/>
      </w:pBdr>
      <w:shd w:val="clear" w:color="000000" w:fill="D9D9D9"/>
      <w:spacing w:before="100" w:beforeAutospacing="1" w:after="100" w:afterAutospacing="1"/>
    </w:pPr>
  </w:style>
  <w:style w:type="paragraph" w:customStyle="1" w:styleId="xl169">
    <w:name w:val="xl169"/>
    <w:basedOn w:val="Normal"/>
    <w:rsid w:val="0029610F"/>
    <w:pPr>
      <w:pBdr>
        <w:top w:val="single" w:sz="4" w:space="0" w:color="auto"/>
        <w:left w:val="single" w:sz="8" w:space="0" w:color="auto"/>
        <w:bottom w:val="single" w:sz="4" w:space="0" w:color="auto"/>
        <w:right w:val="single" w:sz="4" w:space="0" w:color="auto"/>
      </w:pBdr>
      <w:shd w:val="clear" w:color="000000" w:fill="D9D9D9"/>
      <w:spacing w:before="100" w:beforeAutospacing="1" w:after="100" w:afterAutospacing="1"/>
    </w:pPr>
  </w:style>
  <w:style w:type="paragraph" w:customStyle="1" w:styleId="xl170">
    <w:name w:val="xl170"/>
    <w:basedOn w:val="Normal"/>
    <w:rsid w:val="0029610F"/>
    <w:pPr>
      <w:pBdr>
        <w:top w:val="single" w:sz="4" w:space="0" w:color="auto"/>
        <w:left w:val="single" w:sz="4" w:space="0" w:color="auto"/>
        <w:bottom w:val="single" w:sz="4" w:space="0" w:color="auto"/>
        <w:right w:val="single" w:sz="8" w:space="0" w:color="auto"/>
      </w:pBdr>
      <w:shd w:val="clear" w:color="000000" w:fill="D9D9D9"/>
      <w:spacing w:before="100" w:beforeAutospacing="1" w:after="100" w:afterAutospacing="1"/>
    </w:pPr>
  </w:style>
  <w:style w:type="paragraph" w:customStyle="1" w:styleId="xl171">
    <w:name w:val="xl171"/>
    <w:basedOn w:val="Normal"/>
    <w:rsid w:val="0029610F"/>
    <w:pPr>
      <w:shd w:val="clear" w:color="000000" w:fill="F2F2F2"/>
      <w:spacing w:before="100" w:beforeAutospacing="1" w:after="100" w:afterAutospacing="1"/>
    </w:pPr>
  </w:style>
  <w:style w:type="paragraph" w:customStyle="1" w:styleId="xl172">
    <w:name w:val="xl172"/>
    <w:basedOn w:val="Normal"/>
    <w:rsid w:val="0029610F"/>
    <w:pPr>
      <w:pBdr>
        <w:top w:val="single" w:sz="4" w:space="0" w:color="auto"/>
        <w:left w:val="single" w:sz="4" w:space="0" w:color="auto"/>
        <w:bottom w:val="double" w:sz="6" w:space="0" w:color="auto"/>
        <w:right w:val="single" w:sz="8" w:space="0" w:color="auto"/>
      </w:pBdr>
      <w:shd w:val="clear" w:color="000000" w:fill="D9D9D9"/>
      <w:spacing w:before="100" w:beforeAutospacing="1" w:after="100" w:afterAutospacing="1"/>
    </w:pPr>
  </w:style>
  <w:style w:type="paragraph" w:customStyle="1" w:styleId="xl173">
    <w:name w:val="xl173"/>
    <w:basedOn w:val="Normal"/>
    <w:rsid w:val="0029610F"/>
    <w:pPr>
      <w:pBdr>
        <w:top w:val="single" w:sz="4" w:space="0" w:color="auto"/>
        <w:right w:val="single" w:sz="8" w:space="0" w:color="auto"/>
      </w:pBdr>
      <w:shd w:val="clear" w:color="000000" w:fill="FFFFFF"/>
      <w:spacing w:before="100" w:beforeAutospacing="1" w:after="100" w:afterAutospacing="1"/>
    </w:pPr>
  </w:style>
  <w:style w:type="paragraph" w:customStyle="1" w:styleId="xl174">
    <w:name w:val="xl174"/>
    <w:basedOn w:val="Normal"/>
    <w:rsid w:val="0029610F"/>
    <w:pPr>
      <w:pBdr>
        <w:left w:val="single" w:sz="8" w:space="0" w:color="auto"/>
      </w:pBdr>
      <w:shd w:val="clear" w:color="000000" w:fill="F2F2F2"/>
      <w:spacing w:before="100" w:beforeAutospacing="1" w:after="100" w:afterAutospacing="1"/>
    </w:pPr>
  </w:style>
  <w:style w:type="paragraph" w:customStyle="1" w:styleId="xl175">
    <w:name w:val="xl175"/>
    <w:basedOn w:val="Normal"/>
    <w:rsid w:val="0029610F"/>
    <w:pPr>
      <w:pBdr>
        <w:bottom w:val="single" w:sz="4" w:space="0" w:color="auto"/>
        <w:right w:val="single" w:sz="8" w:space="0" w:color="auto"/>
      </w:pBdr>
      <w:shd w:val="clear" w:color="000000" w:fill="FFFFFF"/>
      <w:spacing w:before="100" w:beforeAutospacing="1" w:after="100" w:afterAutospacing="1"/>
    </w:pPr>
  </w:style>
  <w:style w:type="paragraph" w:customStyle="1" w:styleId="xl176">
    <w:name w:val="xl176"/>
    <w:basedOn w:val="Normal"/>
    <w:rsid w:val="0029610F"/>
    <w:pPr>
      <w:pBdr>
        <w:right w:val="single" w:sz="8" w:space="0" w:color="auto"/>
      </w:pBdr>
      <w:shd w:val="clear" w:color="000000" w:fill="D9D9D9"/>
      <w:spacing w:before="100" w:beforeAutospacing="1" w:after="100" w:afterAutospacing="1"/>
    </w:pPr>
  </w:style>
  <w:style w:type="paragraph" w:customStyle="1" w:styleId="xl177">
    <w:name w:val="xl177"/>
    <w:basedOn w:val="Normal"/>
    <w:rsid w:val="0029610F"/>
    <w:pPr>
      <w:shd w:val="clear" w:color="000000" w:fill="D9D9D9"/>
      <w:spacing w:before="100" w:beforeAutospacing="1" w:after="100" w:afterAutospacing="1"/>
    </w:pPr>
  </w:style>
  <w:style w:type="paragraph" w:customStyle="1" w:styleId="xl178">
    <w:name w:val="xl178"/>
    <w:basedOn w:val="Normal"/>
    <w:rsid w:val="0029610F"/>
    <w:pPr>
      <w:shd w:val="clear" w:color="000000" w:fill="FFFFFF"/>
      <w:spacing w:before="100" w:beforeAutospacing="1" w:after="100" w:afterAutospacing="1"/>
    </w:pPr>
  </w:style>
  <w:style w:type="paragraph" w:customStyle="1" w:styleId="xl179">
    <w:name w:val="xl179"/>
    <w:basedOn w:val="Normal"/>
    <w:rsid w:val="0029610F"/>
    <w:pPr>
      <w:pBdr>
        <w:left w:val="single" w:sz="8" w:space="0" w:color="auto"/>
        <w:right w:val="single" w:sz="4" w:space="0" w:color="auto"/>
      </w:pBdr>
      <w:shd w:val="clear" w:color="000000" w:fill="D9D9D9"/>
      <w:spacing w:before="100" w:beforeAutospacing="1" w:after="100" w:afterAutospacing="1"/>
    </w:pPr>
  </w:style>
  <w:style w:type="paragraph" w:customStyle="1" w:styleId="xl180">
    <w:name w:val="xl180"/>
    <w:basedOn w:val="Normal"/>
    <w:rsid w:val="0029610F"/>
    <w:pPr>
      <w:pBdr>
        <w:left w:val="single" w:sz="8" w:space="0" w:color="auto"/>
        <w:bottom w:val="single" w:sz="4" w:space="0" w:color="auto"/>
        <w:right w:val="single" w:sz="4" w:space="0" w:color="auto"/>
      </w:pBdr>
      <w:spacing w:before="100" w:beforeAutospacing="1" w:after="100" w:afterAutospacing="1"/>
    </w:pPr>
  </w:style>
  <w:style w:type="paragraph" w:customStyle="1" w:styleId="xl181">
    <w:name w:val="xl181"/>
    <w:basedOn w:val="Normal"/>
    <w:rsid w:val="0029610F"/>
    <w:pPr>
      <w:pBdr>
        <w:left w:val="single" w:sz="8" w:space="0" w:color="auto"/>
        <w:right w:val="single" w:sz="4" w:space="0" w:color="auto"/>
      </w:pBdr>
      <w:shd w:val="clear" w:color="000000" w:fill="FFFFFF"/>
      <w:spacing w:before="100" w:beforeAutospacing="1" w:after="100" w:afterAutospacing="1"/>
    </w:pPr>
  </w:style>
  <w:style w:type="paragraph" w:customStyle="1" w:styleId="xl182">
    <w:name w:val="xl182"/>
    <w:basedOn w:val="Normal"/>
    <w:rsid w:val="0029610F"/>
    <w:pPr>
      <w:pBdr>
        <w:top w:val="double" w:sz="6" w:space="0" w:color="auto"/>
        <w:left w:val="single" w:sz="8" w:space="0" w:color="auto"/>
        <w:right w:val="single" w:sz="4" w:space="0" w:color="auto"/>
      </w:pBdr>
      <w:shd w:val="clear" w:color="000000" w:fill="FFFFFF"/>
      <w:spacing w:before="100" w:beforeAutospacing="1" w:after="100" w:afterAutospacing="1"/>
    </w:pPr>
  </w:style>
  <w:style w:type="paragraph" w:customStyle="1" w:styleId="xl183">
    <w:name w:val="xl183"/>
    <w:basedOn w:val="Normal"/>
    <w:rsid w:val="0029610F"/>
    <w:pPr>
      <w:pBdr>
        <w:left w:val="single" w:sz="8" w:space="0" w:color="auto"/>
        <w:right w:val="single" w:sz="4" w:space="0" w:color="auto"/>
      </w:pBdr>
      <w:spacing w:before="100" w:beforeAutospacing="1" w:after="100" w:afterAutospacing="1"/>
    </w:pPr>
  </w:style>
  <w:style w:type="paragraph" w:customStyle="1" w:styleId="xl184">
    <w:name w:val="xl184"/>
    <w:basedOn w:val="Normal"/>
    <w:rsid w:val="0029610F"/>
    <w:pPr>
      <w:pBdr>
        <w:top w:val="single" w:sz="4" w:space="0" w:color="auto"/>
        <w:left w:val="single" w:sz="8" w:space="0" w:color="auto"/>
        <w:right w:val="single" w:sz="4" w:space="0" w:color="auto"/>
      </w:pBdr>
      <w:shd w:val="clear" w:color="000000" w:fill="D9D9D9"/>
      <w:spacing w:before="100" w:beforeAutospacing="1" w:after="100" w:afterAutospacing="1"/>
    </w:pPr>
  </w:style>
  <w:style w:type="paragraph" w:customStyle="1" w:styleId="xl185">
    <w:name w:val="xl185"/>
    <w:basedOn w:val="Normal"/>
    <w:rsid w:val="0029610F"/>
    <w:pPr>
      <w:pBdr>
        <w:top w:val="single" w:sz="4" w:space="0" w:color="auto"/>
        <w:left w:val="single" w:sz="8" w:space="0" w:color="auto"/>
        <w:right w:val="single" w:sz="4" w:space="0" w:color="auto"/>
      </w:pBdr>
      <w:shd w:val="clear" w:color="000000" w:fill="FFFFFF"/>
      <w:spacing w:before="100" w:beforeAutospacing="1" w:after="100" w:afterAutospacing="1"/>
    </w:pPr>
  </w:style>
  <w:style w:type="paragraph" w:customStyle="1" w:styleId="xl186">
    <w:name w:val="xl186"/>
    <w:basedOn w:val="Normal"/>
    <w:rsid w:val="0029610F"/>
    <w:pPr>
      <w:pBdr>
        <w:top w:val="single" w:sz="4" w:space="0" w:color="auto"/>
        <w:left w:val="single" w:sz="8" w:space="0" w:color="auto"/>
        <w:right w:val="single" w:sz="4" w:space="0" w:color="auto"/>
      </w:pBdr>
      <w:spacing w:before="100" w:beforeAutospacing="1" w:after="100" w:afterAutospacing="1"/>
    </w:pPr>
  </w:style>
  <w:style w:type="paragraph" w:customStyle="1" w:styleId="xl187">
    <w:name w:val="xl187"/>
    <w:basedOn w:val="Normal"/>
    <w:rsid w:val="0029610F"/>
    <w:pPr>
      <w:pBdr>
        <w:left w:val="single" w:sz="8" w:space="0" w:color="auto"/>
        <w:bottom w:val="double" w:sz="6" w:space="0" w:color="auto"/>
        <w:right w:val="single" w:sz="4" w:space="0" w:color="auto"/>
      </w:pBdr>
      <w:spacing w:before="100" w:beforeAutospacing="1" w:after="100" w:afterAutospacing="1"/>
    </w:pPr>
  </w:style>
  <w:style w:type="paragraph" w:customStyle="1" w:styleId="xl188">
    <w:name w:val="xl188"/>
    <w:basedOn w:val="Normal"/>
    <w:rsid w:val="0029610F"/>
    <w:pPr>
      <w:pBdr>
        <w:left w:val="single" w:sz="8" w:space="0" w:color="auto"/>
        <w:bottom w:val="single" w:sz="4" w:space="0" w:color="auto"/>
      </w:pBdr>
      <w:shd w:val="clear" w:color="000000" w:fill="FFFFFF"/>
      <w:spacing w:before="100" w:beforeAutospacing="1" w:after="100" w:afterAutospacing="1"/>
    </w:pPr>
  </w:style>
  <w:style w:type="paragraph" w:customStyle="1" w:styleId="xl189">
    <w:name w:val="xl189"/>
    <w:basedOn w:val="Normal"/>
    <w:rsid w:val="0029610F"/>
    <w:pPr>
      <w:pBdr>
        <w:top w:val="single" w:sz="4" w:space="0" w:color="auto"/>
        <w:left w:val="single" w:sz="8" w:space="0" w:color="auto"/>
        <w:bottom w:val="double" w:sz="6" w:space="0" w:color="auto"/>
      </w:pBdr>
      <w:shd w:val="clear" w:color="000000" w:fill="FFFFFF"/>
      <w:spacing w:before="100" w:beforeAutospacing="1" w:after="100" w:afterAutospacing="1"/>
    </w:pPr>
  </w:style>
  <w:style w:type="paragraph" w:customStyle="1" w:styleId="xl190">
    <w:name w:val="xl190"/>
    <w:basedOn w:val="Normal"/>
    <w:rsid w:val="0029610F"/>
    <w:pPr>
      <w:pBdr>
        <w:top w:val="double" w:sz="6" w:space="0" w:color="auto"/>
        <w:left w:val="single" w:sz="8" w:space="0" w:color="auto"/>
        <w:right w:val="single" w:sz="4" w:space="0" w:color="auto"/>
      </w:pBdr>
      <w:shd w:val="clear" w:color="000000" w:fill="D9D9D9"/>
      <w:spacing w:before="100" w:beforeAutospacing="1" w:after="100" w:afterAutospacing="1"/>
    </w:pPr>
  </w:style>
  <w:style w:type="paragraph" w:customStyle="1" w:styleId="Reference">
    <w:name w:val="Reference"/>
    <w:basedOn w:val="Normal"/>
    <w:rsid w:val="002F1B0A"/>
    <w:pPr>
      <w:numPr>
        <w:numId w:val="39"/>
      </w:numPr>
      <w:spacing w:after="60"/>
    </w:pPr>
    <w:rPr>
      <w:rFonts w:eastAsia="SimSun"/>
    </w:rPr>
  </w:style>
  <w:style w:type="paragraph" w:customStyle="1" w:styleId="TableNoTitle">
    <w:name w:val="Table_NoTitle"/>
    <w:basedOn w:val="Normal"/>
    <w:next w:val="Normal"/>
    <w:uiPriority w:val="99"/>
    <w:rsid w:val="002F1B0A"/>
    <w:pPr>
      <w:keepNext/>
      <w:keepLines/>
      <w:tabs>
        <w:tab w:val="left" w:pos="794"/>
        <w:tab w:val="left" w:pos="1191"/>
        <w:tab w:val="left" w:pos="1588"/>
        <w:tab w:val="left" w:pos="1985"/>
      </w:tabs>
      <w:spacing w:before="360" w:after="120"/>
      <w:jc w:val="center"/>
      <w:textAlignment w:val="baseline"/>
    </w:pPr>
    <w:rPr>
      <w:rFonts w:eastAsia="SimSun"/>
      <w:b/>
      <w:sz w:val="20"/>
      <w:lang w:val="en-GB"/>
    </w:rPr>
  </w:style>
  <w:style w:type="paragraph" w:customStyle="1" w:styleId="3N0">
    <w:name w:val="3N0"/>
    <w:basedOn w:val="Normal"/>
    <w:link w:val="3N0Char"/>
    <w:rsid w:val="002F1B0A"/>
    <w:pPr>
      <w:widowControl w:val="0"/>
      <w:textAlignment w:val="baseline"/>
    </w:pPr>
    <w:rPr>
      <w:rFonts w:eastAsia="Malgun Gothic"/>
      <w:sz w:val="20"/>
      <w:lang w:val="en-GB"/>
    </w:rPr>
  </w:style>
  <w:style w:type="character" w:customStyle="1" w:styleId="3N0Char">
    <w:name w:val="3N0 Char"/>
    <w:link w:val="3N0"/>
    <w:rsid w:val="002F1B0A"/>
    <w:rPr>
      <w:rFonts w:eastAsia="Malgun Gothic"/>
      <w:lang w:val="en-GB"/>
    </w:rPr>
  </w:style>
  <w:style w:type="paragraph" w:customStyle="1" w:styleId="Note1">
    <w:name w:val="Note 1"/>
    <w:basedOn w:val="Normal"/>
    <w:link w:val="Note1Char"/>
    <w:qFormat/>
    <w:rsid w:val="002F1B0A"/>
    <w:pPr>
      <w:spacing w:before="60"/>
      <w:ind w:left="284"/>
      <w:textAlignment w:val="baseline"/>
    </w:pPr>
    <w:rPr>
      <w:rFonts w:eastAsia="SimSun"/>
      <w:sz w:val="18"/>
      <w:lang w:val="en-GB"/>
    </w:rPr>
  </w:style>
  <w:style w:type="character" w:customStyle="1" w:styleId="Note1Char">
    <w:name w:val="Note 1 Char"/>
    <w:basedOn w:val="DefaultParagraphFont"/>
    <w:link w:val="Note1"/>
    <w:rsid w:val="002F1B0A"/>
    <w:rPr>
      <w:sz w:val="18"/>
      <w:lang w:val="en-GB"/>
    </w:rPr>
  </w:style>
  <w:style w:type="character" w:customStyle="1" w:styleId="merge-request-title-text">
    <w:name w:val="merge-request-title-text"/>
    <w:basedOn w:val="DefaultParagraphFont"/>
    <w:rsid w:val="00094848"/>
  </w:style>
  <w:style w:type="paragraph" w:customStyle="1" w:styleId="Normal1">
    <w:name w:val="Normal1"/>
    <w:rsid w:val="00094848"/>
    <w:pPr>
      <w:spacing w:line="276" w:lineRule="auto"/>
    </w:pPr>
    <w:rPr>
      <w:rFonts w:ascii="Arial" w:eastAsia="Arial" w:hAnsi="Arial" w:cs="Arial"/>
      <w:sz w:val="22"/>
      <w:szCs w:val="22"/>
      <w:lang w:val="en"/>
    </w:rPr>
  </w:style>
  <w:style w:type="character" w:customStyle="1" w:styleId="apple-converted-space">
    <w:name w:val="apple-converted-space"/>
    <w:basedOn w:val="DefaultParagraphFont"/>
    <w:rsid w:val="00094848"/>
  </w:style>
  <w:style w:type="paragraph" w:styleId="TableofFigures">
    <w:name w:val="table of figures"/>
    <w:basedOn w:val="Normal"/>
    <w:next w:val="Normal"/>
    <w:uiPriority w:val="99"/>
    <w:rsid w:val="00C41C70"/>
    <w:pPr>
      <w:textAlignment w:val="baseline"/>
    </w:pPr>
    <w:rPr>
      <w:rFonts w:eastAsia="SimSun"/>
    </w:rPr>
  </w:style>
  <w:style w:type="character" w:styleId="Emphasis">
    <w:name w:val="Emphasis"/>
    <w:basedOn w:val="DefaultParagraphFont"/>
    <w:uiPriority w:val="20"/>
    <w:qFormat/>
    <w:rsid w:val="00C41C70"/>
    <w:rPr>
      <w:i/>
      <w:iCs/>
    </w:rPr>
  </w:style>
  <w:style w:type="character" w:customStyle="1" w:styleId="shorttext">
    <w:name w:val="short_text"/>
    <w:basedOn w:val="DefaultParagraphFont"/>
    <w:rsid w:val="00D97CCC"/>
  </w:style>
  <w:style w:type="character" w:customStyle="1" w:styleId="break-words">
    <w:name w:val="break-words"/>
    <w:basedOn w:val="DefaultParagraphFont"/>
    <w:rsid w:val="00D97CCC"/>
  </w:style>
  <w:style w:type="paragraph" w:styleId="EndnoteText">
    <w:name w:val="endnote text"/>
    <w:basedOn w:val="Normal"/>
    <w:link w:val="EndnoteTextChar"/>
    <w:semiHidden/>
    <w:unhideWhenUsed/>
    <w:rsid w:val="001C2D24"/>
    <w:rPr>
      <w:sz w:val="20"/>
    </w:rPr>
  </w:style>
  <w:style w:type="character" w:customStyle="1" w:styleId="EndnoteTextChar">
    <w:name w:val="Endnote Text Char"/>
    <w:basedOn w:val="DefaultParagraphFont"/>
    <w:link w:val="EndnoteText"/>
    <w:semiHidden/>
    <w:rsid w:val="001C2D24"/>
    <w:rPr>
      <w:rFonts w:eastAsiaTheme="minorEastAsia"/>
    </w:rPr>
  </w:style>
  <w:style w:type="character" w:styleId="EndnoteReference">
    <w:name w:val="endnote reference"/>
    <w:basedOn w:val="DefaultParagraphFont"/>
    <w:uiPriority w:val="99"/>
    <w:semiHidden/>
    <w:unhideWhenUsed/>
    <w:rsid w:val="001C2D24"/>
    <w:rPr>
      <w:vertAlign w:val="superscript"/>
    </w:rPr>
  </w:style>
  <w:style w:type="paragraph" w:customStyle="1" w:styleId="FIG">
    <w:name w:val="FIG"/>
    <w:basedOn w:val="Normal"/>
    <w:next w:val="Normal"/>
    <w:qFormat/>
    <w:rsid w:val="002F3101"/>
    <w:pPr>
      <w:numPr>
        <w:numId w:val="80"/>
      </w:numPr>
      <w:spacing w:line="360" w:lineRule="auto"/>
      <w:jc w:val="center"/>
      <w:textAlignment w:val="baseline"/>
    </w:pPr>
    <w:rPr>
      <w:i/>
      <w:iCs/>
      <w:lang w:eastAsia="zh-CN"/>
    </w:rPr>
  </w:style>
  <w:style w:type="paragraph" w:customStyle="1" w:styleId="Table">
    <w:name w:val="Table"/>
    <w:basedOn w:val="FIG"/>
    <w:next w:val="BodyText"/>
    <w:qFormat/>
    <w:rsid w:val="002F3101"/>
    <w:pPr>
      <w:numPr>
        <w:numId w:val="81"/>
      </w:numPr>
      <w:spacing w:beforeLines="50" w:before="50"/>
    </w:pPr>
    <w:rPr>
      <w:lang w:val="en-CA"/>
    </w:rPr>
  </w:style>
  <w:style w:type="table" w:styleId="PlainTable3">
    <w:name w:val="Plain Table 3"/>
    <w:basedOn w:val="TableNormal"/>
    <w:uiPriority w:val="43"/>
    <w:rsid w:val="009A006B"/>
    <w:rPr>
      <w:rFonts w:eastAsia="Times New Roman"/>
    </w:r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Tabellenraster5">
    <w:name w:val="Tabellenraster5"/>
    <w:basedOn w:val="TableNormal"/>
    <w:next w:val="TableGrid"/>
    <w:rsid w:val="002F1F1C"/>
    <w:rPr>
      <w:rFonts w:eastAsia="DengXi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6">
    <w:name w:val="Tabellenraster6"/>
    <w:basedOn w:val="TableNormal"/>
    <w:next w:val="TableGrid"/>
    <w:rsid w:val="007C42AB"/>
    <w:rPr>
      <w:rFonts w:eastAsia="Yu Mincho"/>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22175">
      <w:bodyDiv w:val="1"/>
      <w:marLeft w:val="0"/>
      <w:marRight w:val="0"/>
      <w:marTop w:val="0"/>
      <w:marBottom w:val="0"/>
      <w:divBdr>
        <w:top w:val="none" w:sz="0" w:space="0" w:color="auto"/>
        <w:left w:val="none" w:sz="0" w:space="0" w:color="auto"/>
        <w:bottom w:val="none" w:sz="0" w:space="0" w:color="auto"/>
        <w:right w:val="none" w:sz="0" w:space="0" w:color="auto"/>
      </w:divBdr>
    </w:div>
    <w:div w:id="1517224">
      <w:bodyDiv w:val="1"/>
      <w:marLeft w:val="0"/>
      <w:marRight w:val="0"/>
      <w:marTop w:val="0"/>
      <w:marBottom w:val="0"/>
      <w:divBdr>
        <w:top w:val="none" w:sz="0" w:space="0" w:color="auto"/>
        <w:left w:val="none" w:sz="0" w:space="0" w:color="auto"/>
        <w:bottom w:val="none" w:sz="0" w:space="0" w:color="auto"/>
        <w:right w:val="none" w:sz="0" w:space="0" w:color="auto"/>
      </w:divBdr>
    </w:div>
    <w:div w:id="4862906">
      <w:bodyDiv w:val="1"/>
      <w:marLeft w:val="0"/>
      <w:marRight w:val="0"/>
      <w:marTop w:val="0"/>
      <w:marBottom w:val="0"/>
      <w:divBdr>
        <w:top w:val="none" w:sz="0" w:space="0" w:color="auto"/>
        <w:left w:val="none" w:sz="0" w:space="0" w:color="auto"/>
        <w:bottom w:val="none" w:sz="0" w:space="0" w:color="auto"/>
        <w:right w:val="none" w:sz="0" w:space="0" w:color="auto"/>
      </w:divBdr>
    </w:div>
    <w:div w:id="10449653">
      <w:bodyDiv w:val="1"/>
      <w:marLeft w:val="0"/>
      <w:marRight w:val="0"/>
      <w:marTop w:val="0"/>
      <w:marBottom w:val="0"/>
      <w:divBdr>
        <w:top w:val="none" w:sz="0" w:space="0" w:color="auto"/>
        <w:left w:val="none" w:sz="0" w:space="0" w:color="auto"/>
        <w:bottom w:val="none" w:sz="0" w:space="0" w:color="auto"/>
        <w:right w:val="none" w:sz="0" w:space="0" w:color="auto"/>
      </w:divBdr>
    </w:div>
    <w:div w:id="11299017">
      <w:bodyDiv w:val="1"/>
      <w:marLeft w:val="0"/>
      <w:marRight w:val="0"/>
      <w:marTop w:val="0"/>
      <w:marBottom w:val="0"/>
      <w:divBdr>
        <w:top w:val="none" w:sz="0" w:space="0" w:color="auto"/>
        <w:left w:val="none" w:sz="0" w:space="0" w:color="auto"/>
        <w:bottom w:val="none" w:sz="0" w:space="0" w:color="auto"/>
        <w:right w:val="none" w:sz="0" w:space="0" w:color="auto"/>
      </w:divBdr>
    </w:div>
    <w:div w:id="12851181">
      <w:bodyDiv w:val="1"/>
      <w:marLeft w:val="0"/>
      <w:marRight w:val="0"/>
      <w:marTop w:val="0"/>
      <w:marBottom w:val="0"/>
      <w:divBdr>
        <w:top w:val="none" w:sz="0" w:space="0" w:color="auto"/>
        <w:left w:val="none" w:sz="0" w:space="0" w:color="auto"/>
        <w:bottom w:val="none" w:sz="0" w:space="0" w:color="auto"/>
        <w:right w:val="none" w:sz="0" w:space="0" w:color="auto"/>
      </w:divBdr>
    </w:div>
    <w:div w:id="14772346">
      <w:bodyDiv w:val="1"/>
      <w:marLeft w:val="0"/>
      <w:marRight w:val="0"/>
      <w:marTop w:val="0"/>
      <w:marBottom w:val="0"/>
      <w:divBdr>
        <w:top w:val="none" w:sz="0" w:space="0" w:color="auto"/>
        <w:left w:val="none" w:sz="0" w:space="0" w:color="auto"/>
        <w:bottom w:val="none" w:sz="0" w:space="0" w:color="auto"/>
        <w:right w:val="none" w:sz="0" w:space="0" w:color="auto"/>
      </w:divBdr>
    </w:div>
    <w:div w:id="14817139">
      <w:bodyDiv w:val="1"/>
      <w:marLeft w:val="0"/>
      <w:marRight w:val="0"/>
      <w:marTop w:val="0"/>
      <w:marBottom w:val="0"/>
      <w:divBdr>
        <w:top w:val="none" w:sz="0" w:space="0" w:color="auto"/>
        <w:left w:val="none" w:sz="0" w:space="0" w:color="auto"/>
        <w:bottom w:val="none" w:sz="0" w:space="0" w:color="auto"/>
        <w:right w:val="none" w:sz="0" w:space="0" w:color="auto"/>
      </w:divBdr>
    </w:div>
    <w:div w:id="17045665">
      <w:bodyDiv w:val="1"/>
      <w:marLeft w:val="0"/>
      <w:marRight w:val="0"/>
      <w:marTop w:val="0"/>
      <w:marBottom w:val="0"/>
      <w:divBdr>
        <w:top w:val="none" w:sz="0" w:space="0" w:color="auto"/>
        <w:left w:val="none" w:sz="0" w:space="0" w:color="auto"/>
        <w:bottom w:val="none" w:sz="0" w:space="0" w:color="auto"/>
        <w:right w:val="none" w:sz="0" w:space="0" w:color="auto"/>
      </w:divBdr>
    </w:div>
    <w:div w:id="17242974">
      <w:bodyDiv w:val="1"/>
      <w:marLeft w:val="0"/>
      <w:marRight w:val="0"/>
      <w:marTop w:val="0"/>
      <w:marBottom w:val="0"/>
      <w:divBdr>
        <w:top w:val="none" w:sz="0" w:space="0" w:color="auto"/>
        <w:left w:val="none" w:sz="0" w:space="0" w:color="auto"/>
        <w:bottom w:val="none" w:sz="0" w:space="0" w:color="auto"/>
        <w:right w:val="none" w:sz="0" w:space="0" w:color="auto"/>
      </w:divBdr>
    </w:div>
    <w:div w:id="19014605">
      <w:bodyDiv w:val="1"/>
      <w:marLeft w:val="0"/>
      <w:marRight w:val="0"/>
      <w:marTop w:val="0"/>
      <w:marBottom w:val="0"/>
      <w:divBdr>
        <w:top w:val="none" w:sz="0" w:space="0" w:color="auto"/>
        <w:left w:val="none" w:sz="0" w:space="0" w:color="auto"/>
        <w:bottom w:val="none" w:sz="0" w:space="0" w:color="auto"/>
        <w:right w:val="none" w:sz="0" w:space="0" w:color="auto"/>
      </w:divBdr>
    </w:div>
    <w:div w:id="22413584">
      <w:bodyDiv w:val="1"/>
      <w:marLeft w:val="0"/>
      <w:marRight w:val="0"/>
      <w:marTop w:val="0"/>
      <w:marBottom w:val="0"/>
      <w:divBdr>
        <w:top w:val="none" w:sz="0" w:space="0" w:color="auto"/>
        <w:left w:val="none" w:sz="0" w:space="0" w:color="auto"/>
        <w:bottom w:val="none" w:sz="0" w:space="0" w:color="auto"/>
        <w:right w:val="none" w:sz="0" w:space="0" w:color="auto"/>
      </w:divBdr>
    </w:div>
    <w:div w:id="24605518">
      <w:bodyDiv w:val="1"/>
      <w:marLeft w:val="0"/>
      <w:marRight w:val="0"/>
      <w:marTop w:val="0"/>
      <w:marBottom w:val="0"/>
      <w:divBdr>
        <w:top w:val="none" w:sz="0" w:space="0" w:color="auto"/>
        <w:left w:val="none" w:sz="0" w:space="0" w:color="auto"/>
        <w:bottom w:val="none" w:sz="0" w:space="0" w:color="auto"/>
        <w:right w:val="none" w:sz="0" w:space="0" w:color="auto"/>
      </w:divBdr>
    </w:div>
    <w:div w:id="24841572">
      <w:bodyDiv w:val="1"/>
      <w:marLeft w:val="0"/>
      <w:marRight w:val="0"/>
      <w:marTop w:val="0"/>
      <w:marBottom w:val="0"/>
      <w:divBdr>
        <w:top w:val="none" w:sz="0" w:space="0" w:color="auto"/>
        <w:left w:val="none" w:sz="0" w:space="0" w:color="auto"/>
        <w:bottom w:val="none" w:sz="0" w:space="0" w:color="auto"/>
        <w:right w:val="none" w:sz="0" w:space="0" w:color="auto"/>
      </w:divBdr>
    </w:div>
    <w:div w:id="25183060">
      <w:bodyDiv w:val="1"/>
      <w:marLeft w:val="0"/>
      <w:marRight w:val="0"/>
      <w:marTop w:val="0"/>
      <w:marBottom w:val="0"/>
      <w:divBdr>
        <w:top w:val="none" w:sz="0" w:space="0" w:color="auto"/>
        <w:left w:val="none" w:sz="0" w:space="0" w:color="auto"/>
        <w:bottom w:val="none" w:sz="0" w:space="0" w:color="auto"/>
        <w:right w:val="none" w:sz="0" w:space="0" w:color="auto"/>
      </w:divBdr>
    </w:div>
    <w:div w:id="26105254">
      <w:bodyDiv w:val="1"/>
      <w:marLeft w:val="0"/>
      <w:marRight w:val="0"/>
      <w:marTop w:val="0"/>
      <w:marBottom w:val="0"/>
      <w:divBdr>
        <w:top w:val="none" w:sz="0" w:space="0" w:color="auto"/>
        <w:left w:val="none" w:sz="0" w:space="0" w:color="auto"/>
        <w:bottom w:val="none" w:sz="0" w:space="0" w:color="auto"/>
        <w:right w:val="none" w:sz="0" w:space="0" w:color="auto"/>
      </w:divBdr>
    </w:div>
    <w:div w:id="28801361">
      <w:bodyDiv w:val="1"/>
      <w:marLeft w:val="0"/>
      <w:marRight w:val="0"/>
      <w:marTop w:val="0"/>
      <w:marBottom w:val="0"/>
      <w:divBdr>
        <w:top w:val="none" w:sz="0" w:space="0" w:color="auto"/>
        <w:left w:val="none" w:sz="0" w:space="0" w:color="auto"/>
        <w:bottom w:val="none" w:sz="0" w:space="0" w:color="auto"/>
        <w:right w:val="none" w:sz="0" w:space="0" w:color="auto"/>
      </w:divBdr>
    </w:div>
    <w:div w:id="30157743">
      <w:bodyDiv w:val="1"/>
      <w:marLeft w:val="0"/>
      <w:marRight w:val="0"/>
      <w:marTop w:val="0"/>
      <w:marBottom w:val="0"/>
      <w:divBdr>
        <w:top w:val="none" w:sz="0" w:space="0" w:color="auto"/>
        <w:left w:val="none" w:sz="0" w:space="0" w:color="auto"/>
        <w:bottom w:val="none" w:sz="0" w:space="0" w:color="auto"/>
        <w:right w:val="none" w:sz="0" w:space="0" w:color="auto"/>
      </w:divBdr>
    </w:div>
    <w:div w:id="30690640">
      <w:bodyDiv w:val="1"/>
      <w:marLeft w:val="0"/>
      <w:marRight w:val="0"/>
      <w:marTop w:val="0"/>
      <w:marBottom w:val="0"/>
      <w:divBdr>
        <w:top w:val="none" w:sz="0" w:space="0" w:color="auto"/>
        <w:left w:val="none" w:sz="0" w:space="0" w:color="auto"/>
        <w:bottom w:val="none" w:sz="0" w:space="0" w:color="auto"/>
        <w:right w:val="none" w:sz="0" w:space="0" w:color="auto"/>
      </w:divBdr>
    </w:div>
    <w:div w:id="31270972">
      <w:bodyDiv w:val="1"/>
      <w:marLeft w:val="0"/>
      <w:marRight w:val="0"/>
      <w:marTop w:val="0"/>
      <w:marBottom w:val="0"/>
      <w:divBdr>
        <w:top w:val="none" w:sz="0" w:space="0" w:color="auto"/>
        <w:left w:val="none" w:sz="0" w:space="0" w:color="auto"/>
        <w:bottom w:val="none" w:sz="0" w:space="0" w:color="auto"/>
        <w:right w:val="none" w:sz="0" w:space="0" w:color="auto"/>
      </w:divBdr>
    </w:div>
    <w:div w:id="31345680">
      <w:bodyDiv w:val="1"/>
      <w:marLeft w:val="0"/>
      <w:marRight w:val="0"/>
      <w:marTop w:val="0"/>
      <w:marBottom w:val="0"/>
      <w:divBdr>
        <w:top w:val="none" w:sz="0" w:space="0" w:color="auto"/>
        <w:left w:val="none" w:sz="0" w:space="0" w:color="auto"/>
        <w:bottom w:val="none" w:sz="0" w:space="0" w:color="auto"/>
        <w:right w:val="none" w:sz="0" w:space="0" w:color="auto"/>
      </w:divBdr>
    </w:div>
    <w:div w:id="33041490">
      <w:bodyDiv w:val="1"/>
      <w:marLeft w:val="0"/>
      <w:marRight w:val="0"/>
      <w:marTop w:val="0"/>
      <w:marBottom w:val="0"/>
      <w:divBdr>
        <w:top w:val="none" w:sz="0" w:space="0" w:color="auto"/>
        <w:left w:val="none" w:sz="0" w:space="0" w:color="auto"/>
        <w:bottom w:val="none" w:sz="0" w:space="0" w:color="auto"/>
        <w:right w:val="none" w:sz="0" w:space="0" w:color="auto"/>
      </w:divBdr>
    </w:div>
    <w:div w:id="33773990">
      <w:bodyDiv w:val="1"/>
      <w:marLeft w:val="0"/>
      <w:marRight w:val="0"/>
      <w:marTop w:val="0"/>
      <w:marBottom w:val="0"/>
      <w:divBdr>
        <w:top w:val="none" w:sz="0" w:space="0" w:color="auto"/>
        <w:left w:val="none" w:sz="0" w:space="0" w:color="auto"/>
        <w:bottom w:val="none" w:sz="0" w:space="0" w:color="auto"/>
        <w:right w:val="none" w:sz="0" w:space="0" w:color="auto"/>
      </w:divBdr>
    </w:div>
    <w:div w:id="34546782">
      <w:bodyDiv w:val="1"/>
      <w:marLeft w:val="150"/>
      <w:marRight w:val="150"/>
      <w:marTop w:val="150"/>
      <w:marBottom w:val="150"/>
      <w:divBdr>
        <w:top w:val="none" w:sz="0" w:space="0" w:color="auto"/>
        <w:left w:val="none" w:sz="0" w:space="0" w:color="auto"/>
        <w:bottom w:val="none" w:sz="0" w:space="0" w:color="auto"/>
        <w:right w:val="none" w:sz="0" w:space="0" w:color="auto"/>
      </w:divBdr>
    </w:div>
    <w:div w:id="35476436">
      <w:bodyDiv w:val="1"/>
      <w:marLeft w:val="0"/>
      <w:marRight w:val="0"/>
      <w:marTop w:val="0"/>
      <w:marBottom w:val="0"/>
      <w:divBdr>
        <w:top w:val="none" w:sz="0" w:space="0" w:color="auto"/>
        <w:left w:val="none" w:sz="0" w:space="0" w:color="auto"/>
        <w:bottom w:val="none" w:sz="0" w:space="0" w:color="auto"/>
        <w:right w:val="none" w:sz="0" w:space="0" w:color="auto"/>
      </w:divBdr>
    </w:div>
    <w:div w:id="35549582">
      <w:bodyDiv w:val="1"/>
      <w:marLeft w:val="0"/>
      <w:marRight w:val="0"/>
      <w:marTop w:val="0"/>
      <w:marBottom w:val="0"/>
      <w:divBdr>
        <w:top w:val="none" w:sz="0" w:space="0" w:color="auto"/>
        <w:left w:val="none" w:sz="0" w:space="0" w:color="auto"/>
        <w:bottom w:val="none" w:sz="0" w:space="0" w:color="auto"/>
        <w:right w:val="none" w:sz="0" w:space="0" w:color="auto"/>
      </w:divBdr>
    </w:div>
    <w:div w:id="39017935">
      <w:bodyDiv w:val="1"/>
      <w:marLeft w:val="0"/>
      <w:marRight w:val="0"/>
      <w:marTop w:val="0"/>
      <w:marBottom w:val="0"/>
      <w:divBdr>
        <w:top w:val="none" w:sz="0" w:space="0" w:color="auto"/>
        <w:left w:val="none" w:sz="0" w:space="0" w:color="auto"/>
        <w:bottom w:val="none" w:sz="0" w:space="0" w:color="auto"/>
        <w:right w:val="none" w:sz="0" w:space="0" w:color="auto"/>
      </w:divBdr>
    </w:div>
    <w:div w:id="39792414">
      <w:bodyDiv w:val="1"/>
      <w:marLeft w:val="0"/>
      <w:marRight w:val="0"/>
      <w:marTop w:val="0"/>
      <w:marBottom w:val="0"/>
      <w:divBdr>
        <w:top w:val="none" w:sz="0" w:space="0" w:color="auto"/>
        <w:left w:val="none" w:sz="0" w:space="0" w:color="auto"/>
        <w:bottom w:val="none" w:sz="0" w:space="0" w:color="auto"/>
        <w:right w:val="none" w:sz="0" w:space="0" w:color="auto"/>
      </w:divBdr>
      <w:divsChild>
        <w:div w:id="109906081">
          <w:marLeft w:val="1166"/>
          <w:marRight w:val="0"/>
          <w:marTop w:val="86"/>
          <w:marBottom w:val="0"/>
          <w:divBdr>
            <w:top w:val="none" w:sz="0" w:space="0" w:color="auto"/>
            <w:left w:val="none" w:sz="0" w:space="0" w:color="auto"/>
            <w:bottom w:val="none" w:sz="0" w:space="0" w:color="auto"/>
            <w:right w:val="none" w:sz="0" w:space="0" w:color="auto"/>
          </w:divBdr>
        </w:div>
        <w:div w:id="1965505637">
          <w:marLeft w:val="1166"/>
          <w:marRight w:val="0"/>
          <w:marTop w:val="86"/>
          <w:marBottom w:val="0"/>
          <w:divBdr>
            <w:top w:val="none" w:sz="0" w:space="0" w:color="auto"/>
            <w:left w:val="none" w:sz="0" w:space="0" w:color="auto"/>
            <w:bottom w:val="none" w:sz="0" w:space="0" w:color="auto"/>
            <w:right w:val="none" w:sz="0" w:space="0" w:color="auto"/>
          </w:divBdr>
        </w:div>
      </w:divsChild>
    </w:div>
    <w:div w:id="41710755">
      <w:bodyDiv w:val="1"/>
      <w:marLeft w:val="0"/>
      <w:marRight w:val="0"/>
      <w:marTop w:val="0"/>
      <w:marBottom w:val="0"/>
      <w:divBdr>
        <w:top w:val="none" w:sz="0" w:space="0" w:color="auto"/>
        <w:left w:val="none" w:sz="0" w:space="0" w:color="auto"/>
        <w:bottom w:val="none" w:sz="0" w:space="0" w:color="auto"/>
        <w:right w:val="none" w:sz="0" w:space="0" w:color="auto"/>
      </w:divBdr>
    </w:div>
    <w:div w:id="44063611">
      <w:bodyDiv w:val="1"/>
      <w:marLeft w:val="0"/>
      <w:marRight w:val="0"/>
      <w:marTop w:val="0"/>
      <w:marBottom w:val="0"/>
      <w:divBdr>
        <w:top w:val="none" w:sz="0" w:space="0" w:color="auto"/>
        <w:left w:val="none" w:sz="0" w:space="0" w:color="auto"/>
        <w:bottom w:val="none" w:sz="0" w:space="0" w:color="auto"/>
        <w:right w:val="none" w:sz="0" w:space="0" w:color="auto"/>
      </w:divBdr>
    </w:div>
    <w:div w:id="49765340">
      <w:bodyDiv w:val="1"/>
      <w:marLeft w:val="0"/>
      <w:marRight w:val="0"/>
      <w:marTop w:val="0"/>
      <w:marBottom w:val="0"/>
      <w:divBdr>
        <w:top w:val="none" w:sz="0" w:space="0" w:color="auto"/>
        <w:left w:val="none" w:sz="0" w:space="0" w:color="auto"/>
        <w:bottom w:val="none" w:sz="0" w:space="0" w:color="auto"/>
        <w:right w:val="none" w:sz="0" w:space="0" w:color="auto"/>
      </w:divBdr>
    </w:div>
    <w:div w:id="50202763">
      <w:bodyDiv w:val="1"/>
      <w:marLeft w:val="0"/>
      <w:marRight w:val="0"/>
      <w:marTop w:val="0"/>
      <w:marBottom w:val="0"/>
      <w:divBdr>
        <w:top w:val="none" w:sz="0" w:space="0" w:color="auto"/>
        <w:left w:val="none" w:sz="0" w:space="0" w:color="auto"/>
        <w:bottom w:val="none" w:sz="0" w:space="0" w:color="auto"/>
        <w:right w:val="none" w:sz="0" w:space="0" w:color="auto"/>
      </w:divBdr>
    </w:div>
    <w:div w:id="51848690">
      <w:bodyDiv w:val="1"/>
      <w:marLeft w:val="0"/>
      <w:marRight w:val="0"/>
      <w:marTop w:val="0"/>
      <w:marBottom w:val="0"/>
      <w:divBdr>
        <w:top w:val="none" w:sz="0" w:space="0" w:color="auto"/>
        <w:left w:val="none" w:sz="0" w:space="0" w:color="auto"/>
        <w:bottom w:val="none" w:sz="0" w:space="0" w:color="auto"/>
        <w:right w:val="none" w:sz="0" w:space="0" w:color="auto"/>
      </w:divBdr>
    </w:div>
    <w:div w:id="51926635">
      <w:bodyDiv w:val="1"/>
      <w:marLeft w:val="0"/>
      <w:marRight w:val="0"/>
      <w:marTop w:val="0"/>
      <w:marBottom w:val="0"/>
      <w:divBdr>
        <w:top w:val="none" w:sz="0" w:space="0" w:color="auto"/>
        <w:left w:val="none" w:sz="0" w:space="0" w:color="auto"/>
        <w:bottom w:val="none" w:sz="0" w:space="0" w:color="auto"/>
        <w:right w:val="none" w:sz="0" w:space="0" w:color="auto"/>
      </w:divBdr>
    </w:div>
    <w:div w:id="52823504">
      <w:bodyDiv w:val="1"/>
      <w:marLeft w:val="0"/>
      <w:marRight w:val="0"/>
      <w:marTop w:val="0"/>
      <w:marBottom w:val="0"/>
      <w:divBdr>
        <w:top w:val="none" w:sz="0" w:space="0" w:color="auto"/>
        <w:left w:val="none" w:sz="0" w:space="0" w:color="auto"/>
        <w:bottom w:val="none" w:sz="0" w:space="0" w:color="auto"/>
        <w:right w:val="none" w:sz="0" w:space="0" w:color="auto"/>
      </w:divBdr>
    </w:div>
    <w:div w:id="53968119">
      <w:bodyDiv w:val="1"/>
      <w:marLeft w:val="0"/>
      <w:marRight w:val="0"/>
      <w:marTop w:val="0"/>
      <w:marBottom w:val="0"/>
      <w:divBdr>
        <w:top w:val="none" w:sz="0" w:space="0" w:color="auto"/>
        <w:left w:val="none" w:sz="0" w:space="0" w:color="auto"/>
        <w:bottom w:val="none" w:sz="0" w:space="0" w:color="auto"/>
        <w:right w:val="none" w:sz="0" w:space="0" w:color="auto"/>
      </w:divBdr>
    </w:div>
    <w:div w:id="55512082">
      <w:bodyDiv w:val="1"/>
      <w:marLeft w:val="0"/>
      <w:marRight w:val="0"/>
      <w:marTop w:val="0"/>
      <w:marBottom w:val="0"/>
      <w:divBdr>
        <w:top w:val="none" w:sz="0" w:space="0" w:color="auto"/>
        <w:left w:val="none" w:sz="0" w:space="0" w:color="auto"/>
        <w:bottom w:val="none" w:sz="0" w:space="0" w:color="auto"/>
        <w:right w:val="none" w:sz="0" w:space="0" w:color="auto"/>
      </w:divBdr>
    </w:div>
    <w:div w:id="59594702">
      <w:bodyDiv w:val="1"/>
      <w:marLeft w:val="0"/>
      <w:marRight w:val="0"/>
      <w:marTop w:val="0"/>
      <w:marBottom w:val="0"/>
      <w:divBdr>
        <w:top w:val="none" w:sz="0" w:space="0" w:color="auto"/>
        <w:left w:val="none" w:sz="0" w:space="0" w:color="auto"/>
        <w:bottom w:val="none" w:sz="0" w:space="0" w:color="auto"/>
        <w:right w:val="none" w:sz="0" w:space="0" w:color="auto"/>
      </w:divBdr>
      <w:divsChild>
        <w:div w:id="40831689">
          <w:marLeft w:val="1166"/>
          <w:marRight w:val="0"/>
          <w:marTop w:val="106"/>
          <w:marBottom w:val="0"/>
          <w:divBdr>
            <w:top w:val="none" w:sz="0" w:space="0" w:color="auto"/>
            <w:left w:val="none" w:sz="0" w:space="0" w:color="auto"/>
            <w:bottom w:val="none" w:sz="0" w:space="0" w:color="auto"/>
            <w:right w:val="none" w:sz="0" w:space="0" w:color="auto"/>
          </w:divBdr>
        </w:div>
        <w:div w:id="56708822">
          <w:marLeft w:val="1166"/>
          <w:marRight w:val="0"/>
          <w:marTop w:val="106"/>
          <w:marBottom w:val="0"/>
          <w:divBdr>
            <w:top w:val="none" w:sz="0" w:space="0" w:color="auto"/>
            <w:left w:val="none" w:sz="0" w:space="0" w:color="auto"/>
            <w:bottom w:val="none" w:sz="0" w:space="0" w:color="auto"/>
            <w:right w:val="none" w:sz="0" w:space="0" w:color="auto"/>
          </w:divBdr>
        </w:div>
        <w:div w:id="1000502562">
          <w:marLeft w:val="547"/>
          <w:marRight w:val="0"/>
          <w:marTop w:val="120"/>
          <w:marBottom w:val="0"/>
          <w:divBdr>
            <w:top w:val="none" w:sz="0" w:space="0" w:color="auto"/>
            <w:left w:val="none" w:sz="0" w:space="0" w:color="auto"/>
            <w:bottom w:val="none" w:sz="0" w:space="0" w:color="auto"/>
            <w:right w:val="none" w:sz="0" w:space="0" w:color="auto"/>
          </w:divBdr>
        </w:div>
        <w:div w:id="1417048559">
          <w:marLeft w:val="1166"/>
          <w:marRight w:val="0"/>
          <w:marTop w:val="106"/>
          <w:marBottom w:val="0"/>
          <w:divBdr>
            <w:top w:val="none" w:sz="0" w:space="0" w:color="auto"/>
            <w:left w:val="none" w:sz="0" w:space="0" w:color="auto"/>
            <w:bottom w:val="none" w:sz="0" w:space="0" w:color="auto"/>
            <w:right w:val="none" w:sz="0" w:space="0" w:color="auto"/>
          </w:divBdr>
        </w:div>
        <w:div w:id="1450705033">
          <w:marLeft w:val="1166"/>
          <w:marRight w:val="0"/>
          <w:marTop w:val="106"/>
          <w:marBottom w:val="0"/>
          <w:divBdr>
            <w:top w:val="none" w:sz="0" w:space="0" w:color="auto"/>
            <w:left w:val="none" w:sz="0" w:space="0" w:color="auto"/>
            <w:bottom w:val="none" w:sz="0" w:space="0" w:color="auto"/>
            <w:right w:val="none" w:sz="0" w:space="0" w:color="auto"/>
          </w:divBdr>
        </w:div>
      </w:divsChild>
    </w:div>
    <w:div w:id="60717250">
      <w:bodyDiv w:val="1"/>
      <w:marLeft w:val="0"/>
      <w:marRight w:val="0"/>
      <w:marTop w:val="0"/>
      <w:marBottom w:val="0"/>
      <w:divBdr>
        <w:top w:val="none" w:sz="0" w:space="0" w:color="auto"/>
        <w:left w:val="none" w:sz="0" w:space="0" w:color="auto"/>
        <w:bottom w:val="none" w:sz="0" w:space="0" w:color="auto"/>
        <w:right w:val="none" w:sz="0" w:space="0" w:color="auto"/>
      </w:divBdr>
    </w:div>
    <w:div w:id="63266067">
      <w:bodyDiv w:val="1"/>
      <w:marLeft w:val="0"/>
      <w:marRight w:val="0"/>
      <w:marTop w:val="0"/>
      <w:marBottom w:val="0"/>
      <w:divBdr>
        <w:top w:val="none" w:sz="0" w:space="0" w:color="auto"/>
        <w:left w:val="none" w:sz="0" w:space="0" w:color="auto"/>
        <w:bottom w:val="none" w:sz="0" w:space="0" w:color="auto"/>
        <w:right w:val="none" w:sz="0" w:space="0" w:color="auto"/>
      </w:divBdr>
    </w:div>
    <w:div w:id="63377655">
      <w:bodyDiv w:val="1"/>
      <w:marLeft w:val="0"/>
      <w:marRight w:val="0"/>
      <w:marTop w:val="0"/>
      <w:marBottom w:val="0"/>
      <w:divBdr>
        <w:top w:val="none" w:sz="0" w:space="0" w:color="auto"/>
        <w:left w:val="none" w:sz="0" w:space="0" w:color="auto"/>
        <w:bottom w:val="none" w:sz="0" w:space="0" w:color="auto"/>
        <w:right w:val="none" w:sz="0" w:space="0" w:color="auto"/>
      </w:divBdr>
    </w:div>
    <w:div w:id="63721824">
      <w:bodyDiv w:val="1"/>
      <w:marLeft w:val="0"/>
      <w:marRight w:val="0"/>
      <w:marTop w:val="0"/>
      <w:marBottom w:val="0"/>
      <w:divBdr>
        <w:top w:val="none" w:sz="0" w:space="0" w:color="auto"/>
        <w:left w:val="none" w:sz="0" w:space="0" w:color="auto"/>
        <w:bottom w:val="none" w:sz="0" w:space="0" w:color="auto"/>
        <w:right w:val="none" w:sz="0" w:space="0" w:color="auto"/>
      </w:divBdr>
    </w:div>
    <w:div w:id="64114781">
      <w:bodyDiv w:val="1"/>
      <w:marLeft w:val="0"/>
      <w:marRight w:val="0"/>
      <w:marTop w:val="0"/>
      <w:marBottom w:val="0"/>
      <w:divBdr>
        <w:top w:val="none" w:sz="0" w:space="0" w:color="auto"/>
        <w:left w:val="none" w:sz="0" w:space="0" w:color="auto"/>
        <w:bottom w:val="none" w:sz="0" w:space="0" w:color="auto"/>
        <w:right w:val="none" w:sz="0" w:space="0" w:color="auto"/>
      </w:divBdr>
    </w:div>
    <w:div w:id="65536953">
      <w:bodyDiv w:val="1"/>
      <w:marLeft w:val="0"/>
      <w:marRight w:val="0"/>
      <w:marTop w:val="0"/>
      <w:marBottom w:val="0"/>
      <w:divBdr>
        <w:top w:val="none" w:sz="0" w:space="0" w:color="auto"/>
        <w:left w:val="none" w:sz="0" w:space="0" w:color="auto"/>
        <w:bottom w:val="none" w:sz="0" w:space="0" w:color="auto"/>
        <w:right w:val="none" w:sz="0" w:space="0" w:color="auto"/>
      </w:divBdr>
    </w:div>
    <w:div w:id="70661820">
      <w:bodyDiv w:val="1"/>
      <w:marLeft w:val="0"/>
      <w:marRight w:val="0"/>
      <w:marTop w:val="0"/>
      <w:marBottom w:val="0"/>
      <w:divBdr>
        <w:top w:val="none" w:sz="0" w:space="0" w:color="auto"/>
        <w:left w:val="none" w:sz="0" w:space="0" w:color="auto"/>
        <w:bottom w:val="none" w:sz="0" w:space="0" w:color="auto"/>
        <w:right w:val="none" w:sz="0" w:space="0" w:color="auto"/>
      </w:divBdr>
    </w:div>
    <w:div w:id="73942948">
      <w:bodyDiv w:val="1"/>
      <w:marLeft w:val="150"/>
      <w:marRight w:val="150"/>
      <w:marTop w:val="150"/>
      <w:marBottom w:val="150"/>
      <w:divBdr>
        <w:top w:val="none" w:sz="0" w:space="0" w:color="auto"/>
        <w:left w:val="none" w:sz="0" w:space="0" w:color="auto"/>
        <w:bottom w:val="none" w:sz="0" w:space="0" w:color="auto"/>
        <w:right w:val="none" w:sz="0" w:space="0" w:color="auto"/>
      </w:divBdr>
    </w:div>
    <w:div w:id="74133171">
      <w:bodyDiv w:val="1"/>
      <w:marLeft w:val="0"/>
      <w:marRight w:val="0"/>
      <w:marTop w:val="0"/>
      <w:marBottom w:val="0"/>
      <w:divBdr>
        <w:top w:val="none" w:sz="0" w:space="0" w:color="auto"/>
        <w:left w:val="none" w:sz="0" w:space="0" w:color="auto"/>
        <w:bottom w:val="none" w:sz="0" w:space="0" w:color="auto"/>
        <w:right w:val="none" w:sz="0" w:space="0" w:color="auto"/>
      </w:divBdr>
    </w:div>
    <w:div w:id="74403590">
      <w:bodyDiv w:val="1"/>
      <w:marLeft w:val="0"/>
      <w:marRight w:val="0"/>
      <w:marTop w:val="0"/>
      <w:marBottom w:val="0"/>
      <w:divBdr>
        <w:top w:val="none" w:sz="0" w:space="0" w:color="auto"/>
        <w:left w:val="none" w:sz="0" w:space="0" w:color="auto"/>
        <w:bottom w:val="none" w:sz="0" w:space="0" w:color="auto"/>
        <w:right w:val="none" w:sz="0" w:space="0" w:color="auto"/>
      </w:divBdr>
    </w:div>
    <w:div w:id="75520132">
      <w:bodyDiv w:val="1"/>
      <w:marLeft w:val="0"/>
      <w:marRight w:val="0"/>
      <w:marTop w:val="0"/>
      <w:marBottom w:val="0"/>
      <w:divBdr>
        <w:top w:val="none" w:sz="0" w:space="0" w:color="auto"/>
        <w:left w:val="none" w:sz="0" w:space="0" w:color="auto"/>
        <w:bottom w:val="none" w:sz="0" w:space="0" w:color="auto"/>
        <w:right w:val="none" w:sz="0" w:space="0" w:color="auto"/>
      </w:divBdr>
    </w:div>
    <w:div w:id="78985894">
      <w:bodyDiv w:val="1"/>
      <w:marLeft w:val="0"/>
      <w:marRight w:val="0"/>
      <w:marTop w:val="0"/>
      <w:marBottom w:val="0"/>
      <w:divBdr>
        <w:top w:val="none" w:sz="0" w:space="0" w:color="auto"/>
        <w:left w:val="none" w:sz="0" w:space="0" w:color="auto"/>
        <w:bottom w:val="none" w:sz="0" w:space="0" w:color="auto"/>
        <w:right w:val="none" w:sz="0" w:space="0" w:color="auto"/>
      </w:divBdr>
    </w:div>
    <w:div w:id="80178611">
      <w:bodyDiv w:val="1"/>
      <w:marLeft w:val="0"/>
      <w:marRight w:val="0"/>
      <w:marTop w:val="0"/>
      <w:marBottom w:val="0"/>
      <w:divBdr>
        <w:top w:val="none" w:sz="0" w:space="0" w:color="auto"/>
        <w:left w:val="none" w:sz="0" w:space="0" w:color="auto"/>
        <w:bottom w:val="none" w:sz="0" w:space="0" w:color="auto"/>
        <w:right w:val="none" w:sz="0" w:space="0" w:color="auto"/>
      </w:divBdr>
    </w:div>
    <w:div w:id="80419963">
      <w:bodyDiv w:val="1"/>
      <w:marLeft w:val="0"/>
      <w:marRight w:val="0"/>
      <w:marTop w:val="0"/>
      <w:marBottom w:val="0"/>
      <w:divBdr>
        <w:top w:val="none" w:sz="0" w:space="0" w:color="auto"/>
        <w:left w:val="none" w:sz="0" w:space="0" w:color="auto"/>
        <w:bottom w:val="none" w:sz="0" w:space="0" w:color="auto"/>
        <w:right w:val="none" w:sz="0" w:space="0" w:color="auto"/>
      </w:divBdr>
    </w:div>
    <w:div w:id="81806380">
      <w:bodyDiv w:val="1"/>
      <w:marLeft w:val="150"/>
      <w:marRight w:val="150"/>
      <w:marTop w:val="150"/>
      <w:marBottom w:val="150"/>
      <w:divBdr>
        <w:top w:val="none" w:sz="0" w:space="0" w:color="auto"/>
        <w:left w:val="none" w:sz="0" w:space="0" w:color="auto"/>
        <w:bottom w:val="none" w:sz="0" w:space="0" w:color="auto"/>
        <w:right w:val="none" w:sz="0" w:space="0" w:color="auto"/>
      </w:divBdr>
    </w:div>
    <w:div w:id="86510326">
      <w:bodyDiv w:val="1"/>
      <w:marLeft w:val="0"/>
      <w:marRight w:val="0"/>
      <w:marTop w:val="0"/>
      <w:marBottom w:val="0"/>
      <w:divBdr>
        <w:top w:val="none" w:sz="0" w:space="0" w:color="auto"/>
        <w:left w:val="none" w:sz="0" w:space="0" w:color="auto"/>
        <w:bottom w:val="none" w:sz="0" w:space="0" w:color="auto"/>
        <w:right w:val="none" w:sz="0" w:space="0" w:color="auto"/>
      </w:divBdr>
    </w:div>
    <w:div w:id="86774119">
      <w:bodyDiv w:val="1"/>
      <w:marLeft w:val="0"/>
      <w:marRight w:val="0"/>
      <w:marTop w:val="0"/>
      <w:marBottom w:val="0"/>
      <w:divBdr>
        <w:top w:val="none" w:sz="0" w:space="0" w:color="auto"/>
        <w:left w:val="none" w:sz="0" w:space="0" w:color="auto"/>
        <w:bottom w:val="none" w:sz="0" w:space="0" w:color="auto"/>
        <w:right w:val="none" w:sz="0" w:space="0" w:color="auto"/>
      </w:divBdr>
    </w:div>
    <w:div w:id="87626640">
      <w:bodyDiv w:val="1"/>
      <w:marLeft w:val="0"/>
      <w:marRight w:val="0"/>
      <w:marTop w:val="0"/>
      <w:marBottom w:val="0"/>
      <w:divBdr>
        <w:top w:val="none" w:sz="0" w:space="0" w:color="auto"/>
        <w:left w:val="none" w:sz="0" w:space="0" w:color="auto"/>
        <w:bottom w:val="none" w:sz="0" w:space="0" w:color="auto"/>
        <w:right w:val="none" w:sz="0" w:space="0" w:color="auto"/>
      </w:divBdr>
    </w:div>
    <w:div w:id="88697508">
      <w:bodyDiv w:val="1"/>
      <w:marLeft w:val="0"/>
      <w:marRight w:val="0"/>
      <w:marTop w:val="0"/>
      <w:marBottom w:val="0"/>
      <w:divBdr>
        <w:top w:val="none" w:sz="0" w:space="0" w:color="auto"/>
        <w:left w:val="none" w:sz="0" w:space="0" w:color="auto"/>
        <w:bottom w:val="none" w:sz="0" w:space="0" w:color="auto"/>
        <w:right w:val="none" w:sz="0" w:space="0" w:color="auto"/>
      </w:divBdr>
    </w:div>
    <w:div w:id="99759010">
      <w:bodyDiv w:val="1"/>
      <w:marLeft w:val="0"/>
      <w:marRight w:val="0"/>
      <w:marTop w:val="0"/>
      <w:marBottom w:val="0"/>
      <w:divBdr>
        <w:top w:val="none" w:sz="0" w:space="0" w:color="auto"/>
        <w:left w:val="none" w:sz="0" w:space="0" w:color="auto"/>
        <w:bottom w:val="none" w:sz="0" w:space="0" w:color="auto"/>
        <w:right w:val="none" w:sz="0" w:space="0" w:color="auto"/>
      </w:divBdr>
    </w:div>
    <w:div w:id="103841458">
      <w:bodyDiv w:val="1"/>
      <w:marLeft w:val="0"/>
      <w:marRight w:val="0"/>
      <w:marTop w:val="0"/>
      <w:marBottom w:val="0"/>
      <w:divBdr>
        <w:top w:val="none" w:sz="0" w:space="0" w:color="auto"/>
        <w:left w:val="none" w:sz="0" w:space="0" w:color="auto"/>
        <w:bottom w:val="none" w:sz="0" w:space="0" w:color="auto"/>
        <w:right w:val="none" w:sz="0" w:space="0" w:color="auto"/>
      </w:divBdr>
    </w:div>
    <w:div w:id="105544096">
      <w:bodyDiv w:val="1"/>
      <w:marLeft w:val="0"/>
      <w:marRight w:val="0"/>
      <w:marTop w:val="0"/>
      <w:marBottom w:val="0"/>
      <w:divBdr>
        <w:top w:val="none" w:sz="0" w:space="0" w:color="auto"/>
        <w:left w:val="none" w:sz="0" w:space="0" w:color="auto"/>
        <w:bottom w:val="none" w:sz="0" w:space="0" w:color="auto"/>
        <w:right w:val="none" w:sz="0" w:space="0" w:color="auto"/>
      </w:divBdr>
    </w:div>
    <w:div w:id="105777278">
      <w:bodyDiv w:val="1"/>
      <w:marLeft w:val="0"/>
      <w:marRight w:val="0"/>
      <w:marTop w:val="0"/>
      <w:marBottom w:val="0"/>
      <w:divBdr>
        <w:top w:val="none" w:sz="0" w:space="0" w:color="auto"/>
        <w:left w:val="none" w:sz="0" w:space="0" w:color="auto"/>
        <w:bottom w:val="none" w:sz="0" w:space="0" w:color="auto"/>
        <w:right w:val="none" w:sz="0" w:space="0" w:color="auto"/>
      </w:divBdr>
    </w:div>
    <w:div w:id="107087970">
      <w:bodyDiv w:val="1"/>
      <w:marLeft w:val="0"/>
      <w:marRight w:val="0"/>
      <w:marTop w:val="0"/>
      <w:marBottom w:val="0"/>
      <w:divBdr>
        <w:top w:val="none" w:sz="0" w:space="0" w:color="auto"/>
        <w:left w:val="none" w:sz="0" w:space="0" w:color="auto"/>
        <w:bottom w:val="none" w:sz="0" w:space="0" w:color="auto"/>
        <w:right w:val="none" w:sz="0" w:space="0" w:color="auto"/>
      </w:divBdr>
    </w:div>
    <w:div w:id="108669153">
      <w:bodyDiv w:val="1"/>
      <w:marLeft w:val="0"/>
      <w:marRight w:val="0"/>
      <w:marTop w:val="0"/>
      <w:marBottom w:val="0"/>
      <w:divBdr>
        <w:top w:val="none" w:sz="0" w:space="0" w:color="auto"/>
        <w:left w:val="none" w:sz="0" w:space="0" w:color="auto"/>
        <w:bottom w:val="none" w:sz="0" w:space="0" w:color="auto"/>
        <w:right w:val="none" w:sz="0" w:space="0" w:color="auto"/>
      </w:divBdr>
    </w:div>
    <w:div w:id="109057304">
      <w:bodyDiv w:val="1"/>
      <w:marLeft w:val="0"/>
      <w:marRight w:val="0"/>
      <w:marTop w:val="0"/>
      <w:marBottom w:val="0"/>
      <w:divBdr>
        <w:top w:val="none" w:sz="0" w:space="0" w:color="auto"/>
        <w:left w:val="none" w:sz="0" w:space="0" w:color="auto"/>
        <w:bottom w:val="none" w:sz="0" w:space="0" w:color="auto"/>
        <w:right w:val="none" w:sz="0" w:space="0" w:color="auto"/>
      </w:divBdr>
    </w:div>
    <w:div w:id="112403213">
      <w:bodyDiv w:val="1"/>
      <w:marLeft w:val="0"/>
      <w:marRight w:val="0"/>
      <w:marTop w:val="0"/>
      <w:marBottom w:val="0"/>
      <w:divBdr>
        <w:top w:val="none" w:sz="0" w:space="0" w:color="auto"/>
        <w:left w:val="none" w:sz="0" w:space="0" w:color="auto"/>
        <w:bottom w:val="none" w:sz="0" w:space="0" w:color="auto"/>
        <w:right w:val="none" w:sz="0" w:space="0" w:color="auto"/>
      </w:divBdr>
    </w:div>
    <w:div w:id="113211064">
      <w:bodyDiv w:val="1"/>
      <w:marLeft w:val="0"/>
      <w:marRight w:val="0"/>
      <w:marTop w:val="0"/>
      <w:marBottom w:val="0"/>
      <w:divBdr>
        <w:top w:val="none" w:sz="0" w:space="0" w:color="auto"/>
        <w:left w:val="none" w:sz="0" w:space="0" w:color="auto"/>
        <w:bottom w:val="none" w:sz="0" w:space="0" w:color="auto"/>
        <w:right w:val="none" w:sz="0" w:space="0" w:color="auto"/>
      </w:divBdr>
    </w:div>
    <w:div w:id="114252973">
      <w:bodyDiv w:val="1"/>
      <w:marLeft w:val="0"/>
      <w:marRight w:val="0"/>
      <w:marTop w:val="0"/>
      <w:marBottom w:val="0"/>
      <w:divBdr>
        <w:top w:val="none" w:sz="0" w:space="0" w:color="auto"/>
        <w:left w:val="none" w:sz="0" w:space="0" w:color="auto"/>
        <w:bottom w:val="none" w:sz="0" w:space="0" w:color="auto"/>
        <w:right w:val="none" w:sz="0" w:space="0" w:color="auto"/>
      </w:divBdr>
    </w:div>
    <w:div w:id="115832681">
      <w:bodyDiv w:val="1"/>
      <w:marLeft w:val="0"/>
      <w:marRight w:val="0"/>
      <w:marTop w:val="0"/>
      <w:marBottom w:val="0"/>
      <w:divBdr>
        <w:top w:val="none" w:sz="0" w:space="0" w:color="auto"/>
        <w:left w:val="none" w:sz="0" w:space="0" w:color="auto"/>
        <w:bottom w:val="none" w:sz="0" w:space="0" w:color="auto"/>
        <w:right w:val="none" w:sz="0" w:space="0" w:color="auto"/>
      </w:divBdr>
    </w:div>
    <w:div w:id="116023884">
      <w:bodyDiv w:val="1"/>
      <w:marLeft w:val="0"/>
      <w:marRight w:val="0"/>
      <w:marTop w:val="0"/>
      <w:marBottom w:val="0"/>
      <w:divBdr>
        <w:top w:val="none" w:sz="0" w:space="0" w:color="auto"/>
        <w:left w:val="none" w:sz="0" w:space="0" w:color="auto"/>
        <w:bottom w:val="none" w:sz="0" w:space="0" w:color="auto"/>
        <w:right w:val="none" w:sz="0" w:space="0" w:color="auto"/>
      </w:divBdr>
    </w:div>
    <w:div w:id="117456212">
      <w:bodyDiv w:val="1"/>
      <w:marLeft w:val="0"/>
      <w:marRight w:val="0"/>
      <w:marTop w:val="0"/>
      <w:marBottom w:val="0"/>
      <w:divBdr>
        <w:top w:val="none" w:sz="0" w:space="0" w:color="auto"/>
        <w:left w:val="none" w:sz="0" w:space="0" w:color="auto"/>
        <w:bottom w:val="none" w:sz="0" w:space="0" w:color="auto"/>
        <w:right w:val="none" w:sz="0" w:space="0" w:color="auto"/>
      </w:divBdr>
    </w:div>
    <w:div w:id="117527732">
      <w:bodyDiv w:val="1"/>
      <w:marLeft w:val="0"/>
      <w:marRight w:val="0"/>
      <w:marTop w:val="0"/>
      <w:marBottom w:val="0"/>
      <w:divBdr>
        <w:top w:val="none" w:sz="0" w:space="0" w:color="auto"/>
        <w:left w:val="none" w:sz="0" w:space="0" w:color="auto"/>
        <w:bottom w:val="none" w:sz="0" w:space="0" w:color="auto"/>
        <w:right w:val="none" w:sz="0" w:space="0" w:color="auto"/>
      </w:divBdr>
    </w:div>
    <w:div w:id="118108243">
      <w:bodyDiv w:val="1"/>
      <w:marLeft w:val="0"/>
      <w:marRight w:val="0"/>
      <w:marTop w:val="0"/>
      <w:marBottom w:val="0"/>
      <w:divBdr>
        <w:top w:val="none" w:sz="0" w:space="0" w:color="auto"/>
        <w:left w:val="none" w:sz="0" w:space="0" w:color="auto"/>
        <w:bottom w:val="none" w:sz="0" w:space="0" w:color="auto"/>
        <w:right w:val="none" w:sz="0" w:space="0" w:color="auto"/>
      </w:divBdr>
    </w:div>
    <w:div w:id="118494572">
      <w:bodyDiv w:val="1"/>
      <w:marLeft w:val="0"/>
      <w:marRight w:val="0"/>
      <w:marTop w:val="0"/>
      <w:marBottom w:val="0"/>
      <w:divBdr>
        <w:top w:val="none" w:sz="0" w:space="0" w:color="auto"/>
        <w:left w:val="none" w:sz="0" w:space="0" w:color="auto"/>
        <w:bottom w:val="none" w:sz="0" w:space="0" w:color="auto"/>
        <w:right w:val="none" w:sz="0" w:space="0" w:color="auto"/>
      </w:divBdr>
    </w:div>
    <w:div w:id="126047718">
      <w:bodyDiv w:val="1"/>
      <w:marLeft w:val="0"/>
      <w:marRight w:val="0"/>
      <w:marTop w:val="0"/>
      <w:marBottom w:val="0"/>
      <w:divBdr>
        <w:top w:val="none" w:sz="0" w:space="0" w:color="auto"/>
        <w:left w:val="none" w:sz="0" w:space="0" w:color="auto"/>
        <w:bottom w:val="none" w:sz="0" w:space="0" w:color="auto"/>
        <w:right w:val="none" w:sz="0" w:space="0" w:color="auto"/>
      </w:divBdr>
    </w:div>
    <w:div w:id="129329596">
      <w:bodyDiv w:val="1"/>
      <w:marLeft w:val="0"/>
      <w:marRight w:val="0"/>
      <w:marTop w:val="0"/>
      <w:marBottom w:val="0"/>
      <w:divBdr>
        <w:top w:val="none" w:sz="0" w:space="0" w:color="auto"/>
        <w:left w:val="none" w:sz="0" w:space="0" w:color="auto"/>
        <w:bottom w:val="none" w:sz="0" w:space="0" w:color="auto"/>
        <w:right w:val="none" w:sz="0" w:space="0" w:color="auto"/>
      </w:divBdr>
    </w:div>
    <w:div w:id="130368287">
      <w:bodyDiv w:val="1"/>
      <w:marLeft w:val="0"/>
      <w:marRight w:val="0"/>
      <w:marTop w:val="0"/>
      <w:marBottom w:val="0"/>
      <w:divBdr>
        <w:top w:val="none" w:sz="0" w:space="0" w:color="auto"/>
        <w:left w:val="none" w:sz="0" w:space="0" w:color="auto"/>
        <w:bottom w:val="none" w:sz="0" w:space="0" w:color="auto"/>
        <w:right w:val="none" w:sz="0" w:space="0" w:color="auto"/>
      </w:divBdr>
    </w:div>
    <w:div w:id="136604502">
      <w:bodyDiv w:val="1"/>
      <w:marLeft w:val="0"/>
      <w:marRight w:val="0"/>
      <w:marTop w:val="0"/>
      <w:marBottom w:val="0"/>
      <w:divBdr>
        <w:top w:val="none" w:sz="0" w:space="0" w:color="auto"/>
        <w:left w:val="none" w:sz="0" w:space="0" w:color="auto"/>
        <w:bottom w:val="none" w:sz="0" w:space="0" w:color="auto"/>
        <w:right w:val="none" w:sz="0" w:space="0" w:color="auto"/>
      </w:divBdr>
    </w:div>
    <w:div w:id="147403881">
      <w:bodyDiv w:val="1"/>
      <w:marLeft w:val="0"/>
      <w:marRight w:val="0"/>
      <w:marTop w:val="0"/>
      <w:marBottom w:val="0"/>
      <w:divBdr>
        <w:top w:val="none" w:sz="0" w:space="0" w:color="auto"/>
        <w:left w:val="none" w:sz="0" w:space="0" w:color="auto"/>
        <w:bottom w:val="none" w:sz="0" w:space="0" w:color="auto"/>
        <w:right w:val="none" w:sz="0" w:space="0" w:color="auto"/>
      </w:divBdr>
    </w:div>
    <w:div w:id="147409267">
      <w:bodyDiv w:val="1"/>
      <w:marLeft w:val="0"/>
      <w:marRight w:val="0"/>
      <w:marTop w:val="0"/>
      <w:marBottom w:val="0"/>
      <w:divBdr>
        <w:top w:val="none" w:sz="0" w:space="0" w:color="auto"/>
        <w:left w:val="none" w:sz="0" w:space="0" w:color="auto"/>
        <w:bottom w:val="none" w:sz="0" w:space="0" w:color="auto"/>
        <w:right w:val="none" w:sz="0" w:space="0" w:color="auto"/>
      </w:divBdr>
    </w:div>
    <w:div w:id="148131299">
      <w:bodyDiv w:val="1"/>
      <w:marLeft w:val="0"/>
      <w:marRight w:val="0"/>
      <w:marTop w:val="0"/>
      <w:marBottom w:val="0"/>
      <w:divBdr>
        <w:top w:val="none" w:sz="0" w:space="0" w:color="auto"/>
        <w:left w:val="none" w:sz="0" w:space="0" w:color="auto"/>
        <w:bottom w:val="none" w:sz="0" w:space="0" w:color="auto"/>
        <w:right w:val="none" w:sz="0" w:space="0" w:color="auto"/>
      </w:divBdr>
    </w:div>
    <w:div w:id="151332132">
      <w:bodyDiv w:val="1"/>
      <w:marLeft w:val="0"/>
      <w:marRight w:val="0"/>
      <w:marTop w:val="0"/>
      <w:marBottom w:val="0"/>
      <w:divBdr>
        <w:top w:val="none" w:sz="0" w:space="0" w:color="auto"/>
        <w:left w:val="none" w:sz="0" w:space="0" w:color="auto"/>
        <w:bottom w:val="none" w:sz="0" w:space="0" w:color="auto"/>
        <w:right w:val="none" w:sz="0" w:space="0" w:color="auto"/>
      </w:divBdr>
    </w:div>
    <w:div w:id="151332485">
      <w:bodyDiv w:val="1"/>
      <w:marLeft w:val="0"/>
      <w:marRight w:val="0"/>
      <w:marTop w:val="0"/>
      <w:marBottom w:val="0"/>
      <w:divBdr>
        <w:top w:val="none" w:sz="0" w:space="0" w:color="auto"/>
        <w:left w:val="none" w:sz="0" w:space="0" w:color="auto"/>
        <w:bottom w:val="none" w:sz="0" w:space="0" w:color="auto"/>
        <w:right w:val="none" w:sz="0" w:space="0" w:color="auto"/>
      </w:divBdr>
    </w:div>
    <w:div w:id="152452387">
      <w:bodyDiv w:val="1"/>
      <w:marLeft w:val="0"/>
      <w:marRight w:val="0"/>
      <w:marTop w:val="0"/>
      <w:marBottom w:val="0"/>
      <w:divBdr>
        <w:top w:val="none" w:sz="0" w:space="0" w:color="auto"/>
        <w:left w:val="none" w:sz="0" w:space="0" w:color="auto"/>
        <w:bottom w:val="none" w:sz="0" w:space="0" w:color="auto"/>
        <w:right w:val="none" w:sz="0" w:space="0" w:color="auto"/>
      </w:divBdr>
    </w:div>
    <w:div w:id="154347261">
      <w:bodyDiv w:val="1"/>
      <w:marLeft w:val="0"/>
      <w:marRight w:val="0"/>
      <w:marTop w:val="0"/>
      <w:marBottom w:val="0"/>
      <w:divBdr>
        <w:top w:val="none" w:sz="0" w:space="0" w:color="auto"/>
        <w:left w:val="none" w:sz="0" w:space="0" w:color="auto"/>
        <w:bottom w:val="none" w:sz="0" w:space="0" w:color="auto"/>
        <w:right w:val="none" w:sz="0" w:space="0" w:color="auto"/>
      </w:divBdr>
    </w:div>
    <w:div w:id="157620408">
      <w:bodyDiv w:val="1"/>
      <w:marLeft w:val="0"/>
      <w:marRight w:val="0"/>
      <w:marTop w:val="0"/>
      <w:marBottom w:val="0"/>
      <w:divBdr>
        <w:top w:val="none" w:sz="0" w:space="0" w:color="auto"/>
        <w:left w:val="none" w:sz="0" w:space="0" w:color="auto"/>
        <w:bottom w:val="none" w:sz="0" w:space="0" w:color="auto"/>
        <w:right w:val="none" w:sz="0" w:space="0" w:color="auto"/>
      </w:divBdr>
    </w:div>
    <w:div w:id="157963985">
      <w:bodyDiv w:val="1"/>
      <w:marLeft w:val="0"/>
      <w:marRight w:val="0"/>
      <w:marTop w:val="0"/>
      <w:marBottom w:val="0"/>
      <w:divBdr>
        <w:top w:val="none" w:sz="0" w:space="0" w:color="auto"/>
        <w:left w:val="none" w:sz="0" w:space="0" w:color="auto"/>
        <w:bottom w:val="none" w:sz="0" w:space="0" w:color="auto"/>
        <w:right w:val="none" w:sz="0" w:space="0" w:color="auto"/>
      </w:divBdr>
    </w:div>
    <w:div w:id="160899588">
      <w:bodyDiv w:val="1"/>
      <w:marLeft w:val="0"/>
      <w:marRight w:val="0"/>
      <w:marTop w:val="0"/>
      <w:marBottom w:val="0"/>
      <w:divBdr>
        <w:top w:val="none" w:sz="0" w:space="0" w:color="auto"/>
        <w:left w:val="none" w:sz="0" w:space="0" w:color="auto"/>
        <w:bottom w:val="none" w:sz="0" w:space="0" w:color="auto"/>
        <w:right w:val="none" w:sz="0" w:space="0" w:color="auto"/>
      </w:divBdr>
    </w:div>
    <w:div w:id="162472370">
      <w:bodyDiv w:val="1"/>
      <w:marLeft w:val="0"/>
      <w:marRight w:val="0"/>
      <w:marTop w:val="0"/>
      <w:marBottom w:val="0"/>
      <w:divBdr>
        <w:top w:val="none" w:sz="0" w:space="0" w:color="auto"/>
        <w:left w:val="none" w:sz="0" w:space="0" w:color="auto"/>
        <w:bottom w:val="none" w:sz="0" w:space="0" w:color="auto"/>
        <w:right w:val="none" w:sz="0" w:space="0" w:color="auto"/>
      </w:divBdr>
    </w:div>
    <w:div w:id="165751131">
      <w:bodyDiv w:val="1"/>
      <w:marLeft w:val="0"/>
      <w:marRight w:val="0"/>
      <w:marTop w:val="0"/>
      <w:marBottom w:val="0"/>
      <w:divBdr>
        <w:top w:val="none" w:sz="0" w:space="0" w:color="auto"/>
        <w:left w:val="none" w:sz="0" w:space="0" w:color="auto"/>
        <w:bottom w:val="none" w:sz="0" w:space="0" w:color="auto"/>
        <w:right w:val="none" w:sz="0" w:space="0" w:color="auto"/>
      </w:divBdr>
    </w:div>
    <w:div w:id="167060652">
      <w:bodyDiv w:val="1"/>
      <w:marLeft w:val="0"/>
      <w:marRight w:val="0"/>
      <w:marTop w:val="0"/>
      <w:marBottom w:val="0"/>
      <w:divBdr>
        <w:top w:val="none" w:sz="0" w:space="0" w:color="auto"/>
        <w:left w:val="none" w:sz="0" w:space="0" w:color="auto"/>
        <w:bottom w:val="none" w:sz="0" w:space="0" w:color="auto"/>
        <w:right w:val="none" w:sz="0" w:space="0" w:color="auto"/>
      </w:divBdr>
    </w:div>
    <w:div w:id="167795133">
      <w:bodyDiv w:val="1"/>
      <w:marLeft w:val="150"/>
      <w:marRight w:val="150"/>
      <w:marTop w:val="150"/>
      <w:marBottom w:val="150"/>
      <w:divBdr>
        <w:top w:val="none" w:sz="0" w:space="0" w:color="auto"/>
        <w:left w:val="none" w:sz="0" w:space="0" w:color="auto"/>
        <w:bottom w:val="none" w:sz="0" w:space="0" w:color="auto"/>
        <w:right w:val="none" w:sz="0" w:space="0" w:color="auto"/>
      </w:divBdr>
    </w:div>
    <w:div w:id="167990113">
      <w:bodyDiv w:val="1"/>
      <w:marLeft w:val="0"/>
      <w:marRight w:val="0"/>
      <w:marTop w:val="0"/>
      <w:marBottom w:val="0"/>
      <w:divBdr>
        <w:top w:val="none" w:sz="0" w:space="0" w:color="auto"/>
        <w:left w:val="none" w:sz="0" w:space="0" w:color="auto"/>
        <w:bottom w:val="none" w:sz="0" w:space="0" w:color="auto"/>
        <w:right w:val="none" w:sz="0" w:space="0" w:color="auto"/>
      </w:divBdr>
    </w:div>
    <w:div w:id="170074901">
      <w:bodyDiv w:val="1"/>
      <w:marLeft w:val="0"/>
      <w:marRight w:val="0"/>
      <w:marTop w:val="0"/>
      <w:marBottom w:val="0"/>
      <w:divBdr>
        <w:top w:val="none" w:sz="0" w:space="0" w:color="auto"/>
        <w:left w:val="none" w:sz="0" w:space="0" w:color="auto"/>
        <w:bottom w:val="none" w:sz="0" w:space="0" w:color="auto"/>
        <w:right w:val="none" w:sz="0" w:space="0" w:color="auto"/>
      </w:divBdr>
    </w:div>
    <w:div w:id="171841998">
      <w:bodyDiv w:val="1"/>
      <w:marLeft w:val="0"/>
      <w:marRight w:val="0"/>
      <w:marTop w:val="0"/>
      <w:marBottom w:val="0"/>
      <w:divBdr>
        <w:top w:val="none" w:sz="0" w:space="0" w:color="auto"/>
        <w:left w:val="none" w:sz="0" w:space="0" w:color="auto"/>
        <w:bottom w:val="none" w:sz="0" w:space="0" w:color="auto"/>
        <w:right w:val="none" w:sz="0" w:space="0" w:color="auto"/>
      </w:divBdr>
    </w:div>
    <w:div w:id="171914147">
      <w:bodyDiv w:val="1"/>
      <w:marLeft w:val="0"/>
      <w:marRight w:val="0"/>
      <w:marTop w:val="0"/>
      <w:marBottom w:val="0"/>
      <w:divBdr>
        <w:top w:val="none" w:sz="0" w:space="0" w:color="auto"/>
        <w:left w:val="none" w:sz="0" w:space="0" w:color="auto"/>
        <w:bottom w:val="none" w:sz="0" w:space="0" w:color="auto"/>
        <w:right w:val="none" w:sz="0" w:space="0" w:color="auto"/>
      </w:divBdr>
    </w:div>
    <w:div w:id="181939056">
      <w:bodyDiv w:val="1"/>
      <w:marLeft w:val="0"/>
      <w:marRight w:val="0"/>
      <w:marTop w:val="0"/>
      <w:marBottom w:val="0"/>
      <w:divBdr>
        <w:top w:val="none" w:sz="0" w:space="0" w:color="auto"/>
        <w:left w:val="none" w:sz="0" w:space="0" w:color="auto"/>
        <w:bottom w:val="none" w:sz="0" w:space="0" w:color="auto"/>
        <w:right w:val="none" w:sz="0" w:space="0" w:color="auto"/>
      </w:divBdr>
    </w:div>
    <w:div w:id="182213133">
      <w:bodyDiv w:val="1"/>
      <w:marLeft w:val="0"/>
      <w:marRight w:val="0"/>
      <w:marTop w:val="0"/>
      <w:marBottom w:val="0"/>
      <w:divBdr>
        <w:top w:val="none" w:sz="0" w:space="0" w:color="auto"/>
        <w:left w:val="none" w:sz="0" w:space="0" w:color="auto"/>
        <w:bottom w:val="none" w:sz="0" w:space="0" w:color="auto"/>
        <w:right w:val="none" w:sz="0" w:space="0" w:color="auto"/>
      </w:divBdr>
    </w:div>
    <w:div w:id="182670389">
      <w:bodyDiv w:val="1"/>
      <w:marLeft w:val="0"/>
      <w:marRight w:val="0"/>
      <w:marTop w:val="0"/>
      <w:marBottom w:val="0"/>
      <w:divBdr>
        <w:top w:val="none" w:sz="0" w:space="0" w:color="auto"/>
        <w:left w:val="none" w:sz="0" w:space="0" w:color="auto"/>
        <w:bottom w:val="none" w:sz="0" w:space="0" w:color="auto"/>
        <w:right w:val="none" w:sz="0" w:space="0" w:color="auto"/>
      </w:divBdr>
    </w:div>
    <w:div w:id="182787557">
      <w:bodyDiv w:val="1"/>
      <w:marLeft w:val="0"/>
      <w:marRight w:val="0"/>
      <w:marTop w:val="0"/>
      <w:marBottom w:val="0"/>
      <w:divBdr>
        <w:top w:val="none" w:sz="0" w:space="0" w:color="auto"/>
        <w:left w:val="none" w:sz="0" w:space="0" w:color="auto"/>
        <w:bottom w:val="none" w:sz="0" w:space="0" w:color="auto"/>
        <w:right w:val="none" w:sz="0" w:space="0" w:color="auto"/>
      </w:divBdr>
    </w:div>
    <w:div w:id="184681568">
      <w:bodyDiv w:val="1"/>
      <w:marLeft w:val="0"/>
      <w:marRight w:val="0"/>
      <w:marTop w:val="0"/>
      <w:marBottom w:val="0"/>
      <w:divBdr>
        <w:top w:val="none" w:sz="0" w:space="0" w:color="auto"/>
        <w:left w:val="none" w:sz="0" w:space="0" w:color="auto"/>
        <w:bottom w:val="none" w:sz="0" w:space="0" w:color="auto"/>
        <w:right w:val="none" w:sz="0" w:space="0" w:color="auto"/>
      </w:divBdr>
    </w:div>
    <w:div w:id="185023302">
      <w:bodyDiv w:val="1"/>
      <w:marLeft w:val="0"/>
      <w:marRight w:val="0"/>
      <w:marTop w:val="0"/>
      <w:marBottom w:val="0"/>
      <w:divBdr>
        <w:top w:val="none" w:sz="0" w:space="0" w:color="auto"/>
        <w:left w:val="none" w:sz="0" w:space="0" w:color="auto"/>
        <w:bottom w:val="none" w:sz="0" w:space="0" w:color="auto"/>
        <w:right w:val="none" w:sz="0" w:space="0" w:color="auto"/>
      </w:divBdr>
      <w:divsChild>
        <w:div w:id="144325509">
          <w:marLeft w:val="274"/>
          <w:marRight w:val="0"/>
          <w:marTop w:val="150"/>
          <w:marBottom w:val="0"/>
          <w:divBdr>
            <w:top w:val="none" w:sz="0" w:space="0" w:color="auto"/>
            <w:left w:val="none" w:sz="0" w:space="0" w:color="auto"/>
            <w:bottom w:val="none" w:sz="0" w:space="0" w:color="auto"/>
            <w:right w:val="none" w:sz="0" w:space="0" w:color="auto"/>
          </w:divBdr>
        </w:div>
        <w:div w:id="464585915">
          <w:marLeft w:val="806"/>
          <w:marRight w:val="0"/>
          <w:marTop w:val="75"/>
          <w:marBottom w:val="0"/>
          <w:divBdr>
            <w:top w:val="none" w:sz="0" w:space="0" w:color="auto"/>
            <w:left w:val="none" w:sz="0" w:space="0" w:color="auto"/>
            <w:bottom w:val="none" w:sz="0" w:space="0" w:color="auto"/>
            <w:right w:val="none" w:sz="0" w:space="0" w:color="auto"/>
          </w:divBdr>
        </w:div>
        <w:div w:id="475072488">
          <w:marLeft w:val="806"/>
          <w:marRight w:val="0"/>
          <w:marTop w:val="75"/>
          <w:marBottom w:val="0"/>
          <w:divBdr>
            <w:top w:val="none" w:sz="0" w:space="0" w:color="auto"/>
            <w:left w:val="none" w:sz="0" w:space="0" w:color="auto"/>
            <w:bottom w:val="none" w:sz="0" w:space="0" w:color="auto"/>
            <w:right w:val="none" w:sz="0" w:space="0" w:color="auto"/>
          </w:divBdr>
        </w:div>
        <w:div w:id="565065203">
          <w:marLeft w:val="806"/>
          <w:marRight w:val="0"/>
          <w:marTop w:val="75"/>
          <w:marBottom w:val="0"/>
          <w:divBdr>
            <w:top w:val="none" w:sz="0" w:space="0" w:color="auto"/>
            <w:left w:val="none" w:sz="0" w:space="0" w:color="auto"/>
            <w:bottom w:val="none" w:sz="0" w:space="0" w:color="auto"/>
            <w:right w:val="none" w:sz="0" w:space="0" w:color="auto"/>
          </w:divBdr>
        </w:div>
        <w:div w:id="623343483">
          <w:marLeft w:val="806"/>
          <w:marRight w:val="0"/>
          <w:marTop w:val="75"/>
          <w:marBottom w:val="0"/>
          <w:divBdr>
            <w:top w:val="none" w:sz="0" w:space="0" w:color="auto"/>
            <w:left w:val="none" w:sz="0" w:space="0" w:color="auto"/>
            <w:bottom w:val="none" w:sz="0" w:space="0" w:color="auto"/>
            <w:right w:val="none" w:sz="0" w:space="0" w:color="auto"/>
          </w:divBdr>
        </w:div>
        <w:div w:id="1097362327">
          <w:marLeft w:val="806"/>
          <w:marRight w:val="0"/>
          <w:marTop w:val="75"/>
          <w:marBottom w:val="0"/>
          <w:divBdr>
            <w:top w:val="none" w:sz="0" w:space="0" w:color="auto"/>
            <w:left w:val="none" w:sz="0" w:space="0" w:color="auto"/>
            <w:bottom w:val="none" w:sz="0" w:space="0" w:color="auto"/>
            <w:right w:val="none" w:sz="0" w:space="0" w:color="auto"/>
          </w:divBdr>
        </w:div>
        <w:div w:id="1291476680">
          <w:marLeft w:val="274"/>
          <w:marRight w:val="0"/>
          <w:marTop w:val="150"/>
          <w:marBottom w:val="0"/>
          <w:divBdr>
            <w:top w:val="none" w:sz="0" w:space="0" w:color="auto"/>
            <w:left w:val="none" w:sz="0" w:space="0" w:color="auto"/>
            <w:bottom w:val="none" w:sz="0" w:space="0" w:color="auto"/>
            <w:right w:val="none" w:sz="0" w:space="0" w:color="auto"/>
          </w:divBdr>
        </w:div>
        <w:div w:id="1336571833">
          <w:marLeft w:val="806"/>
          <w:marRight w:val="0"/>
          <w:marTop w:val="75"/>
          <w:marBottom w:val="0"/>
          <w:divBdr>
            <w:top w:val="none" w:sz="0" w:space="0" w:color="auto"/>
            <w:left w:val="none" w:sz="0" w:space="0" w:color="auto"/>
            <w:bottom w:val="none" w:sz="0" w:space="0" w:color="auto"/>
            <w:right w:val="none" w:sz="0" w:space="0" w:color="auto"/>
          </w:divBdr>
        </w:div>
        <w:div w:id="1453473641">
          <w:marLeft w:val="806"/>
          <w:marRight w:val="0"/>
          <w:marTop w:val="75"/>
          <w:marBottom w:val="0"/>
          <w:divBdr>
            <w:top w:val="none" w:sz="0" w:space="0" w:color="auto"/>
            <w:left w:val="none" w:sz="0" w:space="0" w:color="auto"/>
            <w:bottom w:val="none" w:sz="0" w:space="0" w:color="auto"/>
            <w:right w:val="none" w:sz="0" w:space="0" w:color="auto"/>
          </w:divBdr>
        </w:div>
        <w:div w:id="1530339325">
          <w:marLeft w:val="806"/>
          <w:marRight w:val="0"/>
          <w:marTop w:val="75"/>
          <w:marBottom w:val="0"/>
          <w:divBdr>
            <w:top w:val="none" w:sz="0" w:space="0" w:color="auto"/>
            <w:left w:val="none" w:sz="0" w:space="0" w:color="auto"/>
            <w:bottom w:val="none" w:sz="0" w:space="0" w:color="auto"/>
            <w:right w:val="none" w:sz="0" w:space="0" w:color="auto"/>
          </w:divBdr>
        </w:div>
        <w:div w:id="1658604816">
          <w:marLeft w:val="274"/>
          <w:marRight w:val="0"/>
          <w:marTop w:val="150"/>
          <w:marBottom w:val="0"/>
          <w:divBdr>
            <w:top w:val="none" w:sz="0" w:space="0" w:color="auto"/>
            <w:left w:val="none" w:sz="0" w:space="0" w:color="auto"/>
            <w:bottom w:val="none" w:sz="0" w:space="0" w:color="auto"/>
            <w:right w:val="none" w:sz="0" w:space="0" w:color="auto"/>
          </w:divBdr>
        </w:div>
        <w:div w:id="1766536172">
          <w:marLeft w:val="806"/>
          <w:marRight w:val="0"/>
          <w:marTop w:val="75"/>
          <w:marBottom w:val="0"/>
          <w:divBdr>
            <w:top w:val="none" w:sz="0" w:space="0" w:color="auto"/>
            <w:left w:val="none" w:sz="0" w:space="0" w:color="auto"/>
            <w:bottom w:val="none" w:sz="0" w:space="0" w:color="auto"/>
            <w:right w:val="none" w:sz="0" w:space="0" w:color="auto"/>
          </w:divBdr>
        </w:div>
        <w:div w:id="1789663813">
          <w:marLeft w:val="274"/>
          <w:marRight w:val="0"/>
          <w:marTop w:val="150"/>
          <w:marBottom w:val="0"/>
          <w:divBdr>
            <w:top w:val="none" w:sz="0" w:space="0" w:color="auto"/>
            <w:left w:val="none" w:sz="0" w:space="0" w:color="auto"/>
            <w:bottom w:val="none" w:sz="0" w:space="0" w:color="auto"/>
            <w:right w:val="none" w:sz="0" w:space="0" w:color="auto"/>
          </w:divBdr>
        </w:div>
        <w:div w:id="1946575921">
          <w:marLeft w:val="806"/>
          <w:marRight w:val="0"/>
          <w:marTop w:val="75"/>
          <w:marBottom w:val="0"/>
          <w:divBdr>
            <w:top w:val="none" w:sz="0" w:space="0" w:color="auto"/>
            <w:left w:val="none" w:sz="0" w:space="0" w:color="auto"/>
            <w:bottom w:val="none" w:sz="0" w:space="0" w:color="auto"/>
            <w:right w:val="none" w:sz="0" w:space="0" w:color="auto"/>
          </w:divBdr>
        </w:div>
      </w:divsChild>
    </w:div>
    <w:div w:id="186721616">
      <w:bodyDiv w:val="1"/>
      <w:marLeft w:val="0"/>
      <w:marRight w:val="0"/>
      <w:marTop w:val="0"/>
      <w:marBottom w:val="0"/>
      <w:divBdr>
        <w:top w:val="none" w:sz="0" w:space="0" w:color="auto"/>
        <w:left w:val="none" w:sz="0" w:space="0" w:color="auto"/>
        <w:bottom w:val="none" w:sz="0" w:space="0" w:color="auto"/>
        <w:right w:val="none" w:sz="0" w:space="0" w:color="auto"/>
      </w:divBdr>
    </w:div>
    <w:div w:id="189924694">
      <w:bodyDiv w:val="1"/>
      <w:marLeft w:val="0"/>
      <w:marRight w:val="0"/>
      <w:marTop w:val="0"/>
      <w:marBottom w:val="0"/>
      <w:divBdr>
        <w:top w:val="none" w:sz="0" w:space="0" w:color="auto"/>
        <w:left w:val="none" w:sz="0" w:space="0" w:color="auto"/>
        <w:bottom w:val="none" w:sz="0" w:space="0" w:color="auto"/>
        <w:right w:val="none" w:sz="0" w:space="0" w:color="auto"/>
      </w:divBdr>
    </w:div>
    <w:div w:id="190652415">
      <w:bodyDiv w:val="1"/>
      <w:marLeft w:val="0"/>
      <w:marRight w:val="0"/>
      <w:marTop w:val="0"/>
      <w:marBottom w:val="0"/>
      <w:divBdr>
        <w:top w:val="none" w:sz="0" w:space="0" w:color="auto"/>
        <w:left w:val="none" w:sz="0" w:space="0" w:color="auto"/>
        <w:bottom w:val="none" w:sz="0" w:space="0" w:color="auto"/>
        <w:right w:val="none" w:sz="0" w:space="0" w:color="auto"/>
      </w:divBdr>
    </w:div>
    <w:div w:id="191042241">
      <w:bodyDiv w:val="1"/>
      <w:marLeft w:val="0"/>
      <w:marRight w:val="0"/>
      <w:marTop w:val="0"/>
      <w:marBottom w:val="0"/>
      <w:divBdr>
        <w:top w:val="none" w:sz="0" w:space="0" w:color="auto"/>
        <w:left w:val="none" w:sz="0" w:space="0" w:color="auto"/>
        <w:bottom w:val="none" w:sz="0" w:space="0" w:color="auto"/>
        <w:right w:val="none" w:sz="0" w:space="0" w:color="auto"/>
      </w:divBdr>
    </w:div>
    <w:div w:id="195579612">
      <w:bodyDiv w:val="1"/>
      <w:marLeft w:val="0"/>
      <w:marRight w:val="0"/>
      <w:marTop w:val="0"/>
      <w:marBottom w:val="0"/>
      <w:divBdr>
        <w:top w:val="none" w:sz="0" w:space="0" w:color="auto"/>
        <w:left w:val="none" w:sz="0" w:space="0" w:color="auto"/>
        <w:bottom w:val="none" w:sz="0" w:space="0" w:color="auto"/>
        <w:right w:val="none" w:sz="0" w:space="0" w:color="auto"/>
      </w:divBdr>
    </w:div>
    <w:div w:id="195779224">
      <w:bodyDiv w:val="1"/>
      <w:marLeft w:val="0"/>
      <w:marRight w:val="0"/>
      <w:marTop w:val="0"/>
      <w:marBottom w:val="0"/>
      <w:divBdr>
        <w:top w:val="none" w:sz="0" w:space="0" w:color="auto"/>
        <w:left w:val="none" w:sz="0" w:space="0" w:color="auto"/>
        <w:bottom w:val="none" w:sz="0" w:space="0" w:color="auto"/>
        <w:right w:val="none" w:sz="0" w:space="0" w:color="auto"/>
      </w:divBdr>
      <w:divsChild>
        <w:div w:id="854462904">
          <w:marLeft w:val="360"/>
          <w:marRight w:val="0"/>
          <w:marTop w:val="200"/>
          <w:marBottom w:val="0"/>
          <w:divBdr>
            <w:top w:val="none" w:sz="0" w:space="0" w:color="auto"/>
            <w:left w:val="none" w:sz="0" w:space="0" w:color="auto"/>
            <w:bottom w:val="none" w:sz="0" w:space="0" w:color="auto"/>
            <w:right w:val="none" w:sz="0" w:space="0" w:color="auto"/>
          </w:divBdr>
        </w:div>
        <w:div w:id="1238056767">
          <w:marLeft w:val="360"/>
          <w:marRight w:val="0"/>
          <w:marTop w:val="200"/>
          <w:marBottom w:val="0"/>
          <w:divBdr>
            <w:top w:val="none" w:sz="0" w:space="0" w:color="auto"/>
            <w:left w:val="none" w:sz="0" w:space="0" w:color="auto"/>
            <w:bottom w:val="none" w:sz="0" w:space="0" w:color="auto"/>
            <w:right w:val="none" w:sz="0" w:space="0" w:color="auto"/>
          </w:divBdr>
        </w:div>
        <w:div w:id="1752192210">
          <w:marLeft w:val="360"/>
          <w:marRight w:val="0"/>
          <w:marTop w:val="200"/>
          <w:marBottom w:val="0"/>
          <w:divBdr>
            <w:top w:val="none" w:sz="0" w:space="0" w:color="auto"/>
            <w:left w:val="none" w:sz="0" w:space="0" w:color="auto"/>
            <w:bottom w:val="none" w:sz="0" w:space="0" w:color="auto"/>
            <w:right w:val="none" w:sz="0" w:space="0" w:color="auto"/>
          </w:divBdr>
        </w:div>
      </w:divsChild>
    </w:div>
    <w:div w:id="196352950">
      <w:bodyDiv w:val="1"/>
      <w:marLeft w:val="0"/>
      <w:marRight w:val="0"/>
      <w:marTop w:val="0"/>
      <w:marBottom w:val="0"/>
      <w:divBdr>
        <w:top w:val="none" w:sz="0" w:space="0" w:color="auto"/>
        <w:left w:val="none" w:sz="0" w:space="0" w:color="auto"/>
        <w:bottom w:val="none" w:sz="0" w:space="0" w:color="auto"/>
        <w:right w:val="none" w:sz="0" w:space="0" w:color="auto"/>
      </w:divBdr>
    </w:div>
    <w:div w:id="197939667">
      <w:bodyDiv w:val="1"/>
      <w:marLeft w:val="0"/>
      <w:marRight w:val="0"/>
      <w:marTop w:val="0"/>
      <w:marBottom w:val="0"/>
      <w:divBdr>
        <w:top w:val="none" w:sz="0" w:space="0" w:color="auto"/>
        <w:left w:val="none" w:sz="0" w:space="0" w:color="auto"/>
        <w:bottom w:val="none" w:sz="0" w:space="0" w:color="auto"/>
        <w:right w:val="none" w:sz="0" w:space="0" w:color="auto"/>
      </w:divBdr>
    </w:div>
    <w:div w:id="198246408">
      <w:bodyDiv w:val="1"/>
      <w:marLeft w:val="0"/>
      <w:marRight w:val="0"/>
      <w:marTop w:val="0"/>
      <w:marBottom w:val="0"/>
      <w:divBdr>
        <w:top w:val="none" w:sz="0" w:space="0" w:color="auto"/>
        <w:left w:val="none" w:sz="0" w:space="0" w:color="auto"/>
        <w:bottom w:val="none" w:sz="0" w:space="0" w:color="auto"/>
        <w:right w:val="none" w:sz="0" w:space="0" w:color="auto"/>
      </w:divBdr>
    </w:div>
    <w:div w:id="201598285">
      <w:bodyDiv w:val="1"/>
      <w:marLeft w:val="0"/>
      <w:marRight w:val="0"/>
      <w:marTop w:val="0"/>
      <w:marBottom w:val="0"/>
      <w:divBdr>
        <w:top w:val="none" w:sz="0" w:space="0" w:color="auto"/>
        <w:left w:val="none" w:sz="0" w:space="0" w:color="auto"/>
        <w:bottom w:val="none" w:sz="0" w:space="0" w:color="auto"/>
        <w:right w:val="none" w:sz="0" w:space="0" w:color="auto"/>
      </w:divBdr>
    </w:div>
    <w:div w:id="207764624">
      <w:bodyDiv w:val="1"/>
      <w:marLeft w:val="0"/>
      <w:marRight w:val="0"/>
      <w:marTop w:val="0"/>
      <w:marBottom w:val="0"/>
      <w:divBdr>
        <w:top w:val="none" w:sz="0" w:space="0" w:color="auto"/>
        <w:left w:val="none" w:sz="0" w:space="0" w:color="auto"/>
        <w:bottom w:val="none" w:sz="0" w:space="0" w:color="auto"/>
        <w:right w:val="none" w:sz="0" w:space="0" w:color="auto"/>
      </w:divBdr>
    </w:div>
    <w:div w:id="209414910">
      <w:bodyDiv w:val="1"/>
      <w:marLeft w:val="0"/>
      <w:marRight w:val="0"/>
      <w:marTop w:val="0"/>
      <w:marBottom w:val="0"/>
      <w:divBdr>
        <w:top w:val="none" w:sz="0" w:space="0" w:color="auto"/>
        <w:left w:val="none" w:sz="0" w:space="0" w:color="auto"/>
        <w:bottom w:val="none" w:sz="0" w:space="0" w:color="auto"/>
        <w:right w:val="none" w:sz="0" w:space="0" w:color="auto"/>
      </w:divBdr>
    </w:div>
    <w:div w:id="210961493">
      <w:bodyDiv w:val="1"/>
      <w:marLeft w:val="0"/>
      <w:marRight w:val="0"/>
      <w:marTop w:val="0"/>
      <w:marBottom w:val="0"/>
      <w:divBdr>
        <w:top w:val="none" w:sz="0" w:space="0" w:color="auto"/>
        <w:left w:val="none" w:sz="0" w:space="0" w:color="auto"/>
        <w:bottom w:val="none" w:sz="0" w:space="0" w:color="auto"/>
        <w:right w:val="none" w:sz="0" w:space="0" w:color="auto"/>
      </w:divBdr>
    </w:div>
    <w:div w:id="211696239">
      <w:bodyDiv w:val="1"/>
      <w:marLeft w:val="0"/>
      <w:marRight w:val="0"/>
      <w:marTop w:val="0"/>
      <w:marBottom w:val="0"/>
      <w:divBdr>
        <w:top w:val="none" w:sz="0" w:space="0" w:color="auto"/>
        <w:left w:val="none" w:sz="0" w:space="0" w:color="auto"/>
        <w:bottom w:val="none" w:sz="0" w:space="0" w:color="auto"/>
        <w:right w:val="none" w:sz="0" w:space="0" w:color="auto"/>
      </w:divBdr>
    </w:div>
    <w:div w:id="212274783">
      <w:bodyDiv w:val="1"/>
      <w:marLeft w:val="0"/>
      <w:marRight w:val="0"/>
      <w:marTop w:val="0"/>
      <w:marBottom w:val="0"/>
      <w:divBdr>
        <w:top w:val="none" w:sz="0" w:space="0" w:color="auto"/>
        <w:left w:val="none" w:sz="0" w:space="0" w:color="auto"/>
        <w:bottom w:val="none" w:sz="0" w:space="0" w:color="auto"/>
        <w:right w:val="none" w:sz="0" w:space="0" w:color="auto"/>
      </w:divBdr>
    </w:div>
    <w:div w:id="212619155">
      <w:bodyDiv w:val="1"/>
      <w:marLeft w:val="0"/>
      <w:marRight w:val="0"/>
      <w:marTop w:val="0"/>
      <w:marBottom w:val="0"/>
      <w:divBdr>
        <w:top w:val="none" w:sz="0" w:space="0" w:color="auto"/>
        <w:left w:val="none" w:sz="0" w:space="0" w:color="auto"/>
        <w:bottom w:val="none" w:sz="0" w:space="0" w:color="auto"/>
        <w:right w:val="none" w:sz="0" w:space="0" w:color="auto"/>
      </w:divBdr>
    </w:div>
    <w:div w:id="214197649">
      <w:bodyDiv w:val="1"/>
      <w:marLeft w:val="0"/>
      <w:marRight w:val="0"/>
      <w:marTop w:val="0"/>
      <w:marBottom w:val="0"/>
      <w:divBdr>
        <w:top w:val="none" w:sz="0" w:space="0" w:color="auto"/>
        <w:left w:val="none" w:sz="0" w:space="0" w:color="auto"/>
        <w:bottom w:val="none" w:sz="0" w:space="0" w:color="auto"/>
        <w:right w:val="none" w:sz="0" w:space="0" w:color="auto"/>
      </w:divBdr>
    </w:div>
    <w:div w:id="215162180">
      <w:bodyDiv w:val="1"/>
      <w:marLeft w:val="0"/>
      <w:marRight w:val="0"/>
      <w:marTop w:val="0"/>
      <w:marBottom w:val="0"/>
      <w:divBdr>
        <w:top w:val="none" w:sz="0" w:space="0" w:color="auto"/>
        <w:left w:val="none" w:sz="0" w:space="0" w:color="auto"/>
        <w:bottom w:val="none" w:sz="0" w:space="0" w:color="auto"/>
        <w:right w:val="none" w:sz="0" w:space="0" w:color="auto"/>
      </w:divBdr>
      <w:divsChild>
        <w:div w:id="1255747453">
          <w:marLeft w:val="360"/>
          <w:marRight w:val="0"/>
          <w:marTop w:val="200"/>
          <w:marBottom w:val="0"/>
          <w:divBdr>
            <w:top w:val="none" w:sz="0" w:space="0" w:color="auto"/>
            <w:left w:val="none" w:sz="0" w:space="0" w:color="auto"/>
            <w:bottom w:val="none" w:sz="0" w:space="0" w:color="auto"/>
            <w:right w:val="none" w:sz="0" w:space="0" w:color="auto"/>
          </w:divBdr>
        </w:div>
        <w:div w:id="1895039800">
          <w:marLeft w:val="360"/>
          <w:marRight w:val="0"/>
          <w:marTop w:val="200"/>
          <w:marBottom w:val="0"/>
          <w:divBdr>
            <w:top w:val="none" w:sz="0" w:space="0" w:color="auto"/>
            <w:left w:val="none" w:sz="0" w:space="0" w:color="auto"/>
            <w:bottom w:val="none" w:sz="0" w:space="0" w:color="auto"/>
            <w:right w:val="none" w:sz="0" w:space="0" w:color="auto"/>
          </w:divBdr>
        </w:div>
      </w:divsChild>
    </w:div>
    <w:div w:id="215438978">
      <w:bodyDiv w:val="1"/>
      <w:marLeft w:val="0"/>
      <w:marRight w:val="0"/>
      <w:marTop w:val="0"/>
      <w:marBottom w:val="0"/>
      <w:divBdr>
        <w:top w:val="none" w:sz="0" w:space="0" w:color="auto"/>
        <w:left w:val="none" w:sz="0" w:space="0" w:color="auto"/>
        <w:bottom w:val="none" w:sz="0" w:space="0" w:color="auto"/>
        <w:right w:val="none" w:sz="0" w:space="0" w:color="auto"/>
      </w:divBdr>
    </w:div>
    <w:div w:id="215512044">
      <w:bodyDiv w:val="1"/>
      <w:marLeft w:val="0"/>
      <w:marRight w:val="0"/>
      <w:marTop w:val="0"/>
      <w:marBottom w:val="0"/>
      <w:divBdr>
        <w:top w:val="none" w:sz="0" w:space="0" w:color="auto"/>
        <w:left w:val="none" w:sz="0" w:space="0" w:color="auto"/>
        <w:bottom w:val="none" w:sz="0" w:space="0" w:color="auto"/>
        <w:right w:val="none" w:sz="0" w:space="0" w:color="auto"/>
      </w:divBdr>
    </w:div>
    <w:div w:id="215816652">
      <w:bodyDiv w:val="1"/>
      <w:marLeft w:val="0"/>
      <w:marRight w:val="0"/>
      <w:marTop w:val="0"/>
      <w:marBottom w:val="0"/>
      <w:divBdr>
        <w:top w:val="none" w:sz="0" w:space="0" w:color="auto"/>
        <w:left w:val="none" w:sz="0" w:space="0" w:color="auto"/>
        <w:bottom w:val="none" w:sz="0" w:space="0" w:color="auto"/>
        <w:right w:val="none" w:sz="0" w:space="0" w:color="auto"/>
      </w:divBdr>
    </w:div>
    <w:div w:id="217279868">
      <w:bodyDiv w:val="1"/>
      <w:marLeft w:val="0"/>
      <w:marRight w:val="0"/>
      <w:marTop w:val="0"/>
      <w:marBottom w:val="0"/>
      <w:divBdr>
        <w:top w:val="none" w:sz="0" w:space="0" w:color="auto"/>
        <w:left w:val="none" w:sz="0" w:space="0" w:color="auto"/>
        <w:bottom w:val="none" w:sz="0" w:space="0" w:color="auto"/>
        <w:right w:val="none" w:sz="0" w:space="0" w:color="auto"/>
      </w:divBdr>
    </w:div>
    <w:div w:id="218176152">
      <w:bodyDiv w:val="1"/>
      <w:marLeft w:val="0"/>
      <w:marRight w:val="0"/>
      <w:marTop w:val="0"/>
      <w:marBottom w:val="0"/>
      <w:divBdr>
        <w:top w:val="none" w:sz="0" w:space="0" w:color="auto"/>
        <w:left w:val="none" w:sz="0" w:space="0" w:color="auto"/>
        <w:bottom w:val="none" w:sz="0" w:space="0" w:color="auto"/>
        <w:right w:val="none" w:sz="0" w:space="0" w:color="auto"/>
      </w:divBdr>
    </w:div>
    <w:div w:id="219365289">
      <w:bodyDiv w:val="1"/>
      <w:marLeft w:val="0"/>
      <w:marRight w:val="0"/>
      <w:marTop w:val="0"/>
      <w:marBottom w:val="0"/>
      <w:divBdr>
        <w:top w:val="none" w:sz="0" w:space="0" w:color="auto"/>
        <w:left w:val="none" w:sz="0" w:space="0" w:color="auto"/>
        <w:bottom w:val="none" w:sz="0" w:space="0" w:color="auto"/>
        <w:right w:val="none" w:sz="0" w:space="0" w:color="auto"/>
      </w:divBdr>
    </w:div>
    <w:div w:id="220866179">
      <w:bodyDiv w:val="1"/>
      <w:marLeft w:val="0"/>
      <w:marRight w:val="0"/>
      <w:marTop w:val="0"/>
      <w:marBottom w:val="0"/>
      <w:divBdr>
        <w:top w:val="none" w:sz="0" w:space="0" w:color="auto"/>
        <w:left w:val="none" w:sz="0" w:space="0" w:color="auto"/>
        <w:bottom w:val="none" w:sz="0" w:space="0" w:color="auto"/>
        <w:right w:val="none" w:sz="0" w:space="0" w:color="auto"/>
      </w:divBdr>
    </w:div>
    <w:div w:id="224728016">
      <w:bodyDiv w:val="1"/>
      <w:marLeft w:val="0"/>
      <w:marRight w:val="0"/>
      <w:marTop w:val="0"/>
      <w:marBottom w:val="0"/>
      <w:divBdr>
        <w:top w:val="none" w:sz="0" w:space="0" w:color="auto"/>
        <w:left w:val="none" w:sz="0" w:space="0" w:color="auto"/>
        <w:bottom w:val="none" w:sz="0" w:space="0" w:color="auto"/>
        <w:right w:val="none" w:sz="0" w:space="0" w:color="auto"/>
      </w:divBdr>
    </w:div>
    <w:div w:id="225605802">
      <w:bodyDiv w:val="1"/>
      <w:marLeft w:val="0"/>
      <w:marRight w:val="0"/>
      <w:marTop w:val="0"/>
      <w:marBottom w:val="0"/>
      <w:divBdr>
        <w:top w:val="none" w:sz="0" w:space="0" w:color="auto"/>
        <w:left w:val="none" w:sz="0" w:space="0" w:color="auto"/>
        <w:bottom w:val="none" w:sz="0" w:space="0" w:color="auto"/>
        <w:right w:val="none" w:sz="0" w:space="0" w:color="auto"/>
      </w:divBdr>
    </w:div>
    <w:div w:id="226570588">
      <w:bodyDiv w:val="1"/>
      <w:marLeft w:val="0"/>
      <w:marRight w:val="0"/>
      <w:marTop w:val="0"/>
      <w:marBottom w:val="0"/>
      <w:divBdr>
        <w:top w:val="none" w:sz="0" w:space="0" w:color="auto"/>
        <w:left w:val="none" w:sz="0" w:space="0" w:color="auto"/>
        <w:bottom w:val="none" w:sz="0" w:space="0" w:color="auto"/>
        <w:right w:val="none" w:sz="0" w:space="0" w:color="auto"/>
      </w:divBdr>
    </w:div>
    <w:div w:id="226890120">
      <w:bodyDiv w:val="1"/>
      <w:marLeft w:val="0"/>
      <w:marRight w:val="0"/>
      <w:marTop w:val="0"/>
      <w:marBottom w:val="0"/>
      <w:divBdr>
        <w:top w:val="none" w:sz="0" w:space="0" w:color="auto"/>
        <w:left w:val="none" w:sz="0" w:space="0" w:color="auto"/>
        <w:bottom w:val="none" w:sz="0" w:space="0" w:color="auto"/>
        <w:right w:val="none" w:sz="0" w:space="0" w:color="auto"/>
      </w:divBdr>
    </w:div>
    <w:div w:id="226965692">
      <w:bodyDiv w:val="1"/>
      <w:marLeft w:val="0"/>
      <w:marRight w:val="0"/>
      <w:marTop w:val="0"/>
      <w:marBottom w:val="0"/>
      <w:divBdr>
        <w:top w:val="none" w:sz="0" w:space="0" w:color="auto"/>
        <w:left w:val="none" w:sz="0" w:space="0" w:color="auto"/>
        <w:bottom w:val="none" w:sz="0" w:space="0" w:color="auto"/>
        <w:right w:val="none" w:sz="0" w:space="0" w:color="auto"/>
      </w:divBdr>
    </w:div>
    <w:div w:id="229317897">
      <w:bodyDiv w:val="1"/>
      <w:marLeft w:val="0"/>
      <w:marRight w:val="0"/>
      <w:marTop w:val="0"/>
      <w:marBottom w:val="0"/>
      <w:divBdr>
        <w:top w:val="none" w:sz="0" w:space="0" w:color="auto"/>
        <w:left w:val="none" w:sz="0" w:space="0" w:color="auto"/>
        <w:bottom w:val="none" w:sz="0" w:space="0" w:color="auto"/>
        <w:right w:val="none" w:sz="0" w:space="0" w:color="auto"/>
      </w:divBdr>
    </w:div>
    <w:div w:id="231698483">
      <w:bodyDiv w:val="1"/>
      <w:marLeft w:val="0"/>
      <w:marRight w:val="0"/>
      <w:marTop w:val="0"/>
      <w:marBottom w:val="0"/>
      <w:divBdr>
        <w:top w:val="none" w:sz="0" w:space="0" w:color="auto"/>
        <w:left w:val="none" w:sz="0" w:space="0" w:color="auto"/>
        <w:bottom w:val="none" w:sz="0" w:space="0" w:color="auto"/>
        <w:right w:val="none" w:sz="0" w:space="0" w:color="auto"/>
      </w:divBdr>
      <w:divsChild>
        <w:div w:id="408816326">
          <w:marLeft w:val="360"/>
          <w:marRight w:val="0"/>
          <w:marTop w:val="200"/>
          <w:marBottom w:val="0"/>
          <w:divBdr>
            <w:top w:val="none" w:sz="0" w:space="0" w:color="auto"/>
            <w:left w:val="none" w:sz="0" w:space="0" w:color="auto"/>
            <w:bottom w:val="none" w:sz="0" w:space="0" w:color="auto"/>
            <w:right w:val="none" w:sz="0" w:space="0" w:color="auto"/>
          </w:divBdr>
        </w:div>
        <w:div w:id="1570916942">
          <w:marLeft w:val="1080"/>
          <w:marRight w:val="0"/>
          <w:marTop w:val="100"/>
          <w:marBottom w:val="0"/>
          <w:divBdr>
            <w:top w:val="none" w:sz="0" w:space="0" w:color="auto"/>
            <w:left w:val="none" w:sz="0" w:space="0" w:color="auto"/>
            <w:bottom w:val="none" w:sz="0" w:space="0" w:color="auto"/>
            <w:right w:val="none" w:sz="0" w:space="0" w:color="auto"/>
          </w:divBdr>
        </w:div>
        <w:div w:id="739865510">
          <w:marLeft w:val="1080"/>
          <w:marRight w:val="0"/>
          <w:marTop w:val="100"/>
          <w:marBottom w:val="0"/>
          <w:divBdr>
            <w:top w:val="none" w:sz="0" w:space="0" w:color="auto"/>
            <w:left w:val="none" w:sz="0" w:space="0" w:color="auto"/>
            <w:bottom w:val="none" w:sz="0" w:space="0" w:color="auto"/>
            <w:right w:val="none" w:sz="0" w:space="0" w:color="auto"/>
          </w:divBdr>
        </w:div>
        <w:div w:id="1347058457">
          <w:marLeft w:val="1080"/>
          <w:marRight w:val="0"/>
          <w:marTop w:val="100"/>
          <w:marBottom w:val="0"/>
          <w:divBdr>
            <w:top w:val="none" w:sz="0" w:space="0" w:color="auto"/>
            <w:left w:val="none" w:sz="0" w:space="0" w:color="auto"/>
            <w:bottom w:val="none" w:sz="0" w:space="0" w:color="auto"/>
            <w:right w:val="none" w:sz="0" w:space="0" w:color="auto"/>
          </w:divBdr>
        </w:div>
        <w:div w:id="581765168">
          <w:marLeft w:val="360"/>
          <w:marRight w:val="0"/>
          <w:marTop w:val="200"/>
          <w:marBottom w:val="0"/>
          <w:divBdr>
            <w:top w:val="none" w:sz="0" w:space="0" w:color="auto"/>
            <w:left w:val="none" w:sz="0" w:space="0" w:color="auto"/>
            <w:bottom w:val="none" w:sz="0" w:space="0" w:color="auto"/>
            <w:right w:val="none" w:sz="0" w:space="0" w:color="auto"/>
          </w:divBdr>
        </w:div>
        <w:div w:id="868879212">
          <w:marLeft w:val="1080"/>
          <w:marRight w:val="0"/>
          <w:marTop w:val="100"/>
          <w:marBottom w:val="0"/>
          <w:divBdr>
            <w:top w:val="none" w:sz="0" w:space="0" w:color="auto"/>
            <w:left w:val="none" w:sz="0" w:space="0" w:color="auto"/>
            <w:bottom w:val="none" w:sz="0" w:space="0" w:color="auto"/>
            <w:right w:val="none" w:sz="0" w:space="0" w:color="auto"/>
          </w:divBdr>
        </w:div>
        <w:div w:id="1275749009">
          <w:marLeft w:val="360"/>
          <w:marRight w:val="0"/>
          <w:marTop w:val="200"/>
          <w:marBottom w:val="0"/>
          <w:divBdr>
            <w:top w:val="none" w:sz="0" w:space="0" w:color="auto"/>
            <w:left w:val="none" w:sz="0" w:space="0" w:color="auto"/>
            <w:bottom w:val="none" w:sz="0" w:space="0" w:color="auto"/>
            <w:right w:val="none" w:sz="0" w:space="0" w:color="auto"/>
          </w:divBdr>
        </w:div>
        <w:div w:id="168953463">
          <w:marLeft w:val="1080"/>
          <w:marRight w:val="0"/>
          <w:marTop w:val="100"/>
          <w:marBottom w:val="0"/>
          <w:divBdr>
            <w:top w:val="none" w:sz="0" w:space="0" w:color="auto"/>
            <w:left w:val="none" w:sz="0" w:space="0" w:color="auto"/>
            <w:bottom w:val="none" w:sz="0" w:space="0" w:color="auto"/>
            <w:right w:val="none" w:sz="0" w:space="0" w:color="auto"/>
          </w:divBdr>
        </w:div>
        <w:div w:id="2073889381">
          <w:marLeft w:val="1080"/>
          <w:marRight w:val="0"/>
          <w:marTop w:val="100"/>
          <w:marBottom w:val="0"/>
          <w:divBdr>
            <w:top w:val="none" w:sz="0" w:space="0" w:color="auto"/>
            <w:left w:val="none" w:sz="0" w:space="0" w:color="auto"/>
            <w:bottom w:val="none" w:sz="0" w:space="0" w:color="auto"/>
            <w:right w:val="none" w:sz="0" w:space="0" w:color="auto"/>
          </w:divBdr>
        </w:div>
        <w:div w:id="1360424630">
          <w:marLeft w:val="1080"/>
          <w:marRight w:val="0"/>
          <w:marTop w:val="100"/>
          <w:marBottom w:val="0"/>
          <w:divBdr>
            <w:top w:val="none" w:sz="0" w:space="0" w:color="auto"/>
            <w:left w:val="none" w:sz="0" w:space="0" w:color="auto"/>
            <w:bottom w:val="none" w:sz="0" w:space="0" w:color="auto"/>
            <w:right w:val="none" w:sz="0" w:space="0" w:color="auto"/>
          </w:divBdr>
        </w:div>
        <w:div w:id="1685979514">
          <w:marLeft w:val="360"/>
          <w:marRight w:val="0"/>
          <w:marTop w:val="200"/>
          <w:marBottom w:val="0"/>
          <w:divBdr>
            <w:top w:val="none" w:sz="0" w:space="0" w:color="auto"/>
            <w:left w:val="none" w:sz="0" w:space="0" w:color="auto"/>
            <w:bottom w:val="none" w:sz="0" w:space="0" w:color="auto"/>
            <w:right w:val="none" w:sz="0" w:space="0" w:color="auto"/>
          </w:divBdr>
        </w:div>
        <w:div w:id="953945757">
          <w:marLeft w:val="1080"/>
          <w:marRight w:val="0"/>
          <w:marTop w:val="100"/>
          <w:marBottom w:val="0"/>
          <w:divBdr>
            <w:top w:val="none" w:sz="0" w:space="0" w:color="auto"/>
            <w:left w:val="none" w:sz="0" w:space="0" w:color="auto"/>
            <w:bottom w:val="none" w:sz="0" w:space="0" w:color="auto"/>
            <w:right w:val="none" w:sz="0" w:space="0" w:color="auto"/>
          </w:divBdr>
        </w:div>
        <w:div w:id="923801491">
          <w:marLeft w:val="1080"/>
          <w:marRight w:val="0"/>
          <w:marTop w:val="100"/>
          <w:marBottom w:val="0"/>
          <w:divBdr>
            <w:top w:val="none" w:sz="0" w:space="0" w:color="auto"/>
            <w:left w:val="none" w:sz="0" w:space="0" w:color="auto"/>
            <w:bottom w:val="none" w:sz="0" w:space="0" w:color="auto"/>
            <w:right w:val="none" w:sz="0" w:space="0" w:color="auto"/>
          </w:divBdr>
        </w:div>
        <w:div w:id="6756761">
          <w:marLeft w:val="1080"/>
          <w:marRight w:val="0"/>
          <w:marTop w:val="100"/>
          <w:marBottom w:val="0"/>
          <w:divBdr>
            <w:top w:val="none" w:sz="0" w:space="0" w:color="auto"/>
            <w:left w:val="none" w:sz="0" w:space="0" w:color="auto"/>
            <w:bottom w:val="none" w:sz="0" w:space="0" w:color="auto"/>
            <w:right w:val="none" w:sz="0" w:space="0" w:color="auto"/>
          </w:divBdr>
        </w:div>
        <w:div w:id="533035798">
          <w:marLeft w:val="360"/>
          <w:marRight w:val="0"/>
          <w:marTop w:val="200"/>
          <w:marBottom w:val="0"/>
          <w:divBdr>
            <w:top w:val="none" w:sz="0" w:space="0" w:color="auto"/>
            <w:left w:val="none" w:sz="0" w:space="0" w:color="auto"/>
            <w:bottom w:val="none" w:sz="0" w:space="0" w:color="auto"/>
            <w:right w:val="none" w:sz="0" w:space="0" w:color="auto"/>
          </w:divBdr>
        </w:div>
        <w:div w:id="687487978">
          <w:marLeft w:val="1080"/>
          <w:marRight w:val="0"/>
          <w:marTop w:val="100"/>
          <w:marBottom w:val="0"/>
          <w:divBdr>
            <w:top w:val="none" w:sz="0" w:space="0" w:color="auto"/>
            <w:left w:val="none" w:sz="0" w:space="0" w:color="auto"/>
            <w:bottom w:val="none" w:sz="0" w:space="0" w:color="auto"/>
            <w:right w:val="none" w:sz="0" w:space="0" w:color="auto"/>
          </w:divBdr>
        </w:div>
        <w:div w:id="330137109">
          <w:marLeft w:val="1080"/>
          <w:marRight w:val="0"/>
          <w:marTop w:val="100"/>
          <w:marBottom w:val="0"/>
          <w:divBdr>
            <w:top w:val="none" w:sz="0" w:space="0" w:color="auto"/>
            <w:left w:val="none" w:sz="0" w:space="0" w:color="auto"/>
            <w:bottom w:val="none" w:sz="0" w:space="0" w:color="auto"/>
            <w:right w:val="none" w:sz="0" w:space="0" w:color="auto"/>
          </w:divBdr>
        </w:div>
      </w:divsChild>
    </w:div>
    <w:div w:id="231934855">
      <w:bodyDiv w:val="1"/>
      <w:marLeft w:val="0"/>
      <w:marRight w:val="0"/>
      <w:marTop w:val="0"/>
      <w:marBottom w:val="0"/>
      <w:divBdr>
        <w:top w:val="none" w:sz="0" w:space="0" w:color="auto"/>
        <w:left w:val="none" w:sz="0" w:space="0" w:color="auto"/>
        <w:bottom w:val="none" w:sz="0" w:space="0" w:color="auto"/>
        <w:right w:val="none" w:sz="0" w:space="0" w:color="auto"/>
      </w:divBdr>
    </w:div>
    <w:div w:id="234585731">
      <w:bodyDiv w:val="1"/>
      <w:marLeft w:val="0"/>
      <w:marRight w:val="0"/>
      <w:marTop w:val="0"/>
      <w:marBottom w:val="0"/>
      <w:divBdr>
        <w:top w:val="none" w:sz="0" w:space="0" w:color="auto"/>
        <w:left w:val="none" w:sz="0" w:space="0" w:color="auto"/>
        <w:bottom w:val="none" w:sz="0" w:space="0" w:color="auto"/>
        <w:right w:val="none" w:sz="0" w:space="0" w:color="auto"/>
      </w:divBdr>
    </w:div>
    <w:div w:id="235557362">
      <w:bodyDiv w:val="1"/>
      <w:marLeft w:val="0"/>
      <w:marRight w:val="0"/>
      <w:marTop w:val="0"/>
      <w:marBottom w:val="0"/>
      <w:divBdr>
        <w:top w:val="none" w:sz="0" w:space="0" w:color="auto"/>
        <w:left w:val="none" w:sz="0" w:space="0" w:color="auto"/>
        <w:bottom w:val="none" w:sz="0" w:space="0" w:color="auto"/>
        <w:right w:val="none" w:sz="0" w:space="0" w:color="auto"/>
      </w:divBdr>
      <w:divsChild>
        <w:div w:id="618725426">
          <w:marLeft w:val="0"/>
          <w:marRight w:val="0"/>
          <w:marTop w:val="0"/>
          <w:marBottom w:val="0"/>
          <w:divBdr>
            <w:top w:val="none" w:sz="0" w:space="0" w:color="auto"/>
            <w:left w:val="none" w:sz="0" w:space="0" w:color="auto"/>
            <w:bottom w:val="none" w:sz="0" w:space="0" w:color="auto"/>
            <w:right w:val="none" w:sz="0" w:space="0" w:color="auto"/>
          </w:divBdr>
        </w:div>
      </w:divsChild>
    </w:div>
    <w:div w:id="238563014">
      <w:bodyDiv w:val="1"/>
      <w:marLeft w:val="150"/>
      <w:marRight w:val="150"/>
      <w:marTop w:val="150"/>
      <w:marBottom w:val="150"/>
      <w:divBdr>
        <w:top w:val="none" w:sz="0" w:space="0" w:color="auto"/>
        <w:left w:val="none" w:sz="0" w:space="0" w:color="auto"/>
        <w:bottom w:val="none" w:sz="0" w:space="0" w:color="auto"/>
        <w:right w:val="none" w:sz="0" w:space="0" w:color="auto"/>
      </w:divBdr>
    </w:div>
    <w:div w:id="238759048">
      <w:bodyDiv w:val="1"/>
      <w:marLeft w:val="0"/>
      <w:marRight w:val="0"/>
      <w:marTop w:val="0"/>
      <w:marBottom w:val="0"/>
      <w:divBdr>
        <w:top w:val="none" w:sz="0" w:space="0" w:color="auto"/>
        <w:left w:val="none" w:sz="0" w:space="0" w:color="auto"/>
        <w:bottom w:val="none" w:sz="0" w:space="0" w:color="auto"/>
        <w:right w:val="none" w:sz="0" w:space="0" w:color="auto"/>
      </w:divBdr>
    </w:div>
    <w:div w:id="243689899">
      <w:bodyDiv w:val="1"/>
      <w:marLeft w:val="0"/>
      <w:marRight w:val="0"/>
      <w:marTop w:val="0"/>
      <w:marBottom w:val="0"/>
      <w:divBdr>
        <w:top w:val="none" w:sz="0" w:space="0" w:color="auto"/>
        <w:left w:val="none" w:sz="0" w:space="0" w:color="auto"/>
        <w:bottom w:val="none" w:sz="0" w:space="0" w:color="auto"/>
        <w:right w:val="none" w:sz="0" w:space="0" w:color="auto"/>
      </w:divBdr>
    </w:div>
    <w:div w:id="246110418">
      <w:bodyDiv w:val="1"/>
      <w:marLeft w:val="0"/>
      <w:marRight w:val="0"/>
      <w:marTop w:val="0"/>
      <w:marBottom w:val="0"/>
      <w:divBdr>
        <w:top w:val="none" w:sz="0" w:space="0" w:color="auto"/>
        <w:left w:val="none" w:sz="0" w:space="0" w:color="auto"/>
        <w:bottom w:val="none" w:sz="0" w:space="0" w:color="auto"/>
        <w:right w:val="none" w:sz="0" w:space="0" w:color="auto"/>
      </w:divBdr>
    </w:div>
    <w:div w:id="252473050">
      <w:bodyDiv w:val="1"/>
      <w:marLeft w:val="0"/>
      <w:marRight w:val="0"/>
      <w:marTop w:val="0"/>
      <w:marBottom w:val="0"/>
      <w:divBdr>
        <w:top w:val="none" w:sz="0" w:space="0" w:color="auto"/>
        <w:left w:val="none" w:sz="0" w:space="0" w:color="auto"/>
        <w:bottom w:val="none" w:sz="0" w:space="0" w:color="auto"/>
        <w:right w:val="none" w:sz="0" w:space="0" w:color="auto"/>
      </w:divBdr>
    </w:div>
    <w:div w:id="254946314">
      <w:bodyDiv w:val="1"/>
      <w:marLeft w:val="0"/>
      <w:marRight w:val="0"/>
      <w:marTop w:val="0"/>
      <w:marBottom w:val="0"/>
      <w:divBdr>
        <w:top w:val="none" w:sz="0" w:space="0" w:color="auto"/>
        <w:left w:val="none" w:sz="0" w:space="0" w:color="auto"/>
        <w:bottom w:val="none" w:sz="0" w:space="0" w:color="auto"/>
        <w:right w:val="none" w:sz="0" w:space="0" w:color="auto"/>
      </w:divBdr>
    </w:div>
    <w:div w:id="256452662">
      <w:bodyDiv w:val="1"/>
      <w:marLeft w:val="0"/>
      <w:marRight w:val="0"/>
      <w:marTop w:val="0"/>
      <w:marBottom w:val="0"/>
      <w:divBdr>
        <w:top w:val="none" w:sz="0" w:space="0" w:color="auto"/>
        <w:left w:val="none" w:sz="0" w:space="0" w:color="auto"/>
        <w:bottom w:val="none" w:sz="0" w:space="0" w:color="auto"/>
        <w:right w:val="none" w:sz="0" w:space="0" w:color="auto"/>
      </w:divBdr>
    </w:div>
    <w:div w:id="257519046">
      <w:bodyDiv w:val="1"/>
      <w:marLeft w:val="0"/>
      <w:marRight w:val="0"/>
      <w:marTop w:val="0"/>
      <w:marBottom w:val="0"/>
      <w:divBdr>
        <w:top w:val="none" w:sz="0" w:space="0" w:color="auto"/>
        <w:left w:val="none" w:sz="0" w:space="0" w:color="auto"/>
        <w:bottom w:val="none" w:sz="0" w:space="0" w:color="auto"/>
        <w:right w:val="none" w:sz="0" w:space="0" w:color="auto"/>
      </w:divBdr>
    </w:div>
    <w:div w:id="257717165">
      <w:bodyDiv w:val="1"/>
      <w:marLeft w:val="0"/>
      <w:marRight w:val="0"/>
      <w:marTop w:val="0"/>
      <w:marBottom w:val="0"/>
      <w:divBdr>
        <w:top w:val="none" w:sz="0" w:space="0" w:color="auto"/>
        <w:left w:val="none" w:sz="0" w:space="0" w:color="auto"/>
        <w:bottom w:val="none" w:sz="0" w:space="0" w:color="auto"/>
        <w:right w:val="none" w:sz="0" w:space="0" w:color="auto"/>
      </w:divBdr>
    </w:div>
    <w:div w:id="259026741">
      <w:bodyDiv w:val="1"/>
      <w:marLeft w:val="0"/>
      <w:marRight w:val="0"/>
      <w:marTop w:val="0"/>
      <w:marBottom w:val="0"/>
      <w:divBdr>
        <w:top w:val="none" w:sz="0" w:space="0" w:color="auto"/>
        <w:left w:val="none" w:sz="0" w:space="0" w:color="auto"/>
        <w:bottom w:val="none" w:sz="0" w:space="0" w:color="auto"/>
        <w:right w:val="none" w:sz="0" w:space="0" w:color="auto"/>
      </w:divBdr>
    </w:div>
    <w:div w:id="259147122">
      <w:bodyDiv w:val="1"/>
      <w:marLeft w:val="0"/>
      <w:marRight w:val="0"/>
      <w:marTop w:val="0"/>
      <w:marBottom w:val="0"/>
      <w:divBdr>
        <w:top w:val="none" w:sz="0" w:space="0" w:color="auto"/>
        <w:left w:val="none" w:sz="0" w:space="0" w:color="auto"/>
        <w:bottom w:val="none" w:sz="0" w:space="0" w:color="auto"/>
        <w:right w:val="none" w:sz="0" w:space="0" w:color="auto"/>
      </w:divBdr>
    </w:div>
    <w:div w:id="259528025">
      <w:bodyDiv w:val="1"/>
      <w:marLeft w:val="0"/>
      <w:marRight w:val="0"/>
      <w:marTop w:val="0"/>
      <w:marBottom w:val="0"/>
      <w:divBdr>
        <w:top w:val="none" w:sz="0" w:space="0" w:color="auto"/>
        <w:left w:val="none" w:sz="0" w:space="0" w:color="auto"/>
        <w:bottom w:val="none" w:sz="0" w:space="0" w:color="auto"/>
        <w:right w:val="none" w:sz="0" w:space="0" w:color="auto"/>
      </w:divBdr>
    </w:div>
    <w:div w:id="261494260">
      <w:bodyDiv w:val="1"/>
      <w:marLeft w:val="0"/>
      <w:marRight w:val="0"/>
      <w:marTop w:val="0"/>
      <w:marBottom w:val="0"/>
      <w:divBdr>
        <w:top w:val="none" w:sz="0" w:space="0" w:color="auto"/>
        <w:left w:val="none" w:sz="0" w:space="0" w:color="auto"/>
        <w:bottom w:val="none" w:sz="0" w:space="0" w:color="auto"/>
        <w:right w:val="none" w:sz="0" w:space="0" w:color="auto"/>
      </w:divBdr>
    </w:div>
    <w:div w:id="265427453">
      <w:bodyDiv w:val="1"/>
      <w:marLeft w:val="0"/>
      <w:marRight w:val="0"/>
      <w:marTop w:val="0"/>
      <w:marBottom w:val="0"/>
      <w:divBdr>
        <w:top w:val="none" w:sz="0" w:space="0" w:color="auto"/>
        <w:left w:val="none" w:sz="0" w:space="0" w:color="auto"/>
        <w:bottom w:val="none" w:sz="0" w:space="0" w:color="auto"/>
        <w:right w:val="none" w:sz="0" w:space="0" w:color="auto"/>
      </w:divBdr>
    </w:div>
    <w:div w:id="268238955">
      <w:bodyDiv w:val="1"/>
      <w:marLeft w:val="0"/>
      <w:marRight w:val="0"/>
      <w:marTop w:val="0"/>
      <w:marBottom w:val="0"/>
      <w:divBdr>
        <w:top w:val="none" w:sz="0" w:space="0" w:color="auto"/>
        <w:left w:val="none" w:sz="0" w:space="0" w:color="auto"/>
        <w:bottom w:val="none" w:sz="0" w:space="0" w:color="auto"/>
        <w:right w:val="none" w:sz="0" w:space="0" w:color="auto"/>
      </w:divBdr>
    </w:div>
    <w:div w:id="268973480">
      <w:bodyDiv w:val="1"/>
      <w:marLeft w:val="0"/>
      <w:marRight w:val="0"/>
      <w:marTop w:val="0"/>
      <w:marBottom w:val="0"/>
      <w:divBdr>
        <w:top w:val="none" w:sz="0" w:space="0" w:color="auto"/>
        <w:left w:val="none" w:sz="0" w:space="0" w:color="auto"/>
        <w:bottom w:val="none" w:sz="0" w:space="0" w:color="auto"/>
        <w:right w:val="none" w:sz="0" w:space="0" w:color="auto"/>
      </w:divBdr>
    </w:div>
    <w:div w:id="270551731">
      <w:bodyDiv w:val="1"/>
      <w:marLeft w:val="0"/>
      <w:marRight w:val="0"/>
      <w:marTop w:val="0"/>
      <w:marBottom w:val="0"/>
      <w:divBdr>
        <w:top w:val="none" w:sz="0" w:space="0" w:color="auto"/>
        <w:left w:val="none" w:sz="0" w:space="0" w:color="auto"/>
        <w:bottom w:val="none" w:sz="0" w:space="0" w:color="auto"/>
        <w:right w:val="none" w:sz="0" w:space="0" w:color="auto"/>
      </w:divBdr>
    </w:div>
    <w:div w:id="271713925">
      <w:bodyDiv w:val="1"/>
      <w:marLeft w:val="0"/>
      <w:marRight w:val="0"/>
      <w:marTop w:val="0"/>
      <w:marBottom w:val="0"/>
      <w:divBdr>
        <w:top w:val="none" w:sz="0" w:space="0" w:color="auto"/>
        <w:left w:val="none" w:sz="0" w:space="0" w:color="auto"/>
        <w:bottom w:val="none" w:sz="0" w:space="0" w:color="auto"/>
        <w:right w:val="none" w:sz="0" w:space="0" w:color="auto"/>
      </w:divBdr>
      <w:divsChild>
        <w:div w:id="1742479391">
          <w:marLeft w:val="0"/>
          <w:marRight w:val="0"/>
          <w:marTop w:val="0"/>
          <w:marBottom w:val="0"/>
          <w:divBdr>
            <w:top w:val="none" w:sz="0" w:space="0" w:color="auto"/>
            <w:left w:val="none" w:sz="0" w:space="0" w:color="auto"/>
            <w:bottom w:val="none" w:sz="0" w:space="0" w:color="auto"/>
            <w:right w:val="none" w:sz="0" w:space="0" w:color="auto"/>
          </w:divBdr>
          <w:divsChild>
            <w:div w:id="476726403">
              <w:marLeft w:val="0"/>
              <w:marRight w:val="0"/>
              <w:marTop w:val="0"/>
              <w:marBottom w:val="0"/>
              <w:divBdr>
                <w:top w:val="none" w:sz="0" w:space="0" w:color="auto"/>
                <w:left w:val="none" w:sz="0" w:space="0" w:color="auto"/>
                <w:bottom w:val="none" w:sz="0" w:space="0" w:color="auto"/>
                <w:right w:val="none" w:sz="0" w:space="0" w:color="auto"/>
              </w:divBdr>
            </w:div>
          </w:divsChild>
        </w:div>
        <w:div w:id="1109861150">
          <w:marLeft w:val="0"/>
          <w:marRight w:val="0"/>
          <w:marTop w:val="0"/>
          <w:marBottom w:val="0"/>
          <w:divBdr>
            <w:top w:val="none" w:sz="0" w:space="0" w:color="auto"/>
            <w:left w:val="none" w:sz="0" w:space="0" w:color="auto"/>
            <w:bottom w:val="none" w:sz="0" w:space="0" w:color="auto"/>
            <w:right w:val="none" w:sz="0" w:space="0" w:color="auto"/>
          </w:divBdr>
          <w:divsChild>
            <w:div w:id="1608730661">
              <w:marLeft w:val="0"/>
              <w:marRight w:val="0"/>
              <w:marTop w:val="0"/>
              <w:marBottom w:val="0"/>
              <w:divBdr>
                <w:top w:val="none" w:sz="0" w:space="0" w:color="auto"/>
                <w:left w:val="none" w:sz="0" w:space="0" w:color="auto"/>
                <w:bottom w:val="none" w:sz="0" w:space="0" w:color="auto"/>
                <w:right w:val="none" w:sz="0" w:space="0" w:color="auto"/>
              </w:divBdr>
            </w:div>
          </w:divsChild>
        </w:div>
        <w:div w:id="2094088472">
          <w:marLeft w:val="0"/>
          <w:marRight w:val="0"/>
          <w:marTop w:val="0"/>
          <w:marBottom w:val="0"/>
          <w:divBdr>
            <w:top w:val="none" w:sz="0" w:space="0" w:color="auto"/>
            <w:left w:val="none" w:sz="0" w:space="0" w:color="auto"/>
            <w:bottom w:val="none" w:sz="0" w:space="0" w:color="auto"/>
            <w:right w:val="none" w:sz="0" w:space="0" w:color="auto"/>
          </w:divBdr>
          <w:divsChild>
            <w:div w:id="1346590309">
              <w:marLeft w:val="0"/>
              <w:marRight w:val="0"/>
              <w:marTop w:val="0"/>
              <w:marBottom w:val="0"/>
              <w:divBdr>
                <w:top w:val="none" w:sz="0" w:space="0" w:color="auto"/>
                <w:left w:val="none" w:sz="0" w:space="0" w:color="auto"/>
                <w:bottom w:val="none" w:sz="0" w:space="0" w:color="auto"/>
                <w:right w:val="none" w:sz="0" w:space="0" w:color="auto"/>
              </w:divBdr>
            </w:div>
          </w:divsChild>
        </w:div>
        <w:div w:id="984625335">
          <w:marLeft w:val="0"/>
          <w:marRight w:val="0"/>
          <w:marTop w:val="0"/>
          <w:marBottom w:val="0"/>
          <w:divBdr>
            <w:top w:val="none" w:sz="0" w:space="0" w:color="auto"/>
            <w:left w:val="none" w:sz="0" w:space="0" w:color="auto"/>
            <w:bottom w:val="none" w:sz="0" w:space="0" w:color="auto"/>
            <w:right w:val="none" w:sz="0" w:space="0" w:color="auto"/>
          </w:divBdr>
          <w:divsChild>
            <w:div w:id="1094130665">
              <w:marLeft w:val="0"/>
              <w:marRight w:val="0"/>
              <w:marTop w:val="0"/>
              <w:marBottom w:val="0"/>
              <w:divBdr>
                <w:top w:val="none" w:sz="0" w:space="0" w:color="auto"/>
                <w:left w:val="none" w:sz="0" w:space="0" w:color="auto"/>
                <w:bottom w:val="none" w:sz="0" w:space="0" w:color="auto"/>
                <w:right w:val="none" w:sz="0" w:space="0" w:color="auto"/>
              </w:divBdr>
            </w:div>
          </w:divsChild>
        </w:div>
        <w:div w:id="1916864885">
          <w:marLeft w:val="0"/>
          <w:marRight w:val="0"/>
          <w:marTop w:val="0"/>
          <w:marBottom w:val="0"/>
          <w:divBdr>
            <w:top w:val="none" w:sz="0" w:space="0" w:color="auto"/>
            <w:left w:val="none" w:sz="0" w:space="0" w:color="auto"/>
            <w:bottom w:val="none" w:sz="0" w:space="0" w:color="auto"/>
            <w:right w:val="none" w:sz="0" w:space="0" w:color="auto"/>
          </w:divBdr>
          <w:divsChild>
            <w:div w:id="1961765086">
              <w:marLeft w:val="0"/>
              <w:marRight w:val="0"/>
              <w:marTop w:val="0"/>
              <w:marBottom w:val="0"/>
              <w:divBdr>
                <w:top w:val="none" w:sz="0" w:space="0" w:color="auto"/>
                <w:left w:val="none" w:sz="0" w:space="0" w:color="auto"/>
                <w:bottom w:val="none" w:sz="0" w:space="0" w:color="auto"/>
                <w:right w:val="none" w:sz="0" w:space="0" w:color="auto"/>
              </w:divBdr>
            </w:div>
          </w:divsChild>
        </w:div>
        <w:div w:id="1954747236">
          <w:marLeft w:val="0"/>
          <w:marRight w:val="0"/>
          <w:marTop w:val="0"/>
          <w:marBottom w:val="0"/>
          <w:divBdr>
            <w:top w:val="none" w:sz="0" w:space="0" w:color="auto"/>
            <w:left w:val="none" w:sz="0" w:space="0" w:color="auto"/>
            <w:bottom w:val="none" w:sz="0" w:space="0" w:color="auto"/>
            <w:right w:val="none" w:sz="0" w:space="0" w:color="auto"/>
          </w:divBdr>
          <w:divsChild>
            <w:div w:id="1296251721">
              <w:marLeft w:val="0"/>
              <w:marRight w:val="0"/>
              <w:marTop w:val="0"/>
              <w:marBottom w:val="0"/>
              <w:divBdr>
                <w:top w:val="none" w:sz="0" w:space="0" w:color="auto"/>
                <w:left w:val="none" w:sz="0" w:space="0" w:color="auto"/>
                <w:bottom w:val="none" w:sz="0" w:space="0" w:color="auto"/>
                <w:right w:val="none" w:sz="0" w:space="0" w:color="auto"/>
              </w:divBdr>
            </w:div>
          </w:divsChild>
        </w:div>
        <w:div w:id="1019547016">
          <w:marLeft w:val="0"/>
          <w:marRight w:val="0"/>
          <w:marTop w:val="0"/>
          <w:marBottom w:val="0"/>
          <w:divBdr>
            <w:top w:val="none" w:sz="0" w:space="0" w:color="auto"/>
            <w:left w:val="none" w:sz="0" w:space="0" w:color="auto"/>
            <w:bottom w:val="none" w:sz="0" w:space="0" w:color="auto"/>
            <w:right w:val="none" w:sz="0" w:space="0" w:color="auto"/>
          </w:divBdr>
          <w:divsChild>
            <w:div w:id="36053303">
              <w:marLeft w:val="0"/>
              <w:marRight w:val="0"/>
              <w:marTop w:val="0"/>
              <w:marBottom w:val="0"/>
              <w:divBdr>
                <w:top w:val="none" w:sz="0" w:space="0" w:color="auto"/>
                <w:left w:val="none" w:sz="0" w:space="0" w:color="auto"/>
                <w:bottom w:val="none" w:sz="0" w:space="0" w:color="auto"/>
                <w:right w:val="none" w:sz="0" w:space="0" w:color="auto"/>
              </w:divBdr>
            </w:div>
          </w:divsChild>
        </w:div>
        <w:div w:id="1269776293">
          <w:marLeft w:val="0"/>
          <w:marRight w:val="0"/>
          <w:marTop w:val="0"/>
          <w:marBottom w:val="0"/>
          <w:divBdr>
            <w:top w:val="none" w:sz="0" w:space="0" w:color="auto"/>
            <w:left w:val="none" w:sz="0" w:space="0" w:color="auto"/>
            <w:bottom w:val="none" w:sz="0" w:space="0" w:color="auto"/>
            <w:right w:val="none" w:sz="0" w:space="0" w:color="auto"/>
          </w:divBdr>
          <w:divsChild>
            <w:div w:id="564532684">
              <w:marLeft w:val="0"/>
              <w:marRight w:val="0"/>
              <w:marTop w:val="0"/>
              <w:marBottom w:val="0"/>
              <w:divBdr>
                <w:top w:val="none" w:sz="0" w:space="0" w:color="auto"/>
                <w:left w:val="none" w:sz="0" w:space="0" w:color="auto"/>
                <w:bottom w:val="none" w:sz="0" w:space="0" w:color="auto"/>
                <w:right w:val="none" w:sz="0" w:space="0" w:color="auto"/>
              </w:divBdr>
            </w:div>
          </w:divsChild>
        </w:div>
        <w:div w:id="543757578">
          <w:marLeft w:val="0"/>
          <w:marRight w:val="0"/>
          <w:marTop w:val="0"/>
          <w:marBottom w:val="0"/>
          <w:divBdr>
            <w:top w:val="none" w:sz="0" w:space="0" w:color="auto"/>
            <w:left w:val="none" w:sz="0" w:space="0" w:color="auto"/>
            <w:bottom w:val="none" w:sz="0" w:space="0" w:color="auto"/>
            <w:right w:val="none" w:sz="0" w:space="0" w:color="auto"/>
          </w:divBdr>
          <w:divsChild>
            <w:div w:id="803232688">
              <w:marLeft w:val="0"/>
              <w:marRight w:val="0"/>
              <w:marTop w:val="0"/>
              <w:marBottom w:val="0"/>
              <w:divBdr>
                <w:top w:val="none" w:sz="0" w:space="0" w:color="auto"/>
                <w:left w:val="none" w:sz="0" w:space="0" w:color="auto"/>
                <w:bottom w:val="none" w:sz="0" w:space="0" w:color="auto"/>
                <w:right w:val="none" w:sz="0" w:space="0" w:color="auto"/>
              </w:divBdr>
            </w:div>
          </w:divsChild>
        </w:div>
        <w:div w:id="860582345">
          <w:marLeft w:val="0"/>
          <w:marRight w:val="0"/>
          <w:marTop w:val="0"/>
          <w:marBottom w:val="0"/>
          <w:divBdr>
            <w:top w:val="none" w:sz="0" w:space="0" w:color="auto"/>
            <w:left w:val="none" w:sz="0" w:space="0" w:color="auto"/>
            <w:bottom w:val="none" w:sz="0" w:space="0" w:color="auto"/>
            <w:right w:val="none" w:sz="0" w:space="0" w:color="auto"/>
          </w:divBdr>
          <w:divsChild>
            <w:div w:id="635835995">
              <w:marLeft w:val="0"/>
              <w:marRight w:val="0"/>
              <w:marTop w:val="0"/>
              <w:marBottom w:val="0"/>
              <w:divBdr>
                <w:top w:val="none" w:sz="0" w:space="0" w:color="auto"/>
                <w:left w:val="none" w:sz="0" w:space="0" w:color="auto"/>
                <w:bottom w:val="none" w:sz="0" w:space="0" w:color="auto"/>
                <w:right w:val="none" w:sz="0" w:space="0" w:color="auto"/>
              </w:divBdr>
            </w:div>
          </w:divsChild>
        </w:div>
        <w:div w:id="1669551506">
          <w:marLeft w:val="0"/>
          <w:marRight w:val="0"/>
          <w:marTop w:val="0"/>
          <w:marBottom w:val="0"/>
          <w:divBdr>
            <w:top w:val="none" w:sz="0" w:space="0" w:color="auto"/>
            <w:left w:val="none" w:sz="0" w:space="0" w:color="auto"/>
            <w:bottom w:val="none" w:sz="0" w:space="0" w:color="auto"/>
            <w:right w:val="none" w:sz="0" w:space="0" w:color="auto"/>
          </w:divBdr>
          <w:divsChild>
            <w:div w:id="1338729318">
              <w:marLeft w:val="0"/>
              <w:marRight w:val="0"/>
              <w:marTop w:val="0"/>
              <w:marBottom w:val="0"/>
              <w:divBdr>
                <w:top w:val="none" w:sz="0" w:space="0" w:color="auto"/>
                <w:left w:val="none" w:sz="0" w:space="0" w:color="auto"/>
                <w:bottom w:val="none" w:sz="0" w:space="0" w:color="auto"/>
                <w:right w:val="none" w:sz="0" w:space="0" w:color="auto"/>
              </w:divBdr>
            </w:div>
          </w:divsChild>
        </w:div>
        <w:div w:id="866210399">
          <w:marLeft w:val="0"/>
          <w:marRight w:val="0"/>
          <w:marTop w:val="0"/>
          <w:marBottom w:val="0"/>
          <w:divBdr>
            <w:top w:val="none" w:sz="0" w:space="0" w:color="auto"/>
            <w:left w:val="none" w:sz="0" w:space="0" w:color="auto"/>
            <w:bottom w:val="none" w:sz="0" w:space="0" w:color="auto"/>
            <w:right w:val="none" w:sz="0" w:space="0" w:color="auto"/>
          </w:divBdr>
          <w:divsChild>
            <w:div w:id="1477721150">
              <w:marLeft w:val="0"/>
              <w:marRight w:val="0"/>
              <w:marTop w:val="0"/>
              <w:marBottom w:val="0"/>
              <w:divBdr>
                <w:top w:val="none" w:sz="0" w:space="0" w:color="auto"/>
                <w:left w:val="none" w:sz="0" w:space="0" w:color="auto"/>
                <w:bottom w:val="none" w:sz="0" w:space="0" w:color="auto"/>
                <w:right w:val="none" w:sz="0" w:space="0" w:color="auto"/>
              </w:divBdr>
            </w:div>
          </w:divsChild>
        </w:div>
        <w:div w:id="239603578">
          <w:marLeft w:val="0"/>
          <w:marRight w:val="0"/>
          <w:marTop w:val="0"/>
          <w:marBottom w:val="0"/>
          <w:divBdr>
            <w:top w:val="none" w:sz="0" w:space="0" w:color="auto"/>
            <w:left w:val="none" w:sz="0" w:space="0" w:color="auto"/>
            <w:bottom w:val="none" w:sz="0" w:space="0" w:color="auto"/>
            <w:right w:val="none" w:sz="0" w:space="0" w:color="auto"/>
          </w:divBdr>
          <w:divsChild>
            <w:div w:id="339161185">
              <w:marLeft w:val="0"/>
              <w:marRight w:val="0"/>
              <w:marTop w:val="0"/>
              <w:marBottom w:val="0"/>
              <w:divBdr>
                <w:top w:val="none" w:sz="0" w:space="0" w:color="auto"/>
                <w:left w:val="none" w:sz="0" w:space="0" w:color="auto"/>
                <w:bottom w:val="none" w:sz="0" w:space="0" w:color="auto"/>
                <w:right w:val="none" w:sz="0" w:space="0" w:color="auto"/>
              </w:divBdr>
            </w:div>
          </w:divsChild>
        </w:div>
        <w:div w:id="2049406640">
          <w:marLeft w:val="0"/>
          <w:marRight w:val="0"/>
          <w:marTop w:val="0"/>
          <w:marBottom w:val="0"/>
          <w:divBdr>
            <w:top w:val="none" w:sz="0" w:space="0" w:color="auto"/>
            <w:left w:val="none" w:sz="0" w:space="0" w:color="auto"/>
            <w:bottom w:val="none" w:sz="0" w:space="0" w:color="auto"/>
            <w:right w:val="none" w:sz="0" w:space="0" w:color="auto"/>
          </w:divBdr>
          <w:divsChild>
            <w:div w:id="1067261907">
              <w:marLeft w:val="0"/>
              <w:marRight w:val="0"/>
              <w:marTop w:val="0"/>
              <w:marBottom w:val="0"/>
              <w:divBdr>
                <w:top w:val="none" w:sz="0" w:space="0" w:color="auto"/>
                <w:left w:val="none" w:sz="0" w:space="0" w:color="auto"/>
                <w:bottom w:val="none" w:sz="0" w:space="0" w:color="auto"/>
                <w:right w:val="none" w:sz="0" w:space="0" w:color="auto"/>
              </w:divBdr>
            </w:div>
          </w:divsChild>
        </w:div>
        <w:div w:id="1186019376">
          <w:marLeft w:val="0"/>
          <w:marRight w:val="0"/>
          <w:marTop w:val="0"/>
          <w:marBottom w:val="0"/>
          <w:divBdr>
            <w:top w:val="none" w:sz="0" w:space="0" w:color="auto"/>
            <w:left w:val="none" w:sz="0" w:space="0" w:color="auto"/>
            <w:bottom w:val="none" w:sz="0" w:space="0" w:color="auto"/>
            <w:right w:val="none" w:sz="0" w:space="0" w:color="auto"/>
          </w:divBdr>
          <w:divsChild>
            <w:div w:id="1549028329">
              <w:marLeft w:val="0"/>
              <w:marRight w:val="0"/>
              <w:marTop w:val="0"/>
              <w:marBottom w:val="0"/>
              <w:divBdr>
                <w:top w:val="none" w:sz="0" w:space="0" w:color="auto"/>
                <w:left w:val="none" w:sz="0" w:space="0" w:color="auto"/>
                <w:bottom w:val="none" w:sz="0" w:space="0" w:color="auto"/>
                <w:right w:val="none" w:sz="0" w:space="0" w:color="auto"/>
              </w:divBdr>
            </w:div>
          </w:divsChild>
        </w:div>
        <w:div w:id="1606228205">
          <w:marLeft w:val="0"/>
          <w:marRight w:val="0"/>
          <w:marTop w:val="0"/>
          <w:marBottom w:val="0"/>
          <w:divBdr>
            <w:top w:val="none" w:sz="0" w:space="0" w:color="auto"/>
            <w:left w:val="none" w:sz="0" w:space="0" w:color="auto"/>
            <w:bottom w:val="none" w:sz="0" w:space="0" w:color="auto"/>
            <w:right w:val="none" w:sz="0" w:space="0" w:color="auto"/>
          </w:divBdr>
          <w:divsChild>
            <w:div w:id="719599766">
              <w:marLeft w:val="0"/>
              <w:marRight w:val="0"/>
              <w:marTop w:val="0"/>
              <w:marBottom w:val="0"/>
              <w:divBdr>
                <w:top w:val="none" w:sz="0" w:space="0" w:color="auto"/>
                <w:left w:val="none" w:sz="0" w:space="0" w:color="auto"/>
                <w:bottom w:val="none" w:sz="0" w:space="0" w:color="auto"/>
                <w:right w:val="none" w:sz="0" w:space="0" w:color="auto"/>
              </w:divBdr>
            </w:div>
          </w:divsChild>
        </w:div>
        <w:div w:id="1534726422">
          <w:marLeft w:val="0"/>
          <w:marRight w:val="0"/>
          <w:marTop w:val="0"/>
          <w:marBottom w:val="0"/>
          <w:divBdr>
            <w:top w:val="none" w:sz="0" w:space="0" w:color="auto"/>
            <w:left w:val="none" w:sz="0" w:space="0" w:color="auto"/>
            <w:bottom w:val="none" w:sz="0" w:space="0" w:color="auto"/>
            <w:right w:val="none" w:sz="0" w:space="0" w:color="auto"/>
          </w:divBdr>
          <w:divsChild>
            <w:div w:id="1041243811">
              <w:marLeft w:val="0"/>
              <w:marRight w:val="0"/>
              <w:marTop w:val="0"/>
              <w:marBottom w:val="0"/>
              <w:divBdr>
                <w:top w:val="none" w:sz="0" w:space="0" w:color="auto"/>
                <w:left w:val="none" w:sz="0" w:space="0" w:color="auto"/>
                <w:bottom w:val="none" w:sz="0" w:space="0" w:color="auto"/>
                <w:right w:val="none" w:sz="0" w:space="0" w:color="auto"/>
              </w:divBdr>
            </w:div>
          </w:divsChild>
        </w:div>
        <w:div w:id="1282885302">
          <w:marLeft w:val="0"/>
          <w:marRight w:val="0"/>
          <w:marTop w:val="0"/>
          <w:marBottom w:val="0"/>
          <w:divBdr>
            <w:top w:val="none" w:sz="0" w:space="0" w:color="auto"/>
            <w:left w:val="none" w:sz="0" w:space="0" w:color="auto"/>
            <w:bottom w:val="none" w:sz="0" w:space="0" w:color="auto"/>
            <w:right w:val="none" w:sz="0" w:space="0" w:color="auto"/>
          </w:divBdr>
          <w:divsChild>
            <w:div w:id="106850280">
              <w:marLeft w:val="0"/>
              <w:marRight w:val="0"/>
              <w:marTop w:val="0"/>
              <w:marBottom w:val="0"/>
              <w:divBdr>
                <w:top w:val="none" w:sz="0" w:space="0" w:color="auto"/>
                <w:left w:val="none" w:sz="0" w:space="0" w:color="auto"/>
                <w:bottom w:val="none" w:sz="0" w:space="0" w:color="auto"/>
                <w:right w:val="none" w:sz="0" w:space="0" w:color="auto"/>
              </w:divBdr>
            </w:div>
          </w:divsChild>
        </w:div>
        <w:div w:id="1248882281">
          <w:marLeft w:val="0"/>
          <w:marRight w:val="0"/>
          <w:marTop w:val="0"/>
          <w:marBottom w:val="0"/>
          <w:divBdr>
            <w:top w:val="none" w:sz="0" w:space="0" w:color="auto"/>
            <w:left w:val="none" w:sz="0" w:space="0" w:color="auto"/>
            <w:bottom w:val="none" w:sz="0" w:space="0" w:color="auto"/>
            <w:right w:val="none" w:sz="0" w:space="0" w:color="auto"/>
          </w:divBdr>
          <w:divsChild>
            <w:div w:id="1627812567">
              <w:marLeft w:val="0"/>
              <w:marRight w:val="0"/>
              <w:marTop w:val="0"/>
              <w:marBottom w:val="0"/>
              <w:divBdr>
                <w:top w:val="none" w:sz="0" w:space="0" w:color="auto"/>
                <w:left w:val="none" w:sz="0" w:space="0" w:color="auto"/>
                <w:bottom w:val="none" w:sz="0" w:space="0" w:color="auto"/>
                <w:right w:val="none" w:sz="0" w:space="0" w:color="auto"/>
              </w:divBdr>
            </w:div>
          </w:divsChild>
        </w:div>
        <w:div w:id="1230994061">
          <w:marLeft w:val="0"/>
          <w:marRight w:val="0"/>
          <w:marTop w:val="0"/>
          <w:marBottom w:val="0"/>
          <w:divBdr>
            <w:top w:val="none" w:sz="0" w:space="0" w:color="auto"/>
            <w:left w:val="none" w:sz="0" w:space="0" w:color="auto"/>
            <w:bottom w:val="none" w:sz="0" w:space="0" w:color="auto"/>
            <w:right w:val="none" w:sz="0" w:space="0" w:color="auto"/>
          </w:divBdr>
          <w:divsChild>
            <w:div w:id="1793093678">
              <w:marLeft w:val="0"/>
              <w:marRight w:val="0"/>
              <w:marTop w:val="0"/>
              <w:marBottom w:val="0"/>
              <w:divBdr>
                <w:top w:val="none" w:sz="0" w:space="0" w:color="auto"/>
                <w:left w:val="none" w:sz="0" w:space="0" w:color="auto"/>
                <w:bottom w:val="none" w:sz="0" w:space="0" w:color="auto"/>
                <w:right w:val="none" w:sz="0" w:space="0" w:color="auto"/>
              </w:divBdr>
            </w:div>
          </w:divsChild>
        </w:div>
        <w:div w:id="1436514033">
          <w:marLeft w:val="0"/>
          <w:marRight w:val="0"/>
          <w:marTop w:val="0"/>
          <w:marBottom w:val="0"/>
          <w:divBdr>
            <w:top w:val="none" w:sz="0" w:space="0" w:color="auto"/>
            <w:left w:val="none" w:sz="0" w:space="0" w:color="auto"/>
            <w:bottom w:val="none" w:sz="0" w:space="0" w:color="auto"/>
            <w:right w:val="none" w:sz="0" w:space="0" w:color="auto"/>
          </w:divBdr>
          <w:divsChild>
            <w:div w:id="328680889">
              <w:marLeft w:val="0"/>
              <w:marRight w:val="0"/>
              <w:marTop w:val="0"/>
              <w:marBottom w:val="0"/>
              <w:divBdr>
                <w:top w:val="none" w:sz="0" w:space="0" w:color="auto"/>
                <w:left w:val="none" w:sz="0" w:space="0" w:color="auto"/>
                <w:bottom w:val="none" w:sz="0" w:space="0" w:color="auto"/>
                <w:right w:val="none" w:sz="0" w:space="0" w:color="auto"/>
              </w:divBdr>
            </w:div>
          </w:divsChild>
        </w:div>
        <w:div w:id="728841367">
          <w:marLeft w:val="0"/>
          <w:marRight w:val="0"/>
          <w:marTop w:val="0"/>
          <w:marBottom w:val="0"/>
          <w:divBdr>
            <w:top w:val="none" w:sz="0" w:space="0" w:color="auto"/>
            <w:left w:val="none" w:sz="0" w:space="0" w:color="auto"/>
            <w:bottom w:val="none" w:sz="0" w:space="0" w:color="auto"/>
            <w:right w:val="none" w:sz="0" w:space="0" w:color="auto"/>
          </w:divBdr>
          <w:divsChild>
            <w:div w:id="4671624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2711384">
      <w:bodyDiv w:val="1"/>
      <w:marLeft w:val="0"/>
      <w:marRight w:val="0"/>
      <w:marTop w:val="0"/>
      <w:marBottom w:val="0"/>
      <w:divBdr>
        <w:top w:val="none" w:sz="0" w:space="0" w:color="auto"/>
        <w:left w:val="none" w:sz="0" w:space="0" w:color="auto"/>
        <w:bottom w:val="none" w:sz="0" w:space="0" w:color="auto"/>
        <w:right w:val="none" w:sz="0" w:space="0" w:color="auto"/>
      </w:divBdr>
    </w:div>
    <w:div w:id="273171591">
      <w:bodyDiv w:val="1"/>
      <w:marLeft w:val="150"/>
      <w:marRight w:val="150"/>
      <w:marTop w:val="150"/>
      <w:marBottom w:val="150"/>
      <w:divBdr>
        <w:top w:val="none" w:sz="0" w:space="0" w:color="auto"/>
        <w:left w:val="none" w:sz="0" w:space="0" w:color="auto"/>
        <w:bottom w:val="none" w:sz="0" w:space="0" w:color="auto"/>
        <w:right w:val="none" w:sz="0" w:space="0" w:color="auto"/>
      </w:divBdr>
    </w:div>
    <w:div w:id="275062366">
      <w:bodyDiv w:val="1"/>
      <w:marLeft w:val="0"/>
      <w:marRight w:val="0"/>
      <w:marTop w:val="0"/>
      <w:marBottom w:val="0"/>
      <w:divBdr>
        <w:top w:val="none" w:sz="0" w:space="0" w:color="auto"/>
        <w:left w:val="none" w:sz="0" w:space="0" w:color="auto"/>
        <w:bottom w:val="none" w:sz="0" w:space="0" w:color="auto"/>
        <w:right w:val="none" w:sz="0" w:space="0" w:color="auto"/>
      </w:divBdr>
    </w:div>
    <w:div w:id="282269000">
      <w:bodyDiv w:val="1"/>
      <w:marLeft w:val="0"/>
      <w:marRight w:val="0"/>
      <w:marTop w:val="0"/>
      <w:marBottom w:val="0"/>
      <w:divBdr>
        <w:top w:val="none" w:sz="0" w:space="0" w:color="auto"/>
        <w:left w:val="none" w:sz="0" w:space="0" w:color="auto"/>
        <w:bottom w:val="none" w:sz="0" w:space="0" w:color="auto"/>
        <w:right w:val="none" w:sz="0" w:space="0" w:color="auto"/>
      </w:divBdr>
    </w:div>
    <w:div w:id="282661422">
      <w:bodyDiv w:val="1"/>
      <w:marLeft w:val="0"/>
      <w:marRight w:val="0"/>
      <w:marTop w:val="0"/>
      <w:marBottom w:val="0"/>
      <w:divBdr>
        <w:top w:val="none" w:sz="0" w:space="0" w:color="auto"/>
        <w:left w:val="none" w:sz="0" w:space="0" w:color="auto"/>
        <w:bottom w:val="none" w:sz="0" w:space="0" w:color="auto"/>
        <w:right w:val="none" w:sz="0" w:space="0" w:color="auto"/>
      </w:divBdr>
    </w:div>
    <w:div w:id="282882442">
      <w:bodyDiv w:val="1"/>
      <w:marLeft w:val="0"/>
      <w:marRight w:val="0"/>
      <w:marTop w:val="0"/>
      <w:marBottom w:val="0"/>
      <w:divBdr>
        <w:top w:val="none" w:sz="0" w:space="0" w:color="auto"/>
        <w:left w:val="none" w:sz="0" w:space="0" w:color="auto"/>
        <w:bottom w:val="none" w:sz="0" w:space="0" w:color="auto"/>
        <w:right w:val="none" w:sz="0" w:space="0" w:color="auto"/>
      </w:divBdr>
    </w:div>
    <w:div w:id="286468183">
      <w:bodyDiv w:val="1"/>
      <w:marLeft w:val="0"/>
      <w:marRight w:val="0"/>
      <w:marTop w:val="0"/>
      <w:marBottom w:val="0"/>
      <w:divBdr>
        <w:top w:val="none" w:sz="0" w:space="0" w:color="auto"/>
        <w:left w:val="none" w:sz="0" w:space="0" w:color="auto"/>
        <w:bottom w:val="none" w:sz="0" w:space="0" w:color="auto"/>
        <w:right w:val="none" w:sz="0" w:space="0" w:color="auto"/>
      </w:divBdr>
    </w:div>
    <w:div w:id="288517762">
      <w:bodyDiv w:val="1"/>
      <w:marLeft w:val="0"/>
      <w:marRight w:val="0"/>
      <w:marTop w:val="0"/>
      <w:marBottom w:val="0"/>
      <w:divBdr>
        <w:top w:val="none" w:sz="0" w:space="0" w:color="auto"/>
        <w:left w:val="none" w:sz="0" w:space="0" w:color="auto"/>
        <w:bottom w:val="none" w:sz="0" w:space="0" w:color="auto"/>
        <w:right w:val="none" w:sz="0" w:space="0" w:color="auto"/>
      </w:divBdr>
      <w:divsChild>
        <w:div w:id="203370932">
          <w:marLeft w:val="446"/>
          <w:marRight w:val="0"/>
          <w:marTop w:val="0"/>
          <w:marBottom w:val="0"/>
          <w:divBdr>
            <w:top w:val="none" w:sz="0" w:space="0" w:color="auto"/>
            <w:left w:val="none" w:sz="0" w:space="0" w:color="auto"/>
            <w:bottom w:val="none" w:sz="0" w:space="0" w:color="auto"/>
            <w:right w:val="none" w:sz="0" w:space="0" w:color="auto"/>
          </w:divBdr>
        </w:div>
        <w:div w:id="216626749">
          <w:marLeft w:val="446"/>
          <w:marRight w:val="0"/>
          <w:marTop w:val="0"/>
          <w:marBottom w:val="0"/>
          <w:divBdr>
            <w:top w:val="none" w:sz="0" w:space="0" w:color="auto"/>
            <w:left w:val="none" w:sz="0" w:space="0" w:color="auto"/>
            <w:bottom w:val="none" w:sz="0" w:space="0" w:color="auto"/>
            <w:right w:val="none" w:sz="0" w:space="0" w:color="auto"/>
          </w:divBdr>
        </w:div>
        <w:div w:id="228662975">
          <w:marLeft w:val="446"/>
          <w:marRight w:val="0"/>
          <w:marTop w:val="0"/>
          <w:marBottom w:val="0"/>
          <w:divBdr>
            <w:top w:val="none" w:sz="0" w:space="0" w:color="auto"/>
            <w:left w:val="none" w:sz="0" w:space="0" w:color="auto"/>
            <w:bottom w:val="none" w:sz="0" w:space="0" w:color="auto"/>
            <w:right w:val="none" w:sz="0" w:space="0" w:color="auto"/>
          </w:divBdr>
        </w:div>
        <w:div w:id="661738385">
          <w:marLeft w:val="446"/>
          <w:marRight w:val="0"/>
          <w:marTop w:val="0"/>
          <w:marBottom w:val="0"/>
          <w:divBdr>
            <w:top w:val="none" w:sz="0" w:space="0" w:color="auto"/>
            <w:left w:val="none" w:sz="0" w:space="0" w:color="auto"/>
            <w:bottom w:val="none" w:sz="0" w:space="0" w:color="auto"/>
            <w:right w:val="none" w:sz="0" w:space="0" w:color="auto"/>
          </w:divBdr>
        </w:div>
        <w:div w:id="726221756">
          <w:marLeft w:val="446"/>
          <w:marRight w:val="0"/>
          <w:marTop w:val="0"/>
          <w:marBottom w:val="0"/>
          <w:divBdr>
            <w:top w:val="none" w:sz="0" w:space="0" w:color="auto"/>
            <w:left w:val="none" w:sz="0" w:space="0" w:color="auto"/>
            <w:bottom w:val="none" w:sz="0" w:space="0" w:color="auto"/>
            <w:right w:val="none" w:sz="0" w:space="0" w:color="auto"/>
          </w:divBdr>
        </w:div>
        <w:div w:id="1094591262">
          <w:marLeft w:val="446"/>
          <w:marRight w:val="0"/>
          <w:marTop w:val="0"/>
          <w:marBottom w:val="0"/>
          <w:divBdr>
            <w:top w:val="none" w:sz="0" w:space="0" w:color="auto"/>
            <w:left w:val="none" w:sz="0" w:space="0" w:color="auto"/>
            <w:bottom w:val="none" w:sz="0" w:space="0" w:color="auto"/>
            <w:right w:val="none" w:sz="0" w:space="0" w:color="auto"/>
          </w:divBdr>
        </w:div>
        <w:div w:id="1114449088">
          <w:marLeft w:val="446"/>
          <w:marRight w:val="0"/>
          <w:marTop w:val="0"/>
          <w:marBottom w:val="0"/>
          <w:divBdr>
            <w:top w:val="none" w:sz="0" w:space="0" w:color="auto"/>
            <w:left w:val="none" w:sz="0" w:space="0" w:color="auto"/>
            <w:bottom w:val="none" w:sz="0" w:space="0" w:color="auto"/>
            <w:right w:val="none" w:sz="0" w:space="0" w:color="auto"/>
          </w:divBdr>
        </w:div>
        <w:div w:id="1239948027">
          <w:marLeft w:val="446"/>
          <w:marRight w:val="0"/>
          <w:marTop w:val="0"/>
          <w:marBottom w:val="0"/>
          <w:divBdr>
            <w:top w:val="none" w:sz="0" w:space="0" w:color="auto"/>
            <w:left w:val="none" w:sz="0" w:space="0" w:color="auto"/>
            <w:bottom w:val="none" w:sz="0" w:space="0" w:color="auto"/>
            <w:right w:val="none" w:sz="0" w:space="0" w:color="auto"/>
          </w:divBdr>
        </w:div>
        <w:div w:id="1260867344">
          <w:marLeft w:val="446"/>
          <w:marRight w:val="0"/>
          <w:marTop w:val="0"/>
          <w:marBottom w:val="0"/>
          <w:divBdr>
            <w:top w:val="none" w:sz="0" w:space="0" w:color="auto"/>
            <w:left w:val="none" w:sz="0" w:space="0" w:color="auto"/>
            <w:bottom w:val="none" w:sz="0" w:space="0" w:color="auto"/>
            <w:right w:val="none" w:sz="0" w:space="0" w:color="auto"/>
          </w:divBdr>
        </w:div>
        <w:div w:id="1480228171">
          <w:marLeft w:val="446"/>
          <w:marRight w:val="0"/>
          <w:marTop w:val="0"/>
          <w:marBottom w:val="0"/>
          <w:divBdr>
            <w:top w:val="none" w:sz="0" w:space="0" w:color="auto"/>
            <w:left w:val="none" w:sz="0" w:space="0" w:color="auto"/>
            <w:bottom w:val="none" w:sz="0" w:space="0" w:color="auto"/>
            <w:right w:val="none" w:sz="0" w:space="0" w:color="auto"/>
          </w:divBdr>
        </w:div>
        <w:div w:id="1609778289">
          <w:marLeft w:val="446"/>
          <w:marRight w:val="0"/>
          <w:marTop w:val="0"/>
          <w:marBottom w:val="0"/>
          <w:divBdr>
            <w:top w:val="none" w:sz="0" w:space="0" w:color="auto"/>
            <w:left w:val="none" w:sz="0" w:space="0" w:color="auto"/>
            <w:bottom w:val="none" w:sz="0" w:space="0" w:color="auto"/>
            <w:right w:val="none" w:sz="0" w:space="0" w:color="auto"/>
          </w:divBdr>
        </w:div>
        <w:div w:id="1795905895">
          <w:marLeft w:val="446"/>
          <w:marRight w:val="0"/>
          <w:marTop w:val="0"/>
          <w:marBottom w:val="0"/>
          <w:divBdr>
            <w:top w:val="none" w:sz="0" w:space="0" w:color="auto"/>
            <w:left w:val="none" w:sz="0" w:space="0" w:color="auto"/>
            <w:bottom w:val="none" w:sz="0" w:space="0" w:color="auto"/>
            <w:right w:val="none" w:sz="0" w:space="0" w:color="auto"/>
          </w:divBdr>
        </w:div>
        <w:div w:id="1851404399">
          <w:marLeft w:val="446"/>
          <w:marRight w:val="0"/>
          <w:marTop w:val="0"/>
          <w:marBottom w:val="0"/>
          <w:divBdr>
            <w:top w:val="none" w:sz="0" w:space="0" w:color="auto"/>
            <w:left w:val="none" w:sz="0" w:space="0" w:color="auto"/>
            <w:bottom w:val="none" w:sz="0" w:space="0" w:color="auto"/>
            <w:right w:val="none" w:sz="0" w:space="0" w:color="auto"/>
          </w:divBdr>
        </w:div>
        <w:div w:id="1947730313">
          <w:marLeft w:val="446"/>
          <w:marRight w:val="0"/>
          <w:marTop w:val="0"/>
          <w:marBottom w:val="0"/>
          <w:divBdr>
            <w:top w:val="none" w:sz="0" w:space="0" w:color="auto"/>
            <w:left w:val="none" w:sz="0" w:space="0" w:color="auto"/>
            <w:bottom w:val="none" w:sz="0" w:space="0" w:color="auto"/>
            <w:right w:val="none" w:sz="0" w:space="0" w:color="auto"/>
          </w:divBdr>
        </w:div>
        <w:div w:id="2067365722">
          <w:marLeft w:val="446"/>
          <w:marRight w:val="0"/>
          <w:marTop w:val="0"/>
          <w:marBottom w:val="0"/>
          <w:divBdr>
            <w:top w:val="none" w:sz="0" w:space="0" w:color="auto"/>
            <w:left w:val="none" w:sz="0" w:space="0" w:color="auto"/>
            <w:bottom w:val="none" w:sz="0" w:space="0" w:color="auto"/>
            <w:right w:val="none" w:sz="0" w:space="0" w:color="auto"/>
          </w:divBdr>
        </w:div>
      </w:divsChild>
    </w:div>
    <w:div w:id="294334809">
      <w:bodyDiv w:val="1"/>
      <w:marLeft w:val="0"/>
      <w:marRight w:val="0"/>
      <w:marTop w:val="0"/>
      <w:marBottom w:val="0"/>
      <w:divBdr>
        <w:top w:val="none" w:sz="0" w:space="0" w:color="auto"/>
        <w:left w:val="none" w:sz="0" w:space="0" w:color="auto"/>
        <w:bottom w:val="none" w:sz="0" w:space="0" w:color="auto"/>
        <w:right w:val="none" w:sz="0" w:space="0" w:color="auto"/>
      </w:divBdr>
    </w:div>
    <w:div w:id="299310487">
      <w:bodyDiv w:val="1"/>
      <w:marLeft w:val="0"/>
      <w:marRight w:val="0"/>
      <w:marTop w:val="0"/>
      <w:marBottom w:val="0"/>
      <w:divBdr>
        <w:top w:val="none" w:sz="0" w:space="0" w:color="auto"/>
        <w:left w:val="none" w:sz="0" w:space="0" w:color="auto"/>
        <w:bottom w:val="none" w:sz="0" w:space="0" w:color="auto"/>
        <w:right w:val="none" w:sz="0" w:space="0" w:color="auto"/>
      </w:divBdr>
    </w:div>
    <w:div w:id="302472181">
      <w:bodyDiv w:val="1"/>
      <w:marLeft w:val="0"/>
      <w:marRight w:val="0"/>
      <w:marTop w:val="0"/>
      <w:marBottom w:val="0"/>
      <w:divBdr>
        <w:top w:val="none" w:sz="0" w:space="0" w:color="auto"/>
        <w:left w:val="none" w:sz="0" w:space="0" w:color="auto"/>
        <w:bottom w:val="none" w:sz="0" w:space="0" w:color="auto"/>
        <w:right w:val="none" w:sz="0" w:space="0" w:color="auto"/>
      </w:divBdr>
    </w:div>
    <w:div w:id="304429528">
      <w:bodyDiv w:val="1"/>
      <w:marLeft w:val="0"/>
      <w:marRight w:val="0"/>
      <w:marTop w:val="0"/>
      <w:marBottom w:val="0"/>
      <w:divBdr>
        <w:top w:val="none" w:sz="0" w:space="0" w:color="auto"/>
        <w:left w:val="none" w:sz="0" w:space="0" w:color="auto"/>
        <w:bottom w:val="none" w:sz="0" w:space="0" w:color="auto"/>
        <w:right w:val="none" w:sz="0" w:space="0" w:color="auto"/>
      </w:divBdr>
    </w:div>
    <w:div w:id="305088818">
      <w:bodyDiv w:val="1"/>
      <w:marLeft w:val="0"/>
      <w:marRight w:val="0"/>
      <w:marTop w:val="0"/>
      <w:marBottom w:val="0"/>
      <w:divBdr>
        <w:top w:val="none" w:sz="0" w:space="0" w:color="auto"/>
        <w:left w:val="none" w:sz="0" w:space="0" w:color="auto"/>
        <w:bottom w:val="none" w:sz="0" w:space="0" w:color="auto"/>
        <w:right w:val="none" w:sz="0" w:space="0" w:color="auto"/>
      </w:divBdr>
    </w:div>
    <w:div w:id="307439871">
      <w:bodyDiv w:val="1"/>
      <w:marLeft w:val="0"/>
      <w:marRight w:val="0"/>
      <w:marTop w:val="0"/>
      <w:marBottom w:val="0"/>
      <w:divBdr>
        <w:top w:val="none" w:sz="0" w:space="0" w:color="auto"/>
        <w:left w:val="none" w:sz="0" w:space="0" w:color="auto"/>
        <w:bottom w:val="none" w:sz="0" w:space="0" w:color="auto"/>
        <w:right w:val="none" w:sz="0" w:space="0" w:color="auto"/>
      </w:divBdr>
    </w:div>
    <w:div w:id="309097050">
      <w:bodyDiv w:val="1"/>
      <w:marLeft w:val="0"/>
      <w:marRight w:val="0"/>
      <w:marTop w:val="0"/>
      <w:marBottom w:val="0"/>
      <w:divBdr>
        <w:top w:val="none" w:sz="0" w:space="0" w:color="auto"/>
        <w:left w:val="none" w:sz="0" w:space="0" w:color="auto"/>
        <w:bottom w:val="none" w:sz="0" w:space="0" w:color="auto"/>
        <w:right w:val="none" w:sz="0" w:space="0" w:color="auto"/>
      </w:divBdr>
    </w:div>
    <w:div w:id="309526724">
      <w:bodyDiv w:val="1"/>
      <w:marLeft w:val="0"/>
      <w:marRight w:val="0"/>
      <w:marTop w:val="0"/>
      <w:marBottom w:val="0"/>
      <w:divBdr>
        <w:top w:val="none" w:sz="0" w:space="0" w:color="auto"/>
        <w:left w:val="none" w:sz="0" w:space="0" w:color="auto"/>
        <w:bottom w:val="none" w:sz="0" w:space="0" w:color="auto"/>
        <w:right w:val="none" w:sz="0" w:space="0" w:color="auto"/>
      </w:divBdr>
      <w:divsChild>
        <w:div w:id="1790052750">
          <w:marLeft w:val="360"/>
          <w:marRight w:val="0"/>
          <w:marTop w:val="200"/>
          <w:marBottom w:val="0"/>
          <w:divBdr>
            <w:top w:val="none" w:sz="0" w:space="0" w:color="auto"/>
            <w:left w:val="none" w:sz="0" w:space="0" w:color="auto"/>
            <w:bottom w:val="none" w:sz="0" w:space="0" w:color="auto"/>
            <w:right w:val="none" w:sz="0" w:space="0" w:color="auto"/>
          </w:divBdr>
        </w:div>
        <w:div w:id="360908874">
          <w:marLeft w:val="360"/>
          <w:marRight w:val="0"/>
          <w:marTop w:val="200"/>
          <w:marBottom w:val="0"/>
          <w:divBdr>
            <w:top w:val="none" w:sz="0" w:space="0" w:color="auto"/>
            <w:left w:val="none" w:sz="0" w:space="0" w:color="auto"/>
            <w:bottom w:val="none" w:sz="0" w:space="0" w:color="auto"/>
            <w:right w:val="none" w:sz="0" w:space="0" w:color="auto"/>
          </w:divBdr>
        </w:div>
        <w:div w:id="475220219">
          <w:marLeft w:val="360"/>
          <w:marRight w:val="0"/>
          <w:marTop w:val="200"/>
          <w:marBottom w:val="0"/>
          <w:divBdr>
            <w:top w:val="none" w:sz="0" w:space="0" w:color="auto"/>
            <w:left w:val="none" w:sz="0" w:space="0" w:color="auto"/>
            <w:bottom w:val="none" w:sz="0" w:space="0" w:color="auto"/>
            <w:right w:val="none" w:sz="0" w:space="0" w:color="auto"/>
          </w:divBdr>
        </w:div>
        <w:div w:id="1616987781">
          <w:marLeft w:val="360"/>
          <w:marRight w:val="0"/>
          <w:marTop w:val="200"/>
          <w:marBottom w:val="0"/>
          <w:divBdr>
            <w:top w:val="none" w:sz="0" w:space="0" w:color="auto"/>
            <w:left w:val="none" w:sz="0" w:space="0" w:color="auto"/>
            <w:bottom w:val="none" w:sz="0" w:space="0" w:color="auto"/>
            <w:right w:val="none" w:sz="0" w:space="0" w:color="auto"/>
          </w:divBdr>
        </w:div>
        <w:div w:id="2016298449">
          <w:marLeft w:val="360"/>
          <w:marRight w:val="0"/>
          <w:marTop w:val="200"/>
          <w:marBottom w:val="0"/>
          <w:divBdr>
            <w:top w:val="none" w:sz="0" w:space="0" w:color="auto"/>
            <w:left w:val="none" w:sz="0" w:space="0" w:color="auto"/>
            <w:bottom w:val="none" w:sz="0" w:space="0" w:color="auto"/>
            <w:right w:val="none" w:sz="0" w:space="0" w:color="auto"/>
          </w:divBdr>
        </w:div>
      </w:divsChild>
    </w:div>
    <w:div w:id="311250457">
      <w:bodyDiv w:val="1"/>
      <w:marLeft w:val="0"/>
      <w:marRight w:val="0"/>
      <w:marTop w:val="0"/>
      <w:marBottom w:val="0"/>
      <w:divBdr>
        <w:top w:val="none" w:sz="0" w:space="0" w:color="auto"/>
        <w:left w:val="none" w:sz="0" w:space="0" w:color="auto"/>
        <w:bottom w:val="none" w:sz="0" w:space="0" w:color="auto"/>
        <w:right w:val="none" w:sz="0" w:space="0" w:color="auto"/>
      </w:divBdr>
    </w:div>
    <w:div w:id="312948808">
      <w:bodyDiv w:val="1"/>
      <w:marLeft w:val="0"/>
      <w:marRight w:val="0"/>
      <w:marTop w:val="0"/>
      <w:marBottom w:val="0"/>
      <w:divBdr>
        <w:top w:val="none" w:sz="0" w:space="0" w:color="auto"/>
        <w:left w:val="none" w:sz="0" w:space="0" w:color="auto"/>
        <w:bottom w:val="none" w:sz="0" w:space="0" w:color="auto"/>
        <w:right w:val="none" w:sz="0" w:space="0" w:color="auto"/>
      </w:divBdr>
    </w:div>
    <w:div w:id="313535832">
      <w:bodyDiv w:val="1"/>
      <w:marLeft w:val="0"/>
      <w:marRight w:val="0"/>
      <w:marTop w:val="0"/>
      <w:marBottom w:val="0"/>
      <w:divBdr>
        <w:top w:val="none" w:sz="0" w:space="0" w:color="auto"/>
        <w:left w:val="none" w:sz="0" w:space="0" w:color="auto"/>
        <w:bottom w:val="none" w:sz="0" w:space="0" w:color="auto"/>
        <w:right w:val="none" w:sz="0" w:space="0" w:color="auto"/>
      </w:divBdr>
    </w:div>
    <w:div w:id="315454739">
      <w:bodyDiv w:val="1"/>
      <w:marLeft w:val="0"/>
      <w:marRight w:val="0"/>
      <w:marTop w:val="0"/>
      <w:marBottom w:val="0"/>
      <w:divBdr>
        <w:top w:val="none" w:sz="0" w:space="0" w:color="auto"/>
        <w:left w:val="none" w:sz="0" w:space="0" w:color="auto"/>
        <w:bottom w:val="none" w:sz="0" w:space="0" w:color="auto"/>
        <w:right w:val="none" w:sz="0" w:space="0" w:color="auto"/>
      </w:divBdr>
    </w:div>
    <w:div w:id="317156774">
      <w:bodyDiv w:val="1"/>
      <w:marLeft w:val="0"/>
      <w:marRight w:val="0"/>
      <w:marTop w:val="0"/>
      <w:marBottom w:val="0"/>
      <w:divBdr>
        <w:top w:val="none" w:sz="0" w:space="0" w:color="auto"/>
        <w:left w:val="none" w:sz="0" w:space="0" w:color="auto"/>
        <w:bottom w:val="none" w:sz="0" w:space="0" w:color="auto"/>
        <w:right w:val="none" w:sz="0" w:space="0" w:color="auto"/>
      </w:divBdr>
    </w:div>
    <w:div w:id="320547443">
      <w:bodyDiv w:val="1"/>
      <w:marLeft w:val="0"/>
      <w:marRight w:val="0"/>
      <w:marTop w:val="0"/>
      <w:marBottom w:val="0"/>
      <w:divBdr>
        <w:top w:val="none" w:sz="0" w:space="0" w:color="auto"/>
        <w:left w:val="none" w:sz="0" w:space="0" w:color="auto"/>
        <w:bottom w:val="none" w:sz="0" w:space="0" w:color="auto"/>
        <w:right w:val="none" w:sz="0" w:space="0" w:color="auto"/>
      </w:divBdr>
      <w:divsChild>
        <w:div w:id="1728988945">
          <w:marLeft w:val="360"/>
          <w:marRight w:val="0"/>
          <w:marTop w:val="200"/>
          <w:marBottom w:val="0"/>
          <w:divBdr>
            <w:top w:val="none" w:sz="0" w:space="0" w:color="auto"/>
            <w:left w:val="none" w:sz="0" w:space="0" w:color="auto"/>
            <w:bottom w:val="none" w:sz="0" w:space="0" w:color="auto"/>
            <w:right w:val="none" w:sz="0" w:space="0" w:color="auto"/>
          </w:divBdr>
        </w:div>
        <w:div w:id="1939674678">
          <w:marLeft w:val="360"/>
          <w:marRight w:val="0"/>
          <w:marTop w:val="200"/>
          <w:marBottom w:val="0"/>
          <w:divBdr>
            <w:top w:val="none" w:sz="0" w:space="0" w:color="auto"/>
            <w:left w:val="none" w:sz="0" w:space="0" w:color="auto"/>
            <w:bottom w:val="none" w:sz="0" w:space="0" w:color="auto"/>
            <w:right w:val="none" w:sz="0" w:space="0" w:color="auto"/>
          </w:divBdr>
        </w:div>
      </w:divsChild>
    </w:div>
    <w:div w:id="320697417">
      <w:bodyDiv w:val="1"/>
      <w:marLeft w:val="0"/>
      <w:marRight w:val="0"/>
      <w:marTop w:val="0"/>
      <w:marBottom w:val="0"/>
      <w:divBdr>
        <w:top w:val="none" w:sz="0" w:space="0" w:color="auto"/>
        <w:left w:val="none" w:sz="0" w:space="0" w:color="auto"/>
        <w:bottom w:val="none" w:sz="0" w:space="0" w:color="auto"/>
        <w:right w:val="none" w:sz="0" w:space="0" w:color="auto"/>
      </w:divBdr>
    </w:div>
    <w:div w:id="323633251">
      <w:bodyDiv w:val="1"/>
      <w:marLeft w:val="0"/>
      <w:marRight w:val="0"/>
      <w:marTop w:val="0"/>
      <w:marBottom w:val="0"/>
      <w:divBdr>
        <w:top w:val="none" w:sz="0" w:space="0" w:color="auto"/>
        <w:left w:val="none" w:sz="0" w:space="0" w:color="auto"/>
        <w:bottom w:val="none" w:sz="0" w:space="0" w:color="auto"/>
        <w:right w:val="none" w:sz="0" w:space="0" w:color="auto"/>
      </w:divBdr>
    </w:div>
    <w:div w:id="326059230">
      <w:bodyDiv w:val="1"/>
      <w:marLeft w:val="0"/>
      <w:marRight w:val="0"/>
      <w:marTop w:val="0"/>
      <w:marBottom w:val="0"/>
      <w:divBdr>
        <w:top w:val="none" w:sz="0" w:space="0" w:color="auto"/>
        <w:left w:val="none" w:sz="0" w:space="0" w:color="auto"/>
        <w:bottom w:val="none" w:sz="0" w:space="0" w:color="auto"/>
        <w:right w:val="none" w:sz="0" w:space="0" w:color="auto"/>
      </w:divBdr>
      <w:divsChild>
        <w:div w:id="569191415">
          <w:marLeft w:val="360"/>
          <w:marRight w:val="0"/>
          <w:marTop w:val="200"/>
          <w:marBottom w:val="0"/>
          <w:divBdr>
            <w:top w:val="none" w:sz="0" w:space="0" w:color="auto"/>
            <w:left w:val="none" w:sz="0" w:space="0" w:color="auto"/>
            <w:bottom w:val="none" w:sz="0" w:space="0" w:color="auto"/>
            <w:right w:val="none" w:sz="0" w:space="0" w:color="auto"/>
          </w:divBdr>
        </w:div>
        <w:div w:id="834303645">
          <w:marLeft w:val="1080"/>
          <w:marRight w:val="0"/>
          <w:marTop w:val="100"/>
          <w:marBottom w:val="0"/>
          <w:divBdr>
            <w:top w:val="none" w:sz="0" w:space="0" w:color="auto"/>
            <w:left w:val="none" w:sz="0" w:space="0" w:color="auto"/>
            <w:bottom w:val="none" w:sz="0" w:space="0" w:color="auto"/>
            <w:right w:val="none" w:sz="0" w:space="0" w:color="auto"/>
          </w:divBdr>
        </w:div>
        <w:div w:id="432676845">
          <w:marLeft w:val="1080"/>
          <w:marRight w:val="0"/>
          <w:marTop w:val="100"/>
          <w:marBottom w:val="0"/>
          <w:divBdr>
            <w:top w:val="none" w:sz="0" w:space="0" w:color="auto"/>
            <w:left w:val="none" w:sz="0" w:space="0" w:color="auto"/>
            <w:bottom w:val="none" w:sz="0" w:space="0" w:color="auto"/>
            <w:right w:val="none" w:sz="0" w:space="0" w:color="auto"/>
          </w:divBdr>
        </w:div>
        <w:div w:id="1744596718">
          <w:marLeft w:val="1800"/>
          <w:marRight w:val="0"/>
          <w:marTop w:val="100"/>
          <w:marBottom w:val="0"/>
          <w:divBdr>
            <w:top w:val="none" w:sz="0" w:space="0" w:color="auto"/>
            <w:left w:val="none" w:sz="0" w:space="0" w:color="auto"/>
            <w:bottom w:val="none" w:sz="0" w:space="0" w:color="auto"/>
            <w:right w:val="none" w:sz="0" w:space="0" w:color="auto"/>
          </w:divBdr>
        </w:div>
        <w:div w:id="947739397">
          <w:marLeft w:val="1800"/>
          <w:marRight w:val="0"/>
          <w:marTop w:val="100"/>
          <w:marBottom w:val="0"/>
          <w:divBdr>
            <w:top w:val="none" w:sz="0" w:space="0" w:color="auto"/>
            <w:left w:val="none" w:sz="0" w:space="0" w:color="auto"/>
            <w:bottom w:val="none" w:sz="0" w:space="0" w:color="auto"/>
            <w:right w:val="none" w:sz="0" w:space="0" w:color="auto"/>
          </w:divBdr>
        </w:div>
        <w:div w:id="1714033907">
          <w:marLeft w:val="360"/>
          <w:marRight w:val="0"/>
          <w:marTop w:val="200"/>
          <w:marBottom w:val="0"/>
          <w:divBdr>
            <w:top w:val="none" w:sz="0" w:space="0" w:color="auto"/>
            <w:left w:val="none" w:sz="0" w:space="0" w:color="auto"/>
            <w:bottom w:val="none" w:sz="0" w:space="0" w:color="auto"/>
            <w:right w:val="none" w:sz="0" w:space="0" w:color="auto"/>
          </w:divBdr>
        </w:div>
        <w:div w:id="916749820">
          <w:marLeft w:val="1080"/>
          <w:marRight w:val="0"/>
          <w:marTop w:val="100"/>
          <w:marBottom w:val="0"/>
          <w:divBdr>
            <w:top w:val="none" w:sz="0" w:space="0" w:color="auto"/>
            <w:left w:val="none" w:sz="0" w:space="0" w:color="auto"/>
            <w:bottom w:val="none" w:sz="0" w:space="0" w:color="auto"/>
            <w:right w:val="none" w:sz="0" w:space="0" w:color="auto"/>
          </w:divBdr>
        </w:div>
        <w:div w:id="1477182151">
          <w:marLeft w:val="1080"/>
          <w:marRight w:val="0"/>
          <w:marTop w:val="100"/>
          <w:marBottom w:val="0"/>
          <w:divBdr>
            <w:top w:val="none" w:sz="0" w:space="0" w:color="auto"/>
            <w:left w:val="none" w:sz="0" w:space="0" w:color="auto"/>
            <w:bottom w:val="none" w:sz="0" w:space="0" w:color="auto"/>
            <w:right w:val="none" w:sz="0" w:space="0" w:color="auto"/>
          </w:divBdr>
        </w:div>
      </w:divsChild>
    </w:div>
    <w:div w:id="327099926">
      <w:bodyDiv w:val="1"/>
      <w:marLeft w:val="0"/>
      <w:marRight w:val="0"/>
      <w:marTop w:val="0"/>
      <w:marBottom w:val="0"/>
      <w:divBdr>
        <w:top w:val="none" w:sz="0" w:space="0" w:color="auto"/>
        <w:left w:val="none" w:sz="0" w:space="0" w:color="auto"/>
        <w:bottom w:val="none" w:sz="0" w:space="0" w:color="auto"/>
        <w:right w:val="none" w:sz="0" w:space="0" w:color="auto"/>
      </w:divBdr>
    </w:div>
    <w:div w:id="328362633">
      <w:bodyDiv w:val="1"/>
      <w:marLeft w:val="0"/>
      <w:marRight w:val="0"/>
      <w:marTop w:val="0"/>
      <w:marBottom w:val="0"/>
      <w:divBdr>
        <w:top w:val="none" w:sz="0" w:space="0" w:color="auto"/>
        <w:left w:val="none" w:sz="0" w:space="0" w:color="auto"/>
        <w:bottom w:val="none" w:sz="0" w:space="0" w:color="auto"/>
        <w:right w:val="none" w:sz="0" w:space="0" w:color="auto"/>
      </w:divBdr>
    </w:div>
    <w:div w:id="328800865">
      <w:bodyDiv w:val="1"/>
      <w:marLeft w:val="0"/>
      <w:marRight w:val="0"/>
      <w:marTop w:val="0"/>
      <w:marBottom w:val="0"/>
      <w:divBdr>
        <w:top w:val="none" w:sz="0" w:space="0" w:color="auto"/>
        <w:left w:val="none" w:sz="0" w:space="0" w:color="auto"/>
        <w:bottom w:val="none" w:sz="0" w:space="0" w:color="auto"/>
        <w:right w:val="none" w:sz="0" w:space="0" w:color="auto"/>
      </w:divBdr>
    </w:div>
    <w:div w:id="331227783">
      <w:bodyDiv w:val="1"/>
      <w:marLeft w:val="0"/>
      <w:marRight w:val="0"/>
      <w:marTop w:val="0"/>
      <w:marBottom w:val="0"/>
      <w:divBdr>
        <w:top w:val="none" w:sz="0" w:space="0" w:color="auto"/>
        <w:left w:val="none" w:sz="0" w:space="0" w:color="auto"/>
        <w:bottom w:val="none" w:sz="0" w:space="0" w:color="auto"/>
        <w:right w:val="none" w:sz="0" w:space="0" w:color="auto"/>
      </w:divBdr>
    </w:div>
    <w:div w:id="333456167">
      <w:bodyDiv w:val="1"/>
      <w:marLeft w:val="0"/>
      <w:marRight w:val="0"/>
      <w:marTop w:val="0"/>
      <w:marBottom w:val="0"/>
      <w:divBdr>
        <w:top w:val="none" w:sz="0" w:space="0" w:color="auto"/>
        <w:left w:val="none" w:sz="0" w:space="0" w:color="auto"/>
        <w:bottom w:val="none" w:sz="0" w:space="0" w:color="auto"/>
        <w:right w:val="none" w:sz="0" w:space="0" w:color="auto"/>
      </w:divBdr>
    </w:div>
    <w:div w:id="334504230">
      <w:bodyDiv w:val="1"/>
      <w:marLeft w:val="0"/>
      <w:marRight w:val="0"/>
      <w:marTop w:val="0"/>
      <w:marBottom w:val="0"/>
      <w:divBdr>
        <w:top w:val="none" w:sz="0" w:space="0" w:color="auto"/>
        <w:left w:val="none" w:sz="0" w:space="0" w:color="auto"/>
        <w:bottom w:val="none" w:sz="0" w:space="0" w:color="auto"/>
        <w:right w:val="none" w:sz="0" w:space="0" w:color="auto"/>
      </w:divBdr>
    </w:div>
    <w:div w:id="334574914">
      <w:bodyDiv w:val="1"/>
      <w:marLeft w:val="0"/>
      <w:marRight w:val="0"/>
      <w:marTop w:val="0"/>
      <w:marBottom w:val="0"/>
      <w:divBdr>
        <w:top w:val="none" w:sz="0" w:space="0" w:color="auto"/>
        <w:left w:val="none" w:sz="0" w:space="0" w:color="auto"/>
        <w:bottom w:val="none" w:sz="0" w:space="0" w:color="auto"/>
        <w:right w:val="none" w:sz="0" w:space="0" w:color="auto"/>
      </w:divBdr>
    </w:div>
    <w:div w:id="340595385">
      <w:bodyDiv w:val="1"/>
      <w:marLeft w:val="0"/>
      <w:marRight w:val="0"/>
      <w:marTop w:val="0"/>
      <w:marBottom w:val="0"/>
      <w:divBdr>
        <w:top w:val="none" w:sz="0" w:space="0" w:color="auto"/>
        <w:left w:val="none" w:sz="0" w:space="0" w:color="auto"/>
        <w:bottom w:val="none" w:sz="0" w:space="0" w:color="auto"/>
        <w:right w:val="none" w:sz="0" w:space="0" w:color="auto"/>
      </w:divBdr>
    </w:div>
    <w:div w:id="340930378">
      <w:bodyDiv w:val="1"/>
      <w:marLeft w:val="0"/>
      <w:marRight w:val="0"/>
      <w:marTop w:val="0"/>
      <w:marBottom w:val="0"/>
      <w:divBdr>
        <w:top w:val="none" w:sz="0" w:space="0" w:color="auto"/>
        <w:left w:val="none" w:sz="0" w:space="0" w:color="auto"/>
        <w:bottom w:val="none" w:sz="0" w:space="0" w:color="auto"/>
        <w:right w:val="none" w:sz="0" w:space="0" w:color="auto"/>
      </w:divBdr>
    </w:div>
    <w:div w:id="342099481">
      <w:bodyDiv w:val="1"/>
      <w:marLeft w:val="0"/>
      <w:marRight w:val="0"/>
      <w:marTop w:val="0"/>
      <w:marBottom w:val="0"/>
      <w:divBdr>
        <w:top w:val="none" w:sz="0" w:space="0" w:color="auto"/>
        <w:left w:val="none" w:sz="0" w:space="0" w:color="auto"/>
        <w:bottom w:val="none" w:sz="0" w:space="0" w:color="auto"/>
        <w:right w:val="none" w:sz="0" w:space="0" w:color="auto"/>
      </w:divBdr>
    </w:div>
    <w:div w:id="343753383">
      <w:bodyDiv w:val="1"/>
      <w:marLeft w:val="0"/>
      <w:marRight w:val="0"/>
      <w:marTop w:val="0"/>
      <w:marBottom w:val="0"/>
      <w:divBdr>
        <w:top w:val="none" w:sz="0" w:space="0" w:color="auto"/>
        <w:left w:val="none" w:sz="0" w:space="0" w:color="auto"/>
        <w:bottom w:val="none" w:sz="0" w:space="0" w:color="auto"/>
        <w:right w:val="none" w:sz="0" w:space="0" w:color="auto"/>
      </w:divBdr>
    </w:div>
    <w:div w:id="344786823">
      <w:bodyDiv w:val="1"/>
      <w:marLeft w:val="0"/>
      <w:marRight w:val="0"/>
      <w:marTop w:val="0"/>
      <w:marBottom w:val="0"/>
      <w:divBdr>
        <w:top w:val="none" w:sz="0" w:space="0" w:color="auto"/>
        <w:left w:val="none" w:sz="0" w:space="0" w:color="auto"/>
        <w:bottom w:val="none" w:sz="0" w:space="0" w:color="auto"/>
        <w:right w:val="none" w:sz="0" w:space="0" w:color="auto"/>
      </w:divBdr>
    </w:div>
    <w:div w:id="348064555">
      <w:bodyDiv w:val="1"/>
      <w:marLeft w:val="0"/>
      <w:marRight w:val="0"/>
      <w:marTop w:val="0"/>
      <w:marBottom w:val="0"/>
      <w:divBdr>
        <w:top w:val="none" w:sz="0" w:space="0" w:color="auto"/>
        <w:left w:val="none" w:sz="0" w:space="0" w:color="auto"/>
        <w:bottom w:val="none" w:sz="0" w:space="0" w:color="auto"/>
        <w:right w:val="none" w:sz="0" w:space="0" w:color="auto"/>
      </w:divBdr>
    </w:div>
    <w:div w:id="350381427">
      <w:bodyDiv w:val="1"/>
      <w:marLeft w:val="0"/>
      <w:marRight w:val="0"/>
      <w:marTop w:val="0"/>
      <w:marBottom w:val="0"/>
      <w:divBdr>
        <w:top w:val="none" w:sz="0" w:space="0" w:color="auto"/>
        <w:left w:val="none" w:sz="0" w:space="0" w:color="auto"/>
        <w:bottom w:val="none" w:sz="0" w:space="0" w:color="auto"/>
        <w:right w:val="none" w:sz="0" w:space="0" w:color="auto"/>
      </w:divBdr>
    </w:div>
    <w:div w:id="351733332">
      <w:bodyDiv w:val="1"/>
      <w:marLeft w:val="0"/>
      <w:marRight w:val="0"/>
      <w:marTop w:val="0"/>
      <w:marBottom w:val="0"/>
      <w:divBdr>
        <w:top w:val="none" w:sz="0" w:space="0" w:color="auto"/>
        <w:left w:val="none" w:sz="0" w:space="0" w:color="auto"/>
        <w:bottom w:val="none" w:sz="0" w:space="0" w:color="auto"/>
        <w:right w:val="none" w:sz="0" w:space="0" w:color="auto"/>
      </w:divBdr>
    </w:div>
    <w:div w:id="351995170">
      <w:bodyDiv w:val="1"/>
      <w:marLeft w:val="0"/>
      <w:marRight w:val="0"/>
      <w:marTop w:val="0"/>
      <w:marBottom w:val="0"/>
      <w:divBdr>
        <w:top w:val="none" w:sz="0" w:space="0" w:color="auto"/>
        <w:left w:val="none" w:sz="0" w:space="0" w:color="auto"/>
        <w:bottom w:val="none" w:sz="0" w:space="0" w:color="auto"/>
        <w:right w:val="none" w:sz="0" w:space="0" w:color="auto"/>
      </w:divBdr>
    </w:div>
    <w:div w:id="353115695">
      <w:bodyDiv w:val="1"/>
      <w:marLeft w:val="0"/>
      <w:marRight w:val="0"/>
      <w:marTop w:val="0"/>
      <w:marBottom w:val="0"/>
      <w:divBdr>
        <w:top w:val="none" w:sz="0" w:space="0" w:color="auto"/>
        <w:left w:val="none" w:sz="0" w:space="0" w:color="auto"/>
        <w:bottom w:val="none" w:sz="0" w:space="0" w:color="auto"/>
        <w:right w:val="none" w:sz="0" w:space="0" w:color="auto"/>
      </w:divBdr>
    </w:div>
    <w:div w:id="353196461">
      <w:bodyDiv w:val="1"/>
      <w:marLeft w:val="0"/>
      <w:marRight w:val="0"/>
      <w:marTop w:val="0"/>
      <w:marBottom w:val="0"/>
      <w:divBdr>
        <w:top w:val="none" w:sz="0" w:space="0" w:color="auto"/>
        <w:left w:val="none" w:sz="0" w:space="0" w:color="auto"/>
        <w:bottom w:val="none" w:sz="0" w:space="0" w:color="auto"/>
        <w:right w:val="none" w:sz="0" w:space="0" w:color="auto"/>
      </w:divBdr>
    </w:div>
    <w:div w:id="358316712">
      <w:bodyDiv w:val="1"/>
      <w:marLeft w:val="0"/>
      <w:marRight w:val="0"/>
      <w:marTop w:val="0"/>
      <w:marBottom w:val="0"/>
      <w:divBdr>
        <w:top w:val="none" w:sz="0" w:space="0" w:color="auto"/>
        <w:left w:val="none" w:sz="0" w:space="0" w:color="auto"/>
        <w:bottom w:val="none" w:sz="0" w:space="0" w:color="auto"/>
        <w:right w:val="none" w:sz="0" w:space="0" w:color="auto"/>
      </w:divBdr>
    </w:div>
    <w:div w:id="360280623">
      <w:bodyDiv w:val="1"/>
      <w:marLeft w:val="0"/>
      <w:marRight w:val="0"/>
      <w:marTop w:val="0"/>
      <w:marBottom w:val="0"/>
      <w:divBdr>
        <w:top w:val="none" w:sz="0" w:space="0" w:color="auto"/>
        <w:left w:val="none" w:sz="0" w:space="0" w:color="auto"/>
        <w:bottom w:val="none" w:sz="0" w:space="0" w:color="auto"/>
        <w:right w:val="none" w:sz="0" w:space="0" w:color="auto"/>
      </w:divBdr>
    </w:div>
    <w:div w:id="360591991">
      <w:bodyDiv w:val="1"/>
      <w:marLeft w:val="0"/>
      <w:marRight w:val="0"/>
      <w:marTop w:val="0"/>
      <w:marBottom w:val="0"/>
      <w:divBdr>
        <w:top w:val="none" w:sz="0" w:space="0" w:color="auto"/>
        <w:left w:val="none" w:sz="0" w:space="0" w:color="auto"/>
        <w:bottom w:val="none" w:sz="0" w:space="0" w:color="auto"/>
        <w:right w:val="none" w:sz="0" w:space="0" w:color="auto"/>
      </w:divBdr>
    </w:div>
    <w:div w:id="361826938">
      <w:bodyDiv w:val="1"/>
      <w:marLeft w:val="0"/>
      <w:marRight w:val="0"/>
      <w:marTop w:val="0"/>
      <w:marBottom w:val="0"/>
      <w:divBdr>
        <w:top w:val="none" w:sz="0" w:space="0" w:color="auto"/>
        <w:left w:val="none" w:sz="0" w:space="0" w:color="auto"/>
        <w:bottom w:val="none" w:sz="0" w:space="0" w:color="auto"/>
        <w:right w:val="none" w:sz="0" w:space="0" w:color="auto"/>
      </w:divBdr>
    </w:div>
    <w:div w:id="362442379">
      <w:bodyDiv w:val="1"/>
      <w:marLeft w:val="0"/>
      <w:marRight w:val="0"/>
      <w:marTop w:val="0"/>
      <w:marBottom w:val="0"/>
      <w:divBdr>
        <w:top w:val="none" w:sz="0" w:space="0" w:color="auto"/>
        <w:left w:val="none" w:sz="0" w:space="0" w:color="auto"/>
        <w:bottom w:val="none" w:sz="0" w:space="0" w:color="auto"/>
        <w:right w:val="none" w:sz="0" w:space="0" w:color="auto"/>
      </w:divBdr>
    </w:div>
    <w:div w:id="363211131">
      <w:bodyDiv w:val="1"/>
      <w:marLeft w:val="0"/>
      <w:marRight w:val="0"/>
      <w:marTop w:val="0"/>
      <w:marBottom w:val="0"/>
      <w:divBdr>
        <w:top w:val="none" w:sz="0" w:space="0" w:color="auto"/>
        <w:left w:val="none" w:sz="0" w:space="0" w:color="auto"/>
        <w:bottom w:val="none" w:sz="0" w:space="0" w:color="auto"/>
        <w:right w:val="none" w:sz="0" w:space="0" w:color="auto"/>
      </w:divBdr>
    </w:div>
    <w:div w:id="366100012">
      <w:bodyDiv w:val="1"/>
      <w:marLeft w:val="0"/>
      <w:marRight w:val="0"/>
      <w:marTop w:val="0"/>
      <w:marBottom w:val="0"/>
      <w:divBdr>
        <w:top w:val="none" w:sz="0" w:space="0" w:color="auto"/>
        <w:left w:val="none" w:sz="0" w:space="0" w:color="auto"/>
        <w:bottom w:val="none" w:sz="0" w:space="0" w:color="auto"/>
        <w:right w:val="none" w:sz="0" w:space="0" w:color="auto"/>
      </w:divBdr>
    </w:div>
    <w:div w:id="367226041">
      <w:bodyDiv w:val="1"/>
      <w:marLeft w:val="0"/>
      <w:marRight w:val="0"/>
      <w:marTop w:val="0"/>
      <w:marBottom w:val="0"/>
      <w:divBdr>
        <w:top w:val="none" w:sz="0" w:space="0" w:color="auto"/>
        <w:left w:val="none" w:sz="0" w:space="0" w:color="auto"/>
        <w:bottom w:val="none" w:sz="0" w:space="0" w:color="auto"/>
        <w:right w:val="none" w:sz="0" w:space="0" w:color="auto"/>
      </w:divBdr>
    </w:div>
    <w:div w:id="369766867">
      <w:bodyDiv w:val="1"/>
      <w:marLeft w:val="0"/>
      <w:marRight w:val="0"/>
      <w:marTop w:val="0"/>
      <w:marBottom w:val="0"/>
      <w:divBdr>
        <w:top w:val="none" w:sz="0" w:space="0" w:color="auto"/>
        <w:left w:val="none" w:sz="0" w:space="0" w:color="auto"/>
        <w:bottom w:val="none" w:sz="0" w:space="0" w:color="auto"/>
        <w:right w:val="none" w:sz="0" w:space="0" w:color="auto"/>
      </w:divBdr>
    </w:div>
    <w:div w:id="370613931">
      <w:bodyDiv w:val="1"/>
      <w:marLeft w:val="0"/>
      <w:marRight w:val="0"/>
      <w:marTop w:val="0"/>
      <w:marBottom w:val="0"/>
      <w:divBdr>
        <w:top w:val="none" w:sz="0" w:space="0" w:color="auto"/>
        <w:left w:val="none" w:sz="0" w:space="0" w:color="auto"/>
        <w:bottom w:val="none" w:sz="0" w:space="0" w:color="auto"/>
        <w:right w:val="none" w:sz="0" w:space="0" w:color="auto"/>
      </w:divBdr>
    </w:div>
    <w:div w:id="373238124">
      <w:bodyDiv w:val="1"/>
      <w:marLeft w:val="0"/>
      <w:marRight w:val="0"/>
      <w:marTop w:val="0"/>
      <w:marBottom w:val="0"/>
      <w:divBdr>
        <w:top w:val="none" w:sz="0" w:space="0" w:color="auto"/>
        <w:left w:val="none" w:sz="0" w:space="0" w:color="auto"/>
        <w:bottom w:val="none" w:sz="0" w:space="0" w:color="auto"/>
        <w:right w:val="none" w:sz="0" w:space="0" w:color="auto"/>
      </w:divBdr>
    </w:div>
    <w:div w:id="373501496">
      <w:bodyDiv w:val="1"/>
      <w:marLeft w:val="0"/>
      <w:marRight w:val="0"/>
      <w:marTop w:val="0"/>
      <w:marBottom w:val="0"/>
      <w:divBdr>
        <w:top w:val="none" w:sz="0" w:space="0" w:color="auto"/>
        <w:left w:val="none" w:sz="0" w:space="0" w:color="auto"/>
        <w:bottom w:val="none" w:sz="0" w:space="0" w:color="auto"/>
        <w:right w:val="none" w:sz="0" w:space="0" w:color="auto"/>
      </w:divBdr>
      <w:divsChild>
        <w:div w:id="1226526825">
          <w:marLeft w:val="1080"/>
          <w:marRight w:val="0"/>
          <w:marTop w:val="100"/>
          <w:marBottom w:val="0"/>
          <w:divBdr>
            <w:top w:val="none" w:sz="0" w:space="0" w:color="auto"/>
            <w:left w:val="none" w:sz="0" w:space="0" w:color="auto"/>
            <w:bottom w:val="none" w:sz="0" w:space="0" w:color="auto"/>
            <w:right w:val="none" w:sz="0" w:space="0" w:color="auto"/>
          </w:divBdr>
        </w:div>
        <w:div w:id="1946229518">
          <w:marLeft w:val="1080"/>
          <w:marRight w:val="0"/>
          <w:marTop w:val="100"/>
          <w:marBottom w:val="0"/>
          <w:divBdr>
            <w:top w:val="none" w:sz="0" w:space="0" w:color="auto"/>
            <w:left w:val="none" w:sz="0" w:space="0" w:color="auto"/>
            <w:bottom w:val="none" w:sz="0" w:space="0" w:color="auto"/>
            <w:right w:val="none" w:sz="0" w:space="0" w:color="auto"/>
          </w:divBdr>
        </w:div>
        <w:div w:id="2062248951">
          <w:marLeft w:val="1080"/>
          <w:marRight w:val="0"/>
          <w:marTop w:val="100"/>
          <w:marBottom w:val="0"/>
          <w:divBdr>
            <w:top w:val="none" w:sz="0" w:space="0" w:color="auto"/>
            <w:left w:val="none" w:sz="0" w:space="0" w:color="auto"/>
            <w:bottom w:val="none" w:sz="0" w:space="0" w:color="auto"/>
            <w:right w:val="none" w:sz="0" w:space="0" w:color="auto"/>
          </w:divBdr>
        </w:div>
      </w:divsChild>
    </w:div>
    <w:div w:id="374231240">
      <w:bodyDiv w:val="1"/>
      <w:marLeft w:val="0"/>
      <w:marRight w:val="0"/>
      <w:marTop w:val="0"/>
      <w:marBottom w:val="0"/>
      <w:divBdr>
        <w:top w:val="none" w:sz="0" w:space="0" w:color="auto"/>
        <w:left w:val="none" w:sz="0" w:space="0" w:color="auto"/>
        <w:bottom w:val="none" w:sz="0" w:space="0" w:color="auto"/>
        <w:right w:val="none" w:sz="0" w:space="0" w:color="auto"/>
      </w:divBdr>
    </w:div>
    <w:div w:id="374431472">
      <w:bodyDiv w:val="1"/>
      <w:marLeft w:val="0"/>
      <w:marRight w:val="0"/>
      <w:marTop w:val="0"/>
      <w:marBottom w:val="0"/>
      <w:divBdr>
        <w:top w:val="none" w:sz="0" w:space="0" w:color="auto"/>
        <w:left w:val="none" w:sz="0" w:space="0" w:color="auto"/>
        <w:bottom w:val="none" w:sz="0" w:space="0" w:color="auto"/>
        <w:right w:val="none" w:sz="0" w:space="0" w:color="auto"/>
      </w:divBdr>
    </w:div>
    <w:div w:id="374741268">
      <w:bodyDiv w:val="1"/>
      <w:marLeft w:val="0"/>
      <w:marRight w:val="0"/>
      <w:marTop w:val="0"/>
      <w:marBottom w:val="0"/>
      <w:divBdr>
        <w:top w:val="none" w:sz="0" w:space="0" w:color="auto"/>
        <w:left w:val="none" w:sz="0" w:space="0" w:color="auto"/>
        <w:bottom w:val="none" w:sz="0" w:space="0" w:color="auto"/>
        <w:right w:val="none" w:sz="0" w:space="0" w:color="auto"/>
      </w:divBdr>
    </w:div>
    <w:div w:id="378820374">
      <w:bodyDiv w:val="1"/>
      <w:marLeft w:val="0"/>
      <w:marRight w:val="0"/>
      <w:marTop w:val="0"/>
      <w:marBottom w:val="0"/>
      <w:divBdr>
        <w:top w:val="none" w:sz="0" w:space="0" w:color="auto"/>
        <w:left w:val="none" w:sz="0" w:space="0" w:color="auto"/>
        <w:bottom w:val="none" w:sz="0" w:space="0" w:color="auto"/>
        <w:right w:val="none" w:sz="0" w:space="0" w:color="auto"/>
      </w:divBdr>
    </w:div>
    <w:div w:id="379668057">
      <w:bodyDiv w:val="1"/>
      <w:marLeft w:val="0"/>
      <w:marRight w:val="0"/>
      <w:marTop w:val="0"/>
      <w:marBottom w:val="0"/>
      <w:divBdr>
        <w:top w:val="none" w:sz="0" w:space="0" w:color="auto"/>
        <w:left w:val="none" w:sz="0" w:space="0" w:color="auto"/>
        <w:bottom w:val="none" w:sz="0" w:space="0" w:color="auto"/>
        <w:right w:val="none" w:sz="0" w:space="0" w:color="auto"/>
      </w:divBdr>
    </w:div>
    <w:div w:id="380372573">
      <w:bodyDiv w:val="1"/>
      <w:marLeft w:val="0"/>
      <w:marRight w:val="0"/>
      <w:marTop w:val="0"/>
      <w:marBottom w:val="0"/>
      <w:divBdr>
        <w:top w:val="none" w:sz="0" w:space="0" w:color="auto"/>
        <w:left w:val="none" w:sz="0" w:space="0" w:color="auto"/>
        <w:bottom w:val="none" w:sz="0" w:space="0" w:color="auto"/>
        <w:right w:val="none" w:sz="0" w:space="0" w:color="auto"/>
      </w:divBdr>
    </w:div>
    <w:div w:id="384110709">
      <w:marLeft w:val="0"/>
      <w:marRight w:val="0"/>
      <w:marTop w:val="0"/>
      <w:marBottom w:val="0"/>
      <w:divBdr>
        <w:top w:val="none" w:sz="0" w:space="0" w:color="auto"/>
        <w:left w:val="none" w:sz="0" w:space="0" w:color="auto"/>
        <w:bottom w:val="none" w:sz="0" w:space="0" w:color="auto"/>
        <w:right w:val="none" w:sz="0" w:space="0" w:color="auto"/>
      </w:divBdr>
    </w:div>
    <w:div w:id="384110711">
      <w:marLeft w:val="0"/>
      <w:marRight w:val="0"/>
      <w:marTop w:val="0"/>
      <w:marBottom w:val="0"/>
      <w:divBdr>
        <w:top w:val="none" w:sz="0" w:space="0" w:color="auto"/>
        <w:left w:val="none" w:sz="0" w:space="0" w:color="auto"/>
        <w:bottom w:val="none" w:sz="0" w:space="0" w:color="auto"/>
        <w:right w:val="none" w:sz="0" w:space="0" w:color="auto"/>
      </w:divBdr>
    </w:div>
    <w:div w:id="384110712">
      <w:marLeft w:val="0"/>
      <w:marRight w:val="0"/>
      <w:marTop w:val="0"/>
      <w:marBottom w:val="0"/>
      <w:divBdr>
        <w:top w:val="none" w:sz="0" w:space="0" w:color="auto"/>
        <w:left w:val="none" w:sz="0" w:space="0" w:color="auto"/>
        <w:bottom w:val="none" w:sz="0" w:space="0" w:color="auto"/>
        <w:right w:val="none" w:sz="0" w:space="0" w:color="auto"/>
      </w:divBdr>
    </w:div>
    <w:div w:id="384110714">
      <w:marLeft w:val="100"/>
      <w:marRight w:val="100"/>
      <w:marTop w:val="100"/>
      <w:marBottom w:val="100"/>
      <w:divBdr>
        <w:top w:val="none" w:sz="0" w:space="0" w:color="auto"/>
        <w:left w:val="none" w:sz="0" w:space="0" w:color="auto"/>
        <w:bottom w:val="none" w:sz="0" w:space="0" w:color="auto"/>
        <w:right w:val="none" w:sz="0" w:space="0" w:color="auto"/>
      </w:divBdr>
    </w:div>
    <w:div w:id="384110719">
      <w:marLeft w:val="0"/>
      <w:marRight w:val="0"/>
      <w:marTop w:val="0"/>
      <w:marBottom w:val="0"/>
      <w:divBdr>
        <w:top w:val="none" w:sz="0" w:space="0" w:color="auto"/>
        <w:left w:val="none" w:sz="0" w:space="0" w:color="auto"/>
        <w:bottom w:val="none" w:sz="0" w:space="0" w:color="auto"/>
        <w:right w:val="none" w:sz="0" w:space="0" w:color="auto"/>
      </w:divBdr>
    </w:div>
    <w:div w:id="384110721">
      <w:marLeft w:val="0"/>
      <w:marRight w:val="0"/>
      <w:marTop w:val="0"/>
      <w:marBottom w:val="0"/>
      <w:divBdr>
        <w:top w:val="none" w:sz="0" w:space="0" w:color="auto"/>
        <w:left w:val="none" w:sz="0" w:space="0" w:color="auto"/>
        <w:bottom w:val="none" w:sz="0" w:space="0" w:color="auto"/>
        <w:right w:val="none" w:sz="0" w:space="0" w:color="auto"/>
      </w:divBdr>
    </w:div>
    <w:div w:id="384110722">
      <w:marLeft w:val="0"/>
      <w:marRight w:val="0"/>
      <w:marTop w:val="0"/>
      <w:marBottom w:val="0"/>
      <w:divBdr>
        <w:top w:val="none" w:sz="0" w:space="0" w:color="auto"/>
        <w:left w:val="none" w:sz="0" w:space="0" w:color="auto"/>
        <w:bottom w:val="none" w:sz="0" w:space="0" w:color="auto"/>
        <w:right w:val="none" w:sz="0" w:space="0" w:color="auto"/>
      </w:divBdr>
    </w:div>
    <w:div w:id="384110723">
      <w:marLeft w:val="0"/>
      <w:marRight w:val="0"/>
      <w:marTop w:val="0"/>
      <w:marBottom w:val="0"/>
      <w:divBdr>
        <w:top w:val="none" w:sz="0" w:space="0" w:color="auto"/>
        <w:left w:val="none" w:sz="0" w:space="0" w:color="auto"/>
        <w:bottom w:val="none" w:sz="0" w:space="0" w:color="auto"/>
        <w:right w:val="none" w:sz="0" w:space="0" w:color="auto"/>
      </w:divBdr>
    </w:div>
    <w:div w:id="384110724">
      <w:marLeft w:val="0"/>
      <w:marRight w:val="0"/>
      <w:marTop w:val="0"/>
      <w:marBottom w:val="0"/>
      <w:divBdr>
        <w:top w:val="none" w:sz="0" w:space="0" w:color="auto"/>
        <w:left w:val="none" w:sz="0" w:space="0" w:color="auto"/>
        <w:bottom w:val="none" w:sz="0" w:space="0" w:color="auto"/>
        <w:right w:val="none" w:sz="0" w:space="0" w:color="auto"/>
      </w:divBdr>
    </w:div>
    <w:div w:id="384110725">
      <w:marLeft w:val="0"/>
      <w:marRight w:val="0"/>
      <w:marTop w:val="0"/>
      <w:marBottom w:val="0"/>
      <w:divBdr>
        <w:top w:val="none" w:sz="0" w:space="0" w:color="auto"/>
        <w:left w:val="none" w:sz="0" w:space="0" w:color="auto"/>
        <w:bottom w:val="none" w:sz="0" w:space="0" w:color="auto"/>
        <w:right w:val="none" w:sz="0" w:space="0" w:color="auto"/>
      </w:divBdr>
    </w:div>
    <w:div w:id="384110726">
      <w:marLeft w:val="0"/>
      <w:marRight w:val="0"/>
      <w:marTop w:val="0"/>
      <w:marBottom w:val="0"/>
      <w:divBdr>
        <w:top w:val="none" w:sz="0" w:space="0" w:color="auto"/>
        <w:left w:val="none" w:sz="0" w:space="0" w:color="auto"/>
        <w:bottom w:val="none" w:sz="0" w:space="0" w:color="auto"/>
        <w:right w:val="none" w:sz="0" w:space="0" w:color="auto"/>
      </w:divBdr>
    </w:div>
    <w:div w:id="384110730">
      <w:marLeft w:val="107"/>
      <w:marRight w:val="107"/>
      <w:marTop w:val="107"/>
      <w:marBottom w:val="107"/>
      <w:divBdr>
        <w:top w:val="none" w:sz="0" w:space="0" w:color="auto"/>
        <w:left w:val="none" w:sz="0" w:space="0" w:color="auto"/>
        <w:bottom w:val="none" w:sz="0" w:space="0" w:color="auto"/>
        <w:right w:val="none" w:sz="0" w:space="0" w:color="auto"/>
      </w:divBdr>
    </w:div>
    <w:div w:id="384110731">
      <w:marLeft w:val="0"/>
      <w:marRight w:val="0"/>
      <w:marTop w:val="0"/>
      <w:marBottom w:val="0"/>
      <w:divBdr>
        <w:top w:val="none" w:sz="0" w:space="0" w:color="auto"/>
        <w:left w:val="none" w:sz="0" w:space="0" w:color="auto"/>
        <w:bottom w:val="none" w:sz="0" w:space="0" w:color="auto"/>
        <w:right w:val="none" w:sz="0" w:space="0" w:color="auto"/>
      </w:divBdr>
    </w:div>
    <w:div w:id="384110732">
      <w:marLeft w:val="0"/>
      <w:marRight w:val="0"/>
      <w:marTop w:val="0"/>
      <w:marBottom w:val="0"/>
      <w:divBdr>
        <w:top w:val="none" w:sz="0" w:space="0" w:color="auto"/>
        <w:left w:val="none" w:sz="0" w:space="0" w:color="auto"/>
        <w:bottom w:val="none" w:sz="0" w:space="0" w:color="auto"/>
        <w:right w:val="none" w:sz="0" w:space="0" w:color="auto"/>
      </w:divBdr>
    </w:div>
    <w:div w:id="384110733">
      <w:marLeft w:val="0"/>
      <w:marRight w:val="0"/>
      <w:marTop w:val="0"/>
      <w:marBottom w:val="0"/>
      <w:divBdr>
        <w:top w:val="none" w:sz="0" w:space="0" w:color="auto"/>
        <w:left w:val="none" w:sz="0" w:space="0" w:color="auto"/>
        <w:bottom w:val="none" w:sz="0" w:space="0" w:color="auto"/>
        <w:right w:val="none" w:sz="0" w:space="0" w:color="auto"/>
      </w:divBdr>
    </w:div>
    <w:div w:id="384110735">
      <w:marLeft w:val="0"/>
      <w:marRight w:val="0"/>
      <w:marTop w:val="0"/>
      <w:marBottom w:val="0"/>
      <w:divBdr>
        <w:top w:val="none" w:sz="0" w:space="0" w:color="auto"/>
        <w:left w:val="none" w:sz="0" w:space="0" w:color="auto"/>
        <w:bottom w:val="none" w:sz="0" w:space="0" w:color="auto"/>
        <w:right w:val="none" w:sz="0" w:space="0" w:color="auto"/>
      </w:divBdr>
    </w:div>
    <w:div w:id="384110736">
      <w:marLeft w:val="0"/>
      <w:marRight w:val="0"/>
      <w:marTop w:val="0"/>
      <w:marBottom w:val="0"/>
      <w:divBdr>
        <w:top w:val="none" w:sz="0" w:space="0" w:color="auto"/>
        <w:left w:val="none" w:sz="0" w:space="0" w:color="auto"/>
        <w:bottom w:val="none" w:sz="0" w:space="0" w:color="auto"/>
        <w:right w:val="none" w:sz="0" w:space="0" w:color="auto"/>
      </w:divBdr>
    </w:div>
    <w:div w:id="384110737">
      <w:marLeft w:val="0"/>
      <w:marRight w:val="0"/>
      <w:marTop w:val="0"/>
      <w:marBottom w:val="0"/>
      <w:divBdr>
        <w:top w:val="none" w:sz="0" w:space="0" w:color="auto"/>
        <w:left w:val="none" w:sz="0" w:space="0" w:color="auto"/>
        <w:bottom w:val="none" w:sz="0" w:space="0" w:color="auto"/>
        <w:right w:val="none" w:sz="0" w:space="0" w:color="auto"/>
      </w:divBdr>
    </w:div>
    <w:div w:id="384110738">
      <w:marLeft w:val="0"/>
      <w:marRight w:val="0"/>
      <w:marTop w:val="0"/>
      <w:marBottom w:val="0"/>
      <w:divBdr>
        <w:top w:val="none" w:sz="0" w:space="0" w:color="auto"/>
        <w:left w:val="none" w:sz="0" w:space="0" w:color="auto"/>
        <w:bottom w:val="none" w:sz="0" w:space="0" w:color="auto"/>
        <w:right w:val="none" w:sz="0" w:space="0" w:color="auto"/>
      </w:divBdr>
    </w:div>
    <w:div w:id="384110740">
      <w:marLeft w:val="0"/>
      <w:marRight w:val="0"/>
      <w:marTop w:val="0"/>
      <w:marBottom w:val="0"/>
      <w:divBdr>
        <w:top w:val="none" w:sz="0" w:space="0" w:color="auto"/>
        <w:left w:val="none" w:sz="0" w:space="0" w:color="auto"/>
        <w:bottom w:val="none" w:sz="0" w:space="0" w:color="auto"/>
        <w:right w:val="none" w:sz="0" w:space="0" w:color="auto"/>
      </w:divBdr>
    </w:div>
    <w:div w:id="384110741">
      <w:marLeft w:val="0"/>
      <w:marRight w:val="0"/>
      <w:marTop w:val="0"/>
      <w:marBottom w:val="0"/>
      <w:divBdr>
        <w:top w:val="none" w:sz="0" w:space="0" w:color="auto"/>
        <w:left w:val="none" w:sz="0" w:space="0" w:color="auto"/>
        <w:bottom w:val="none" w:sz="0" w:space="0" w:color="auto"/>
        <w:right w:val="none" w:sz="0" w:space="0" w:color="auto"/>
      </w:divBdr>
    </w:div>
    <w:div w:id="384110742">
      <w:marLeft w:val="0"/>
      <w:marRight w:val="0"/>
      <w:marTop w:val="0"/>
      <w:marBottom w:val="0"/>
      <w:divBdr>
        <w:top w:val="none" w:sz="0" w:space="0" w:color="auto"/>
        <w:left w:val="none" w:sz="0" w:space="0" w:color="auto"/>
        <w:bottom w:val="none" w:sz="0" w:space="0" w:color="auto"/>
        <w:right w:val="none" w:sz="0" w:space="0" w:color="auto"/>
      </w:divBdr>
    </w:div>
    <w:div w:id="384110743">
      <w:marLeft w:val="0"/>
      <w:marRight w:val="0"/>
      <w:marTop w:val="0"/>
      <w:marBottom w:val="0"/>
      <w:divBdr>
        <w:top w:val="none" w:sz="0" w:space="0" w:color="auto"/>
        <w:left w:val="none" w:sz="0" w:space="0" w:color="auto"/>
        <w:bottom w:val="none" w:sz="0" w:space="0" w:color="auto"/>
        <w:right w:val="none" w:sz="0" w:space="0" w:color="auto"/>
      </w:divBdr>
    </w:div>
    <w:div w:id="384110744">
      <w:marLeft w:val="107"/>
      <w:marRight w:val="107"/>
      <w:marTop w:val="107"/>
      <w:marBottom w:val="107"/>
      <w:divBdr>
        <w:top w:val="none" w:sz="0" w:space="0" w:color="auto"/>
        <w:left w:val="none" w:sz="0" w:space="0" w:color="auto"/>
        <w:bottom w:val="none" w:sz="0" w:space="0" w:color="auto"/>
        <w:right w:val="none" w:sz="0" w:space="0" w:color="auto"/>
      </w:divBdr>
    </w:div>
    <w:div w:id="384110745">
      <w:marLeft w:val="0"/>
      <w:marRight w:val="0"/>
      <w:marTop w:val="0"/>
      <w:marBottom w:val="0"/>
      <w:divBdr>
        <w:top w:val="none" w:sz="0" w:space="0" w:color="auto"/>
        <w:left w:val="none" w:sz="0" w:space="0" w:color="auto"/>
        <w:bottom w:val="none" w:sz="0" w:space="0" w:color="auto"/>
        <w:right w:val="none" w:sz="0" w:space="0" w:color="auto"/>
      </w:divBdr>
    </w:div>
    <w:div w:id="384110746">
      <w:marLeft w:val="0"/>
      <w:marRight w:val="0"/>
      <w:marTop w:val="0"/>
      <w:marBottom w:val="0"/>
      <w:divBdr>
        <w:top w:val="none" w:sz="0" w:space="0" w:color="auto"/>
        <w:left w:val="none" w:sz="0" w:space="0" w:color="auto"/>
        <w:bottom w:val="none" w:sz="0" w:space="0" w:color="auto"/>
        <w:right w:val="none" w:sz="0" w:space="0" w:color="auto"/>
      </w:divBdr>
    </w:div>
    <w:div w:id="384110747">
      <w:marLeft w:val="115"/>
      <w:marRight w:val="115"/>
      <w:marTop w:val="115"/>
      <w:marBottom w:val="115"/>
      <w:divBdr>
        <w:top w:val="none" w:sz="0" w:space="0" w:color="auto"/>
        <w:left w:val="none" w:sz="0" w:space="0" w:color="auto"/>
        <w:bottom w:val="none" w:sz="0" w:space="0" w:color="auto"/>
        <w:right w:val="none" w:sz="0" w:space="0" w:color="auto"/>
      </w:divBdr>
    </w:div>
    <w:div w:id="384110749">
      <w:marLeft w:val="0"/>
      <w:marRight w:val="0"/>
      <w:marTop w:val="0"/>
      <w:marBottom w:val="0"/>
      <w:divBdr>
        <w:top w:val="none" w:sz="0" w:space="0" w:color="auto"/>
        <w:left w:val="none" w:sz="0" w:space="0" w:color="auto"/>
        <w:bottom w:val="none" w:sz="0" w:space="0" w:color="auto"/>
        <w:right w:val="none" w:sz="0" w:space="0" w:color="auto"/>
      </w:divBdr>
    </w:div>
    <w:div w:id="384110751">
      <w:marLeft w:val="0"/>
      <w:marRight w:val="0"/>
      <w:marTop w:val="0"/>
      <w:marBottom w:val="0"/>
      <w:divBdr>
        <w:top w:val="none" w:sz="0" w:space="0" w:color="auto"/>
        <w:left w:val="none" w:sz="0" w:space="0" w:color="auto"/>
        <w:bottom w:val="none" w:sz="0" w:space="0" w:color="auto"/>
        <w:right w:val="none" w:sz="0" w:space="0" w:color="auto"/>
      </w:divBdr>
    </w:div>
    <w:div w:id="384110752">
      <w:marLeft w:val="0"/>
      <w:marRight w:val="0"/>
      <w:marTop w:val="0"/>
      <w:marBottom w:val="0"/>
      <w:divBdr>
        <w:top w:val="none" w:sz="0" w:space="0" w:color="auto"/>
        <w:left w:val="none" w:sz="0" w:space="0" w:color="auto"/>
        <w:bottom w:val="none" w:sz="0" w:space="0" w:color="auto"/>
        <w:right w:val="none" w:sz="0" w:space="0" w:color="auto"/>
      </w:divBdr>
    </w:div>
    <w:div w:id="384110753">
      <w:marLeft w:val="0"/>
      <w:marRight w:val="0"/>
      <w:marTop w:val="0"/>
      <w:marBottom w:val="0"/>
      <w:divBdr>
        <w:top w:val="none" w:sz="0" w:space="0" w:color="auto"/>
        <w:left w:val="none" w:sz="0" w:space="0" w:color="auto"/>
        <w:bottom w:val="none" w:sz="0" w:space="0" w:color="auto"/>
        <w:right w:val="none" w:sz="0" w:space="0" w:color="auto"/>
      </w:divBdr>
      <w:divsChild>
        <w:div w:id="384110729">
          <w:marLeft w:val="547"/>
          <w:marRight w:val="0"/>
          <w:marTop w:val="154"/>
          <w:marBottom w:val="0"/>
          <w:divBdr>
            <w:top w:val="none" w:sz="0" w:space="0" w:color="auto"/>
            <w:left w:val="none" w:sz="0" w:space="0" w:color="auto"/>
            <w:bottom w:val="none" w:sz="0" w:space="0" w:color="auto"/>
            <w:right w:val="none" w:sz="0" w:space="0" w:color="auto"/>
          </w:divBdr>
        </w:div>
        <w:div w:id="384110765">
          <w:marLeft w:val="547"/>
          <w:marRight w:val="0"/>
          <w:marTop w:val="154"/>
          <w:marBottom w:val="0"/>
          <w:divBdr>
            <w:top w:val="none" w:sz="0" w:space="0" w:color="auto"/>
            <w:left w:val="none" w:sz="0" w:space="0" w:color="auto"/>
            <w:bottom w:val="none" w:sz="0" w:space="0" w:color="auto"/>
            <w:right w:val="none" w:sz="0" w:space="0" w:color="auto"/>
          </w:divBdr>
        </w:div>
        <w:div w:id="384110786">
          <w:marLeft w:val="547"/>
          <w:marRight w:val="0"/>
          <w:marTop w:val="154"/>
          <w:marBottom w:val="0"/>
          <w:divBdr>
            <w:top w:val="none" w:sz="0" w:space="0" w:color="auto"/>
            <w:left w:val="none" w:sz="0" w:space="0" w:color="auto"/>
            <w:bottom w:val="none" w:sz="0" w:space="0" w:color="auto"/>
            <w:right w:val="none" w:sz="0" w:space="0" w:color="auto"/>
          </w:divBdr>
        </w:div>
      </w:divsChild>
    </w:div>
    <w:div w:id="384110754">
      <w:marLeft w:val="0"/>
      <w:marRight w:val="0"/>
      <w:marTop w:val="0"/>
      <w:marBottom w:val="0"/>
      <w:divBdr>
        <w:top w:val="none" w:sz="0" w:space="0" w:color="auto"/>
        <w:left w:val="none" w:sz="0" w:space="0" w:color="auto"/>
        <w:bottom w:val="none" w:sz="0" w:space="0" w:color="auto"/>
        <w:right w:val="none" w:sz="0" w:space="0" w:color="auto"/>
      </w:divBdr>
    </w:div>
    <w:div w:id="384110756">
      <w:marLeft w:val="0"/>
      <w:marRight w:val="0"/>
      <w:marTop w:val="0"/>
      <w:marBottom w:val="0"/>
      <w:divBdr>
        <w:top w:val="none" w:sz="0" w:space="0" w:color="auto"/>
        <w:left w:val="none" w:sz="0" w:space="0" w:color="auto"/>
        <w:bottom w:val="none" w:sz="0" w:space="0" w:color="auto"/>
        <w:right w:val="none" w:sz="0" w:space="0" w:color="auto"/>
      </w:divBdr>
    </w:div>
    <w:div w:id="384110757">
      <w:marLeft w:val="0"/>
      <w:marRight w:val="0"/>
      <w:marTop w:val="0"/>
      <w:marBottom w:val="0"/>
      <w:divBdr>
        <w:top w:val="none" w:sz="0" w:space="0" w:color="auto"/>
        <w:left w:val="none" w:sz="0" w:space="0" w:color="auto"/>
        <w:bottom w:val="none" w:sz="0" w:space="0" w:color="auto"/>
        <w:right w:val="none" w:sz="0" w:space="0" w:color="auto"/>
      </w:divBdr>
    </w:div>
    <w:div w:id="384110758">
      <w:marLeft w:val="0"/>
      <w:marRight w:val="0"/>
      <w:marTop w:val="0"/>
      <w:marBottom w:val="0"/>
      <w:divBdr>
        <w:top w:val="none" w:sz="0" w:space="0" w:color="auto"/>
        <w:left w:val="none" w:sz="0" w:space="0" w:color="auto"/>
        <w:bottom w:val="none" w:sz="0" w:space="0" w:color="auto"/>
        <w:right w:val="none" w:sz="0" w:space="0" w:color="auto"/>
      </w:divBdr>
    </w:div>
    <w:div w:id="384110759">
      <w:marLeft w:val="0"/>
      <w:marRight w:val="0"/>
      <w:marTop w:val="0"/>
      <w:marBottom w:val="0"/>
      <w:divBdr>
        <w:top w:val="none" w:sz="0" w:space="0" w:color="auto"/>
        <w:left w:val="none" w:sz="0" w:space="0" w:color="auto"/>
        <w:bottom w:val="none" w:sz="0" w:space="0" w:color="auto"/>
        <w:right w:val="none" w:sz="0" w:space="0" w:color="auto"/>
      </w:divBdr>
    </w:div>
    <w:div w:id="384110761">
      <w:marLeft w:val="0"/>
      <w:marRight w:val="0"/>
      <w:marTop w:val="0"/>
      <w:marBottom w:val="0"/>
      <w:divBdr>
        <w:top w:val="none" w:sz="0" w:space="0" w:color="auto"/>
        <w:left w:val="none" w:sz="0" w:space="0" w:color="auto"/>
        <w:bottom w:val="none" w:sz="0" w:space="0" w:color="auto"/>
        <w:right w:val="none" w:sz="0" w:space="0" w:color="auto"/>
      </w:divBdr>
    </w:div>
    <w:div w:id="384110762">
      <w:marLeft w:val="0"/>
      <w:marRight w:val="0"/>
      <w:marTop w:val="0"/>
      <w:marBottom w:val="0"/>
      <w:divBdr>
        <w:top w:val="none" w:sz="0" w:space="0" w:color="auto"/>
        <w:left w:val="none" w:sz="0" w:space="0" w:color="auto"/>
        <w:bottom w:val="none" w:sz="0" w:space="0" w:color="auto"/>
        <w:right w:val="none" w:sz="0" w:space="0" w:color="auto"/>
      </w:divBdr>
    </w:div>
    <w:div w:id="384110763">
      <w:marLeft w:val="115"/>
      <w:marRight w:val="115"/>
      <w:marTop w:val="115"/>
      <w:marBottom w:val="115"/>
      <w:divBdr>
        <w:top w:val="none" w:sz="0" w:space="0" w:color="auto"/>
        <w:left w:val="none" w:sz="0" w:space="0" w:color="auto"/>
        <w:bottom w:val="none" w:sz="0" w:space="0" w:color="auto"/>
        <w:right w:val="none" w:sz="0" w:space="0" w:color="auto"/>
      </w:divBdr>
    </w:div>
    <w:div w:id="384110764">
      <w:marLeft w:val="0"/>
      <w:marRight w:val="0"/>
      <w:marTop w:val="0"/>
      <w:marBottom w:val="0"/>
      <w:divBdr>
        <w:top w:val="none" w:sz="0" w:space="0" w:color="auto"/>
        <w:left w:val="none" w:sz="0" w:space="0" w:color="auto"/>
        <w:bottom w:val="none" w:sz="0" w:space="0" w:color="auto"/>
        <w:right w:val="none" w:sz="0" w:space="0" w:color="auto"/>
      </w:divBdr>
      <w:divsChild>
        <w:div w:id="384110710">
          <w:marLeft w:val="907"/>
          <w:marRight w:val="0"/>
          <w:marTop w:val="86"/>
          <w:marBottom w:val="0"/>
          <w:divBdr>
            <w:top w:val="none" w:sz="0" w:space="0" w:color="auto"/>
            <w:left w:val="none" w:sz="0" w:space="0" w:color="auto"/>
            <w:bottom w:val="none" w:sz="0" w:space="0" w:color="auto"/>
            <w:right w:val="none" w:sz="0" w:space="0" w:color="auto"/>
          </w:divBdr>
        </w:div>
        <w:div w:id="384110715">
          <w:marLeft w:val="1339"/>
          <w:marRight w:val="0"/>
          <w:marTop w:val="58"/>
          <w:marBottom w:val="0"/>
          <w:divBdr>
            <w:top w:val="none" w:sz="0" w:space="0" w:color="auto"/>
            <w:left w:val="none" w:sz="0" w:space="0" w:color="auto"/>
            <w:bottom w:val="none" w:sz="0" w:space="0" w:color="auto"/>
            <w:right w:val="none" w:sz="0" w:space="0" w:color="auto"/>
          </w:divBdr>
        </w:div>
        <w:div w:id="384110716">
          <w:marLeft w:val="907"/>
          <w:marRight w:val="0"/>
          <w:marTop w:val="86"/>
          <w:marBottom w:val="0"/>
          <w:divBdr>
            <w:top w:val="none" w:sz="0" w:space="0" w:color="auto"/>
            <w:left w:val="none" w:sz="0" w:space="0" w:color="auto"/>
            <w:bottom w:val="none" w:sz="0" w:space="0" w:color="auto"/>
            <w:right w:val="none" w:sz="0" w:space="0" w:color="auto"/>
          </w:divBdr>
        </w:div>
        <w:div w:id="384110720">
          <w:marLeft w:val="1339"/>
          <w:marRight w:val="0"/>
          <w:marTop w:val="58"/>
          <w:marBottom w:val="0"/>
          <w:divBdr>
            <w:top w:val="none" w:sz="0" w:space="0" w:color="auto"/>
            <w:left w:val="none" w:sz="0" w:space="0" w:color="auto"/>
            <w:bottom w:val="none" w:sz="0" w:space="0" w:color="auto"/>
            <w:right w:val="none" w:sz="0" w:space="0" w:color="auto"/>
          </w:divBdr>
        </w:div>
        <w:div w:id="384110727">
          <w:marLeft w:val="907"/>
          <w:marRight w:val="0"/>
          <w:marTop w:val="86"/>
          <w:marBottom w:val="0"/>
          <w:divBdr>
            <w:top w:val="none" w:sz="0" w:space="0" w:color="auto"/>
            <w:left w:val="none" w:sz="0" w:space="0" w:color="auto"/>
            <w:bottom w:val="none" w:sz="0" w:space="0" w:color="auto"/>
            <w:right w:val="none" w:sz="0" w:space="0" w:color="auto"/>
          </w:divBdr>
        </w:div>
        <w:div w:id="384110728">
          <w:marLeft w:val="360"/>
          <w:marRight w:val="0"/>
          <w:marTop w:val="312"/>
          <w:marBottom w:val="0"/>
          <w:divBdr>
            <w:top w:val="none" w:sz="0" w:space="0" w:color="auto"/>
            <w:left w:val="none" w:sz="0" w:space="0" w:color="auto"/>
            <w:bottom w:val="none" w:sz="0" w:space="0" w:color="auto"/>
            <w:right w:val="none" w:sz="0" w:space="0" w:color="auto"/>
          </w:divBdr>
        </w:div>
        <w:div w:id="384110739">
          <w:marLeft w:val="907"/>
          <w:marRight w:val="0"/>
          <w:marTop w:val="86"/>
          <w:marBottom w:val="0"/>
          <w:divBdr>
            <w:top w:val="none" w:sz="0" w:space="0" w:color="auto"/>
            <w:left w:val="none" w:sz="0" w:space="0" w:color="auto"/>
            <w:bottom w:val="none" w:sz="0" w:space="0" w:color="auto"/>
            <w:right w:val="none" w:sz="0" w:space="0" w:color="auto"/>
          </w:divBdr>
        </w:div>
        <w:div w:id="384110755">
          <w:marLeft w:val="907"/>
          <w:marRight w:val="0"/>
          <w:marTop w:val="86"/>
          <w:marBottom w:val="0"/>
          <w:divBdr>
            <w:top w:val="none" w:sz="0" w:space="0" w:color="auto"/>
            <w:left w:val="none" w:sz="0" w:space="0" w:color="auto"/>
            <w:bottom w:val="none" w:sz="0" w:space="0" w:color="auto"/>
            <w:right w:val="none" w:sz="0" w:space="0" w:color="auto"/>
          </w:divBdr>
        </w:div>
        <w:div w:id="384110760">
          <w:marLeft w:val="907"/>
          <w:marRight w:val="0"/>
          <w:marTop w:val="86"/>
          <w:marBottom w:val="0"/>
          <w:divBdr>
            <w:top w:val="none" w:sz="0" w:space="0" w:color="auto"/>
            <w:left w:val="none" w:sz="0" w:space="0" w:color="auto"/>
            <w:bottom w:val="none" w:sz="0" w:space="0" w:color="auto"/>
            <w:right w:val="none" w:sz="0" w:space="0" w:color="auto"/>
          </w:divBdr>
        </w:div>
        <w:div w:id="384110770">
          <w:marLeft w:val="360"/>
          <w:marRight w:val="0"/>
          <w:marTop w:val="312"/>
          <w:marBottom w:val="0"/>
          <w:divBdr>
            <w:top w:val="none" w:sz="0" w:space="0" w:color="auto"/>
            <w:left w:val="none" w:sz="0" w:space="0" w:color="auto"/>
            <w:bottom w:val="none" w:sz="0" w:space="0" w:color="auto"/>
            <w:right w:val="none" w:sz="0" w:space="0" w:color="auto"/>
          </w:divBdr>
        </w:div>
        <w:div w:id="384110772">
          <w:marLeft w:val="907"/>
          <w:marRight w:val="0"/>
          <w:marTop w:val="86"/>
          <w:marBottom w:val="0"/>
          <w:divBdr>
            <w:top w:val="none" w:sz="0" w:space="0" w:color="auto"/>
            <w:left w:val="none" w:sz="0" w:space="0" w:color="auto"/>
            <w:bottom w:val="none" w:sz="0" w:space="0" w:color="auto"/>
            <w:right w:val="none" w:sz="0" w:space="0" w:color="auto"/>
          </w:divBdr>
        </w:div>
        <w:div w:id="384110785">
          <w:marLeft w:val="907"/>
          <w:marRight w:val="0"/>
          <w:marTop w:val="86"/>
          <w:marBottom w:val="0"/>
          <w:divBdr>
            <w:top w:val="none" w:sz="0" w:space="0" w:color="auto"/>
            <w:left w:val="none" w:sz="0" w:space="0" w:color="auto"/>
            <w:bottom w:val="none" w:sz="0" w:space="0" w:color="auto"/>
            <w:right w:val="none" w:sz="0" w:space="0" w:color="auto"/>
          </w:divBdr>
        </w:div>
      </w:divsChild>
    </w:div>
    <w:div w:id="384110766">
      <w:marLeft w:val="0"/>
      <w:marRight w:val="0"/>
      <w:marTop w:val="0"/>
      <w:marBottom w:val="0"/>
      <w:divBdr>
        <w:top w:val="none" w:sz="0" w:space="0" w:color="auto"/>
        <w:left w:val="none" w:sz="0" w:space="0" w:color="auto"/>
        <w:bottom w:val="none" w:sz="0" w:space="0" w:color="auto"/>
        <w:right w:val="none" w:sz="0" w:space="0" w:color="auto"/>
      </w:divBdr>
    </w:div>
    <w:div w:id="384110767">
      <w:marLeft w:val="0"/>
      <w:marRight w:val="0"/>
      <w:marTop w:val="0"/>
      <w:marBottom w:val="0"/>
      <w:divBdr>
        <w:top w:val="none" w:sz="0" w:space="0" w:color="auto"/>
        <w:left w:val="none" w:sz="0" w:space="0" w:color="auto"/>
        <w:bottom w:val="none" w:sz="0" w:space="0" w:color="auto"/>
        <w:right w:val="none" w:sz="0" w:space="0" w:color="auto"/>
      </w:divBdr>
    </w:div>
    <w:div w:id="384110769">
      <w:marLeft w:val="0"/>
      <w:marRight w:val="0"/>
      <w:marTop w:val="0"/>
      <w:marBottom w:val="0"/>
      <w:divBdr>
        <w:top w:val="none" w:sz="0" w:space="0" w:color="auto"/>
        <w:left w:val="none" w:sz="0" w:space="0" w:color="auto"/>
        <w:bottom w:val="none" w:sz="0" w:space="0" w:color="auto"/>
        <w:right w:val="none" w:sz="0" w:space="0" w:color="auto"/>
      </w:divBdr>
    </w:div>
    <w:div w:id="384110771">
      <w:marLeft w:val="0"/>
      <w:marRight w:val="0"/>
      <w:marTop w:val="0"/>
      <w:marBottom w:val="0"/>
      <w:divBdr>
        <w:top w:val="none" w:sz="0" w:space="0" w:color="auto"/>
        <w:left w:val="none" w:sz="0" w:space="0" w:color="auto"/>
        <w:bottom w:val="none" w:sz="0" w:space="0" w:color="auto"/>
        <w:right w:val="none" w:sz="0" w:space="0" w:color="auto"/>
      </w:divBdr>
      <w:divsChild>
        <w:div w:id="384110713">
          <w:marLeft w:val="1022"/>
          <w:marRight w:val="0"/>
          <w:marTop w:val="77"/>
          <w:marBottom w:val="0"/>
          <w:divBdr>
            <w:top w:val="none" w:sz="0" w:space="0" w:color="auto"/>
            <w:left w:val="none" w:sz="0" w:space="0" w:color="auto"/>
            <w:bottom w:val="none" w:sz="0" w:space="0" w:color="auto"/>
            <w:right w:val="none" w:sz="0" w:space="0" w:color="auto"/>
          </w:divBdr>
        </w:div>
        <w:div w:id="384110717">
          <w:marLeft w:val="1022"/>
          <w:marRight w:val="0"/>
          <w:marTop w:val="77"/>
          <w:marBottom w:val="0"/>
          <w:divBdr>
            <w:top w:val="none" w:sz="0" w:space="0" w:color="auto"/>
            <w:left w:val="none" w:sz="0" w:space="0" w:color="auto"/>
            <w:bottom w:val="none" w:sz="0" w:space="0" w:color="auto"/>
            <w:right w:val="none" w:sz="0" w:space="0" w:color="auto"/>
          </w:divBdr>
        </w:div>
        <w:div w:id="384110718">
          <w:marLeft w:val="547"/>
          <w:marRight w:val="0"/>
          <w:marTop w:val="312"/>
          <w:marBottom w:val="0"/>
          <w:divBdr>
            <w:top w:val="none" w:sz="0" w:space="0" w:color="auto"/>
            <w:left w:val="none" w:sz="0" w:space="0" w:color="auto"/>
            <w:bottom w:val="none" w:sz="0" w:space="0" w:color="auto"/>
            <w:right w:val="none" w:sz="0" w:space="0" w:color="auto"/>
          </w:divBdr>
        </w:div>
        <w:div w:id="384110734">
          <w:marLeft w:val="1022"/>
          <w:marRight w:val="0"/>
          <w:marTop w:val="77"/>
          <w:marBottom w:val="0"/>
          <w:divBdr>
            <w:top w:val="none" w:sz="0" w:space="0" w:color="auto"/>
            <w:left w:val="none" w:sz="0" w:space="0" w:color="auto"/>
            <w:bottom w:val="none" w:sz="0" w:space="0" w:color="auto"/>
            <w:right w:val="none" w:sz="0" w:space="0" w:color="auto"/>
          </w:divBdr>
        </w:div>
        <w:div w:id="384110748">
          <w:marLeft w:val="1022"/>
          <w:marRight w:val="0"/>
          <w:marTop w:val="77"/>
          <w:marBottom w:val="0"/>
          <w:divBdr>
            <w:top w:val="none" w:sz="0" w:space="0" w:color="auto"/>
            <w:left w:val="none" w:sz="0" w:space="0" w:color="auto"/>
            <w:bottom w:val="none" w:sz="0" w:space="0" w:color="auto"/>
            <w:right w:val="none" w:sz="0" w:space="0" w:color="auto"/>
          </w:divBdr>
        </w:div>
        <w:div w:id="384110750">
          <w:marLeft w:val="1022"/>
          <w:marRight w:val="0"/>
          <w:marTop w:val="77"/>
          <w:marBottom w:val="0"/>
          <w:divBdr>
            <w:top w:val="none" w:sz="0" w:space="0" w:color="auto"/>
            <w:left w:val="none" w:sz="0" w:space="0" w:color="auto"/>
            <w:bottom w:val="none" w:sz="0" w:space="0" w:color="auto"/>
            <w:right w:val="none" w:sz="0" w:space="0" w:color="auto"/>
          </w:divBdr>
        </w:div>
        <w:div w:id="384110768">
          <w:marLeft w:val="1022"/>
          <w:marRight w:val="0"/>
          <w:marTop w:val="77"/>
          <w:marBottom w:val="0"/>
          <w:divBdr>
            <w:top w:val="none" w:sz="0" w:space="0" w:color="auto"/>
            <w:left w:val="none" w:sz="0" w:space="0" w:color="auto"/>
            <w:bottom w:val="none" w:sz="0" w:space="0" w:color="auto"/>
            <w:right w:val="none" w:sz="0" w:space="0" w:color="auto"/>
          </w:divBdr>
        </w:div>
        <w:div w:id="384110774">
          <w:marLeft w:val="1022"/>
          <w:marRight w:val="0"/>
          <w:marTop w:val="77"/>
          <w:marBottom w:val="0"/>
          <w:divBdr>
            <w:top w:val="none" w:sz="0" w:space="0" w:color="auto"/>
            <w:left w:val="none" w:sz="0" w:space="0" w:color="auto"/>
            <w:bottom w:val="none" w:sz="0" w:space="0" w:color="auto"/>
            <w:right w:val="none" w:sz="0" w:space="0" w:color="auto"/>
          </w:divBdr>
        </w:div>
        <w:div w:id="384110778">
          <w:marLeft w:val="1022"/>
          <w:marRight w:val="0"/>
          <w:marTop w:val="77"/>
          <w:marBottom w:val="0"/>
          <w:divBdr>
            <w:top w:val="none" w:sz="0" w:space="0" w:color="auto"/>
            <w:left w:val="none" w:sz="0" w:space="0" w:color="auto"/>
            <w:bottom w:val="none" w:sz="0" w:space="0" w:color="auto"/>
            <w:right w:val="none" w:sz="0" w:space="0" w:color="auto"/>
          </w:divBdr>
        </w:div>
        <w:div w:id="384110784">
          <w:marLeft w:val="547"/>
          <w:marRight w:val="0"/>
          <w:marTop w:val="312"/>
          <w:marBottom w:val="0"/>
          <w:divBdr>
            <w:top w:val="none" w:sz="0" w:space="0" w:color="auto"/>
            <w:left w:val="none" w:sz="0" w:space="0" w:color="auto"/>
            <w:bottom w:val="none" w:sz="0" w:space="0" w:color="auto"/>
            <w:right w:val="none" w:sz="0" w:space="0" w:color="auto"/>
          </w:divBdr>
        </w:div>
      </w:divsChild>
    </w:div>
    <w:div w:id="384110773">
      <w:marLeft w:val="0"/>
      <w:marRight w:val="0"/>
      <w:marTop w:val="0"/>
      <w:marBottom w:val="0"/>
      <w:divBdr>
        <w:top w:val="none" w:sz="0" w:space="0" w:color="auto"/>
        <w:left w:val="none" w:sz="0" w:space="0" w:color="auto"/>
        <w:bottom w:val="none" w:sz="0" w:space="0" w:color="auto"/>
        <w:right w:val="none" w:sz="0" w:space="0" w:color="auto"/>
      </w:divBdr>
    </w:div>
    <w:div w:id="384110775">
      <w:marLeft w:val="0"/>
      <w:marRight w:val="0"/>
      <w:marTop w:val="0"/>
      <w:marBottom w:val="0"/>
      <w:divBdr>
        <w:top w:val="none" w:sz="0" w:space="0" w:color="auto"/>
        <w:left w:val="none" w:sz="0" w:space="0" w:color="auto"/>
        <w:bottom w:val="none" w:sz="0" w:space="0" w:color="auto"/>
        <w:right w:val="none" w:sz="0" w:space="0" w:color="auto"/>
      </w:divBdr>
    </w:div>
    <w:div w:id="384110776">
      <w:marLeft w:val="0"/>
      <w:marRight w:val="0"/>
      <w:marTop w:val="0"/>
      <w:marBottom w:val="0"/>
      <w:divBdr>
        <w:top w:val="none" w:sz="0" w:space="0" w:color="auto"/>
        <w:left w:val="none" w:sz="0" w:space="0" w:color="auto"/>
        <w:bottom w:val="none" w:sz="0" w:space="0" w:color="auto"/>
        <w:right w:val="none" w:sz="0" w:space="0" w:color="auto"/>
      </w:divBdr>
    </w:div>
    <w:div w:id="384110777">
      <w:marLeft w:val="0"/>
      <w:marRight w:val="0"/>
      <w:marTop w:val="0"/>
      <w:marBottom w:val="0"/>
      <w:divBdr>
        <w:top w:val="none" w:sz="0" w:space="0" w:color="auto"/>
        <w:left w:val="none" w:sz="0" w:space="0" w:color="auto"/>
        <w:bottom w:val="none" w:sz="0" w:space="0" w:color="auto"/>
        <w:right w:val="none" w:sz="0" w:space="0" w:color="auto"/>
      </w:divBdr>
    </w:div>
    <w:div w:id="384110779">
      <w:marLeft w:val="0"/>
      <w:marRight w:val="0"/>
      <w:marTop w:val="0"/>
      <w:marBottom w:val="0"/>
      <w:divBdr>
        <w:top w:val="none" w:sz="0" w:space="0" w:color="auto"/>
        <w:left w:val="none" w:sz="0" w:space="0" w:color="auto"/>
        <w:bottom w:val="none" w:sz="0" w:space="0" w:color="auto"/>
        <w:right w:val="none" w:sz="0" w:space="0" w:color="auto"/>
      </w:divBdr>
    </w:div>
    <w:div w:id="384110780">
      <w:marLeft w:val="0"/>
      <w:marRight w:val="0"/>
      <w:marTop w:val="0"/>
      <w:marBottom w:val="0"/>
      <w:divBdr>
        <w:top w:val="none" w:sz="0" w:space="0" w:color="auto"/>
        <w:left w:val="none" w:sz="0" w:space="0" w:color="auto"/>
        <w:bottom w:val="none" w:sz="0" w:space="0" w:color="auto"/>
        <w:right w:val="none" w:sz="0" w:space="0" w:color="auto"/>
      </w:divBdr>
    </w:div>
    <w:div w:id="384110781">
      <w:marLeft w:val="0"/>
      <w:marRight w:val="0"/>
      <w:marTop w:val="0"/>
      <w:marBottom w:val="0"/>
      <w:divBdr>
        <w:top w:val="none" w:sz="0" w:space="0" w:color="auto"/>
        <w:left w:val="none" w:sz="0" w:space="0" w:color="auto"/>
        <w:bottom w:val="none" w:sz="0" w:space="0" w:color="auto"/>
        <w:right w:val="none" w:sz="0" w:space="0" w:color="auto"/>
      </w:divBdr>
    </w:div>
    <w:div w:id="384110782">
      <w:marLeft w:val="0"/>
      <w:marRight w:val="0"/>
      <w:marTop w:val="0"/>
      <w:marBottom w:val="0"/>
      <w:divBdr>
        <w:top w:val="none" w:sz="0" w:space="0" w:color="auto"/>
        <w:left w:val="none" w:sz="0" w:space="0" w:color="auto"/>
        <w:bottom w:val="none" w:sz="0" w:space="0" w:color="auto"/>
        <w:right w:val="none" w:sz="0" w:space="0" w:color="auto"/>
      </w:divBdr>
    </w:div>
    <w:div w:id="384110783">
      <w:marLeft w:val="0"/>
      <w:marRight w:val="0"/>
      <w:marTop w:val="0"/>
      <w:marBottom w:val="0"/>
      <w:divBdr>
        <w:top w:val="none" w:sz="0" w:space="0" w:color="auto"/>
        <w:left w:val="none" w:sz="0" w:space="0" w:color="auto"/>
        <w:bottom w:val="none" w:sz="0" w:space="0" w:color="auto"/>
        <w:right w:val="none" w:sz="0" w:space="0" w:color="auto"/>
      </w:divBdr>
    </w:div>
    <w:div w:id="384110787">
      <w:marLeft w:val="83"/>
      <w:marRight w:val="83"/>
      <w:marTop w:val="83"/>
      <w:marBottom w:val="83"/>
      <w:divBdr>
        <w:top w:val="none" w:sz="0" w:space="0" w:color="auto"/>
        <w:left w:val="none" w:sz="0" w:space="0" w:color="auto"/>
        <w:bottom w:val="none" w:sz="0" w:space="0" w:color="auto"/>
        <w:right w:val="none" w:sz="0" w:space="0" w:color="auto"/>
      </w:divBdr>
    </w:div>
    <w:div w:id="384110788">
      <w:marLeft w:val="83"/>
      <w:marRight w:val="83"/>
      <w:marTop w:val="83"/>
      <w:marBottom w:val="83"/>
      <w:divBdr>
        <w:top w:val="none" w:sz="0" w:space="0" w:color="auto"/>
        <w:left w:val="none" w:sz="0" w:space="0" w:color="auto"/>
        <w:bottom w:val="none" w:sz="0" w:space="0" w:color="auto"/>
        <w:right w:val="none" w:sz="0" w:space="0" w:color="auto"/>
      </w:divBdr>
    </w:div>
    <w:div w:id="384110789">
      <w:marLeft w:val="0"/>
      <w:marRight w:val="0"/>
      <w:marTop w:val="0"/>
      <w:marBottom w:val="0"/>
      <w:divBdr>
        <w:top w:val="none" w:sz="0" w:space="0" w:color="auto"/>
        <w:left w:val="none" w:sz="0" w:space="0" w:color="auto"/>
        <w:bottom w:val="none" w:sz="0" w:space="0" w:color="auto"/>
        <w:right w:val="none" w:sz="0" w:space="0" w:color="auto"/>
      </w:divBdr>
    </w:div>
    <w:div w:id="384110790">
      <w:marLeft w:val="150"/>
      <w:marRight w:val="150"/>
      <w:marTop w:val="150"/>
      <w:marBottom w:val="150"/>
      <w:divBdr>
        <w:top w:val="none" w:sz="0" w:space="0" w:color="auto"/>
        <w:left w:val="none" w:sz="0" w:space="0" w:color="auto"/>
        <w:bottom w:val="none" w:sz="0" w:space="0" w:color="auto"/>
        <w:right w:val="none" w:sz="0" w:space="0" w:color="auto"/>
      </w:divBdr>
    </w:div>
    <w:div w:id="384110791">
      <w:marLeft w:val="0"/>
      <w:marRight w:val="0"/>
      <w:marTop w:val="0"/>
      <w:marBottom w:val="0"/>
      <w:divBdr>
        <w:top w:val="none" w:sz="0" w:space="0" w:color="auto"/>
        <w:left w:val="none" w:sz="0" w:space="0" w:color="auto"/>
        <w:bottom w:val="none" w:sz="0" w:space="0" w:color="auto"/>
        <w:right w:val="none" w:sz="0" w:space="0" w:color="auto"/>
      </w:divBdr>
    </w:div>
    <w:div w:id="384110792">
      <w:marLeft w:val="0"/>
      <w:marRight w:val="0"/>
      <w:marTop w:val="0"/>
      <w:marBottom w:val="0"/>
      <w:divBdr>
        <w:top w:val="none" w:sz="0" w:space="0" w:color="auto"/>
        <w:left w:val="none" w:sz="0" w:space="0" w:color="auto"/>
        <w:bottom w:val="none" w:sz="0" w:space="0" w:color="auto"/>
        <w:right w:val="none" w:sz="0" w:space="0" w:color="auto"/>
      </w:divBdr>
    </w:div>
    <w:div w:id="385691354">
      <w:bodyDiv w:val="1"/>
      <w:marLeft w:val="0"/>
      <w:marRight w:val="0"/>
      <w:marTop w:val="0"/>
      <w:marBottom w:val="0"/>
      <w:divBdr>
        <w:top w:val="none" w:sz="0" w:space="0" w:color="auto"/>
        <w:left w:val="none" w:sz="0" w:space="0" w:color="auto"/>
        <w:bottom w:val="none" w:sz="0" w:space="0" w:color="auto"/>
        <w:right w:val="none" w:sz="0" w:space="0" w:color="auto"/>
      </w:divBdr>
    </w:div>
    <w:div w:id="387729092">
      <w:bodyDiv w:val="1"/>
      <w:marLeft w:val="0"/>
      <w:marRight w:val="0"/>
      <w:marTop w:val="0"/>
      <w:marBottom w:val="0"/>
      <w:divBdr>
        <w:top w:val="none" w:sz="0" w:space="0" w:color="auto"/>
        <w:left w:val="none" w:sz="0" w:space="0" w:color="auto"/>
        <w:bottom w:val="none" w:sz="0" w:space="0" w:color="auto"/>
        <w:right w:val="none" w:sz="0" w:space="0" w:color="auto"/>
      </w:divBdr>
    </w:div>
    <w:div w:id="388112587">
      <w:bodyDiv w:val="1"/>
      <w:marLeft w:val="0"/>
      <w:marRight w:val="0"/>
      <w:marTop w:val="0"/>
      <w:marBottom w:val="0"/>
      <w:divBdr>
        <w:top w:val="none" w:sz="0" w:space="0" w:color="auto"/>
        <w:left w:val="none" w:sz="0" w:space="0" w:color="auto"/>
        <w:bottom w:val="none" w:sz="0" w:space="0" w:color="auto"/>
        <w:right w:val="none" w:sz="0" w:space="0" w:color="auto"/>
      </w:divBdr>
    </w:div>
    <w:div w:id="389886589">
      <w:bodyDiv w:val="1"/>
      <w:marLeft w:val="0"/>
      <w:marRight w:val="0"/>
      <w:marTop w:val="0"/>
      <w:marBottom w:val="0"/>
      <w:divBdr>
        <w:top w:val="none" w:sz="0" w:space="0" w:color="auto"/>
        <w:left w:val="none" w:sz="0" w:space="0" w:color="auto"/>
        <w:bottom w:val="none" w:sz="0" w:space="0" w:color="auto"/>
        <w:right w:val="none" w:sz="0" w:space="0" w:color="auto"/>
      </w:divBdr>
    </w:div>
    <w:div w:id="391150408">
      <w:bodyDiv w:val="1"/>
      <w:marLeft w:val="0"/>
      <w:marRight w:val="0"/>
      <w:marTop w:val="0"/>
      <w:marBottom w:val="0"/>
      <w:divBdr>
        <w:top w:val="none" w:sz="0" w:space="0" w:color="auto"/>
        <w:left w:val="none" w:sz="0" w:space="0" w:color="auto"/>
        <w:bottom w:val="none" w:sz="0" w:space="0" w:color="auto"/>
        <w:right w:val="none" w:sz="0" w:space="0" w:color="auto"/>
      </w:divBdr>
    </w:div>
    <w:div w:id="391657586">
      <w:bodyDiv w:val="1"/>
      <w:marLeft w:val="0"/>
      <w:marRight w:val="0"/>
      <w:marTop w:val="0"/>
      <w:marBottom w:val="0"/>
      <w:divBdr>
        <w:top w:val="none" w:sz="0" w:space="0" w:color="auto"/>
        <w:left w:val="none" w:sz="0" w:space="0" w:color="auto"/>
        <w:bottom w:val="none" w:sz="0" w:space="0" w:color="auto"/>
        <w:right w:val="none" w:sz="0" w:space="0" w:color="auto"/>
      </w:divBdr>
    </w:div>
    <w:div w:id="395015159">
      <w:bodyDiv w:val="1"/>
      <w:marLeft w:val="0"/>
      <w:marRight w:val="0"/>
      <w:marTop w:val="0"/>
      <w:marBottom w:val="0"/>
      <w:divBdr>
        <w:top w:val="none" w:sz="0" w:space="0" w:color="auto"/>
        <w:left w:val="none" w:sz="0" w:space="0" w:color="auto"/>
        <w:bottom w:val="none" w:sz="0" w:space="0" w:color="auto"/>
        <w:right w:val="none" w:sz="0" w:space="0" w:color="auto"/>
      </w:divBdr>
    </w:div>
    <w:div w:id="395052856">
      <w:bodyDiv w:val="1"/>
      <w:marLeft w:val="0"/>
      <w:marRight w:val="0"/>
      <w:marTop w:val="0"/>
      <w:marBottom w:val="0"/>
      <w:divBdr>
        <w:top w:val="none" w:sz="0" w:space="0" w:color="auto"/>
        <w:left w:val="none" w:sz="0" w:space="0" w:color="auto"/>
        <w:bottom w:val="none" w:sz="0" w:space="0" w:color="auto"/>
        <w:right w:val="none" w:sz="0" w:space="0" w:color="auto"/>
      </w:divBdr>
    </w:div>
    <w:div w:id="396440594">
      <w:bodyDiv w:val="1"/>
      <w:marLeft w:val="0"/>
      <w:marRight w:val="0"/>
      <w:marTop w:val="0"/>
      <w:marBottom w:val="0"/>
      <w:divBdr>
        <w:top w:val="none" w:sz="0" w:space="0" w:color="auto"/>
        <w:left w:val="none" w:sz="0" w:space="0" w:color="auto"/>
        <w:bottom w:val="none" w:sz="0" w:space="0" w:color="auto"/>
        <w:right w:val="none" w:sz="0" w:space="0" w:color="auto"/>
      </w:divBdr>
    </w:div>
    <w:div w:id="397826607">
      <w:bodyDiv w:val="1"/>
      <w:marLeft w:val="0"/>
      <w:marRight w:val="0"/>
      <w:marTop w:val="0"/>
      <w:marBottom w:val="0"/>
      <w:divBdr>
        <w:top w:val="none" w:sz="0" w:space="0" w:color="auto"/>
        <w:left w:val="none" w:sz="0" w:space="0" w:color="auto"/>
        <w:bottom w:val="none" w:sz="0" w:space="0" w:color="auto"/>
        <w:right w:val="none" w:sz="0" w:space="0" w:color="auto"/>
      </w:divBdr>
    </w:div>
    <w:div w:id="399257405">
      <w:bodyDiv w:val="1"/>
      <w:marLeft w:val="0"/>
      <w:marRight w:val="0"/>
      <w:marTop w:val="0"/>
      <w:marBottom w:val="0"/>
      <w:divBdr>
        <w:top w:val="none" w:sz="0" w:space="0" w:color="auto"/>
        <w:left w:val="none" w:sz="0" w:space="0" w:color="auto"/>
        <w:bottom w:val="none" w:sz="0" w:space="0" w:color="auto"/>
        <w:right w:val="none" w:sz="0" w:space="0" w:color="auto"/>
      </w:divBdr>
    </w:div>
    <w:div w:id="408117186">
      <w:bodyDiv w:val="1"/>
      <w:marLeft w:val="0"/>
      <w:marRight w:val="0"/>
      <w:marTop w:val="0"/>
      <w:marBottom w:val="0"/>
      <w:divBdr>
        <w:top w:val="none" w:sz="0" w:space="0" w:color="auto"/>
        <w:left w:val="none" w:sz="0" w:space="0" w:color="auto"/>
        <w:bottom w:val="none" w:sz="0" w:space="0" w:color="auto"/>
        <w:right w:val="none" w:sz="0" w:space="0" w:color="auto"/>
      </w:divBdr>
    </w:div>
    <w:div w:id="408189092">
      <w:bodyDiv w:val="1"/>
      <w:marLeft w:val="0"/>
      <w:marRight w:val="0"/>
      <w:marTop w:val="0"/>
      <w:marBottom w:val="0"/>
      <w:divBdr>
        <w:top w:val="none" w:sz="0" w:space="0" w:color="auto"/>
        <w:left w:val="none" w:sz="0" w:space="0" w:color="auto"/>
        <w:bottom w:val="none" w:sz="0" w:space="0" w:color="auto"/>
        <w:right w:val="none" w:sz="0" w:space="0" w:color="auto"/>
      </w:divBdr>
    </w:div>
    <w:div w:id="413745292">
      <w:bodyDiv w:val="1"/>
      <w:marLeft w:val="0"/>
      <w:marRight w:val="0"/>
      <w:marTop w:val="0"/>
      <w:marBottom w:val="0"/>
      <w:divBdr>
        <w:top w:val="none" w:sz="0" w:space="0" w:color="auto"/>
        <w:left w:val="none" w:sz="0" w:space="0" w:color="auto"/>
        <w:bottom w:val="none" w:sz="0" w:space="0" w:color="auto"/>
        <w:right w:val="none" w:sz="0" w:space="0" w:color="auto"/>
      </w:divBdr>
    </w:div>
    <w:div w:id="415444470">
      <w:bodyDiv w:val="1"/>
      <w:marLeft w:val="0"/>
      <w:marRight w:val="0"/>
      <w:marTop w:val="0"/>
      <w:marBottom w:val="0"/>
      <w:divBdr>
        <w:top w:val="none" w:sz="0" w:space="0" w:color="auto"/>
        <w:left w:val="none" w:sz="0" w:space="0" w:color="auto"/>
        <w:bottom w:val="none" w:sz="0" w:space="0" w:color="auto"/>
        <w:right w:val="none" w:sz="0" w:space="0" w:color="auto"/>
      </w:divBdr>
    </w:div>
    <w:div w:id="416634504">
      <w:bodyDiv w:val="1"/>
      <w:marLeft w:val="0"/>
      <w:marRight w:val="0"/>
      <w:marTop w:val="0"/>
      <w:marBottom w:val="0"/>
      <w:divBdr>
        <w:top w:val="none" w:sz="0" w:space="0" w:color="auto"/>
        <w:left w:val="none" w:sz="0" w:space="0" w:color="auto"/>
        <w:bottom w:val="none" w:sz="0" w:space="0" w:color="auto"/>
        <w:right w:val="none" w:sz="0" w:space="0" w:color="auto"/>
      </w:divBdr>
    </w:div>
    <w:div w:id="423190586">
      <w:bodyDiv w:val="1"/>
      <w:marLeft w:val="0"/>
      <w:marRight w:val="0"/>
      <w:marTop w:val="0"/>
      <w:marBottom w:val="0"/>
      <w:divBdr>
        <w:top w:val="none" w:sz="0" w:space="0" w:color="auto"/>
        <w:left w:val="none" w:sz="0" w:space="0" w:color="auto"/>
        <w:bottom w:val="none" w:sz="0" w:space="0" w:color="auto"/>
        <w:right w:val="none" w:sz="0" w:space="0" w:color="auto"/>
      </w:divBdr>
    </w:div>
    <w:div w:id="423496291">
      <w:bodyDiv w:val="1"/>
      <w:marLeft w:val="0"/>
      <w:marRight w:val="0"/>
      <w:marTop w:val="0"/>
      <w:marBottom w:val="0"/>
      <w:divBdr>
        <w:top w:val="none" w:sz="0" w:space="0" w:color="auto"/>
        <w:left w:val="none" w:sz="0" w:space="0" w:color="auto"/>
        <w:bottom w:val="none" w:sz="0" w:space="0" w:color="auto"/>
        <w:right w:val="none" w:sz="0" w:space="0" w:color="auto"/>
      </w:divBdr>
    </w:div>
    <w:div w:id="424770579">
      <w:bodyDiv w:val="1"/>
      <w:marLeft w:val="0"/>
      <w:marRight w:val="0"/>
      <w:marTop w:val="0"/>
      <w:marBottom w:val="0"/>
      <w:divBdr>
        <w:top w:val="none" w:sz="0" w:space="0" w:color="auto"/>
        <w:left w:val="none" w:sz="0" w:space="0" w:color="auto"/>
        <w:bottom w:val="none" w:sz="0" w:space="0" w:color="auto"/>
        <w:right w:val="none" w:sz="0" w:space="0" w:color="auto"/>
      </w:divBdr>
    </w:div>
    <w:div w:id="425076087">
      <w:bodyDiv w:val="1"/>
      <w:marLeft w:val="0"/>
      <w:marRight w:val="0"/>
      <w:marTop w:val="0"/>
      <w:marBottom w:val="0"/>
      <w:divBdr>
        <w:top w:val="none" w:sz="0" w:space="0" w:color="auto"/>
        <w:left w:val="none" w:sz="0" w:space="0" w:color="auto"/>
        <w:bottom w:val="none" w:sz="0" w:space="0" w:color="auto"/>
        <w:right w:val="none" w:sz="0" w:space="0" w:color="auto"/>
      </w:divBdr>
    </w:div>
    <w:div w:id="425343836">
      <w:bodyDiv w:val="1"/>
      <w:marLeft w:val="0"/>
      <w:marRight w:val="0"/>
      <w:marTop w:val="0"/>
      <w:marBottom w:val="0"/>
      <w:divBdr>
        <w:top w:val="none" w:sz="0" w:space="0" w:color="auto"/>
        <w:left w:val="none" w:sz="0" w:space="0" w:color="auto"/>
        <w:bottom w:val="none" w:sz="0" w:space="0" w:color="auto"/>
        <w:right w:val="none" w:sz="0" w:space="0" w:color="auto"/>
      </w:divBdr>
    </w:div>
    <w:div w:id="429593183">
      <w:bodyDiv w:val="1"/>
      <w:marLeft w:val="0"/>
      <w:marRight w:val="0"/>
      <w:marTop w:val="0"/>
      <w:marBottom w:val="0"/>
      <w:divBdr>
        <w:top w:val="none" w:sz="0" w:space="0" w:color="auto"/>
        <w:left w:val="none" w:sz="0" w:space="0" w:color="auto"/>
        <w:bottom w:val="none" w:sz="0" w:space="0" w:color="auto"/>
        <w:right w:val="none" w:sz="0" w:space="0" w:color="auto"/>
      </w:divBdr>
    </w:div>
    <w:div w:id="430395471">
      <w:bodyDiv w:val="1"/>
      <w:marLeft w:val="0"/>
      <w:marRight w:val="0"/>
      <w:marTop w:val="0"/>
      <w:marBottom w:val="0"/>
      <w:divBdr>
        <w:top w:val="none" w:sz="0" w:space="0" w:color="auto"/>
        <w:left w:val="none" w:sz="0" w:space="0" w:color="auto"/>
        <w:bottom w:val="none" w:sz="0" w:space="0" w:color="auto"/>
        <w:right w:val="none" w:sz="0" w:space="0" w:color="auto"/>
      </w:divBdr>
    </w:div>
    <w:div w:id="431361466">
      <w:bodyDiv w:val="1"/>
      <w:marLeft w:val="0"/>
      <w:marRight w:val="0"/>
      <w:marTop w:val="0"/>
      <w:marBottom w:val="0"/>
      <w:divBdr>
        <w:top w:val="none" w:sz="0" w:space="0" w:color="auto"/>
        <w:left w:val="none" w:sz="0" w:space="0" w:color="auto"/>
        <w:bottom w:val="none" w:sz="0" w:space="0" w:color="auto"/>
        <w:right w:val="none" w:sz="0" w:space="0" w:color="auto"/>
      </w:divBdr>
    </w:div>
    <w:div w:id="432281518">
      <w:bodyDiv w:val="1"/>
      <w:marLeft w:val="0"/>
      <w:marRight w:val="0"/>
      <w:marTop w:val="0"/>
      <w:marBottom w:val="0"/>
      <w:divBdr>
        <w:top w:val="none" w:sz="0" w:space="0" w:color="auto"/>
        <w:left w:val="none" w:sz="0" w:space="0" w:color="auto"/>
        <w:bottom w:val="none" w:sz="0" w:space="0" w:color="auto"/>
        <w:right w:val="none" w:sz="0" w:space="0" w:color="auto"/>
      </w:divBdr>
    </w:div>
    <w:div w:id="436294876">
      <w:bodyDiv w:val="1"/>
      <w:marLeft w:val="0"/>
      <w:marRight w:val="0"/>
      <w:marTop w:val="0"/>
      <w:marBottom w:val="0"/>
      <w:divBdr>
        <w:top w:val="none" w:sz="0" w:space="0" w:color="auto"/>
        <w:left w:val="none" w:sz="0" w:space="0" w:color="auto"/>
        <w:bottom w:val="none" w:sz="0" w:space="0" w:color="auto"/>
        <w:right w:val="none" w:sz="0" w:space="0" w:color="auto"/>
      </w:divBdr>
      <w:divsChild>
        <w:div w:id="331109135">
          <w:marLeft w:val="1080"/>
          <w:marRight w:val="0"/>
          <w:marTop w:val="240"/>
          <w:marBottom w:val="0"/>
          <w:divBdr>
            <w:top w:val="none" w:sz="0" w:space="0" w:color="auto"/>
            <w:left w:val="none" w:sz="0" w:space="0" w:color="auto"/>
            <w:bottom w:val="none" w:sz="0" w:space="0" w:color="auto"/>
            <w:right w:val="none" w:sz="0" w:space="0" w:color="auto"/>
          </w:divBdr>
        </w:div>
        <w:div w:id="335226585">
          <w:marLeft w:val="1080"/>
          <w:marRight w:val="0"/>
          <w:marTop w:val="240"/>
          <w:marBottom w:val="0"/>
          <w:divBdr>
            <w:top w:val="none" w:sz="0" w:space="0" w:color="auto"/>
            <w:left w:val="none" w:sz="0" w:space="0" w:color="auto"/>
            <w:bottom w:val="none" w:sz="0" w:space="0" w:color="auto"/>
            <w:right w:val="none" w:sz="0" w:space="0" w:color="auto"/>
          </w:divBdr>
        </w:div>
        <w:div w:id="672876544">
          <w:marLeft w:val="1800"/>
          <w:marRight w:val="0"/>
          <w:marTop w:val="240"/>
          <w:marBottom w:val="0"/>
          <w:divBdr>
            <w:top w:val="none" w:sz="0" w:space="0" w:color="auto"/>
            <w:left w:val="none" w:sz="0" w:space="0" w:color="auto"/>
            <w:bottom w:val="none" w:sz="0" w:space="0" w:color="auto"/>
            <w:right w:val="none" w:sz="0" w:space="0" w:color="auto"/>
          </w:divBdr>
        </w:div>
        <w:div w:id="674966374">
          <w:marLeft w:val="1080"/>
          <w:marRight w:val="0"/>
          <w:marTop w:val="240"/>
          <w:marBottom w:val="0"/>
          <w:divBdr>
            <w:top w:val="none" w:sz="0" w:space="0" w:color="auto"/>
            <w:left w:val="none" w:sz="0" w:space="0" w:color="auto"/>
            <w:bottom w:val="none" w:sz="0" w:space="0" w:color="auto"/>
            <w:right w:val="none" w:sz="0" w:space="0" w:color="auto"/>
          </w:divBdr>
        </w:div>
        <w:div w:id="1077899140">
          <w:marLeft w:val="1080"/>
          <w:marRight w:val="0"/>
          <w:marTop w:val="240"/>
          <w:marBottom w:val="0"/>
          <w:divBdr>
            <w:top w:val="none" w:sz="0" w:space="0" w:color="auto"/>
            <w:left w:val="none" w:sz="0" w:space="0" w:color="auto"/>
            <w:bottom w:val="none" w:sz="0" w:space="0" w:color="auto"/>
            <w:right w:val="none" w:sz="0" w:space="0" w:color="auto"/>
          </w:divBdr>
        </w:div>
        <w:div w:id="1599673680">
          <w:marLeft w:val="1800"/>
          <w:marRight w:val="0"/>
          <w:marTop w:val="240"/>
          <w:marBottom w:val="0"/>
          <w:divBdr>
            <w:top w:val="none" w:sz="0" w:space="0" w:color="auto"/>
            <w:left w:val="none" w:sz="0" w:space="0" w:color="auto"/>
            <w:bottom w:val="none" w:sz="0" w:space="0" w:color="auto"/>
            <w:right w:val="none" w:sz="0" w:space="0" w:color="auto"/>
          </w:divBdr>
        </w:div>
      </w:divsChild>
    </w:div>
    <w:div w:id="439181148">
      <w:bodyDiv w:val="1"/>
      <w:marLeft w:val="0"/>
      <w:marRight w:val="0"/>
      <w:marTop w:val="0"/>
      <w:marBottom w:val="0"/>
      <w:divBdr>
        <w:top w:val="none" w:sz="0" w:space="0" w:color="auto"/>
        <w:left w:val="none" w:sz="0" w:space="0" w:color="auto"/>
        <w:bottom w:val="none" w:sz="0" w:space="0" w:color="auto"/>
        <w:right w:val="none" w:sz="0" w:space="0" w:color="auto"/>
      </w:divBdr>
    </w:div>
    <w:div w:id="443312072">
      <w:bodyDiv w:val="1"/>
      <w:marLeft w:val="0"/>
      <w:marRight w:val="0"/>
      <w:marTop w:val="0"/>
      <w:marBottom w:val="0"/>
      <w:divBdr>
        <w:top w:val="none" w:sz="0" w:space="0" w:color="auto"/>
        <w:left w:val="none" w:sz="0" w:space="0" w:color="auto"/>
        <w:bottom w:val="none" w:sz="0" w:space="0" w:color="auto"/>
        <w:right w:val="none" w:sz="0" w:space="0" w:color="auto"/>
      </w:divBdr>
    </w:div>
    <w:div w:id="446703672">
      <w:bodyDiv w:val="1"/>
      <w:marLeft w:val="0"/>
      <w:marRight w:val="0"/>
      <w:marTop w:val="0"/>
      <w:marBottom w:val="0"/>
      <w:divBdr>
        <w:top w:val="none" w:sz="0" w:space="0" w:color="auto"/>
        <w:left w:val="none" w:sz="0" w:space="0" w:color="auto"/>
        <w:bottom w:val="none" w:sz="0" w:space="0" w:color="auto"/>
        <w:right w:val="none" w:sz="0" w:space="0" w:color="auto"/>
      </w:divBdr>
    </w:div>
    <w:div w:id="447048783">
      <w:bodyDiv w:val="1"/>
      <w:marLeft w:val="0"/>
      <w:marRight w:val="0"/>
      <w:marTop w:val="0"/>
      <w:marBottom w:val="0"/>
      <w:divBdr>
        <w:top w:val="none" w:sz="0" w:space="0" w:color="auto"/>
        <w:left w:val="none" w:sz="0" w:space="0" w:color="auto"/>
        <w:bottom w:val="none" w:sz="0" w:space="0" w:color="auto"/>
        <w:right w:val="none" w:sz="0" w:space="0" w:color="auto"/>
      </w:divBdr>
    </w:div>
    <w:div w:id="450055103">
      <w:bodyDiv w:val="1"/>
      <w:marLeft w:val="0"/>
      <w:marRight w:val="0"/>
      <w:marTop w:val="0"/>
      <w:marBottom w:val="0"/>
      <w:divBdr>
        <w:top w:val="none" w:sz="0" w:space="0" w:color="auto"/>
        <w:left w:val="none" w:sz="0" w:space="0" w:color="auto"/>
        <w:bottom w:val="none" w:sz="0" w:space="0" w:color="auto"/>
        <w:right w:val="none" w:sz="0" w:space="0" w:color="auto"/>
      </w:divBdr>
    </w:div>
    <w:div w:id="451754681">
      <w:bodyDiv w:val="1"/>
      <w:marLeft w:val="0"/>
      <w:marRight w:val="0"/>
      <w:marTop w:val="0"/>
      <w:marBottom w:val="0"/>
      <w:divBdr>
        <w:top w:val="none" w:sz="0" w:space="0" w:color="auto"/>
        <w:left w:val="none" w:sz="0" w:space="0" w:color="auto"/>
        <w:bottom w:val="none" w:sz="0" w:space="0" w:color="auto"/>
        <w:right w:val="none" w:sz="0" w:space="0" w:color="auto"/>
      </w:divBdr>
    </w:div>
    <w:div w:id="454179422">
      <w:bodyDiv w:val="1"/>
      <w:marLeft w:val="0"/>
      <w:marRight w:val="0"/>
      <w:marTop w:val="0"/>
      <w:marBottom w:val="0"/>
      <w:divBdr>
        <w:top w:val="none" w:sz="0" w:space="0" w:color="auto"/>
        <w:left w:val="none" w:sz="0" w:space="0" w:color="auto"/>
        <w:bottom w:val="none" w:sz="0" w:space="0" w:color="auto"/>
        <w:right w:val="none" w:sz="0" w:space="0" w:color="auto"/>
      </w:divBdr>
    </w:div>
    <w:div w:id="454250349">
      <w:bodyDiv w:val="1"/>
      <w:marLeft w:val="0"/>
      <w:marRight w:val="0"/>
      <w:marTop w:val="0"/>
      <w:marBottom w:val="0"/>
      <w:divBdr>
        <w:top w:val="none" w:sz="0" w:space="0" w:color="auto"/>
        <w:left w:val="none" w:sz="0" w:space="0" w:color="auto"/>
        <w:bottom w:val="none" w:sz="0" w:space="0" w:color="auto"/>
        <w:right w:val="none" w:sz="0" w:space="0" w:color="auto"/>
      </w:divBdr>
    </w:div>
    <w:div w:id="456266904">
      <w:bodyDiv w:val="1"/>
      <w:marLeft w:val="0"/>
      <w:marRight w:val="0"/>
      <w:marTop w:val="0"/>
      <w:marBottom w:val="0"/>
      <w:divBdr>
        <w:top w:val="none" w:sz="0" w:space="0" w:color="auto"/>
        <w:left w:val="none" w:sz="0" w:space="0" w:color="auto"/>
        <w:bottom w:val="none" w:sz="0" w:space="0" w:color="auto"/>
        <w:right w:val="none" w:sz="0" w:space="0" w:color="auto"/>
      </w:divBdr>
    </w:div>
    <w:div w:id="459417461">
      <w:bodyDiv w:val="1"/>
      <w:marLeft w:val="0"/>
      <w:marRight w:val="0"/>
      <w:marTop w:val="0"/>
      <w:marBottom w:val="0"/>
      <w:divBdr>
        <w:top w:val="none" w:sz="0" w:space="0" w:color="auto"/>
        <w:left w:val="none" w:sz="0" w:space="0" w:color="auto"/>
        <w:bottom w:val="none" w:sz="0" w:space="0" w:color="auto"/>
        <w:right w:val="none" w:sz="0" w:space="0" w:color="auto"/>
      </w:divBdr>
    </w:div>
    <w:div w:id="460196359">
      <w:bodyDiv w:val="1"/>
      <w:marLeft w:val="0"/>
      <w:marRight w:val="0"/>
      <w:marTop w:val="0"/>
      <w:marBottom w:val="0"/>
      <w:divBdr>
        <w:top w:val="none" w:sz="0" w:space="0" w:color="auto"/>
        <w:left w:val="none" w:sz="0" w:space="0" w:color="auto"/>
        <w:bottom w:val="none" w:sz="0" w:space="0" w:color="auto"/>
        <w:right w:val="none" w:sz="0" w:space="0" w:color="auto"/>
      </w:divBdr>
    </w:div>
    <w:div w:id="460808415">
      <w:bodyDiv w:val="1"/>
      <w:marLeft w:val="0"/>
      <w:marRight w:val="0"/>
      <w:marTop w:val="0"/>
      <w:marBottom w:val="0"/>
      <w:divBdr>
        <w:top w:val="none" w:sz="0" w:space="0" w:color="auto"/>
        <w:left w:val="none" w:sz="0" w:space="0" w:color="auto"/>
        <w:bottom w:val="none" w:sz="0" w:space="0" w:color="auto"/>
        <w:right w:val="none" w:sz="0" w:space="0" w:color="auto"/>
      </w:divBdr>
    </w:div>
    <w:div w:id="464128086">
      <w:bodyDiv w:val="1"/>
      <w:marLeft w:val="0"/>
      <w:marRight w:val="0"/>
      <w:marTop w:val="0"/>
      <w:marBottom w:val="0"/>
      <w:divBdr>
        <w:top w:val="none" w:sz="0" w:space="0" w:color="auto"/>
        <w:left w:val="none" w:sz="0" w:space="0" w:color="auto"/>
        <w:bottom w:val="none" w:sz="0" w:space="0" w:color="auto"/>
        <w:right w:val="none" w:sz="0" w:space="0" w:color="auto"/>
      </w:divBdr>
    </w:div>
    <w:div w:id="464860289">
      <w:bodyDiv w:val="1"/>
      <w:marLeft w:val="0"/>
      <w:marRight w:val="0"/>
      <w:marTop w:val="0"/>
      <w:marBottom w:val="0"/>
      <w:divBdr>
        <w:top w:val="none" w:sz="0" w:space="0" w:color="auto"/>
        <w:left w:val="none" w:sz="0" w:space="0" w:color="auto"/>
        <w:bottom w:val="none" w:sz="0" w:space="0" w:color="auto"/>
        <w:right w:val="none" w:sz="0" w:space="0" w:color="auto"/>
      </w:divBdr>
    </w:div>
    <w:div w:id="465784925">
      <w:bodyDiv w:val="1"/>
      <w:marLeft w:val="0"/>
      <w:marRight w:val="0"/>
      <w:marTop w:val="0"/>
      <w:marBottom w:val="0"/>
      <w:divBdr>
        <w:top w:val="none" w:sz="0" w:space="0" w:color="auto"/>
        <w:left w:val="none" w:sz="0" w:space="0" w:color="auto"/>
        <w:bottom w:val="none" w:sz="0" w:space="0" w:color="auto"/>
        <w:right w:val="none" w:sz="0" w:space="0" w:color="auto"/>
      </w:divBdr>
    </w:div>
    <w:div w:id="467824636">
      <w:bodyDiv w:val="1"/>
      <w:marLeft w:val="0"/>
      <w:marRight w:val="0"/>
      <w:marTop w:val="0"/>
      <w:marBottom w:val="0"/>
      <w:divBdr>
        <w:top w:val="none" w:sz="0" w:space="0" w:color="auto"/>
        <w:left w:val="none" w:sz="0" w:space="0" w:color="auto"/>
        <w:bottom w:val="none" w:sz="0" w:space="0" w:color="auto"/>
        <w:right w:val="none" w:sz="0" w:space="0" w:color="auto"/>
      </w:divBdr>
    </w:div>
    <w:div w:id="469324999">
      <w:bodyDiv w:val="1"/>
      <w:marLeft w:val="0"/>
      <w:marRight w:val="0"/>
      <w:marTop w:val="0"/>
      <w:marBottom w:val="0"/>
      <w:divBdr>
        <w:top w:val="none" w:sz="0" w:space="0" w:color="auto"/>
        <w:left w:val="none" w:sz="0" w:space="0" w:color="auto"/>
        <w:bottom w:val="none" w:sz="0" w:space="0" w:color="auto"/>
        <w:right w:val="none" w:sz="0" w:space="0" w:color="auto"/>
      </w:divBdr>
    </w:div>
    <w:div w:id="469905535">
      <w:bodyDiv w:val="1"/>
      <w:marLeft w:val="0"/>
      <w:marRight w:val="0"/>
      <w:marTop w:val="0"/>
      <w:marBottom w:val="0"/>
      <w:divBdr>
        <w:top w:val="none" w:sz="0" w:space="0" w:color="auto"/>
        <w:left w:val="none" w:sz="0" w:space="0" w:color="auto"/>
        <w:bottom w:val="none" w:sz="0" w:space="0" w:color="auto"/>
        <w:right w:val="none" w:sz="0" w:space="0" w:color="auto"/>
      </w:divBdr>
    </w:div>
    <w:div w:id="470287227">
      <w:bodyDiv w:val="1"/>
      <w:marLeft w:val="0"/>
      <w:marRight w:val="0"/>
      <w:marTop w:val="0"/>
      <w:marBottom w:val="0"/>
      <w:divBdr>
        <w:top w:val="none" w:sz="0" w:space="0" w:color="auto"/>
        <w:left w:val="none" w:sz="0" w:space="0" w:color="auto"/>
        <w:bottom w:val="none" w:sz="0" w:space="0" w:color="auto"/>
        <w:right w:val="none" w:sz="0" w:space="0" w:color="auto"/>
      </w:divBdr>
    </w:div>
    <w:div w:id="471214598">
      <w:bodyDiv w:val="1"/>
      <w:marLeft w:val="0"/>
      <w:marRight w:val="0"/>
      <w:marTop w:val="0"/>
      <w:marBottom w:val="0"/>
      <w:divBdr>
        <w:top w:val="none" w:sz="0" w:space="0" w:color="auto"/>
        <w:left w:val="none" w:sz="0" w:space="0" w:color="auto"/>
        <w:bottom w:val="none" w:sz="0" w:space="0" w:color="auto"/>
        <w:right w:val="none" w:sz="0" w:space="0" w:color="auto"/>
      </w:divBdr>
    </w:div>
    <w:div w:id="472212406">
      <w:bodyDiv w:val="1"/>
      <w:marLeft w:val="0"/>
      <w:marRight w:val="0"/>
      <w:marTop w:val="0"/>
      <w:marBottom w:val="0"/>
      <w:divBdr>
        <w:top w:val="none" w:sz="0" w:space="0" w:color="auto"/>
        <w:left w:val="none" w:sz="0" w:space="0" w:color="auto"/>
        <w:bottom w:val="none" w:sz="0" w:space="0" w:color="auto"/>
        <w:right w:val="none" w:sz="0" w:space="0" w:color="auto"/>
      </w:divBdr>
    </w:div>
    <w:div w:id="474566132">
      <w:bodyDiv w:val="1"/>
      <w:marLeft w:val="0"/>
      <w:marRight w:val="0"/>
      <w:marTop w:val="0"/>
      <w:marBottom w:val="0"/>
      <w:divBdr>
        <w:top w:val="none" w:sz="0" w:space="0" w:color="auto"/>
        <w:left w:val="none" w:sz="0" w:space="0" w:color="auto"/>
        <w:bottom w:val="none" w:sz="0" w:space="0" w:color="auto"/>
        <w:right w:val="none" w:sz="0" w:space="0" w:color="auto"/>
      </w:divBdr>
    </w:div>
    <w:div w:id="476722426">
      <w:bodyDiv w:val="1"/>
      <w:marLeft w:val="0"/>
      <w:marRight w:val="0"/>
      <w:marTop w:val="0"/>
      <w:marBottom w:val="0"/>
      <w:divBdr>
        <w:top w:val="none" w:sz="0" w:space="0" w:color="auto"/>
        <w:left w:val="none" w:sz="0" w:space="0" w:color="auto"/>
        <w:bottom w:val="none" w:sz="0" w:space="0" w:color="auto"/>
        <w:right w:val="none" w:sz="0" w:space="0" w:color="auto"/>
      </w:divBdr>
    </w:div>
    <w:div w:id="479230664">
      <w:bodyDiv w:val="1"/>
      <w:marLeft w:val="0"/>
      <w:marRight w:val="0"/>
      <w:marTop w:val="0"/>
      <w:marBottom w:val="0"/>
      <w:divBdr>
        <w:top w:val="none" w:sz="0" w:space="0" w:color="auto"/>
        <w:left w:val="none" w:sz="0" w:space="0" w:color="auto"/>
        <w:bottom w:val="none" w:sz="0" w:space="0" w:color="auto"/>
        <w:right w:val="none" w:sz="0" w:space="0" w:color="auto"/>
      </w:divBdr>
    </w:div>
    <w:div w:id="481043040">
      <w:bodyDiv w:val="1"/>
      <w:marLeft w:val="0"/>
      <w:marRight w:val="0"/>
      <w:marTop w:val="0"/>
      <w:marBottom w:val="0"/>
      <w:divBdr>
        <w:top w:val="none" w:sz="0" w:space="0" w:color="auto"/>
        <w:left w:val="none" w:sz="0" w:space="0" w:color="auto"/>
        <w:bottom w:val="none" w:sz="0" w:space="0" w:color="auto"/>
        <w:right w:val="none" w:sz="0" w:space="0" w:color="auto"/>
      </w:divBdr>
    </w:div>
    <w:div w:id="482890856">
      <w:bodyDiv w:val="1"/>
      <w:marLeft w:val="0"/>
      <w:marRight w:val="0"/>
      <w:marTop w:val="0"/>
      <w:marBottom w:val="0"/>
      <w:divBdr>
        <w:top w:val="none" w:sz="0" w:space="0" w:color="auto"/>
        <w:left w:val="none" w:sz="0" w:space="0" w:color="auto"/>
        <w:bottom w:val="none" w:sz="0" w:space="0" w:color="auto"/>
        <w:right w:val="none" w:sz="0" w:space="0" w:color="auto"/>
      </w:divBdr>
    </w:div>
    <w:div w:id="484053150">
      <w:bodyDiv w:val="1"/>
      <w:marLeft w:val="0"/>
      <w:marRight w:val="0"/>
      <w:marTop w:val="0"/>
      <w:marBottom w:val="0"/>
      <w:divBdr>
        <w:top w:val="none" w:sz="0" w:space="0" w:color="auto"/>
        <w:left w:val="none" w:sz="0" w:space="0" w:color="auto"/>
        <w:bottom w:val="none" w:sz="0" w:space="0" w:color="auto"/>
        <w:right w:val="none" w:sz="0" w:space="0" w:color="auto"/>
      </w:divBdr>
    </w:div>
    <w:div w:id="484903172">
      <w:bodyDiv w:val="1"/>
      <w:marLeft w:val="0"/>
      <w:marRight w:val="0"/>
      <w:marTop w:val="0"/>
      <w:marBottom w:val="0"/>
      <w:divBdr>
        <w:top w:val="none" w:sz="0" w:space="0" w:color="auto"/>
        <w:left w:val="none" w:sz="0" w:space="0" w:color="auto"/>
        <w:bottom w:val="none" w:sz="0" w:space="0" w:color="auto"/>
        <w:right w:val="none" w:sz="0" w:space="0" w:color="auto"/>
      </w:divBdr>
    </w:div>
    <w:div w:id="488326809">
      <w:bodyDiv w:val="1"/>
      <w:marLeft w:val="0"/>
      <w:marRight w:val="0"/>
      <w:marTop w:val="0"/>
      <w:marBottom w:val="0"/>
      <w:divBdr>
        <w:top w:val="none" w:sz="0" w:space="0" w:color="auto"/>
        <w:left w:val="none" w:sz="0" w:space="0" w:color="auto"/>
        <w:bottom w:val="none" w:sz="0" w:space="0" w:color="auto"/>
        <w:right w:val="none" w:sz="0" w:space="0" w:color="auto"/>
      </w:divBdr>
    </w:div>
    <w:div w:id="490372526">
      <w:bodyDiv w:val="1"/>
      <w:marLeft w:val="0"/>
      <w:marRight w:val="0"/>
      <w:marTop w:val="0"/>
      <w:marBottom w:val="0"/>
      <w:divBdr>
        <w:top w:val="none" w:sz="0" w:space="0" w:color="auto"/>
        <w:left w:val="none" w:sz="0" w:space="0" w:color="auto"/>
        <w:bottom w:val="none" w:sz="0" w:space="0" w:color="auto"/>
        <w:right w:val="none" w:sz="0" w:space="0" w:color="auto"/>
      </w:divBdr>
      <w:divsChild>
        <w:div w:id="25713215">
          <w:marLeft w:val="446"/>
          <w:marRight w:val="0"/>
          <w:marTop w:val="0"/>
          <w:marBottom w:val="0"/>
          <w:divBdr>
            <w:top w:val="none" w:sz="0" w:space="0" w:color="auto"/>
            <w:left w:val="none" w:sz="0" w:space="0" w:color="auto"/>
            <w:bottom w:val="none" w:sz="0" w:space="0" w:color="auto"/>
            <w:right w:val="none" w:sz="0" w:space="0" w:color="auto"/>
          </w:divBdr>
        </w:div>
        <w:div w:id="141704035">
          <w:marLeft w:val="446"/>
          <w:marRight w:val="0"/>
          <w:marTop w:val="0"/>
          <w:marBottom w:val="0"/>
          <w:divBdr>
            <w:top w:val="none" w:sz="0" w:space="0" w:color="auto"/>
            <w:left w:val="none" w:sz="0" w:space="0" w:color="auto"/>
            <w:bottom w:val="none" w:sz="0" w:space="0" w:color="auto"/>
            <w:right w:val="none" w:sz="0" w:space="0" w:color="auto"/>
          </w:divBdr>
        </w:div>
        <w:div w:id="360713882">
          <w:marLeft w:val="446"/>
          <w:marRight w:val="0"/>
          <w:marTop w:val="0"/>
          <w:marBottom w:val="0"/>
          <w:divBdr>
            <w:top w:val="none" w:sz="0" w:space="0" w:color="auto"/>
            <w:left w:val="none" w:sz="0" w:space="0" w:color="auto"/>
            <w:bottom w:val="none" w:sz="0" w:space="0" w:color="auto"/>
            <w:right w:val="none" w:sz="0" w:space="0" w:color="auto"/>
          </w:divBdr>
        </w:div>
        <w:div w:id="438066288">
          <w:marLeft w:val="446"/>
          <w:marRight w:val="0"/>
          <w:marTop w:val="0"/>
          <w:marBottom w:val="0"/>
          <w:divBdr>
            <w:top w:val="none" w:sz="0" w:space="0" w:color="auto"/>
            <w:left w:val="none" w:sz="0" w:space="0" w:color="auto"/>
            <w:bottom w:val="none" w:sz="0" w:space="0" w:color="auto"/>
            <w:right w:val="none" w:sz="0" w:space="0" w:color="auto"/>
          </w:divBdr>
        </w:div>
        <w:div w:id="551236389">
          <w:marLeft w:val="446"/>
          <w:marRight w:val="0"/>
          <w:marTop w:val="0"/>
          <w:marBottom w:val="0"/>
          <w:divBdr>
            <w:top w:val="none" w:sz="0" w:space="0" w:color="auto"/>
            <w:left w:val="none" w:sz="0" w:space="0" w:color="auto"/>
            <w:bottom w:val="none" w:sz="0" w:space="0" w:color="auto"/>
            <w:right w:val="none" w:sz="0" w:space="0" w:color="auto"/>
          </w:divBdr>
        </w:div>
        <w:div w:id="556402058">
          <w:marLeft w:val="446"/>
          <w:marRight w:val="0"/>
          <w:marTop w:val="0"/>
          <w:marBottom w:val="0"/>
          <w:divBdr>
            <w:top w:val="none" w:sz="0" w:space="0" w:color="auto"/>
            <w:left w:val="none" w:sz="0" w:space="0" w:color="auto"/>
            <w:bottom w:val="none" w:sz="0" w:space="0" w:color="auto"/>
            <w:right w:val="none" w:sz="0" w:space="0" w:color="auto"/>
          </w:divBdr>
        </w:div>
        <w:div w:id="568076937">
          <w:marLeft w:val="446"/>
          <w:marRight w:val="0"/>
          <w:marTop w:val="0"/>
          <w:marBottom w:val="0"/>
          <w:divBdr>
            <w:top w:val="none" w:sz="0" w:space="0" w:color="auto"/>
            <w:left w:val="none" w:sz="0" w:space="0" w:color="auto"/>
            <w:bottom w:val="none" w:sz="0" w:space="0" w:color="auto"/>
            <w:right w:val="none" w:sz="0" w:space="0" w:color="auto"/>
          </w:divBdr>
        </w:div>
        <w:div w:id="643580546">
          <w:marLeft w:val="446"/>
          <w:marRight w:val="0"/>
          <w:marTop w:val="0"/>
          <w:marBottom w:val="0"/>
          <w:divBdr>
            <w:top w:val="none" w:sz="0" w:space="0" w:color="auto"/>
            <w:left w:val="none" w:sz="0" w:space="0" w:color="auto"/>
            <w:bottom w:val="none" w:sz="0" w:space="0" w:color="auto"/>
            <w:right w:val="none" w:sz="0" w:space="0" w:color="auto"/>
          </w:divBdr>
        </w:div>
        <w:div w:id="814182026">
          <w:marLeft w:val="446"/>
          <w:marRight w:val="0"/>
          <w:marTop w:val="0"/>
          <w:marBottom w:val="0"/>
          <w:divBdr>
            <w:top w:val="none" w:sz="0" w:space="0" w:color="auto"/>
            <w:left w:val="none" w:sz="0" w:space="0" w:color="auto"/>
            <w:bottom w:val="none" w:sz="0" w:space="0" w:color="auto"/>
            <w:right w:val="none" w:sz="0" w:space="0" w:color="auto"/>
          </w:divBdr>
        </w:div>
        <w:div w:id="882210112">
          <w:marLeft w:val="446"/>
          <w:marRight w:val="0"/>
          <w:marTop w:val="0"/>
          <w:marBottom w:val="0"/>
          <w:divBdr>
            <w:top w:val="none" w:sz="0" w:space="0" w:color="auto"/>
            <w:left w:val="none" w:sz="0" w:space="0" w:color="auto"/>
            <w:bottom w:val="none" w:sz="0" w:space="0" w:color="auto"/>
            <w:right w:val="none" w:sz="0" w:space="0" w:color="auto"/>
          </w:divBdr>
        </w:div>
        <w:div w:id="910312177">
          <w:marLeft w:val="446"/>
          <w:marRight w:val="0"/>
          <w:marTop w:val="0"/>
          <w:marBottom w:val="0"/>
          <w:divBdr>
            <w:top w:val="none" w:sz="0" w:space="0" w:color="auto"/>
            <w:left w:val="none" w:sz="0" w:space="0" w:color="auto"/>
            <w:bottom w:val="none" w:sz="0" w:space="0" w:color="auto"/>
            <w:right w:val="none" w:sz="0" w:space="0" w:color="auto"/>
          </w:divBdr>
        </w:div>
        <w:div w:id="993992638">
          <w:marLeft w:val="446"/>
          <w:marRight w:val="0"/>
          <w:marTop w:val="0"/>
          <w:marBottom w:val="0"/>
          <w:divBdr>
            <w:top w:val="none" w:sz="0" w:space="0" w:color="auto"/>
            <w:left w:val="none" w:sz="0" w:space="0" w:color="auto"/>
            <w:bottom w:val="none" w:sz="0" w:space="0" w:color="auto"/>
            <w:right w:val="none" w:sz="0" w:space="0" w:color="auto"/>
          </w:divBdr>
        </w:div>
        <w:div w:id="1525366940">
          <w:marLeft w:val="446"/>
          <w:marRight w:val="0"/>
          <w:marTop w:val="0"/>
          <w:marBottom w:val="0"/>
          <w:divBdr>
            <w:top w:val="none" w:sz="0" w:space="0" w:color="auto"/>
            <w:left w:val="none" w:sz="0" w:space="0" w:color="auto"/>
            <w:bottom w:val="none" w:sz="0" w:space="0" w:color="auto"/>
            <w:right w:val="none" w:sz="0" w:space="0" w:color="auto"/>
          </w:divBdr>
        </w:div>
        <w:div w:id="1598099648">
          <w:marLeft w:val="446"/>
          <w:marRight w:val="0"/>
          <w:marTop w:val="0"/>
          <w:marBottom w:val="0"/>
          <w:divBdr>
            <w:top w:val="none" w:sz="0" w:space="0" w:color="auto"/>
            <w:left w:val="none" w:sz="0" w:space="0" w:color="auto"/>
            <w:bottom w:val="none" w:sz="0" w:space="0" w:color="auto"/>
            <w:right w:val="none" w:sz="0" w:space="0" w:color="auto"/>
          </w:divBdr>
        </w:div>
        <w:div w:id="1766146427">
          <w:marLeft w:val="446"/>
          <w:marRight w:val="0"/>
          <w:marTop w:val="0"/>
          <w:marBottom w:val="0"/>
          <w:divBdr>
            <w:top w:val="none" w:sz="0" w:space="0" w:color="auto"/>
            <w:left w:val="none" w:sz="0" w:space="0" w:color="auto"/>
            <w:bottom w:val="none" w:sz="0" w:space="0" w:color="auto"/>
            <w:right w:val="none" w:sz="0" w:space="0" w:color="auto"/>
          </w:divBdr>
        </w:div>
      </w:divsChild>
    </w:div>
    <w:div w:id="494103845">
      <w:bodyDiv w:val="1"/>
      <w:marLeft w:val="0"/>
      <w:marRight w:val="0"/>
      <w:marTop w:val="0"/>
      <w:marBottom w:val="0"/>
      <w:divBdr>
        <w:top w:val="none" w:sz="0" w:space="0" w:color="auto"/>
        <w:left w:val="none" w:sz="0" w:space="0" w:color="auto"/>
        <w:bottom w:val="none" w:sz="0" w:space="0" w:color="auto"/>
        <w:right w:val="none" w:sz="0" w:space="0" w:color="auto"/>
      </w:divBdr>
    </w:div>
    <w:div w:id="495000945">
      <w:bodyDiv w:val="1"/>
      <w:marLeft w:val="0"/>
      <w:marRight w:val="0"/>
      <w:marTop w:val="0"/>
      <w:marBottom w:val="0"/>
      <w:divBdr>
        <w:top w:val="none" w:sz="0" w:space="0" w:color="auto"/>
        <w:left w:val="none" w:sz="0" w:space="0" w:color="auto"/>
        <w:bottom w:val="none" w:sz="0" w:space="0" w:color="auto"/>
        <w:right w:val="none" w:sz="0" w:space="0" w:color="auto"/>
      </w:divBdr>
    </w:div>
    <w:div w:id="495341061">
      <w:bodyDiv w:val="1"/>
      <w:marLeft w:val="0"/>
      <w:marRight w:val="0"/>
      <w:marTop w:val="0"/>
      <w:marBottom w:val="0"/>
      <w:divBdr>
        <w:top w:val="none" w:sz="0" w:space="0" w:color="auto"/>
        <w:left w:val="none" w:sz="0" w:space="0" w:color="auto"/>
        <w:bottom w:val="none" w:sz="0" w:space="0" w:color="auto"/>
        <w:right w:val="none" w:sz="0" w:space="0" w:color="auto"/>
      </w:divBdr>
    </w:div>
    <w:div w:id="495419345">
      <w:bodyDiv w:val="1"/>
      <w:marLeft w:val="0"/>
      <w:marRight w:val="0"/>
      <w:marTop w:val="0"/>
      <w:marBottom w:val="0"/>
      <w:divBdr>
        <w:top w:val="none" w:sz="0" w:space="0" w:color="auto"/>
        <w:left w:val="none" w:sz="0" w:space="0" w:color="auto"/>
        <w:bottom w:val="none" w:sz="0" w:space="0" w:color="auto"/>
        <w:right w:val="none" w:sz="0" w:space="0" w:color="auto"/>
      </w:divBdr>
    </w:div>
    <w:div w:id="496729425">
      <w:bodyDiv w:val="1"/>
      <w:marLeft w:val="0"/>
      <w:marRight w:val="0"/>
      <w:marTop w:val="0"/>
      <w:marBottom w:val="0"/>
      <w:divBdr>
        <w:top w:val="none" w:sz="0" w:space="0" w:color="auto"/>
        <w:left w:val="none" w:sz="0" w:space="0" w:color="auto"/>
        <w:bottom w:val="none" w:sz="0" w:space="0" w:color="auto"/>
        <w:right w:val="none" w:sz="0" w:space="0" w:color="auto"/>
      </w:divBdr>
      <w:divsChild>
        <w:div w:id="7367124">
          <w:marLeft w:val="360"/>
          <w:marRight w:val="0"/>
          <w:marTop w:val="200"/>
          <w:marBottom w:val="0"/>
          <w:divBdr>
            <w:top w:val="none" w:sz="0" w:space="0" w:color="auto"/>
            <w:left w:val="none" w:sz="0" w:space="0" w:color="auto"/>
            <w:bottom w:val="none" w:sz="0" w:space="0" w:color="auto"/>
            <w:right w:val="none" w:sz="0" w:space="0" w:color="auto"/>
          </w:divBdr>
        </w:div>
      </w:divsChild>
    </w:div>
    <w:div w:id="498620276">
      <w:bodyDiv w:val="1"/>
      <w:marLeft w:val="0"/>
      <w:marRight w:val="0"/>
      <w:marTop w:val="0"/>
      <w:marBottom w:val="0"/>
      <w:divBdr>
        <w:top w:val="none" w:sz="0" w:space="0" w:color="auto"/>
        <w:left w:val="none" w:sz="0" w:space="0" w:color="auto"/>
        <w:bottom w:val="none" w:sz="0" w:space="0" w:color="auto"/>
        <w:right w:val="none" w:sz="0" w:space="0" w:color="auto"/>
      </w:divBdr>
    </w:div>
    <w:div w:id="498887430">
      <w:bodyDiv w:val="1"/>
      <w:marLeft w:val="0"/>
      <w:marRight w:val="0"/>
      <w:marTop w:val="0"/>
      <w:marBottom w:val="0"/>
      <w:divBdr>
        <w:top w:val="none" w:sz="0" w:space="0" w:color="auto"/>
        <w:left w:val="none" w:sz="0" w:space="0" w:color="auto"/>
        <w:bottom w:val="none" w:sz="0" w:space="0" w:color="auto"/>
        <w:right w:val="none" w:sz="0" w:space="0" w:color="auto"/>
      </w:divBdr>
      <w:divsChild>
        <w:div w:id="314723845">
          <w:marLeft w:val="547"/>
          <w:marRight w:val="0"/>
          <w:marTop w:val="134"/>
          <w:marBottom w:val="0"/>
          <w:divBdr>
            <w:top w:val="none" w:sz="0" w:space="0" w:color="auto"/>
            <w:left w:val="none" w:sz="0" w:space="0" w:color="auto"/>
            <w:bottom w:val="none" w:sz="0" w:space="0" w:color="auto"/>
            <w:right w:val="none" w:sz="0" w:space="0" w:color="auto"/>
          </w:divBdr>
        </w:div>
        <w:div w:id="825051140">
          <w:marLeft w:val="1166"/>
          <w:marRight w:val="0"/>
          <w:marTop w:val="115"/>
          <w:marBottom w:val="0"/>
          <w:divBdr>
            <w:top w:val="none" w:sz="0" w:space="0" w:color="auto"/>
            <w:left w:val="none" w:sz="0" w:space="0" w:color="auto"/>
            <w:bottom w:val="none" w:sz="0" w:space="0" w:color="auto"/>
            <w:right w:val="none" w:sz="0" w:space="0" w:color="auto"/>
          </w:divBdr>
        </w:div>
        <w:div w:id="1117219832">
          <w:marLeft w:val="1166"/>
          <w:marRight w:val="0"/>
          <w:marTop w:val="115"/>
          <w:marBottom w:val="0"/>
          <w:divBdr>
            <w:top w:val="none" w:sz="0" w:space="0" w:color="auto"/>
            <w:left w:val="none" w:sz="0" w:space="0" w:color="auto"/>
            <w:bottom w:val="none" w:sz="0" w:space="0" w:color="auto"/>
            <w:right w:val="none" w:sz="0" w:space="0" w:color="auto"/>
          </w:divBdr>
        </w:div>
        <w:div w:id="1487668021">
          <w:marLeft w:val="1166"/>
          <w:marRight w:val="0"/>
          <w:marTop w:val="115"/>
          <w:marBottom w:val="0"/>
          <w:divBdr>
            <w:top w:val="none" w:sz="0" w:space="0" w:color="auto"/>
            <w:left w:val="none" w:sz="0" w:space="0" w:color="auto"/>
            <w:bottom w:val="none" w:sz="0" w:space="0" w:color="auto"/>
            <w:right w:val="none" w:sz="0" w:space="0" w:color="auto"/>
          </w:divBdr>
        </w:div>
        <w:div w:id="1507089924">
          <w:marLeft w:val="1166"/>
          <w:marRight w:val="0"/>
          <w:marTop w:val="115"/>
          <w:marBottom w:val="0"/>
          <w:divBdr>
            <w:top w:val="none" w:sz="0" w:space="0" w:color="auto"/>
            <w:left w:val="none" w:sz="0" w:space="0" w:color="auto"/>
            <w:bottom w:val="none" w:sz="0" w:space="0" w:color="auto"/>
            <w:right w:val="none" w:sz="0" w:space="0" w:color="auto"/>
          </w:divBdr>
        </w:div>
      </w:divsChild>
    </w:div>
    <w:div w:id="500201035">
      <w:bodyDiv w:val="1"/>
      <w:marLeft w:val="0"/>
      <w:marRight w:val="0"/>
      <w:marTop w:val="0"/>
      <w:marBottom w:val="0"/>
      <w:divBdr>
        <w:top w:val="none" w:sz="0" w:space="0" w:color="auto"/>
        <w:left w:val="none" w:sz="0" w:space="0" w:color="auto"/>
        <w:bottom w:val="none" w:sz="0" w:space="0" w:color="auto"/>
        <w:right w:val="none" w:sz="0" w:space="0" w:color="auto"/>
      </w:divBdr>
    </w:div>
    <w:div w:id="500437352">
      <w:bodyDiv w:val="1"/>
      <w:marLeft w:val="0"/>
      <w:marRight w:val="0"/>
      <w:marTop w:val="0"/>
      <w:marBottom w:val="0"/>
      <w:divBdr>
        <w:top w:val="none" w:sz="0" w:space="0" w:color="auto"/>
        <w:left w:val="none" w:sz="0" w:space="0" w:color="auto"/>
        <w:bottom w:val="none" w:sz="0" w:space="0" w:color="auto"/>
        <w:right w:val="none" w:sz="0" w:space="0" w:color="auto"/>
      </w:divBdr>
    </w:div>
    <w:div w:id="503975292">
      <w:bodyDiv w:val="1"/>
      <w:marLeft w:val="0"/>
      <w:marRight w:val="0"/>
      <w:marTop w:val="0"/>
      <w:marBottom w:val="0"/>
      <w:divBdr>
        <w:top w:val="none" w:sz="0" w:space="0" w:color="auto"/>
        <w:left w:val="none" w:sz="0" w:space="0" w:color="auto"/>
        <w:bottom w:val="none" w:sz="0" w:space="0" w:color="auto"/>
        <w:right w:val="none" w:sz="0" w:space="0" w:color="auto"/>
      </w:divBdr>
    </w:div>
    <w:div w:id="504787635">
      <w:bodyDiv w:val="1"/>
      <w:marLeft w:val="0"/>
      <w:marRight w:val="0"/>
      <w:marTop w:val="0"/>
      <w:marBottom w:val="0"/>
      <w:divBdr>
        <w:top w:val="none" w:sz="0" w:space="0" w:color="auto"/>
        <w:left w:val="none" w:sz="0" w:space="0" w:color="auto"/>
        <w:bottom w:val="none" w:sz="0" w:space="0" w:color="auto"/>
        <w:right w:val="none" w:sz="0" w:space="0" w:color="auto"/>
      </w:divBdr>
    </w:div>
    <w:div w:id="508638868">
      <w:bodyDiv w:val="1"/>
      <w:marLeft w:val="0"/>
      <w:marRight w:val="0"/>
      <w:marTop w:val="0"/>
      <w:marBottom w:val="0"/>
      <w:divBdr>
        <w:top w:val="none" w:sz="0" w:space="0" w:color="auto"/>
        <w:left w:val="none" w:sz="0" w:space="0" w:color="auto"/>
        <w:bottom w:val="none" w:sz="0" w:space="0" w:color="auto"/>
        <w:right w:val="none" w:sz="0" w:space="0" w:color="auto"/>
      </w:divBdr>
    </w:div>
    <w:div w:id="509871822">
      <w:bodyDiv w:val="1"/>
      <w:marLeft w:val="0"/>
      <w:marRight w:val="0"/>
      <w:marTop w:val="0"/>
      <w:marBottom w:val="0"/>
      <w:divBdr>
        <w:top w:val="none" w:sz="0" w:space="0" w:color="auto"/>
        <w:left w:val="none" w:sz="0" w:space="0" w:color="auto"/>
        <w:bottom w:val="none" w:sz="0" w:space="0" w:color="auto"/>
        <w:right w:val="none" w:sz="0" w:space="0" w:color="auto"/>
      </w:divBdr>
    </w:div>
    <w:div w:id="510492424">
      <w:bodyDiv w:val="1"/>
      <w:marLeft w:val="0"/>
      <w:marRight w:val="0"/>
      <w:marTop w:val="0"/>
      <w:marBottom w:val="0"/>
      <w:divBdr>
        <w:top w:val="none" w:sz="0" w:space="0" w:color="auto"/>
        <w:left w:val="none" w:sz="0" w:space="0" w:color="auto"/>
        <w:bottom w:val="none" w:sz="0" w:space="0" w:color="auto"/>
        <w:right w:val="none" w:sz="0" w:space="0" w:color="auto"/>
      </w:divBdr>
    </w:div>
    <w:div w:id="510801697">
      <w:bodyDiv w:val="1"/>
      <w:marLeft w:val="0"/>
      <w:marRight w:val="0"/>
      <w:marTop w:val="0"/>
      <w:marBottom w:val="0"/>
      <w:divBdr>
        <w:top w:val="none" w:sz="0" w:space="0" w:color="auto"/>
        <w:left w:val="none" w:sz="0" w:space="0" w:color="auto"/>
        <w:bottom w:val="none" w:sz="0" w:space="0" w:color="auto"/>
        <w:right w:val="none" w:sz="0" w:space="0" w:color="auto"/>
      </w:divBdr>
    </w:div>
    <w:div w:id="513493580">
      <w:bodyDiv w:val="1"/>
      <w:marLeft w:val="0"/>
      <w:marRight w:val="0"/>
      <w:marTop w:val="0"/>
      <w:marBottom w:val="0"/>
      <w:divBdr>
        <w:top w:val="none" w:sz="0" w:space="0" w:color="auto"/>
        <w:left w:val="none" w:sz="0" w:space="0" w:color="auto"/>
        <w:bottom w:val="none" w:sz="0" w:space="0" w:color="auto"/>
        <w:right w:val="none" w:sz="0" w:space="0" w:color="auto"/>
      </w:divBdr>
    </w:div>
    <w:div w:id="513571568">
      <w:bodyDiv w:val="1"/>
      <w:marLeft w:val="0"/>
      <w:marRight w:val="0"/>
      <w:marTop w:val="0"/>
      <w:marBottom w:val="0"/>
      <w:divBdr>
        <w:top w:val="none" w:sz="0" w:space="0" w:color="auto"/>
        <w:left w:val="none" w:sz="0" w:space="0" w:color="auto"/>
        <w:bottom w:val="none" w:sz="0" w:space="0" w:color="auto"/>
        <w:right w:val="none" w:sz="0" w:space="0" w:color="auto"/>
      </w:divBdr>
    </w:div>
    <w:div w:id="517088595">
      <w:bodyDiv w:val="1"/>
      <w:marLeft w:val="0"/>
      <w:marRight w:val="0"/>
      <w:marTop w:val="0"/>
      <w:marBottom w:val="0"/>
      <w:divBdr>
        <w:top w:val="none" w:sz="0" w:space="0" w:color="auto"/>
        <w:left w:val="none" w:sz="0" w:space="0" w:color="auto"/>
        <w:bottom w:val="none" w:sz="0" w:space="0" w:color="auto"/>
        <w:right w:val="none" w:sz="0" w:space="0" w:color="auto"/>
      </w:divBdr>
    </w:div>
    <w:div w:id="517162735">
      <w:bodyDiv w:val="1"/>
      <w:marLeft w:val="0"/>
      <w:marRight w:val="0"/>
      <w:marTop w:val="0"/>
      <w:marBottom w:val="0"/>
      <w:divBdr>
        <w:top w:val="none" w:sz="0" w:space="0" w:color="auto"/>
        <w:left w:val="none" w:sz="0" w:space="0" w:color="auto"/>
        <w:bottom w:val="none" w:sz="0" w:space="0" w:color="auto"/>
        <w:right w:val="none" w:sz="0" w:space="0" w:color="auto"/>
      </w:divBdr>
    </w:div>
    <w:div w:id="517817229">
      <w:bodyDiv w:val="1"/>
      <w:marLeft w:val="0"/>
      <w:marRight w:val="0"/>
      <w:marTop w:val="0"/>
      <w:marBottom w:val="0"/>
      <w:divBdr>
        <w:top w:val="none" w:sz="0" w:space="0" w:color="auto"/>
        <w:left w:val="none" w:sz="0" w:space="0" w:color="auto"/>
        <w:bottom w:val="none" w:sz="0" w:space="0" w:color="auto"/>
        <w:right w:val="none" w:sz="0" w:space="0" w:color="auto"/>
      </w:divBdr>
      <w:divsChild>
        <w:div w:id="1172987821">
          <w:marLeft w:val="1109"/>
          <w:marRight w:val="0"/>
          <w:marTop w:val="86"/>
          <w:marBottom w:val="0"/>
          <w:divBdr>
            <w:top w:val="none" w:sz="0" w:space="0" w:color="auto"/>
            <w:left w:val="none" w:sz="0" w:space="0" w:color="auto"/>
            <w:bottom w:val="none" w:sz="0" w:space="0" w:color="auto"/>
            <w:right w:val="none" w:sz="0" w:space="0" w:color="auto"/>
          </w:divBdr>
        </w:div>
        <w:div w:id="1959215069">
          <w:marLeft w:val="1109"/>
          <w:marRight w:val="0"/>
          <w:marTop w:val="86"/>
          <w:marBottom w:val="0"/>
          <w:divBdr>
            <w:top w:val="none" w:sz="0" w:space="0" w:color="auto"/>
            <w:left w:val="none" w:sz="0" w:space="0" w:color="auto"/>
            <w:bottom w:val="none" w:sz="0" w:space="0" w:color="auto"/>
            <w:right w:val="none" w:sz="0" w:space="0" w:color="auto"/>
          </w:divBdr>
        </w:div>
      </w:divsChild>
    </w:div>
    <w:div w:id="518857832">
      <w:bodyDiv w:val="1"/>
      <w:marLeft w:val="0"/>
      <w:marRight w:val="0"/>
      <w:marTop w:val="0"/>
      <w:marBottom w:val="0"/>
      <w:divBdr>
        <w:top w:val="none" w:sz="0" w:space="0" w:color="auto"/>
        <w:left w:val="none" w:sz="0" w:space="0" w:color="auto"/>
        <w:bottom w:val="none" w:sz="0" w:space="0" w:color="auto"/>
        <w:right w:val="none" w:sz="0" w:space="0" w:color="auto"/>
      </w:divBdr>
    </w:div>
    <w:div w:id="523206195">
      <w:bodyDiv w:val="1"/>
      <w:marLeft w:val="0"/>
      <w:marRight w:val="0"/>
      <w:marTop w:val="0"/>
      <w:marBottom w:val="0"/>
      <w:divBdr>
        <w:top w:val="none" w:sz="0" w:space="0" w:color="auto"/>
        <w:left w:val="none" w:sz="0" w:space="0" w:color="auto"/>
        <w:bottom w:val="none" w:sz="0" w:space="0" w:color="auto"/>
        <w:right w:val="none" w:sz="0" w:space="0" w:color="auto"/>
      </w:divBdr>
    </w:div>
    <w:div w:id="523716031">
      <w:bodyDiv w:val="1"/>
      <w:marLeft w:val="0"/>
      <w:marRight w:val="0"/>
      <w:marTop w:val="0"/>
      <w:marBottom w:val="0"/>
      <w:divBdr>
        <w:top w:val="none" w:sz="0" w:space="0" w:color="auto"/>
        <w:left w:val="none" w:sz="0" w:space="0" w:color="auto"/>
        <w:bottom w:val="none" w:sz="0" w:space="0" w:color="auto"/>
        <w:right w:val="none" w:sz="0" w:space="0" w:color="auto"/>
      </w:divBdr>
    </w:div>
    <w:div w:id="526329704">
      <w:bodyDiv w:val="1"/>
      <w:marLeft w:val="0"/>
      <w:marRight w:val="0"/>
      <w:marTop w:val="0"/>
      <w:marBottom w:val="0"/>
      <w:divBdr>
        <w:top w:val="none" w:sz="0" w:space="0" w:color="auto"/>
        <w:left w:val="none" w:sz="0" w:space="0" w:color="auto"/>
        <w:bottom w:val="none" w:sz="0" w:space="0" w:color="auto"/>
        <w:right w:val="none" w:sz="0" w:space="0" w:color="auto"/>
      </w:divBdr>
    </w:div>
    <w:div w:id="526337821">
      <w:bodyDiv w:val="1"/>
      <w:marLeft w:val="0"/>
      <w:marRight w:val="0"/>
      <w:marTop w:val="0"/>
      <w:marBottom w:val="0"/>
      <w:divBdr>
        <w:top w:val="none" w:sz="0" w:space="0" w:color="auto"/>
        <w:left w:val="none" w:sz="0" w:space="0" w:color="auto"/>
        <w:bottom w:val="none" w:sz="0" w:space="0" w:color="auto"/>
        <w:right w:val="none" w:sz="0" w:space="0" w:color="auto"/>
      </w:divBdr>
    </w:div>
    <w:div w:id="534856047">
      <w:bodyDiv w:val="1"/>
      <w:marLeft w:val="0"/>
      <w:marRight w:val="0"/>
      <w:marTop w:val="0"/>
      <w:marBottom w:val="0"/>
      <w:divBdr>
        <w:top w:val="none" w:sz="0" w:space="0" w:color="auto"/>
        <w:left w:val="none" w:sz="0" w:space="0" w:color="auto"/>
        <w:bottom w:val="none" w:sz="0" w:space="0" w:color="auto"/>
        <w:right w:val="none" w:sz="0" w:space="0" w:color="auto"/>
      </w:divBdr>
    </w:div>
    <w:div w:id="534925691">
      <w:bodyDiv w:val="1"/>
      <w:marLeft w:val="0"/>
      <w:marRight w:val="0"/>
      <w:marTop w:val="0"/>
      <w:marBottom w:val="0"/>
      <w:divBdr>
        <w:top w:val="none" w:sz="0" w:space="0" w:color="auto"/>
        <w:left w:val="none" w:sz="0" w:space="0" w:color="auto"/>
        <w:bottom w:val="none" w:sz="0" w:space="0" w:color="auto"/>
        <w:right w:val="none" w:sz="0" w:space="0" w:color="auto"/>
      </w:divBdr>
    </w:div>
    <w:div w:id="534929937">
      <w:bodyDiv w:val="1"/>
      <w:marLeft w:val="0"/>
      <w:marRight w:val="0"/>
      <w:marTop w:val="0"/>
      <w:marBottom w:val="0"/>
      <w:divBdr>
        <w:top w:val="none" w:sz="0" w:space="0" w:color="auto"/>
        <w:left w:val="none" w:sz="0" w:space="0" w:color="auto"/>
        <w:bottom w:val="none" w:sz="0" w:space="0" w:color="auto"/>
        <w:right w:val="none" w:sz="0" w:space="0" w:color="auto"/>
      </w:divBdr>
    </w:div>
    <w:div w:id="538396078">
      <w:bodyDiv w:val="1"/>
      <w:marLeft w:val="0"/>
      <w:marRight w:val="0"/>
      <w:marTop w:val="0"/>
      <w:marBottom w:val="0"/>
      <w:divBdr>
        <w:top w:val="none" w:sz="0" w:space="0" w:color="auto"/>
        <w:left w:val="none" w:sz="0" w:space="0" w:color="auto"/>
        <w:bottom w:val="none" w:sz="0" w:space="0" w:color="auto"/>
        <w:right w:val="none" w:sz="0" w:space="0" w:color="auto"/>
      </w:divBdr>
    </w:div>
    <w:div w:id="545215667">
      <w:bodyDiv w:val="1"/>
      <w:marLeft w:val="0"/>
      <w:marRight w:val="0"/>
      <w:marTop w:val="0"/>
      <w:marBottom w:val="0"/>
      <w:divBdr>
        <w:top w:val="none" w:sz="0" w:space="0" w:color="auto"/>
        <w:left w:val="none" w:sz="0" w:space="0" w:color="auto"/>
        <w:bottom w:val="none" w:sz="0" w:space="0" w:color="auto"/>
        <w:right w:val="none" w:sz="0" w:space="0" w:color="auto"/>
      </w:divBdr>
    </w:div>
    <w:div w:id="547375926">
      <w:bodyDiv w:val="1"/>
      <w:marLeft w:val="0"/>
      <w:marRight w:val="0"/>
      <w:marTop w:val="0"/>
      <w:marBottom w:val="0"/>
      <w:divBdr>
        <w:top w:val="none" w:sz="0" w:space="0" w:color="auto"/>
        <w:left w:val="none" w:sz="0" w:space="0" w:color="auto"/>
        <w:bottom w:val="none" w:sz="0" w:space="0" w:color="auto"/>
        <w:right w:val="none" w:sz="0" w:space="0" w:color="auto"/>
      </w:divBdr>
    </w:div>
    <w:div w:id="550658757">
      <w:bodyDiv w:val="1"/>
      <w:marLeft w:val="0"/>
      <w:marRight w:val="0"/>
      <w:marTop w:val="0"/>
      <w:marBottom w:val="0"/>
      <w:divBdr>
        <w:top w:val="none" w:sz="0" w:space="0" w:color="auto"/>
        <w:left w:val="none" w:sz="0" w:space="0" w:color="auto"/>
        <w:bottom w:val="none" w:sz="0" w:space="0" w:color="auto"/>
        <w:right w:val="none" w:sz="0" w:space="0" w:color="auto"/>
      </w:divBdr>
    </w:div>
    <w:div w:id="551035851">
      <w:bodyDiv w:val="1"/>
      <w:marLeft w:val="0"/>
      <w:marRight w:val="0"/>
      <w:marTop w:val="0"/>
      <w:marBottom w:val="0"/>
      <w:divBdr>
        <w:top w:val="none" w:sz="0" w:space="0" w:color="auto"/>
        <w:left w:val="none" w:sz="0" w:space="0" w:color="auto"/>
        <w:bottom w:val="none" w:sz="0" w:space="0" w:color="auto"/>
        <w:right w:val="none" w:sz="0" w:space="0" w:color="auto"/>
      </w:divBdr>
    </w:div>
    <w:div w:id="551187553">
      <w:bodyDiv w:val="1"/>
      <w:marLeft w:val="0"/>
      <w:marRight w:val="0"/>
      <w:marTop w:val="0"/>
      <w:marBottom w:val="0"/>
      <w:divBdr>
        <w:top w:val="none" w:sz="0" w:space="0" w:color="auto"/>
        <w:left w:val="none" w:sz="0" w:space="0" w:color="auto"/>
        <w:bottom w:val="none" w:sz="0" w:space="0" w:color="auto"/>
        <w:right w:val="none" w:sz="0" w:space="0" w:color="auto"/>
      </w:divBdr>
    </w:div>
    <w:div w:id="553739799">
      <w:bodyDiv w:val="1"/>
      <w:marLeft w:val="0"/>
      <w:marRight w:val="0"/>
      <w:marTop w:val="0"/>
      <w:marBottom w:val="0"/>
      <w:divBdr>
        <w:top w:val="none" w:sz="0" w:space="0" w:color="auto"/>
        <w:left w:val="none" w:sz="0" w:space="0" w:color="auto"/>
        <w:bottom w:val="none" w:sz="0" w:space="0" w:color="auto"/>
        <w:right w:val="none" w:sz="0" w:space="0" w:color="auto"/>
      </w:divBdr>
    </w:div>
    <w:div w:id="557278107">
      <w:bodyDiv w:val="1"/>
      <w:marLeft w:val="150"/>
      <w:marRight w:val="150"/>
      <w:marTop w:val="150"/>
      <w:marBottom w:val="150"/>
      <w:divBdr>
        <w:top w:val="none" w:sz="0" w:space="0" w:color="auto"/>
        <w:left w:val="none" w:sz="0" w:space="0" w:color="auto"/>
        <w:bottom w:val="none" w:sz="0" w:space="0" w:color="auto"/>
        <w:right w:val="none" w:sz="0" w:space="0" w:color="auto"/>
      </w:divBdr>
    </w:div>
    <w:div w:id="557743735">
      <w:bodyDiv w:val="1"/>
      <w:marLeft w:val="0"/>
      <w:marRight w:val="0"/>
      <w:marTop w:val="0"/>
      <w:marBottom w:val="0"/>
      <w:divBdr>
        <w:top w:val="none" w:sz="0" w:space="0" w:color="auto"/>
        <w:left w:val="none" w:sz="0" w:space="0" w:color="auto"/>
        <w:bottom w:val="none" w:sz="0" w:space="0" w:color="auto"/>
        <w:right w:val="none" w:sz="0" w:space="0" w:color="auto"/>
      </w:divBdr>
      <w:divsChild>
        <w:div w:id="368725142">
          <w:marLeft w:val="1166"/>
          <w:marRight w:val="0"/>
          <w:marTop w:val="106"/>
          <w:marBottom w:val="0"/>
          <w:divBdr>
            <w:top w:val="none" w:sz="0" w:space="0" w:color="auto"/>
            <w:left w:val="none" w:sz="0" w:space="0" w:color="auto"/>
            <w:bottom w:val="none" w:sz="0" w:space="0" w:color="auto"/>
            <w:right w:val="none" w:sz="0" w:space="0" w:color="auto"/>
          </w:divBdr>
        </w:div>
        <w:div w:id="685714022">
          <w:marLeft w:val="1166"/>
          <w:marRight w:val="0"/>
          <w:marTop w:val="106"/>
          <w:marBottom w:val="0"/>
          <w:divBdr>
            <w:top w:val="none" w:sz="0" w:space="0" w:color="auto"/>
            <w:left w:val="none" w:sz="0" w:space="0" w:color="auto"/>
            <w:bottom w:val="none" w:sz="0" w:space="0" w:color="auto"/>
            <w:right w:val="none" w:sz="0" w:space="0" w:color="auto"/>
          </w:divBdr>
        </w:div>
        <w:div w:id="690647272">
          <w:marLeft w:val="1166"/>
          <w:marRight w:val="0"/>
          <w:marTop w:val="106"/>
          <w:marBottom w:val="0"/>
          <w:divBdr>
            <w:top w:val="none" w:sz="0" w:space="0" w:color="auto"/>
            <w:left w:val="none" w:sz="0" w:space="0" w:color="auto"/>
            <w:bottom w:val="none" w:sz="0" w:space="0" w:color="auto"/>
            <w:right w:val="none" w:sz="0" w:space="0" w:color="auto"/>
          </w:divBdr>
        </w:div>
        <w:div w:id="901907567">
          <w:marLeft w:val="1166"/>
          <w:marRight w:val="0"/>
          <w:marTop w:val="106"/>
          <w:marBottom w:val="0"/>
          <w:divBdr>
            <w:top w:val="none" w:sz="0" w:space="0" w:color="auto"/>
            <w:left w:val="none" w:sz="0" w:space="0" w:color="auto"/>
            <w:bottom w:val="none" w:sz="0" w:space="0" w:color="auto"/>
            <w:right w:val="none" w:sz="0" w:space="0" w:color="auto"/>
          </w:divBdr>
        </w:div>
        <w:div w:id="2000235140">
          <w:marLeft w:val="547"/>
          <w:marRight w:val="0"/>
          <w:marTop w:val="120"/>
          <w:marBottom w:val="0"/>
          <w:divBdr>
            <w:top w:val="none" w:sz="0" w:space="0" w:color="auto"/>
            <w:left w:val="none" w:sz="0" w:space="0" w:color="auto"/>
            <w:bottom w:val="none" w:sz="0" w:space="0" w:color="auto"/>
            <w:right w:val="none" w:sz="0" w:space="0" w:color="auto"/>
          </w:divBdr>
        </w:div>
      </w:divsChild>
    </w:div>
    <w:div w:id="558328116">
      <w:bodyDiv w:val="1"/>
      <w:marLeft w:val="0"/>
      <w:marRight w:val="0"/>
      <w:marTop w:val="0"/>
      <w:marBottom w:val="0"/>
      <w:divBdr>
        <w:top w:val="none" w:sz="0" w:space="0" w:color="auto"/>
        <w:left w:val="none" w:sz="0" w:space="0" w:color="auto"/>
        <w:bottom w:val="none" w:sz="0" w:space="0" w:color="auto"/>
        <w:right w:val="none" w:sz="0" w:space="0" w:color="auto"/>
      </w:divBdr>
    </w:div>
    <w:div w:id="558368757">
      <w:bodyDiv w:val="1"/>
      <w:marLeft w:val="0"/>
      <w:marRight w:val="0"/>
      <w:marTop w:val="0"/>
      <w:marBottom w:val="0"/>
      <w:divBdr>
        <w:top w:val="none" w:sz="0" w:space="0" w:color="auto"/>
        <w:left w:val="none" w:sz="0" w:space="0" w:color="auto"/>
        <w:bottom w:val="none" w:sz="0" w:space="0" w:color="auto"/>
        <w:right w:val="none" w:sz="0" w:space="0" w:color="auto"/>
      </w:divBdr>
    </w:div>
    <w:div w:id="561335632">
      <w:bodyDiv w:val="1"/>
      <w:marLeft w:val="0"/>
      <w:marRight w:val="0"/>
      <w:marTop w:val="0"/>
      <w:marBottom w:val="0"/>
      <w:divBdr>
        <w:top w:val="none" w:sz="0" w:space="0" w:color="auto"/>
        <w:left w:val="none" w:sz="0" w:space="0" w:color="auto"/>
        <w:bottom w:val="none" w:sz="0" w:space="0" w:color="auto"/>
        <w:right w:val="none" w:sz="0" w:space="0" w:color="auto"/>
      </w:divBdr>
    </w:div>
    <w:div w:id="565385921">
      <w:bodyDiv w:val="1"/>
      <w:marLeft w:val="0"/>
      <w:marRight w:val="0"/>
      <w:marTop w:val="0"/>
      <w:marBottom w:val="0"/>
      <w:divBdr>
        <w:top w:val="none" w:sz="0" w:space="0" w:color="auto"/>
        <w:left w:val="none" w:sz="0" w:space="0" w:color="auto"/>
        <w:bottom w:val="none" w:sz="0" w:space="0" w:color="auto"/>
        <w:right w:val="none" w:sz="0" w:space="0" w:color="auto"/>
      </w:divBdr>
    </w:div>
    <w:div w:id="567106830">
      <w:bodyDiv w:val="1"/>
      <w:marLeft w:val="0"/>
      <w:marRight w:val="0"/>
      <w:marTop w:val="0"/>
      <w:marBottom w:val="0"/>
      <w:divBdr>
        <w:top w:val="none" w:sz="0" w:space="0" w:color="auto"/>
        <w:left w:val="none" w:sz="0" w:space="0" w:color="auto"/>
        <w:bottom w:val="none" w:sz="0" w:space="0" w:color="auto"/>
        <w:right w:val="none" w:sz="0" w:space="0" w:color="auto"/>
      </w:divBdr>
    </w:div>
    <w:div w:id="569076678">
      <w:bodyDiv w:val="1"/>
      <w:marLeft w:val="0"/>
      <w:marRight w:val="0"/>
      <w:marTop w:val="0"/>
      <w:marBottom w:val="0"/>
      <w:divBdr>
        <w:top w:val="none" w:sz="0" w:space="0" w:color="auto"/>
        <w:left w:val="none" w:sz="0" w:space="0" w:color="auto"/>
        <w:bottom w:val="none" w:sz="0" w:space="0" w:color="auto"/>
        <w:right w:val="none" w:sz="0" w:space="0" w:color="auto"/>
      </w:divBdr>
    </w:div>
    <w:div w:id="569385972">
      <w:bodyDiv w:val="1"/>
      <w:marLeft w:val="0"/>
      <w:marRight w:val="0"/>
      <w:marTop w:val="0"/>
      <w:marBottom w:val="0"/>
      <w:divBdr>
        <w:top w:val="none" w:sz="0" w:space="0" w:color="auto"/>
        <w:left w:val="none" w:sz="0" w:space="0" w:color="auto"/>
        <w:bottom w:val="none" w:sz="0" w:space="0" w:color="auto"/>
        <w:right w:val="none" w:sz="0" w:space="0" w:color="auto"/>
      </w:divBdr>
    </w:div>
    <w:div w:id="573703673">
      <w:bodyDiv w:val="1"/>
      <w:marLeft w:val="0"/>
      <w:marRight w:val="0"/>
      <w:marTop w:val="0"/>
      <w:marBottom w:val="0"/>
      <w:divBdr>
        <w:top w:val="none" w:sz="0" w:space="0" w:color="auto"/>
        <w:left w:val="none" w:sz="0" w:space="0" w:color="auto"/>
        <w:bottom w:val="none" w:sz="0" w:space="0" w:color="auto"/>
        <w:right w:val="none" w:sz="0" w:space="0" w:color="auto"/>
      </w:divBdr>
    </w:div>
    <w:div w:id="575242192">
      <w:bodyDiv w:val="1"/>
      <w:marLeft w:val="0"/>
      <w:marRight w:val="0"/>
      <w:marTop w:val="0"/>
      <w:marBottom w:val="0"/>
      <w:divBdr>
        <w:top w:val="none" w:sz="0" w:space="0" w:color="auto"/>
        <w:left w:val="none" w:sz="0" w:space="0" w:color="auto"/>
        <w:bottom w:val="none" w:sz="0" w:space="0" w:color="auto"/>
        <w:right w:val="none" w:sz="0" w:space="0" w:color="auto"/>
      </w:divBdr>
    </w:div>
    <w:div w:id="576742982">
      <w:bodyDiv w:val="1"/>
      <w:marLeft w:val="0"/>
      <w:marRight w:val="0"/>
      <w:marTop w:val="0"/>
      <w:marBottom w:val="0"/>
      <w:divBdr>
        <w:top w:val="none" w:sz="0" w:space="0" w:color="auto"/>
        <w:left w:val="none" w:sz="0" w:space="0" w:color="auto"/>
        <w:bottom w:val="none" w:sz="0" w:space="0" w:color="auto"/>
        <w:right w:val="none" w:sz="0" w:space="0" w:color="auto"/>
      </w:divBdr>
    </w:div>
    <w:div w:id="579409117">
      <w:bodyDiv w:val="1"/>
      <w:marLeft w:val="0"/>
      <w:marRight w:val="0"/>
      <w:marTop w:val="0"/>
      <w:marBottom w:val="0"/>
      <w:divBdr>
        <w:top w:val="none" w:sz="0" w:space="0" w:color="auto"/>
        <w:left w:val="none" w:sz="0" w:space="0" w:color="auto"/>
        <w:bottom w:val="none" w:sz="0" w:space="0" w:color="auto"/>
        <w:right w:val="none" w:sz="0" w:space="0" w:color="auto"/>
      </w:divBdr>
      <w:divsChild>
        <w:div w:id="1899589264">
          <w:marLeft w:val="1166"/>
          <w:marRight w:val="0"/>
          <w:marTop w:val="125"/>
          <w:marBottom w:val="0"/>
          <w:divBdr>
            <w:top w:val="none" w:sz="0" w:space="0" w:color="auto"/>
            <w:left w:val="none" w:sz="0" w:space="0" w:color="auto"/>
            <w:bottom w:val="none" w:sz="0" w:space="0" w:color="auto"/>
            <w:right w:val="none" w:sz="0" w:space="0" w:color="auto"/>
          </w:divBdr>
        </w:div>
      </w:divsChild>
    </w:div>
    <w:div w:id="583300055">
      <w:bodyDiv w:val="1"/>
      <w:marLeft w:val="0"/>
      <w:marRight w:val="0"/>
      <w:marTop w:val="0"/>
      <w:marBottom w:val="0"/>
      <w:divBdr>
        <w:top w:val="none" w:sz="0" w:space="0" w:color="auto"/>
        <w:left w:val="none" w:sz="0" w:space="0" w:color="auto"/>
        <w:bottom w:val="none" w:sz="0" w:space="0" w:color="auto"/>
        <w:right w:val="none" w:sz="0" w:space="0" w:color="auto"/>
      </w:divBdr>
    </w:div>
    <w:div w:id="583537074">
      <w:bodyDiv w:val="1"/>
      <w:marLeft w:val="0"/>
      <w:marRight w:val="0"/>
      <w:marTop w:val="0"/>
      <w:marBottom w:val="0"/>
      <w:divBdr>
        <w:top w:val="none" w:sz="0" w:space="0" w:color="auto"/>
        <w:left w:val="none" w:sz="0" w:space="0" w:color="auto"/>
        <w:bottom w:val="none" w:sz="0" w:space="0" w:color="auto"/>
        <w:right w:val="none" w:sz="0" w:space="0" w:color="auto"/>
      </w:divBdr>
    </w:div>
    <w:div w:id="583761038">
      <w:bodyDiv w:val="1"/>
      <w:marLeft w:val="0"/>
      <w:marRight w:val="0"/>
      <w:marTop w:val="0"/>
      <w:marBottom w:val="0"/>
      <w:divBdr>
        <w:top w:val="none" w:sz="0" w:space="0" w:color="auto"/>
        <w:left w:val="none" w:sz="0" w:space="0" w:color="auto"/>
        <w:bottom w:val="none" w:sz="0" w:space="0" w:color="auto"/>
        <w:right w:val="none" w:sz="0" w:space="0" w:color="auto"/>
      </w:divBdr>
    </w:div>
    <w:div w:id="587689690">
      <w:bodyDiv w:val="1"/>
      <w:marLeft w:val="0"/>
      <w:marRight w:val="0"/>
      <w:marTop w:val="0"/>
      <w:marBottom w:val="0"/>
      <w:divBdr>
        <w:top w:val="none" w:sz="0" w:space="0" w:color="auto"/>
        <w:left w:val="none" w:sz="0" w:space="0" w:color="auto"/>
        <w:bottom w:val="none" w:sz="0" w:space="0" w:color="auto"/>
        <w:right w:val="none" w:sz="0" w:space="0" w:color="auto"/>
      </w:divBdr>
    </w:div>
    <w:div w:id="588003869">
      <w:bodyDiv w:val="1"/>
      <w:marLeft w:val="0"/>
      <w:marRight w:val="0"/>
      <w:marTop w:val="0"/>
      <w:marBottom w:val="0"/>
      <w:divBdr>
        <w:top w:val="none" w:sz="0" w:space="0" w:color="auto"/>
        <w:left w:val="none" w:sz="0" w:space="0" w:color="auto"/>
        <w:bottom w:val="none" w:sz="0" w:space="0" w:color="auto"/>
        <w:right w:val="none" w:sz="0" w:space="0" w:color="auto"/>
      </w:divBdr>
      <w:divsChild>
        <w:div w:id="1155948742">
          <w:marLeft w:val="360"/>
          <w:marRight w:val="0"/>
          <w:marTop w:val="200"/>
          <w:marBottom w:val="0"/>
          <w:divBdr>
            <w:top w:val="none" w:sz="0" w:space="0" w:color="auto"/>
            <w:left w:val="none" w:sz="0" w:space="0" w:color="auto"/>
            <w:bottom w:val="none" w:sz="0" w:space="0" w:color="auto"/>
            <w:right w:val="none" w:sz="0" w:space="0" w:color="auto"/>
          </w:divBdr>
        </w:div>
        <w:div w:id="1203979515">
          <w:marLeft w:val="1080"/>
          <w:marRight w:val="0"/>
          <w:marTop w:val="100"/>
          <w:marBottom w:val="0"/>
          <w:divBdr>
            <w:top w:val="none" w:sz="0" w:space="0" w:color="auto"/>
            <w:left w:val="none" w:sz="0" w:space="0" w:color="auto"/>
            <w:bottom w:val="none" w:sz="0" w:space="0" w:color="auto"/>
            <w:right w:val="none" w:sz="0" w:space="0" w:color="auto"/>
          </w:divBdr>
        </w:div>
        <w:div w:id="1568149391">
          <w:marLeft w:val="1080"/>
          <w:marRight w:val="0"/>
          <w:marTop w:val="100"/>
          <w:marBottom w:val="0"/>
          <w:divBdr>
            <w:top w:val="none" w:sz="0" w:space="0" w:color="auto"/>
            <w:left w:val="none" w:sz="0" w:space="0" w:color="auto"/>
            <w:bottom w:val="none" w:sz="0" w:space="0" w:color="auto"/>
            <w:right w:val="none" w:sz="0" w:space="0" w:color="auto"/>
          </w:divBdr>
        </w:div>
        <w:div w:id="1771899700">
          <w:marLeft w:val="1080"/>
          <w:marRight w:val="0"/>
          <w:marTop w:val="100"/>
          <w:marBottom w:val="0"/>
          <w:divBdr>
            <w:top w:val="none" w:sz="0" w:space="0" w:color="auto"/>
            <w:left w:val="none" w:sz="0" w:space="0" w:color="auto"/>
            <w:bottom w:val="none" w:sz="0" w:space="0" w:color="auto"/>
            <w:right w:val="none" w:sz="0" w:space="0" w:color="auto"/>
          </w:divBdr>
        </w:div>
        <w:div w:id="1786269627">
          <w:marLeft w:val="360"/>
          <w:marRight w:val="0"/>
          <w:marTop w:val="200"/>
          <w:marBottom w:val="0"/>
          <w:divBdr>
            <w:top w:val="none" w:sz="0" w:space="0" w:color="auto"/>
            <w:left w:val="none" w:sz="0" w:space="0" w:color="auto"/>
            <w:bottom w:val="none" w:sz="0" w:space="0" w:color="auto"/>
            <w:right w:val="none" w:sz="0" w:space="0" w:color="auto"/>
          </w:divBdr>
        </w:div>
        <w:div w:id="2060665862">
          <w:marLeft w:val="360"/>
          <w:marRight w:val="0"/>
          <w:marTop w:val="200"/>
          <w:marBottom w:val="0"/>
          <w:divBdr>
            <w:top w:val="none" w:sz="0" w:space="0" w:color="auto"/>
            <w:left w:val="none" w:sz="0" w:space="0" w:color="auto"/>
            <w:bottom w:val="none" w:sz="0" w:space="0" w:color="auto"/>
            <w:right w:val="none" w:sz="0" w:space="0" w:color="auto"/>
          </w:divBdr>
        </w:div>
      </w:divsChild>
    </w:div>
    <w:div w:id="588927485">
      <w:bodyDiv w:val="1"/>
      <w:marLeft w:val="0"/>
      <w:marRight w:val="0"/>
      <w:marTop w:val="0"/>
      <w:marBottom w:val="0"/>
      <w:divBdr>
        <w:top w:val="none" w:sz="0" w:space="0" w:color="auto"/>
        <w:left w:val="none" w:sz="0" w:space="0" w:color="auto"/>
        <w:bottom w:val="none" w:sz="0" w:space="0" w:color="auto"/>
        <w:right w:val="none" w:sz="0" w:space="0" w:color="auto"/>
      </w:divBdr>
    </w:div>
    <w:div w:id="589436017">
      <w:bodyDiv w:val="1"/>
      <w:marLeft w:val="0"/>
      <w:marRight w:val="0"/>
      <w:marTop w:val="0"/>
      <w:marBottom w:val="0"/>
      <w:divBdr>
        <w:top w:val="none" w:sz="0" w:space="0" w:color="auto"/>
        <w:left w:val="none" w:sz="0" w:space="0" w:color="auto"/>
        <w:bottom w:val="none" w:sz="0" w:space="0" w:color="auto"/>
        <w:right w:val="none" w:sz="0" w:space="0" w:color="auto"/>
      </w:divBdr>
    </w:div>
    <w:div w:id="590091945">
      <w:bodyDiv w:val="1"/>
      <w:marLeft w:val="0"/>
      <w:marRight w:val="0"/>
      <w:marTop w:val="0"/>
      <w:marBottom w:val="0"/>
      <w:divBdr>
        <w:top w:val="none" w:sz="0" w:space="0" w:color="auto"/>
        <w:left w:val="none" w:sz="0" w:space="0" w:color="auto"/>
        <w:bottom w:val="none" w:sz="0" w:space="0" w:color="auto"/>
        <w:right w:val="none" w:sz="0" w:space="0" w:color="auto"/>
      </w:divBdr>
    </w:div>
    <w:div w:id="591813165">
      <w:bodyDiv w:val="1"/>
      <w:marLeft w:val="0"/>
      <w:marRight w:val="0"/>
      <w:marTop w:val="0"/>
      <w:marBottom w:val="0"/>
      <w:divBdr>
        <w:top w:val="none" w:sz="0" w:space="0" w:color="auto"/>
        <w:left w:val="none" w:sz="0" w:space="0" w:color="auto"/>
        <w:bottom w:val="none" w:sz="0" w:space="0" w:color="auto"/>
        <w:right w:val="none" w:sz="0" w:space="0" w:color="auto"/>
      </w:divBdr>
    </w:div>
    <w:div w:id="592975376">
      <w:bodyDiv w:val="1"/>
      <w:marLeft w:val="0"/>
      <w:marRight w:val="0"/>
      <w:marTop w:val="0"/>
      <w:marBottom w:val="0"/>
      <w:divBdr>
        <w:top w:val="none" w:sz="0" w:space="0" w:color="auto"/>
        <w:left w:val="none" w:sz="0" w:space="0" w:color="auto"/>
        <w:bottom w:val="none" w:sz="0" w:space="0" w:color="auto"/>
        <w:right w:val="none" w:sz="0" w:space="0" w:color="auto"/>
      </w:divBdr>
    </w:div>
    <w:div w:id="593561322">
      <w:bodyDiv w:val="1"/>
      <w:marLeft w:val="150"/>
      <w:marRight w:val="150"/>
      <w:marTop w:val="150"/>
      <w:marBottom w:val="150"/>
      <w:divBdr>
        <w:top w:val="none" w:sz="0" w:space="0" w:color="auto"/>
        <w:left w:val="none" w:sz="0" w:space="0" w:color="auto"/>
        <w:bottom w:val="none" w:sz="0" w:space="0" w:color="auto"/>
        <w:right w:val="none" w:sz="0" w:space="0" w:color="auto"/>
      </w:divBdr>
    </w:div>
    <w:div w:id="594438653">
      <w:bodyDiv w:val="1"/>
      <w:marLeft w:val="0"/>
      <w:marRight w:val="0"/>
      <w:marTop w:val="0"/>
      <w:marBottom w:val="0"/>
      <w:divBdr>
        <w:top w:val="none" w:sz="0" w:space="0" w:color="auto"/>
        <w:left w:val="none" w:sz="0" w:space="0" w:color="auto"/>
        <w:bottom w:val="none" w:sz="0" w:space="0" w:color="auto"/>
        <w:right w:val="none" w:sz="0" w:space="0" w:color="auto"/>
      </w:divBdr>
    </w:div>
    <w:div w:id="594630320">
      <w:bodyDiv w:val="1"/>
      <w:marLeft w:val="0"/>
      <w:marRight w:val="0"/>
      <w:marTop w:val="0"/>
      <w:marBottom w:val="0"/>
      <w:divBdr>
        <w:top w:val="none" w:sz="0" w:space="0" w:color="auto"/>
        <w:left w:val="none" w:sz="0" w:space="0" w:color="auto"/>
        <w:bottom w:val="none" w:sz="0" w:space="0" w:color="auto"/>
        <w:right w:val="none" w:sz="0" w:space="0" w:color="auto"/>
      </w:divBdr>
    </w:div>
    <w:div w:id="595406008">
      <w:bodyDiv w:val="1"/>
      <w:marLeft w:val="0"/>
      <w:marRight w:val="0"/>
      <w:marTop w:val="0"/>
      <w:marBottom w:val="0"/>
      <w:divBdr>
        <w:top w:val="none" w:sz="0" w:space="0" w:color="auto"/>
        <w:left w:val="none" w:sz="0" w:space="0" w:color="auto"/>
        <w:bottom w:val="none" w:sz="0" w:space="0" w:color="auto"/>
        <w:right w:val="none" w:sz="0" w:space="0" w:color="auto"/>
      </w:divBdr>
    </w:div>
    <w:div w:id="595944846">
      <w:bodyDiv w:val="1"/>
      <w:marLeft w:val="150"/>
      <w:marRight w:val="150"/>
      <w:marTop w:val="150"/>
      <w:marBottom w:val="150"/>
      <w:divBdr>
        <w:top w:val="none" w:sz="0" w:space="0" w:color="auto"/>
        <w:left w:val="none" w:sz="0" w:space="0" w:color="auto"/>
        <w:bottom w:val="none" w:sz="0" w:space="0" w:color="auto"/>
        <w:right w:val="none" w:sz="0" w:space="0" w:color="auto"/>
      </w:divBdr>
    </w:div>
    <w:div w:id="597641008">
      <w:bodyDiv w:val="1"/>
      <w:marLeft w:val="0"/>
      <w:marRight w:val="0"/>
      <w:marTop w:val="0"/>
      <w:marBottom w:val="0"/>
      <w:divBdr>
        <w:top w:val="none" w:sz="0" w:space="0" w:color="auto"/>
        <w:left w:val="none" w:sz="0" w:space="0" w:color="auto"/>
        <w:bottom w:val="none" w:sz="0" w:space="0" w:color="auto"/>
        <w:right w:val="none" w:sz="0" w:space="0" w:color="auto"/>
      </w:divBdr>
    </w:div>
    <w:div w:id="598099191">
      <w:bodyDiv w:val="1"/>
      <w:marLeft w:val="0"/>
      <w:marRight w:val="0"/>
      <w:marTop w:val="0"/>
      <w:marBottom w:val="0"/>
      <w:divBdr>
        <w:top w:val="none" w:sz="0" w:space="0" w:color="auto"/>
        <w:left w:val="none" w:sz="0" w:space="0" w:color="auto"/>
        <w:bottom w:val="none" w:sz="0" w:space="0" w:color="auto"/>
        <w:right w:val="none" w:sz="0" w:space="0" w:color="auto"/>
      </w:divBdr>
    </w:div>
    <w:div w:id="598951186">
      <w:bodyDiv w:val="1"/>
      <w:marLeft w:val="0"/>
      <w:marRight w:val="0"/>
      <w:marTop w:val="0"/>
      <w:marBottom w:val="0"/>
      <w:divBdr>
        <w:top w:val="none" w:sz="0" w:space="0" w:color="auto"/>
        <w:left w:val="none" w:sz="0" w:space="0" w:color="auto"/>
        <w:bottom w:val="none" w:sz="0" w:space="0" w:color="auto"/>
        <w:right w:val="none" w:sz="0" w:space="0" w:color="auto"/>
      </w:divBdr>
    </w:div>
    <w:div w:id="599992027">
      <w:bodyDiv w:val="1"/>
      <w:marLeft w:val="150"/>
      <w:marRight w:val="150"/>
      <w:marTop w:val="150"/>
      <w:marBottom w:val="150"/>
      <w:divBdr>
        <w:top w:val="none" w:sz="0" w:space="0" w:color="auto"/>
        <w:left w:val="none" w:sz="0" w:space="0" w:color="auto"/>
        <w:bottom w:val="none" w:sz="0" w:space="0" w:color="auto"/>
        <w:right w:val="none" w:sz="0" w:space="0" w:color="auto"/>
      </w:divBdr>
    </w:div>
    <w:div w:id="600332966">
      <w:bodyDiv w:val="1"/>
      <w:marLeft w:val="0"/>
      <w:marRight w:val="0"/>
      <w:marTop w:val="0"/>
      <w:marBottom w:val="0"/>
      <w:divBdr>
        <w:top w:val="none" w:sz="0" w:space="0" w:color="auto"/>
        <w:left w:val="none" w:sz="0" w:space="0" w:color="auto"/>
        <w:bottom w:val="none" w:sz="0" w:space="0" w:color="auto"/>
        <w:right w:val="none" w:sz="0" w:space="0" w:color="auto"/>
      </w:divBdr>
    </w:div>
    <w:div w:id="601374678">
      <w:bodyDiv w:val="1"/>
      <w:marLeft w:val="0"/>
      <w:marRight w:val="0"/>
      <w:marTop w:val="0"/>
      <w:marBottom w:val="0"/>
      <w:divBdr>
        <w:top w:val="none" w:sz="0" w:space="0" w:color="auto"/>
        <w:left w:val="none" w:sz="0" w:space="0" w:color="auto"/>
        <w:bottom w:val="none" w:sz="0" w:space="0" w:color="auto"/>
        <w:right w:val="none" w:sz="0" w:space="0" w:color="auto"/>
      </w:divBdr>
    </w:div>
    <w:div w:id="601957109">
      <w:bodyDiv w:val="1"/>
      <w:marLeft w:val="0"/>
      <w:marRight w:val="0"/>
      <w:marTop w:val="0"/>
      <w:marBottom w:val="0"/>
      <w:divBdr>
        <w:top w:val="none" w:sz="0" w:space="0" w:color="auto"/>
        <w:left w:val="none" w:sz="0" w:space="0" w:color="auto"/>
        <w:bottom w:val="none" w:sz="0" w:space="0" w:color="auto"/>
        <w:right w:val="none" w:sz="0" w:space="0" w:color="auto"/>
      </w:divBdr>
    </w:div>
    <w:div w:id="604504752">
      <w:bodyDiv w:val="1"/>
      <w:marLeft w:val="0"/>
      <w:marRight w:val="0"/>
      <w:marTop w:val="0"/>
      <w:marBottom w:val="0"/>
      <w:divBdr>
        <w:top w:val="none" w:sz="0" w:space="0" w:color="auto"/>
        <w:left w:val="none" w:sz="0" w:space="0" w:color="auto"/>
        <w:bottom w:val="none" w:sz="0" w:space="0" w:color="auto"/>
        <w:right w:val="none" w:sz="0" w:space="0" w:color="auto"/>
      </w:divBdr>
    </w:div>
    <w:div w:id="605774103">
      <w:bodyDiv w:val="1"/>
      <w:marLeft w:val="0"/>
      <w:marRight w:val="0"/>
      <w:marTop w:val="0"/>
      <w:marBottom w:val="0"/>
      <w:divBdr>
        <w:top w:val="none" w:sz="0" w:space="0" w:color="auto"/>
        <w:left w:val="none" w:sz="0" w:space="0" w:color="auto"/>
        <w:bottom w:val="none" w:sz="0" w:space="0" w:color="auto"/>
        <w:right w:val="none" w:sz="0" w:space="0" w:color="auto"/>
      </w:divBdr>
    </w:div>
    <w:div w:id="609626197">
      <w:bodyDiv w:val="1"/>
      <w:marLeft w:val="0"/>
      <w:marRight w:val="0"/>
      <w:marTop w:val="0"/>
      <w:marBottom w:val="0"/>
      <w:divBdr>
        <w:top w:val="none" w:sz="0" w:space="0" w:color="auto"/>
        <w:left w:val="none" w:sz="0" w:space="0" w:color="auto"/>
        <w:bottom w:val="none" w:sz="0" w:space="0" w:color="auto"/>
        <w:right w:val="none" w:sz="0" w:space="0" w:color="auto"/>
      </w:divBdr>
    </w:div>
    <w:div w:id="610010444">
      <w:bodyDiv w:val="1"/>
      <w:marLeft w:val="0"/>
      <w:marRight w:val="0"/>
      <w:marTop w:val="0"/>
      <w:marBottom w:val="0"/>
      <w:divBdr>
        <w:top w:val="none" w:sz="0" w:space="0" w:color="auto"/>
        <w:left w:val="none" w:sz="0" w:space="0" w:color="auto"/>
        <w:bottom w:val="none" w:sz="0" w:space="0" w:color="auto"/>
        <w:right w:val="none" w:sz="0" w:space="0" w:color="auto"/>
      </w:divBdr>
    </w:div>
    <w:div w:id="610432457">
      <w:bodyDiv w:val="1"/>
      <w:marLeft w:val="0"/>
      <w:marRight w:val="0"/>
      <w:marTop w:val="0"/>
      <w:marBottom w:val="0"/>
      <w:divBdr>
        <w:top w:val="none" w:sz="0" w:space="0" w:color="auto"/>
        <w:left w:val="none" w:sz="0" w:space="0" w:color="auto"/>
        <w:bottom w:val="none" w:sz="0" w:space="0" w:color="auto"/>
        <w:right w:val="none" w:sz="0" w:space="0" w:color="auto"/>
      </w:divBdr>
    </w:div>
    <w:div w:id="611211449">
      <w:bodyDiv w:val="1"/>
      <w:marLeft w:val="0"/>
      <w:marRight w:val="0"/>
      <w:marTop w:val="0"/>
      <w:marBottom w:val="0"/>
      <w:divBdr>
        <w:top w:val="none" w:sz="0" w:space="0" w:color="auto"/>
        <w:left w:val="none" w:sz="0" w:space="0" w:color="auto"/>
        <w:bottom w:val="none" w:sz="0" w:space="0" w:color="auto"/>
        <w:right w:val="none" w:sz="0" w:space="0" w:color="auto"/>
      </w:divBdr>
    </w:div>
    <w:div w:id="614285708">
      <w:bodyDiv w:val="1"/>
      <w:marLeft w:val="0"/>
      <w:marRight w:val="0"/>
      <w:marTop w:val="0"/>
      <w:marBottom w:val="0"/>
      <w:divBdr>
        <w:top w:val="none" w:sz="0" w:space="0" w:color="auto"/>
        <w:left w:val="none" w:sz="0" w:space="0" w:color="auto"/>
        <w:bottom w:val="none" w:sz="0" w:space="0" w:color="auto"/>
        <w:right w:val="none" w:sz="0" w:space="0" w:color="auto"/>
      </w:divBdr>
    </w:div>
    <w:div w:id="615605537">
      <w:bodyDiv w:val="1"/>
      <w:marLeft w:val="0"/>
      <w:marRight w:val="0"/>
      <w:marTop w:val="0"/>
      <w:marBottom w:val="0"/>
      <w:divBdr>
        <w:top w:val="none" w:sz="0" w:space="0" w:color="auto"/>
        <w:left w:val="none" w:sz="0" w:space="0" w:color="auto"/>
        <w:bottom w:val="none" w:sz="0" w:space="0" w:color="auto"/>
        <w:right w:val="none" w:sz="0" w:space="0" w:color="auto"/>
      </w:divBdr>
    </w:div>
    <w:div w:id="617562330">
      <w:bodyDiv w:val="1"/>
      <w:marLeft w:val="0"/>
      <w:marRight w:val="0"/>
      <w:marTop w:val="0"/>
      <w:marBottom w:val="0"/>
      <w:divBdr>
        <w:top w:val="none" w:sz="0" w:space="0" w:color="auto"/>
        <w:left w:val="none" w:sz="0" w:space="0" w:color="auto"/>
        <w:bottom w:val="none" w:sz="0" w:space="0" w:color="auto"/>
        <w:right w:val="none" w:sz="0" w:space="0" w:color="auto"/>
      </w:divBdr>
    </w:div>
    <w:div w:id="617877450">
      <w:bodyDiv w:val="1"/>
      <w:marLeft w:val="150"/>
      <w:marRight w:val="150"/>
      <w:marTop w:val="150"/>
      <w:marBottom w:val="150"/>
      <w:divBdr>
        <w:top w:val="none" w:sz="0" w:space="0" w:color="auto"/>
        <w:left w:val="none" w:sz="0" w:space="0" w:color="auto"/>
        <w:bottom w:val="none" w:sz="0" w:space="0" w:color="auto"/>
        <w:right w:val="none" w:sz="0" w:space="0" w:color="auto"/>
      </w:divBdr>
    </w:div>
    <w:div w:id="619073673">
      <w:bodyDiv w:val="1"/>
      <w:marLeft w:val="0"/>
      <w:marRight w:val="0"/>
      <w:marTop w:val="0"/>
      <w:marBottom w:val="0"/>
      <w:divBdr>
        <w:top w:val="none" w:sz="0" w:space="0" w:color="auto"/>
        <w:left w:val="none" w:sz="0" w:space="0" w:color="auto"/>
        <w:bottom w:val="none" w:sz="0" w:space="0" w:color="auto"/>
        <w:right w:val="none" w:sz="0" w:space="0" w:color="auto"/>
      </w:divBdr>
    </w:div>
    <w:div w:id="620458138">
      <w:bodyDiv w:val="1"/>
      <w:marLeft w:val="0"/>
      <w:marRight w:val="0"/>
      <w:marTop w:val="0"/>
      <w:marBottom w:val="0"/>
      <w:divBdr>
        <w:top w:val="none" w:sz="0" w:space="0" w:color="auto"/>
        <w:left w:val="none" w:sz="0" w:space="0" w:color="auto"/>
        <w:bottom w:val="none" w:sz="0" w:space="0" w:color="auto"/>
        <w:right w:val="none" w:sz="0" w:space="0" w:color="auto"/>
      </w:divBdr>
    </w:div>
    <w:div w:id="625238527">
      <w:bodyDiv w:val="1"/>
      <w:marLeft w:val="0"/>
      <w:marRight w:val="0"/>
      <w:marTop w:val="0"/>
      <w:marBottom w:val="0"/>
      <w:divBdr>
        <w:top w:val="none" w:sz="0" w:space="0" w:color="auto"/>
        <w:left w:val="none" w:sz="0" w:space="0" w:color="auto"/>
        <w:bottom w:val="none" w:sz="0" w:space="0" w:color="auto"/>
        <w:right w:val="none" w:sz="0" w:space="0" w:color="auto"/>
      </w:divBdr>
    </w:div>
    <w:div w:id="627778681">
      <w:bodyDiv w:val="1"/>
      <w:marLeft w:val="0"/>
      <w:marRight w:val="0"/>
      <w:marTop w:val="0"/>
      <w:marBottom w:val="0"/>
      <w:divBdr>
        <w:top w:val="none" w:sz="0" w:space="0" w:color="auto"/>
        <w:left w:val="none" w:sz="0" w:space="0" w:color="auto"/>
        <w:bottom w:val="none" w:sz="0" w:space="0" w:color="auto"/>
        <w:right w:val="none" w:sz="0" w:space="0" w:color="auto"/>
      </w:divBdr>
    </w:div>
    <w:div w:id="630793422">
      <w:bodyDiv w:val="1"/>
      <w:marLeft w:val="0"/>
      <w:marRight w:val="0"/>
      <w:marTop w:val="0"/>
      <w:marBottom w:val="0"/>
      <w:divBdr>
        <w:top w:val="none" w:sz="0" w:space="0" w:color="auto"/>
        <w:left w:val="none" w:sz="0" w:space="0" w:color="auto"/>
        <w:bottom w:val="none" w:sz="0" w:space="0" w:color="auto"/>
        <w:right w:val="none" w:sz="0" w:space="0" w:color="auto"/>
      </w:divBdr>
    </w:div>
    <w:div w:id="633290524">
      <w:bodyDiv w:val="1"/>
      <w:marLeft w:val="0"/>
      <w:marRight w:val="0"/>
      <w:marTop w:val="0"/>
      <w:marBottom w:val="0"/>
      <w:divBdr>
        <w:top w:val="none" w:sz="0" w:space="0" w:color="auto"/>
        <w:left w:val="none" w:sz="0" w:space="0" w:color="auto"/>
        <w:bottom w:val="none" w:sz="0" w:space="0" w:color="auto"/>
        <w:right w:val="none" w:sz="0" w:space="0" w:color="auto"/>
      </w:divBdr>
    </w:div>
    <w:div w:id="634482925">
      <w:bodyDiv w:val="1"/>
      <w:marLeft w:val="0"/>
      <w:marRight w:val="0"/>
      <w:marTop w:val="0"/>
      <w:marBottom w:val="0"/>
      <w:divBdr>
        <w:top w:val="none" w:sz="0" w:space="0" w:color="auto"/>
        <w:left w:val="none" w:sz="0" w:space="0" w:color="auto"/>
        <w:bottom w:val="none" w:sz="0" w:space="0" w:color="auto"/>
        <w:right w:val="none" w:sz="0" w:space="0" w:color="auto"/>
      </w:divBdr>
      <w:divsChild>
        <w:div w:id="21515793">
          <w:marLeft w:val="806"/>
          <w:marRight w:val="0"/>
          <w:marTop w:val="75"/>
          <w:marBottom w:val="0"/>
          <w:divBdr>
            <w:top w:val="none" w:sz="0" w:space="0" w:color="auto"/>
            <w:left w:val="none" w:sz="0" w:space="0" w:color="auto"/>
            <w:bottom w:val="none" w:sz="0" w:space="0" w:color="auto"/>
            <w:right w:val="none" w:sz="0" w:space="0" w:color="auto"/>
          </w:divBdr>
        </w:div>
        <w:div w:id="139806171">
          <w:marLeft w:val="274"/>
          <w:marRight w:val="0"/>
          <w:marTop w:val="150"/>
          <w:marBottom w:val="0"/>
          <w:divBdr>
            <w:top w:val="none" w:sz="0" w:space="0" w:color="auto"/>
            <w:left w:val="none" w:sz="0" w:space="0" w:color="auto"/>
            <w:bottom w:val="none" w:sz="0" w:space="0" w:color="auto"/>
            <w:right w:val="none" w:sz="0" w:space="0" w:color="auto"/>
          </w:divBdr>
        </w:div>
        <w:div w:id="146211711">
          <w:marLeft w:val="1354"/>
          <w:marRight w:val="0"/>
          <w:marTop w:val="75"/>
          <w:marBottom w:val="0"/>
          <w:divBdr>
            <w:top w:val="none" w:sz="0" w:space="0" w:color="auto"/>
            <w:left w:val="none" w:sz="0" w:space="0" w:color="auto"/>
            <w:bottom w:val="none" w:sz="0" w:space="0" w:color="auto"/>
            <w:right w:val="none" w:sz="0" w:space="0" w:color="auto"/>
          </w:divBdr>
        </w:div>
        <w:div w:id="448163357">
          <w:marLeft w:val="806"/>
          <w:marRight w:val="0"/>
          <w:marTop w:val="75"/>
          <w:marBottom w:val="0"/>
          <w:divBdr>
            <w:top w:val="none" w:sz="0" w:space="0" w:color="auto"/>
            <w:left w:val="none" w:sz="0" w:space="0" w:color="auto"/>
            <w:bottom w:val="none" w:sz="0" w:space="0" w:color="auto"/>
            <w:right w:val="none" w:sz="0" w:space="0" w:color="auto"/>
          </w:divBdr>
        </w:div>
        <w:div w:id="601886072">
          <w:marLeft w:val="806"/>
          <w:marRight w:val="0"/>
          <w:marTop w:val="75"/>
          <w:marBottom w:val="0"/>
          <w:divBdr>
            <w:top w:val="none" w:sz="0" w:space="0" w:color="auto"/>
            <w:left w:val="none" w:sz="0" w:space="0" w:color="auto"/>
            <w:bottom w:val="none" w:sz="0" w:space="0" w:color="auto"/>
            <w:right w:val="none" w:sz="0" w:space="0" w:color="auto"/>
          </w:divBdr>
        </w:div>
        <w:div w:id="692416292">
          <w:marLeft w:val="1354"/>
          <w:marRight w:val="0"/>
          <w:marTop w:val="75"/>
          <w:marBottom w:val="0"/>
          <w:divBdr>
            <w:top w:val="none" w:sz="0" w:space="0" w:color="auto"/>
            <w:left w:val="none" w:sz="0" w:space="0" w:color="auto"/>
            <w:bottom w:val="none" w:sz="0" w:space="0" w:color="auto"/>
            <w:right w:val="none" w:sz="0" w:space="0" w:color="auto"/>
          </w:divBdr>
        </w:div>
        <w:div w:id="976494530">
          <w:marLeft w:val="806"/>
          <w:marRight w:val="0"/>
          <w:marTop w:val="75"/>
          <w:marBottom w:val="0"/>
          <w:divBdr>
            <w:top w:val="none" w:sz="0" w:space="0" w:color="auto"/>
            <w:left w:val="none" w:sz="0" w:space="0" w:color="auto"/>
            <w:bottom w:val="none" w:sz="0" w:space="0" w:color="auto"/>
            <w:right w:val="none" w:sz="0" w:space="0" w:color="auto"/>
          </w:divBdr>
        </w:div>
        <w:div w:id="1149906377">
          <w:marLeft w:val="806"/>
          <w:marRight w:val="0"/>
          <w:marTop w:val="75"/>
          <w:marBottom w:val="0"/>
          <w:divBdr>
            <w:top w:val="none" w:sz="0" w:space="0" w:color="auto"/>
            <w:left w:val="none" w:sz="0" w:space="0" w:color="auto"/>
            <w:bottom w:val="none" w:sz="0" w:space="0" w:color="auto"/>
            <w:right w:val="none" w:sz="0" w:space="0" w:color="auto"/>
          </w:divBdr>
        </w:div>
        <w:div w:id="1528328661">
          <w:marLeft w:val="274"/>
          <w:marRight w:val="0"/>
          <w:marTop w:val="150"/>
          <w:marBottom w:val="0"/>
          <w:divBdr>
            <w:top w:val="none" w:sz="0" w:space="0" w:color="auto"/>
            <w:left w:val="none" w:sz="0" w:space="0" w:color="auto"/>
            <w:bottom w:val="none" w:sz="0" w:space="0" w:color="auto"/>
            <w:right w:val="none" w:sz="0" w:space="0" w:color="auto"/>
          </w:divBdr>
        </w:div>
        <w:div w:id="1542593067">
          <w:marLeft w:val="1354"/>
          <w:marRight w:val="0"/>
          <w:marTop w:val="75"/>
          <w:marBottom w:val="0"/>
          <w:divBdr>
            <w:top w:val="none" w:sz="0" w:space="0" w:color="auto"/>
            <w:left w:val="none" w:sz="0" w:space="0" w:color="auto"/>
            <w:bottom w:val="none" w:sz="0" w:space="0" w:color="auto"/>
            <w:right w:val="none" w:sz="0" w:space="0" w:color="auto"/>
          </w:divBdr>
        </w:div>
        <w:div w:id="1581673161">
          <w:marLeft w:val="806"/>
          <w:marRight w:val="0"/>
          <w:marTop w:val="75"/>
          <w:marBottom w:val="0"/>
          <w:divBdr>
            <w:top w:val="none" w:sz="0" w:space="0" w:color="auto"/>
            <w:left w:val="none" w:sz="0" w:space="0" w:color="auto"/>
            <w:bottom w:val="none" w:sz="0" w:space="0" w:color="auto"/>
            <w:right w:val="none" w:sz="0" w:space="0" w:color="auto"/>
          </w:divBdr>
        </w:div>
        <w:div w:id="1824009408">
          <w:marLeft w:val="274"/>
          <w:marRight w:val="0"/>
          <w:marTop w:val="150"/>
          <w:marBottom w:val="0"/>
          <w:divBdr>
            <w:top w:val="none" w:sz="0" w:space="0" w:color="auto"/>
            <w:left w:val="none" w:sz="0" w:space="0" w:color="auto"/>
            <w:bottom w:val="none" w:sz="0" w:space="0" w:color="auto"/>
            <w:right w:val="none" w:sz="0" w:space="0" w:color="auto"/>
          </w:divBdr>
        </w:div>
        <w:div w:id="1842692864">
          <w:marLeft w:val="806"/>
          <w:marRight w:val="0"/>
          <w:marTop w:val="75"/>
          <w:marBottom w:val="0"/>
          <w:divBdr>
            <w:top w:val="none" w:sz="0" w:space="0" w:color="auto"/>
            <w:left w:val="none" w:sz="0" w:space="0" w:color="auto"/>
            <w:bottom w:val="none" w:sz="0" w:space="0" w:color="auto"/>
            <w:right w:val="none" w:sz="0" w:space="0" w:color="auto"/>
          </w:divBdr>
        </w:div>
        <w:div w:id="1982224692">
          <w:marLeft w:val="806"/>
          <w:marRight w:val="0"/>
          <w:marTop w:val="75"/>
          <w:marBottom w:val="0"/>
          <w:divBdr>
            <w:top w:val="none" w:sz="0" w:space="0" w:color="auto"/>
            <w:left w:val="none" w:sz="0" w:space="0" w:color="auto"/>
            <w:bottom w:val="none" w:sz="0" w:space="0" w:color="auto"/>
            <w:right w:val="none" w:sz="0" w:space="0" w:color="auto"/>
          </w:divBdr>
        </w:div>
      </w:divsChild>
    </w:div>
    <w:div w:id="636373761">
      <w:bodyDiv w:val="1"/>
      <w:marLeft w:val="0"/>
      <w:marRight w:val="0"/>
      <w:marTop w:val="0"/>
      <w:marBottom w:val="0"/>
      <w:divBdr>
        <w:top w:val="none" w:sz="0" w:space="0" w:color="auto"/>
        <w:left w:val="none" w:sz="0" w:space="0" w:color="auto"/>
        <w:bottom w:val="none" w:sz="0" w:space="0" w:color="auto"/>
        <w:right w:val="none" w:sz="0" w:space="0" w:color="auto"/>
      </w:divBdr>
    </w:div>
    <w:div w:id="636378801">
      <w:bodyDiv w:val="1"/>
      <w:marLeft w:val="0"/>
      <w:marRight w:val="0"/>
      <w:marTop w:val="0"/>
      <w:marBottom w:val="0"/>
      <w:divBdr>
        <w:top w:val="none" w:sz="0" w:space="0" w:color="auto"/>
        <w:left w:val="none" w:sz="0" w:space="0" w:color="auto"/>
        <w:bottom w:val="none" w:sz="0" w:space="0" w:color="auto"/>
        <w:right w:val="none" w:sz="0" w:space="0" w:color="auto"/>
      </w:divBdr>
    </w:div>
    <w:div w:id="636951795">
      <w:bodyDiv w:val="1"/>
      <w:marLeft w:val="0"/>
      <w:marRight w:val="0"/>
      <w:marTop w:val="0"/>
      <w:marBottom w:val="0"/>
      <w:divBdr>
        <w:top w:val="none" w:sz="0" w:space="0" w:color="auto"/>
        <w:left w:val="none" w:sz="0" w:space="0" w:color="auto"/>
        <w:bottom w:val="none" w:sz="0" w:space="0" w:color="auto"/>
        <w:right w:val="none" w:sz="0" w:space="0" w:color="auto"/>
      </w:divBdr>
    </w:div>
    <w:div w:id="637031193">
      <w:bodyDiv w:val="1"/>
      <w:marLeft w:val="0"/>
      <w:marRight w:val="0"/>
      <w:marTop w:val="0"/>
      <w:marBottom w:val="0"/>
      <w:divBdr>
        <w:top w:val="none" w:sz="0" w:space="0" w:color="auto"/>
        <w:left w:val="none" w:sz="0" w:space="0" w:color="auto"/>
        <w:bottom w:val="none" w:sz="0" w:space="0" w:color="auto"/>
        <w:right w:val="none" w:sz="0" w:space="0" w:color="auto"/>
      </w:divBdr>
    </w:div>
    <w:div w:id="642467814">
      <w:bodyDiv w:val="1"/>
      <w:marLeft w:val="0"/>
      <w:marRight w:val="0"/>
      <w:marTop w:val="0"/>
      <w:marBottom w:val="0"/>
      <w:divBdr>
        <w:top w:val="none" w:sz="0" w:space="0" w:color="auto"/>
        <w:left w:val="none" w:sz="0" w:space="0" w:color="auto"/>
        <w:bottom w:val="none" w:sz="0" w:space="0" w:color="auto"/>
        <w:right w:val="none" w:sz="0" w:space="0" w:color="auto"/>
      </w:divBdr>
    </w:div>
    <w:div w:id="643196598">
      <w:bodyDiv w:val="1"/>
      <w:marLeft w:val="0"/>
      <w:marRight w:val="0"/>
      <w:marTop w:val="0"/>
      <w:marBottom w:val="0"/>
      <w:divBdr>
        <w:top w:val="none" w:sz="0" w:space="0" w:color="auto"/>
        <w:left w:val="none" w:sz="0" w:space="0" w:color="auto"/>
        <w:bottom w:val="none" w:sz="0" w:space="0" w:color="auto"/>
        <w:right w:val="none" w:sz="0" w:space="0" w:color="auto"/>
      </w:divBdr>
      <w:divsChild>
        <w:div w:id="96294202">
          <w:marLeft w:val="547"/>
          <w:marRight w:val="0"/>
          <w:marTop w:val="106"/>
          <w:marBottom w:val="0"/>
          <w:divBdr>
            <w:top w:val="none" w:sz="0" w:space="0" w:color="auto"/>
            <w:left w:val="none" w:sz="0" w:space="0" w:color="auto"/>
            <w:bottom w:val="none" w:sz="0" w:space="0" w:color="auto"/>
            <w:right w:val="none" w:sz="0" w:space="0" w:color="auto"/>
          </w:divBdr>
        </w:div>
        <w:div w:id="511771430">
          <w:marLeft w:val="1166"/>
          <w:marRight w:val="0"/>
          <w:marTop w:val="96"/>
          <w:marBottom w:val="0"/>
          <w:divBdr>
            <w:top w:val="none" w:sz="0" w:space="0" w:color="auto"/>
            <w:left w:val="none" w:sz="0" w:space="0" w:color="auto"/>
            <w:bottom w:val="none" w:sz="0" w:space="0" w:color="auto"/>
            <w:right w:val="none" w:sz="0" w:space="0" w:color="auto"/>
          </w:divBdr>
        </w:div>
        <w:div w:id="755904773">
          <w:marLeft w:val="547"/>
          <w:marRight w:val="0"/>
          <w:marTop w:val="106"/>
          <w:marBottom w:val="0"/>
          <w:divBdr>
            <w:top w:val="none" w:sz="0" w:space="0" w:color="auto"/>
            <w:left w:val="none" w:sz="0" w:space="0" w:color="auto"/>
            <w:bottom w:val="none" w:sz="0" w:space="0" w:color="auto"/>
            <w:right w:val="none" w:sz="0" w:space="0" w:color="auto"/>
          </w:divBdr>
        </w:div>
        <w:div w:id="760642079">
          <w:marLeft w:val="547"/>
          <w:marRight w:val="0"/>
          <w:marTop w:val="106"/>
          <w:marBottom w:val="0"/>
          <w:divBdr>
            <w:top w:val="none" w:sz="0" w:space="0" w:color="auto"/>
            <w:left w:val="none" w:sz="0" w:space="0" w:color="auto"/>
            <w:bottom w:val="none" w:sz="0" w:space="0" w:color="auto"/>
            <w:right w:val="none" w:sz="0" w:space="0" w:color="auto"/>
          </w:divBdr>
        </w:div>
        <w:div w:id="804934887">
          <w:marLeft w:val="1166"/>
          <w:marRight w:val="0"/>
          <w:marTop w:val="96"/>
          <w:marBottom w:val="0"/>
          <w:divBdr>
            <w:top w:val="none" w:sz="0" w:space="0" w:color="auto"/>
            <w:left w:val="none" w:sz="0" w:space="0" w:color="auto"/>
            <w:bottom w:val="none" w:sz="0" w:space="0" w:color="auto"/>
            <w:right w:val="none" w:sz="0" w:space="0" w:color="auto"/>
          </w:divBdr>
        </w:div>
        <w:div w:id="1002243618">
          <w:marLeft w:val="1166"/>
          <w:marRight w:val="0"/>
          <w:marTop w:val="96"/>
          <w:marBottom w:val="0"/>
          <w:divBdr>
            <w:top w:val="none" w:sz="0" w:space="0" w:color="auto"/>
            <w:left w:val="none" w:sz="0" w:space="0" w:color="auto"/>
            <w:bottom w:val="none" w:sz="0" w:space="0" w:color="auto"/>
            <w:right w:val="none" w:sz="0" w:space="0" w:color="auto"/>
          </w:divBdr>
        </w:div>
        <w:div w:id="1166360793">
          <w:marLeft w:val="547"/>
          <w:marRight w:val="0"/>
          <w:marTop w:val="106"/>
          <w:marBottom w:val="0"/>
          <w:divBdr>
            <w:top w:val="none" w:sz="0" w:space="0" w:color="auto"/>
            <w:left w:val="none" w:sz="0" w:space="0" w:color="auto"/>
            <w:bottom w:val="none" w:sz="0" w:space="0" w:color="auto"/>
            <w:right w:val="none" w:sz="0" w:space="0" w:color="auto"/>
          </w:divBdr>
        </w:div>
        <w:div w:id="1191844163">
          <w:marLeft w:val="1166"/>
          <w:marRight w:val="0"/>
          <w:marTop w:val="96"/>
          <w:marBottom w:val="0"/>
          <w:divBdr>
            <w:top w:val="none" w:sz="0" w:space="0" w:color="auto"/>
            <w:left w:val="none" w:sz="0" w:space="0" w:color="auto"/>
            <w:bottom w:val="none" w:sz="0" w:space="0" w:color="auto"/>
            <w:right w:val="none" w:sz="0" w:space="0" w:color="auto"/>
          </w:divBdr>
        </w:div>
        <w:div w:id="1260914399">
          <w:marLeft w:val="1166"/>
          <w:marRight w:val="0"/>
          <w:marTop w:val="96"/>
          <w:marBottom w:val="0"/>
          <w:divBdr>
            <w:top w:val="none" w:sz="0" w:space="0" w:color="auto"/>
            <w:left w:val="none" w:sz="0" w:space="0" w:color="auto"/>
            <w:bottom w:val="none" w:sz="0" w:space="0" w:color="auto"/>
            <w:right w:val="none" w:sz="0" w:space="0" w:color="auto"/>
          </w:divBdr>
        </w:div>
        <w:div w:id="1328559989">
          <w:marLeft w:val="1166"/>
          <w:marRight w:val="0"/>
          <w:marTop w:val="96"/>
          <w:marBottom w:val="0"/>
          <w:divBdr>
            <w:top w:val="none" w:sz="0" w:space="0" w:color="auto"/>
            <w:left w:val="none" w:sz="0" w:space="0" w:color="auto"/>
            <w:bottom w:val="none" w:sz="0" w:space="0" w:color="auto"/>
            <w:right w:val="none" w:sz="0" w:space="0" w:color="auto"/>
          </w:divBdr>
        </w:div>
        <w:div w:id="1524441026">
          <w:marLeft w:val="1166"/>
          <w:marRight w:val="0"/>
          <w:marTop w:val="96"/>
          <w:marBottom w:val="0"/>
          <w:divBdr>
            <w:top w:val="none" w:sz="0" w:space="0" w:color="auto"/>
            <w:left w:val="none" w:sz="0" w:space="0" w:color="auto"/>
            <w:bottom w:val="none" w:sz="0" w:space="0" w:color="auto"/>
            <w:right w:val="none" w:sz="0" w:space="0" w:color="auto"/>
          </w:divBdr>
        </w:div>
        <w:div w:id="1677227095">
          <w:marLeft w:val="1166"/>
          <w:marRight w:val="0"/>
          <w:marTop w:val="96"/>
          <w:marBottom w:val="0"/>
          <w:divBdr>
            <w:top w:val="none" w:sz="0" w:space="0" w:color="auto"/>
            <w:left w:val="none" w:sz="0" w:space="0" w:color="auto"/>
            <w:bottom w:val="none" w:sz="0" w:space="0" w:color="auto"/>
            <w:right w:val="none" w:sz="0" w:space="0" w:color="auto"/>
          </w:divBdr>
        </w:div>
        <w:div w:id="1701471488">
          <w:marLeft w:val="547"/>
          <w:marRight w:val="0"/>
          <w:marTop w:val="106"/>
          <w:marBottom w:val="0"/>
          <w:divBdr>
            <w:top w:val="none" w:sz="0" w:space="0" w:color="auto"/>
            <w:left w:val="none" w:sz="0" w:space="0" w:color="auto"/>
            <w:bottom w:val="none" w:sz="0" w:space="0" w:color="auto"/>
            <w:right w:val="none" w:sz="0" w:space="0" w:color="auto"/>
          </w:divBdr>
        </w:div>
        <w:div w:id="1885016995">
          <w:marLeft w:val="1166"/>
          <w:marRight w:val="0"/>
          <w:marTop w:val="96"/>
          <w:marBottom w:val="0"/>
          <w:divBdr>
            <w:top w:val="none" w:sz="0" w:space="0" w:color="auto"/>
            <w:left w:val="none" w:sz="0" w:space="0" w:color="auto"/>
            <w:bottom w:val="none" w:sz="0" w:space="0" w:color="auto"/>
            <w:right w:val="none" w:sz="0" w:space="0" w:color="auto"/>
          </w:divBdr>
        </w:div>
      </w:divsChild>
    </w:div>
    <w:div w:id="643895810">
      <w:bodyDiv w:val="1"/>
      <w:marLeft w:val="0"/>
      <w:marRight w:val="0"/>
      <w:marTop w:val="0"/>
      <w:marBottom w:val="0"/>
      <w:divBdr>
        <w:top w:val="none" w:sz="0" w:space="0" w:color="auto"/>
        <w:left w:val="none" w:sz="0" w:space="0" w:color="auto"/>
        <w:bottom w:val="none" w:sz="0" w:space="0" w:color="auto"/>
        <w:right w:val="none" w:sz="0" w:space="0" w:color="auto"/>
      </w:divBdr>
    </w:div>
    <w:div w:id="645553240">
      <w:bodyDiv w:val="1"/>
      <w:marLeft w:val="0"/>
      <w:marRight w:val="0"/>
      <w:marTop w:val="0"/>
      <w:marBottom w:val="0"/>
      <w:divBdr>
        <w:top w:val="none" w:sz="0" w:space="0" w:color="auto"/>
        <w:left w:val="none" w:sz="0" w:space="0" w:color="auto"/>
        <w:bottom w:val="none" w:sz="0" w:space="0" w:color="auto"/>
        <w:right w:val="none" w:sz="0" w:space="0" w:color="auto"/>
      </w:divBdr>
    </w:div>
    <w:div w:id="645936414">
      <w:bodyDiv w:val="1"/>
      <w:marLeft w:val="0"/>
      <w:marRight w:val="0"/>
      <w:marTop w:val="0"/>
      <w:marBottom w:val="0"/>
      <w:divBdr>
        <w:top w:val="none" w:sz="0" w:space="0" w:color="auto"/>
        <w:left w:val="none" w:sz="0" w:space="0" w:color="auto"/>
        <w:bottom w:val="none" w:sz="0" w:space="0" w:color="auto"/>
        <w:right w:val="none" w:sz="0" w:space="0" w:color="auto"/>
      </w:divBdr>
    </w:div>
    <w:div w:id="647128807">
      <w:bodyDiv w:val="1"/>
      <w:marLeft w:val="0"/>
      <w:marRight w:val="0"/>
      <w:marTop w:val="0"/>
      <w:marBottom w:val="0"/>
      <w:divBdr>
        <w:top w:val="none" w:sz="0" w:space="0" w:color="auto"/>
        <w:left w:val="none" w:sz="0" w:space="0" w:color="auto"/>
        <w:bottom w:val="none" w:sz="0" w:space="0" w:color="auto"/>
        <w:right w:val="none" w:sz="0" w:space="0" w:color="auto"/>
      </w:divBdr>
    </w:div>
    <w:div w:id="647518508">
      <w:bodyDiv w:val="1"/>
      <w:marLeft w:val="0"/>
      <w:marRight w:val="0"/>
      <w:marTop w:val="0"/>
      <w:marBottom w:val="0"/>
      <w:divBdr>
        <w:top w:val="none" w:sz="0" w:space="0" w:color="auto"/>
        <w:left w:val="none" w:sz="0" w:space="0" w:color="auto"/>
        <w:bottom w:val="none" w:sz="0" w:space="0" w:color="auto"/>
        <w:right w:val="none" w:sz="0" w:space="0" w:color="auto"/>
      </w:divBdr>
    </w:div>
    <w:div w:id="647519412">
      <w:bodyDiv w:val="1"/>
      <w:marLeft w:val="0"/>
      <w:marRight w:val="0"/>
      <w:marTop w:val="0"/>
      <w:marBottom w:val="0"/>
      <w:divBdr>
        <w:top w:val="none" w:sz="0" w:space="0" w:color="auto"/>
        <w:left w:val="none" w:sz="0" w:space="0" w:color="auto"/>
        <w:bottom w:val="none" w:sz="0" w:space="0" w:color="auto"/>
        <w:right w:val="none" w:sz="0" w:space="0" w:color="auto"/>
      </w:divBdr>
    </w:div>
    <w:div w:id="654185421">
      <w:bodyDiv w:val="1"/>
      <w:marLeft w:val="0"/>
      <w:marRight w:val="0"/>
      <w:marTop w:val="0"/>
      <w:marBottom w:val="0"/>
      <w:divBdr>
        <w:top w:val="none" w:sz="0" w:space="0" w:color="auto"/>
        <w:left w:val="none" w:sz="0" w:space="0" w:color="auto"/>
        <w:bottom w:val="none" w:sz="0" w:space="0" w:color="auto"/>
        <w:right w:val="none" w:sz="0" w:space="0" w:color="auto"/>
      </w:divBdr>
    </w:div>
    <w:div w:id="655304025">
      <w:bodyDiv w:val="1"/>
      <w:marLeft w:val="0"/>
      <w:marRight w:val="0"/>
      <w:marTop w:val="0"/>
      <w:marBottom w:val="0"/>
      <w:divBdr>
        <w:top w:val="none" w:sz="0" w:space="0" w:color="auto"/>
        <w:left w:val="none" w:sz="0" w:space="0" w:color="auto"/>
        <w:bottom w:val="none" w:sz="0" w:space="0" w:color="auto"/>
        <w:right w:val="none" w:sz="0" w:space="0" w:color="auto"/>
      </w:divBdr>
    </w:div>
    <w:div w:id="658386332">
      <w:bodyDiv w:val="1"/>
      <w:marLeft w:val="0"/>
      <w:marRight w:val="0"/>
      <w:marTop w:val="0"/>
      <w:marBottom w:val="0"/>
      <w:divBdr>
        <w:top w:val="none" w:sz="0" w:space="0" w:color="auto"/>
        <w:left w:val="none" w:sz="0" w:space="0" w:color="auto"/>
        <w:bottom w:val="none" w:sz="0" w:space="0" w:color="auto"/>
        <w:right w:val="none" w:sz="0" w:space="0" w:color="auto"/>
      </w:divBdr>
    </w:div>
    <w:div w:id="659188566">
      <w:bodyDiv w:val="1"/>
      <w:marLeft w:val="0"/>
      <w:marRight w:val="0"/>
      <w:marTop w:val="0"/>
      <w:marBottom w:val="0"/>
      <w:divBdr>
        <w:top w:val="none" w:sz="0" w:space="0" w:color="auto"/>
        <w:left w:val="none" w:sz="0" w:space="0" w:color="auto"/>
        <w:bottom w:val="none" w:sz="0" w:space="0" w:color="auto"/>
        <w:right w:val="none" w:sz="0" w:space="0" w:color="auto"/>
      </w:divBdr>
    </w:div>
    <w:div w:id="659387699">
      <w:bodyDiv w:val="1"/>
      <w:marLeft w:val="0"/>
      <w:marRight w:val="0"/>
      <w:marTop w:val="0"/>
      <w:marBottom w:val="0"/>
      <w:divBdr>
        <w:top w:val="none" w:sz="0" w:space="0" w:color="auto"/>
        <w:left w:val="none" w:sz="0" w:space="0" w:color="auto"/>
        <w:bottom w:val="none" w:sz="0" w:space="0" w:color="auto"/>
        <w:right w:val="none" w:sz="0" w:space="0" w:color="auto"/>
      </w:divBdr>
    </w:div>
    <w:div w:id="660542998">
      <w:bodyDiv w:val="1"/>
      <w:marLeft w:val="0"/>
      <w:marRight w:val="0"/>
      <w:marTop w:val="0"/>
      <w:marBottom w:val="0"/>
      <w:divBdr>
        <w:top w:val="none" w:sz="0" w:space="0" w:color="auto"/>
        <w:left w:val="none" w:sz="0" w:space="0" w:color="auto"/>
        <w:bottom w:val="none" w:sz="0" w:space="0" w:color="auto"/>
        <w:right w:val="none" w:sz="0" w:space="0" w:color="auto"/>
      </w:divBdr>
    </w:div>
    <w:div w:id="662586978">
      <w:bodyDiv w:val="1"/>
      <w:marLeft w:val="0"/>
      <w:marRight w:val="0"/>
      <w:marTop w:val="0"/>
      <w:marBottom w:val="0"/>
      <w:divBdr>
        <w:top w:val="none" w:sz="0" w:space="0" w:color="auto"/>
        <w:left w:val="none" w:sz="0" w:space="0" w:color="auto"/>
        <w:bottom w:val="none" w:sz="0" w:space="0" w:color="auto"/>
        <w:right w:val="none" w:sz="0" w:space="0" w:color="auto"/>
      </w:divBdr>
    </w:div>
    <w:div w:id="663776730">
      <w:bodyDiv w:val="1"/>
      <w:marLeft w:val="0"/>
      <w:marRight w:val="0"/>
      <w:marTop w:val="0"/>
      <w:marBottom w:val="0"/>
      <w:divBdr>
        <w:top w:val="none" w:sz="0" w:space="0" w:color="auto"/>
        <w:left w:val="none" w:sz="0" w:space="0" w:color="auto"/>
        <w:bottom w:val="none" w:sz="0" w:space="0" w:color="auto"/>
        <w:right w:val="none" w:sz="0" w:space="0" w:color="auto"/>
      </w:divBdr>
      <w:divsChild>
        <w:div w:id="1412384401">
          <w:marLeft w:val="360"/>
          <w:marRight w:val="0"/>
          <w:marTop w:val="200"/>
          <w:marBottom w:val="0"/>
          <w:divBdr>
            <w:top w:val="none" w:sz="0" w:space="0" w:color="auto"/>
            <w:left w:val="none" w:sz="0" w:space="0" w:color="auto"/>
            <w:bottom w:val="none" w:sz="0" w:space="0" w:color="auto"/>
            <w:right w:val="none" w:sz="0" w:space="0" w:color="auto"/>
          </w:divBdr>
        </w:div>
        <w:div w:id="1208837034">
          <w:marLeft w:val="360"/>
          <w:marRight w:val="0"/>
          <w:marTop w:val="200"/>
          <w:marBottom w:val="0"/>
          <w:divBdr>
            <w:top w:val="none" w:sz="0" w:space="0" w:color="auto"/>
            <w:left w:val="none" w:sz="0" w:space="0" w:color="auto"/>
            <w:bottom w:val="none" w:sz="0" w:space="0" w:color="auto"/>
            <w:right w:val="none" w:sz="0" w:space="0" w:color="auto"/>
          </w:divBdr>
        </w:div>
        <w:div w:id="356661933">
          <w:marLeft w:val="1080"/>
          <w:marRight w:val="0"/>
          <w:marTop w:val="100"/>
          <w:marBottom w:val="0"/>
          <w:divBdr>
            <w:top w:val="none" w:sz="0" w:space="0" w:color="auto"/>
            <w:left w:val="none" w:sz="0" w:space="0" w:color="auto"/>
            <w:bottom w:val="none" w:sz="0" w:space="0" w:color="auto"/>
            <w:right w:val="none" w:sz="0" w:space="0" w:color="auto"/>
          </w:divBdr>
        </w:div>
      </w:divsChild>
    </w:div>
    <w:div w:id="664161809">
      <w:bodyDiv w:val="1"/>
      <w:marLeft w:val="0"/>
      <w:marRight w:val="0"/>
      <w:marTop w:val="0"/>
      <w:marBottom w:val="0"/>
      <w:divBdr>
        <w:top w:val="none" w:sz="0" w:space="0" w:color="auto"/>
        <w:left w:val="none" w:sz="0" w:space="0" w:color="auto"/>
        <w:bottom w:val="none" w:sz="0" w:space="0" w:color="auto"/>
        <w:right w:val="none" w:sz="0" w:space="0" w:color="auto"/>
      </w:divBdr>
    </w:div>
    <w:div w:id="667026815">
      <w:bodyDiv w:val="1"/>
      <w:marLeft w:val="0"/>
      <w:marRight w:val="0"/>
      <w:marTop w:val="0"/>
      <w:marBottom w:val="0"/>
      <w:divBdr>
        <w:top w:val="none" w:sz="0" w:space="0" w:color="auto"/>
        <w:left w:val="none" w:sz="0" w:space="0" w:color="auto"/>
        <w:bottom w:val="none" w:sz="0" w:space="0" w:color="auto"/>
        <w:right w:val="none" w:sz="0" w:space="0" w:color="auto"/>
      </w:divBdr>
    </w:div>
    <w:div w:id="668286905">
      <w:bodyDiv w:val="1"/>
      <w:marLeft w:val="150"/>
      <w:marRight w:val="150"/>
      <w:marTop w:val="150"/>
      <w:marBottom w:val="150"/>
      <w:divBdr>
        <w:top w:val="none" w:sz="0" w:space="0" w:color="auto"/>
        <w:left w:val="none" w:sz="0" w:space="0" w:color="auto"/>
        <w:bottom w:val="none" w:sz="0" w:space="0" w:color="auto"/>
        <w:right w:val="none" w:sz="0" w:space="0" w:color="auto"/>
      </w:divBdr>
    </w:div>
    <w:div w:id="669529609">
      <w:bodyDiv w:val="1"/>
      <w:marLeft w:val="0"/>
      <w:marRight w:val="0"/>
      <w:marTop w:val="0"/>
      <w:marBottom w:val="0"/>
      <w:divBdr>
        <w:top w:val="none" w:sz="0" w:space="0" w:color="auto"/>
        <w:left w:val="none" w:sz="0" w:space="0" w:color="auto"/>
        <w:bottom w:val="none" w:sz="0" w:space="0" w:color="auto"/>
        <w:right w:val="none" w:sz="0" w:space="0" w:color="auto"/>
      </w:divBdr>
    </w:div>
    <w:div w:id="669719879">
      <w:bodyDiv w:val="1"/>
      <w:marLeft w:val="0"/>
      <w:marRight w:val="0"/>
      <w:marTop w:val="0"/>
      <w:marBottom w:val="0"/>
      <w:divBdr>
        <w:top w:val="none" w:sz="0" w:space="0" w:color="auto"/>
        <w:left w:val="none" w:sz="0" w:space="0" w:color="auto"/>
        <w:bottom w:val="none" w:sz="0" w:space="0" w:color="auto"/>
        <w:right w:val="none" w:sz="0" w:space="0" w:color="auto"/>
      </w:divBdr>
    </w:div>
    <w:div w:id="670564995">
      <w:bodyDiv w:val="1"/>
      <w:marLeft w:val="0"/>
      <w:marRight w:val="0"/>
      <w:marTop w:val="0"/>
      <w:marBottom w:val="0"/>
      <w:divBdr>
        <w:top w:val="none" w:sz="0" w:space="0" w:color="auto"/>
        <w:left w:val="none" w:sz="0" w:space="0" w:color="auto"/>
        <w:bottom w:val="none" w:sz="0" w:space="0" w:color="auto"/>
        <w:right w:val="none" w:sz="0" w:space="0" w:color="auto"/>
      </w:divBdr>
    </w:div>
    <w:div w:id="670910646">
      <w:bodyDiv w:val="1"/>
      <w:marLeft w:val="0"/>
      <w:marRight w:val="0"/>
      <w:marTop w:val="0"/>
      <w:marBottom w:val="0"/>
      <w:divBdr>
        <w:top w:val="none" w:sz="0" w:space="0" w:color="auto"/>
        <w:left w:val="none" w:sz="0" w:space="0" w:color="auto"/>
        <w:bottom w:val="none" w:sz="0" w:space="0" w:color="auto"/>
        <w:right w:val="none" w:sz="0" w:space="0" w:color="auto"/>
      </w:divBdr>
    </w:div>
    <w:div w:id="672336758">
      <w:bodyDiv w:val="1"/>
      <w:marLeft w:val="150"/>
      <w:marRight w:val="150"/>
      <w:marTop w:val="150"/>
      <w:marBottom w:val="150"/>
      <w:divBdr>
        <w:top w:val="none" w:sz="0" w:space="0" w:color="auto"/>
        <w:left w:val="none" w:sz="0" w:space="0" w:color="auto"/>
        <w:bottom w:val="none" w:sz="0" w:space="0" w:color="auto"/>
        <w:right w:val="none" w:sz="0" w:space="0" w:color="auto"/>
      </w:divBdr>
    </w:div>
    <w:div w:id="676348399">
      <w:bodyDiv w:val="1"/>
      <w:marLeft w:val="0"/>
      <w:marRight w:val="0"/>
      <w:marTop w:val="0"/>
      <w:marBottom w:val="0"/>
      <w:divBdr>
        <w:top w:val="none" w:sz="0" w:space="0" w:color="auto"/>
        <w:left w:val="none" w:sz="0" w:space="0" w:color="auto"/>
        <w:bottom w:val="none" w:sz="0" w:space="0" w:color="auto"/>
        <w:right w:val="none" w:sz="0" w:space="0" w:color="auto"/>
      </w:divBdr>
    </w:div>
    <w:div w:id="678117681">
      <w:bodyDiv w:val="1"/>
      <w:marLeft w:val="0"/>
      <w:marRight w:val="0"/>
      <w:marTop w:val="0"/>
      <w:marBottom w:val="0"/>
      <w:divBdr>
        <w:top w:val="none" w:sz="0" w:space="0" w:color="auto"/>
        <w:left w:val="none" w:sz="0" w:space="0" w:color="auto"/>
        <w:bottom w:val="none" w:sz="0" w:space="0" w:color="auto"/>
        <w:right w:val="none" w:sz="0" w:space="0" w:color="auto"/>
      </w:divBdr>
    </w:div>
    <w:div w:id="678854034">
      <w:bodyDiv w:val="1"/>
      <w:marLeft w:val="0"/>
      <w:marRight w:val="0"/>
      <w:marTop w:val="0"/>
      <w:marBottom w:val="0"/>
      <w:divBdr>
        <w:top w:val="none" w:sz="0" w:space="0" w:color="auto"/>
        <w:left w:val="none" w:sz="0" w:space="0" w:color="auto"/>
        <w:bottom w:val="none" w:sz="0" w:space="0" w:color="auto"/>
        <w:right w:val="none" w:sz="0" w:space="0" w:color="auto"/>
      </w:divBdr>
    </w:div>
    <w:div w:id="679430520">
      <w:bodyDiv w:val="1"/>
      <w:marLeft w:val="0"/>
      <w:marRight w:val="0"/>
      <w:marTop w:val="0"/>
      <w:marBottom w:val="0"/>
      <w:divBdr>
        <w:top w:val="none" w:sz="0" w:space="0" w:color="auto"/>
        <w:left w:val="none" w:sz="0" w:space="0" w:color="auto"/>
        <w:bottom w:val="none" w:sz="0" w:space="0" w:color="auto"/>
        <w:right w:val="none" w:sz="0" w:space="0" w:color="auto"/>
      </w:divBdr>
    </w:div>
    <w:div w:id="682391587">
      <w:bodyDiv w:val="1"/>
      <w:marLeft w:val="0"/>
      <w:marRight w:val="0"/>
      <w:marTop w:val="0"/>
      <w:marBottom w:val="0"/>
      <w:divBdr>
        <w:top w:val="none" w:sz="0" w:space="0" w:color="auto"/>
        <w:left w:val="none" w:sz="0" w:space="0" w:color="auto"/>
        <w:bottom w:val="none" w:sz="0" w:space="0" w:color="auto"/>
        <w:right w:val="none" w:sz="0" w:space="0" w:color="auto"/>
      </w:divBdr>
    </w:div>
    <w:div w:id="684551566">
      <w:bodyDiv w:val="1"/>
      <w:marLeft w:val="0"/>
      <w:marRight w:val="0"/>
      <w:marTop w:val="0"/>
      <w:marBottom w:val="0"/>
      <w:divBdr>
        <w:top w:val="none" w:sz="0" w:space="0" w:color="auto"/>
        <w:left w:val="none" w:sz="0" w:space="0" w:color="auto"/>
        <w:bottom w:val="none" w:sz="0" w:space="0" w:color="auto"/>
        <w:right w:val="none" w:sz="0" w:space="0" w:color="auto"/>
      </w:divBdr>
    </w:div>
    <w:div w:id="684748452">
      <w:bodyDiv w:val="1"/>
      <w:marLeft w:val="0"/>
      <w:marRight w:val="0"/>
      <w:marTop w:val="0"/>
      <w:marBottom w:val="0"/>
      <w:divBdr>
        <w:top w:val="none" w:sz="0" w:space="0" w:color="auto"/>
        <w:left w:val="none" w:sz="0" w:space="0" w:color="auto"/>
        <w:bottom w:val="none" w:sz="0" w:space="0" w:color="auto"/>
        <w:right w:val="none" w:sz="0" w:space="0" w:color="auto"/>
      </w:divBdr>
    </w:div>
    <w:div w:id="685866134">
      <w:bodyDiv w:val="1"/>
      <w:marLeft w:val="0"/>
      <w:marRight w:val="0"/>
      <w:marTop w:val="0"/>
      <w:marBottom w:val="0"/>
      <w:divBdr>
        <w:top w:val="none" w:sz="0" w:space="0" w:color="auto"/>
        <w:left w:val="none" w:sz="0" w:space="0" w:color="auto"/>
        <w:bottom w:val="none" w:sz="0" w:space="0" w:color="auto"/>
        <w:right w:val="none" w:sz="0" w:space="0" w:color="auto"/>
      </w:divBdr>
    </w:div>
    <w:div w:id="687415539">
      <w:bodyDiv w:val="1"/>
      <w:marLeft w:val="0"/>
      <w:marRight w:val="0"/>
      <w:marTop w:val="0"/>
      <w:marBottom w:val="0"/>
      <w:divBdr>
        <w:top w:val="none" w:sz="0" w:space="0" w:color="auto"/>
        <w:left w:val="none" w:sz="0" w:space="0" w:color="auto"/>
        <w:bottom w:val="none" w:sz="0" w:space="0" w:color="auto"/>
        <w:right w:val="none" w:sz="0" w:space="0" w:color="auto"/>
      </w:divBdr>
    </w:div>
    <w:div w:id="689723069">
      <w:bodyDiv w:val="1"/>
      <w:marLeft w:val="150"/>
      <w:marRight w:val="150"/>
      <w:marTop w:val="150"/>
      <w:marBottom w:val="150"/>
      <w:divBdr>
        <w:top w:val="none" w:sz="0" w:space="0" w:color="auto"/>
        <w:left w:val="none" w:sz="0" w:space="0" w:color="auto"/>
        <w:bottom w:val="none" w:sz="0" w:space="0" w:color="auto"/>
        <w:right w:val="none" w:sz="0" w:space="0" w:color="auto"/>
      </w:divBdr>
    </w:div>
    <w:div w:id="692465266">
      <w:bodyDiv w:val="1"/>
      <w:marLeft w:val="0"/>
      <w:marRight w:val="0"/>
      <w:marTop w:val="0"/>
      <w:marBottom w:val="0"/>
      <w:divBdr>
        <w:top w:val="none" w:sz="0" w:space="0" w:color="auto"/>
        <w:left w:val="none" w:sz="0" w:space="0" w:color="auto"/>
        <w:bottom w:val="none" w:sz="0" w:space="0" w:color="auto"/>
        <w:right w:val="none" w:sz="0" w:space="0" w:color="auto"/>
      </w:divBdr>
    </w:div>
    <w:div w:id="692925934">
      <w:bodyDiv w:val="1"/>
      <w:marLeft w:val="0"/>
      <w:marRight w:val="0"/>
      <w:marTop w:val="0"/>
      <w:marBottom w:val="0"/>
      <w:divBdr>
        <w:top w:val="none" w:sz="0" w:space="0" w:color="auto"/>
        <w:left w:val="none" w:sz="0" w:space="0" w:color="auto"/>
        <w:bottom w:val="none" w:sz="0" w:space="0" w:color="auto"/>
        <w:right w:val="none" w:sz="0" w:space="0" w:color="auto"/>
      </w:divBdr>
    </w:div>
    <w:div w:id="696006045">
      <w:bodyDiv w:val="1"/>
      <w:marLeft w:val="0"/>
      <w:marRight w:val="0"/>
      <w:marTop w:val="0"/>
      <w:marBottom w:val="0"/>
      <w:divBdr>
        <w:top w:val="none" w:sz="0" w:space="0" w:color="auto"/>
        <w:left w:val="none" w:sz="0" w:space="0" w:color="auto"/>
        <w:bottom w:val="none" w:sz="0" w:space="0" w:color="auto"/>
        <w:right w:val="none" w:sz="0" w:space="0" w:color="auto"/>
      </w:divBdr>
    </w:div>
    <w:div w:id="698745829">
      <w:bodyDiv w:val="1"/>
      <w:marLeft w:val="0"/>
      <w:marRight w:val="0"/>
      <w:marTop w:val="0"/>
      <w:marBottom w:val="0"/>
      <w:divBdr>
        <w:top w:val="none" w:sz="0" w:space="0" w:color="auto"/>
        <w:left w:val="none" w:sz="0" w:space="0" w:color="auto"/>
        <w:bottom w:val="none" w:sz="0" w:space="0" w:color="auto"/>
        <w:right w:val="none" w:sz="0" w:space="0" w:color="auto"/>
      </w:divBdr>
    </w:div>
    <w:div w:id="699357532">
      <w:bodyDiv w:val="1"/>
      <w:marLeft w:val="0"/>
      <w:marRight w:val="0"/>
      <w:marTop w:val="0"/>
      <w:marBottom w:val="0"/>
      <w:divBdr>
        <w:top w:val="none" w:sz="0" w:space="0" w:color="auto"/>
        <w:left w:val="none" w:sz="0" w:space="0" w:color="auto"/>
        <w:bottom w:val="none" w:sz="0" w:space="0" w:color="auto"/>
        <w:right w:val="none" w:sz="0" w:space="0" w:color="auto"/>
      </w:divBdr>
    </w:div>
    <w:div w:id="699553969">
      <w:bodyDiv w:val="1"/>
      <w:marLeft w:val="0"/>
      <w:marRight w:val="0"/>
      <w:marTop w:val="0"/>
      <w:marBottom w:val="0"/>
      <w:divBdr>
        <w:top w:val="none" w:sz="0" w:space="0" w:color="auto"/>
        <w:left w:val="none" w:sz="0" w:space="0" w:color="auto"/>
        <w:bottom w:val="none" w:sz="0" w:space="0" w:color="auto"/>
        <w:right w:val="none" w:sz="0" w:space="0" w:color="auto"/>
      </w:divBdr>
    </w:div>
    <w:div w:id="700857627">
      <w:bodyDiv w:val="1"/>
      <w:marLeft w:val="0"/>
      <w:marRight w:val="0"/>
      <w:marTop w:val="0"/>
      <w:marBottom w:val="0"/>
      <w:divBdr>
        <w:top w:val="none" w:sz="0" w:space="0" w:color="auto"/>
        <w:left w:val="none" w:sz="0" w:space="0" w:color="auto"/>
        <w:bottom w:val="none" w:sz="0" w:space="0" w:color="auto"/>
        <w:right w:val="none" w:sz="0" w:space="0" w:color="auto"/>
      </w:divBdr>
    </w:div>
    <w:div w:id="701519660">
      <w:bodyDiv w:val="1"/>
      <w:marLeft w:val="0"/>
      <w:marRight w:val="0"/>
      <w:marTop w:val="0"/>
      <w:marBottom w:val="0"/>
      <w:divBdr>
        <w:top w:val="none" w:sz="0" w:space="0" w:color="auto"/>
        <w:left w:val="none" w:sz="0" w:space="0" w:color="auto"/>
        <w:bottom w:val="none" w:sz="0" w:space="0" w:color="auto"/>
        <w:right w:val="none" w:sz="0" w:space="0" w:color="auto"/>
      </w:divBdr>
      <w:divsChild>
        <w:div w:id="1710571466">
          <w:marLeft w:val="360"/>
          <w:marRight w:val="0"/>
          <w:marTop w:val="200"/>
          <w:marBottom w:val="0"/>
          <w:divBdr>
            <w:top w:val="none" w:sz="0" w:space="0" w:color="auto"/>
            <w:left w:val="none" w:sz="0" w:space="0" w:color="auto"/>
            <w:bottom w:val="none" w:sz="0" w:space="0" w:color="auto"/>
            <w:right w:val="none" w:sz="0" w:space="0" w:color="auto"/>
          </w:divBdr>
        </w:div>
        <w:div w:id="984434981">
          <w:marLeft w:val="1080"/>
          <w:marRight w:val="0"/>
          <w:marTop w:val="100"/>
          <w:marBottom w:val="0"/>
          <w:divBdr>
            <w:top w:val="none" w:sz="0" w:space="0" w:color="auto"/>
            <w:left w:val="none" w:sz="0" w:space="0" w:color="auto"/>
            <w:bottom w:val="none" w:sz="0" w:space="0" w:color="auto"/>
            <w:right w:val="none" w:sz="0" w:space="0" w:color="auto"/>
          </w:divBdr>
        </w:div>
        <w:div w:id="596909752">
          <w:marLeft w:val="1080"/>
          <w:marRight w:val="0"/>
          <w:marTop w:val="100"/>
          <w:marBottom w:val="0"/>
          <w:divBdr>
            <w:top w:val="none" w:sz="0" w:space="0" w:color="auto"/>
            <w:left w:val="none" w:sz="0" w:space="0" w:color="auto"/>
            <w:bottom w:val="none" w:sz="0" w:space="0" w:color="auto"/>
            <w:right w:val="none" w:sz="0" w:space="0" w:color="auto"/>
          </w:divBdr>
        </w:div>
        <w:div w:id="2136292279">
          <w:marLeft w:val="360"/>
          <w:marRight w:val="0"/>
          <w:marTop w:val="200"/>
          <w:marBottom w:val="0"/>
          <w:divBdr>
            <w:top w:val="none" w:sz="0" w:space="0" w:color="auto"/>
            <w:left w:val="none" w:sz="0" w:space="0" w:color="auto"/>
            <w:bottom w:val="none" w:sz="0" w:space="0" w:color="auto"/>
            <w:right w:val="none" w:sz="0" w:space="0" w:color="auto"/>
          </w:divBdr>
        </w:div>
        <w:div w:id="138767032">
          <w:marLeft w:val="360"/>
          <w:marRight w:val="0"/>
          <w:marTop w:val="200"/>
          <w:marBottom w:val="0"/>
          <w:divBdr>
            <w:top w:val="none" w:sz="0" w:space="0" w:color="auto"/>
            <w:left w:val="none" w:sz="0" w:space="0" w:color="auto"/>
            <w:bottom w:val="none" w:sz="0" w:space="0" w:color="auto"/>
            <w:right w:val="none" w:sz="0" w:space="0" w:color="auto"/>
          </w:divBdr>
        </w:div>
        <w:div w:id="720636339">
          <w:marLeft w:val="360"/>
          <w:marRight w:val="0"/>
          <w:marTop w:val="200"/>
          <w:marBottom w:val="0"/>
          <w:divBdr>
            <w:top w:val="none" w:sz="0" w:space="0" w:color="auto"/>
            <w:left w:val="none" w:sz="0" w:space="0" w:color="auto"/>
            <w:bottom w:val="none" w:sz="0" w:space="0" w:color="auto"/>
            <w:right w:val="none" w:sz="0" w:space="0" w:color="auto"/>
          </w:divBdr>
        </w:div>
        <w:div w:id="365835399">
          <w:marLeft w:val="1080"/>
          <w:marRight w:val="0"/>
          <w:marTop w:val="100"/>
          <w:marBottom w:val="0"/>
          <w:divBdr>
            <w:top w:val="none" w:sz="0" w:space="0" w:color="auto"/>
            <w:left w:val="none" w:sz="0" w:space="0" w:color="auto"/>
            <w:bottom w:val="none" w:sz="0" w:space="0" w:color="auto"/>
            <w:right w:val="none" w:sz="0" w:space="0" w:color="auto"/>
          </w:divBdr>
        </w:div>
        <w:div w:id="1179320334">
          <w:marLeft w:val="360"/>
          <w:marRight w:val="0"/>
          <w:marTop w:val="200"/>
          <w:marBottom w:val="0"/>
          <w:divBdr>
            <w:top w:val="none" w:sz="0" w:space="0" w:color="auto"/>
            <w:left w:val="none" w:sz="0" w:space="0" w:color="auto"/>
            <w:bottom w:val="none" w:sz="0" w:space="0" w:color="auto"/>
            <w:right w:val="none" w:sz="0" w:space="0" w:color="auto"/>
          </w:divBdr>
        </w:div>
      </w:divsChild>
    </w:div>
    <w:div w:id="702942044">
      <w:bodyDiv w:val="1"/>
      <w:marLeft w:val="0"/>
      <w:marRight w:val="0"/>
      <w:marTop w:val="0"/>
      <w:marBottom w:val="0"/>
      <w:divBdr>
        <w:top w:val="none" w:sz="0" w:space="0" w:color="auto"/>
        <w:left w:val="none" w:sz="0" w:space="0" w:color="auto"/>
        <w:bottom w:val="none" w:sz="0" w:space="0" w:color="auto"/>
        <w:right w:val="none" w:sz="0" w:space="0" w:color="auto"/>
      </w:divBdr>
    </w:div>
    <w:div w:id="703286760">
      <w:bodyDiv w:val="1"/>
      <w:marLeft w:val="0"/>
      <w:marRight w:val="0"/>
      <w:marTop w:val="0"/>
      <w:marBottom w:val="0"/>
      <w:divBdr>
        <w:top w:val="none" w:sz="0" w:space="0" w:color="auto"/>
        <w:left w:val="none" w:sz="0" w:space="0" w:color="auto"/>
        <w:bottom w:val="none" w:sz="0" w:space="0" w:color="auto"/>
        <w:right w:val="none" w:sz="0" w:space="0" w:color="auto"/>
      </w:divBdr>
    </w:div>
    <w:div w:id="709304784">
      <w:bodyDiv w:val="1"/>
      <w:marLeft w:val="0"/>
      <w:marRight w:val="0"/>
      <w:marTop w:val="0"/>
      <w:marBottom w:val="0"/>
      <w:divBdr>
        <w:top w:val="none" w:sz="0" w:space="0" w:color="auto"/>
        <w:left w:val="none" w:sz="0" w:space="0" w:color="auto"/>
        <w:bottom w:val="none" w:sz="0" w:space="0" w:color="auto"/>
        <w:right w:val="none" w:sz="0" w:space="0" w:color="auto"/>
      </w:divBdr>
    </w:div>
    <w:div w:id="715280707">
      <w:bodyDiv w:val="1"/>
      <w:marLeft w:val="0"/>
      <w:marRight w:val="0"/>
      <w:marTop w:val="0"/>
      <w:marBottom w:val="0"/>
      <w:divBdr>
        <w:top w:val="none" w:sz="0" w:space="0" w:color="auto"/>
        <w:left w:val="none" w:sz="0" w:space="0" w:color="auto"/>
        <w:bottom w:val="none" w:sz="0" w:space="0" w:color="auto"/>
        <w:right w:val="none" w:sz="0" w:space="0" w:color="auto"/>
      </w:divBdr>
    </w:div>
    <w:div w:id="716856191">
      <w:bodyDiv w:val="1"/>
      <w:marLeft w:val="0"/>
      <w:marRight w:val="0"/>
      <w:marTop w:val="0"/>
      <w:marBottom w:val="0"/>
      <w:divBdr>
        <w:top w:val="none" w:sz="0" w:space="0" w:color="auto"/>
        <w:left w:val="none" w:sz="0" w:space="0" w:color="auto"/>
        <w:bottom w:val="none" w:sz="0" w:space="0" w:color="auto"/>
        <w:right w:val="none" w:sz="0" w:space="0" w:color="auto"/>
      </w:divBdr>
    </w:div>
    <w:div w:id="718363896">
      <w:bodyDiv w:val="1"/>
      <w:marLeft w:val="0"/>
      <w:marRight w:val="0"/>
      <w:marTop w:val="0"/>
      <w:marBottom w:val="0"/>
      <w:divBdr>
        <w:top w:val="none" w:sz="0" w:space="0" w:color="auto"/>
        <w:left w:val="none" w:sz="0" w:space="0" w:color="auto"/>
        <w:bottom w:val="none" w:sz="0" w:space="0" w:color="auto"/>
        <w:right w:val="none" w:sz="0" w:space="0" w:color="auto"/>
      </w:divBdr>
    </w:div>
    <w:div w:id="718818230">
      <w:bodyDiv w:val="1"/>
      <w:marLeft w:val="0"/>
      <w:marRight w:val="0"/>
      <w:marTop w:val="0"/>
      <w:marBottom w:val="0"/>
      <w:divBdr>
        <w:top w:val="none" w:sz="0" w:space="0" w:color="auto"/>
        <w:left w:val="none" w:sz="0" w:space="0" w:color="auto"/>
        <w:bottom w:val="none" w:sz="0" w:space="0" w:color="auto"/>
        <w:right w:val="none" w:sz="0" w:space="0" w:color="auto"/>
      </w:divBdr>
      <w:divsChild>
        <w:div w:id="164132302">
          <w:marLeft w:val="446"/>
          <w:marRight w:val="0"/>
          <w:marTop w:val="0"/>
          <w:marBottom w:val="0"/>
          <w:divBdr>
            <w:top w:val="none" w:sz="0" w:space="0" w:color="auto"/>
            <w:left w:val="none" w:sz="0" w:space="0" w:color="auto"/>
            <w:bottom w:val="none" w:sz="0" w:space="0" w:color="auto"/>
            <w:right w:val="none" w:sz="0" w:space="0" w:color="auto"/>
          </w:divBdr>
        </w:div>
        <w:div w:id="186604991">
          <w:marLeft w:val="446"/>
          <w:marRight w:val="0"/>
          <w:marTop w:val="0"/>
          <w:marBottom w:val="0"/>
          <w:divBdr>
            <w:top w:val="none" w:sz="0" w:space="0" w:color="auto"/>
            <w:left w:val="none" w:sz="0" w:space="0" w:color="auto"/>
            <w:bottom w:val="none" w:sz="0" w:space="0" w:color="auto"/>
            <w:right w:val="none" w:sz="0" w:space="0" w:color="auto"/>
          </w:divBdr>
        </w:div>
        <w:div w:id="385377180">
          <w:marLeft w:val="446"/>
          <w:marRight w:val="0"/>
          <w:marTop w:val="0"/>
          <w:marBottom w:val="0"/>
          <w:divBdr>
            <w:top w:val="none" w:sz="0" w:space="0" w:color="auto"/>
            <w:left w:val="none" w:sz="0" w:space="0" w:color="auto"/>
            <w:bottom w:val="none" w:sz="0" w:space="0" w:color="auto"/>
            <w:right w:val="none" w:sz="0" w:space="0" w:color="auto"/>
          </w:divBdr>
        </w:div>
        <w:div w:id="484006673">
          <w:marLeft w:val="446"/>
          <w:marRight w:val="0"/>
          <w:marTop w:val="0"/>
          <w:marBottom w:val="0"/>
          <w:divBdr>
            <w:top w:val="none" w:sz="0" w:space="0" w:color="auto"/>
            <w:left w:val="none" w:sz="0" w:space="0" w:color="auto"/>
            <w:bottom w:val="none" w:sz="0" w:space="0" w:color="auto"/>
            <w:right w:val="none" w:sz="0" w:space="0" w:color="auto"/>
          </w:divBdr>
        </w:div>
        <w:div w:id="502355757">
          <w:marLeft w:val="446"/>
          <w:marRight w:val="0"/>
          <w:marTop w:val="0"/>
          <w:marBottom w:val="0"/>
          <w:divBdr>
            <w:top w:val="none" w:sz="0" w:space="0" w:color="auto"/>
            <w:left w:val="none" w:sz="0" w:space="0" w:color="auto"/>
            <w:bottom w:val="none" w:sz="0" w:space="0" w:color="auto"/>
            <w:right w:val="none" w:sz="0" w:space="0" w:color="auto"/>
          </w:divBdr>
        </w:div>
        <w:div w:id="612446981">
          <w:marLeft w:val="446"/>
          <w:marRight w:val="0"/>
          <w:marTop w:val="0"/>
          <w:marBottom w:val="0"/>
          <w:divBdr>
            <w:top w:val="none" w:sz="0" w:space="0" w:color="auto"/>
            <w:left w:val="none" w:sz="0" w:space="0" w:color="auto"/>
            <w:bottom w:val="none" w:sz="0" w:space="0" w:color="auto"/>
            <w:right w:val="none" w:sz="0" w:space="0" w:color="auto"/>
          </w:divBdr>
        </w:div>
        <w:div w:id="748191380">
          <w:marLeft w:val="446"/>
          <w:marRight w:val="0"/>
          <w:marTop w:val="0"/>
          <w:marBottom w:val="0"/>
          <w:divBdr>
            <w:top w:val="none" w:sz="0" w:space="0" w:color="auto"/>
            <w:left w:val="none" w:sz="0" w:space="0" w:color="auto"/>
            <w:bottom w:val="none" w:sz="0" w:space="0" w:color="auto"/>
            <w:right w:val="none" w:sz="0" w:space="0" w:color="auto"/>
          </w:divBdr>
        </w:div>
        <w:div w:id="848523010">
          <w:marLeft w:val="446"/>
          <w:marRight w:val="0"/>
          <w:marTop w:val="0"/>
          <w:marBottom w:val="0"/>
          <w:divBdr>
            <w:top w:val="none" w:sz="0" w:space="0" w:color="auto"/>
            <w:left w:val="none" w:sz="0" w:space="0" w:color="auto"/>
            <w:bottom w:val="none" w:sz="0" w:space="0" w:color="auto"/>
            <w:right w:val="none" w:sz="0" w:space="0" w:color="auto"/>
          </w:divBdr>
        </w:div>
        <w:div w:id="892812798">
          <w:marLeft w:val="446"/>
          <w:marRight w:val="0"/>
          <w:marTop w:val="0"/>
          <w:marBottom w:val="0"/>
          <w:divBdr>
            <w:top w:val="none" w:sz="0" w:space="0" w:color="auto"/>
            <w:left w:val="none" w:sz="0" w:space="0" w:color="auto"/>
            <w:bottom w:val="none" w:sz="0" w:space="0" w:color="auto"/>
            <w:right w:val="none" w:sz="0" w:space="0" w:color="auto"/>
          </w:divBdr>
        </w:div>
        <w:div w:id="982929244">
          <w:marLeft w:val="446"/>
          <w:marRight w:val="0"/>
          <w:marTop w:val="0"/>
          <w:marBottom w:val="0"/>
          <w:divBdr>
            <w:top w:val="none" w:sz="0" w:space="0" w:color="auto"/>
            <w:left w:val="none" w:sz="0" w:space="0" w:color="auto"/>
            <w:bottom w:val="none" w:sz="0" w:space="0" w:color="auto"/>
            <w:right w:val="none" w:sz="0" w:space="0" w:color="auto"/>
          </w:divBdr>
        </w:div>
        <w:div w:id="1478300278">
          <w:marLeft w:val="446"/>
          <w:marRight w:val="0"/>
          <w:marTop w:val="0"/>
          <w:marBottom w:val="0"/>
          <w:divBdr>
            <w:top w:val="none" w:sz="0" w:space="0" w:color="auto"/>
            <w:left w:val="none" w:sz="0" w:space="0" w:color="auto"/>
            <w:bottom w:val="none" w:sz="0" w:space="0" w:color="auto"/>
            <w:right w:val="none" w:sz="0" w:space="0" w:color="auto"/>
          </w:divBdr>
        </w:div>
        <w:div w:id="1518501531">
          <w:marLeft w:val="446"/>
          <w:marRight w:val="0"/>
          <w:marTop w:val="0"/>
          <w:marBottom w:val="0"/>
          <w:divBdr>
            <w:top w:val="none" w:sz="0" w:space="0" w:color="auto"/>
            <w:left w:val="none" w:sz="0" w:space="0" w:color="auto"/>
            <w:bottom w:val="none" w:sz="0" w:space="0" w:color="auto"/>
            <w:right w:val="none" w:sz="0" w:space="0" w:color="auto"/>
          </w:divBdr>
        </w:div>
        <w:div w:id="1863351113">
          <w:marLeft w:val="446"/>
          <w:marRight w:val="0"/>
          <w:marTop w:val="0"/>
          <w:marBottom w:val="0"/>
          <w:divBdr>
            <w:top w:val="none" w:sz="0" w:space="0" w:color="auto"/>
            <w:left w:val="none" w:sz="0" w:space="0" w:color="auto"/>
            <w:bottom w:val="none" w:sz="0" w:space="0" w:color="auto"/>
            <w:right w:val="none" w:sz="0" w:space="0" w:color="auto"/>
          </w:divBdr>
        </w:div>
        <w:div w:id="1976326259">
          <w:marLeft w:val="446"/>
          <w:marRight w:val="0"/>
          <w:marTop w:val="0"/>
          <w:marBottom w:val="0"/>
          <w:divBdr>
            <w:top w:val="none" w:sz="0" w:space="0" w:color="auto"/>
            <w:left w:val="none" w:sz="0" w:space="0" w:color="auto"/>
            <w:bottom w:val="none" w:sz="0" w:space="0" w:color="auto"/>
            <w:right w:val="none" w:sz="0" w:space="0" w:color="auto"/>
          </w:divBdr>
        </w:div>
        <w:div w:id="1980958526">
          <w:marLeft w:val="446"/>
          <w:marRight w:val="0"/>
          <w:marTop w:val="0"/>
          <w:marBottom w:val="0"/>
          <w:divBdr>
            <w:top w:val="none" w:sz="0" w:space="0" w:color="auto"/>
            <w:left w:val="none" w:sz="0" w:space="0" w:color="auto"/>
            <w:bottom w:val="none" w:sz="0" w:space="0" w:color="auto"/>
            <w:right w:val="none" w:sz="0" w:space="0" w:color="auto"/>
          </w:divBdr>
        </w:div>
      </w:divsChild>
    </w:div>
    <w:div w:id="719671686">
      <w:bodyDiv w:val="1"/>
      <w:marLeft w:val="0"/>
      <w:marRight w:val="0"/>
      <w:marTop w:val="0"/>
      <w:marBottom w:val="0"/>
      <w:divBdr>
        <w:top w:val="none" w:sz="0" w:space="0" w:color="auto"/>
        <w:left w:val="none" w:sz="0" w:space="0" w:color="auto"/>
        <w:bottom w:val="none" w:sz="0" w:space="0" w:color="auto"/>
        <w:right w:val="none" w:sz="0" w:space="0" w:color="auto"/>
      </w:divBdr>
      <w:divsChild>
        <w:div w:id="175118683">
          <w:marLeft w:val="1166"/>
          <w:marRight w:val="0"/>
          <w:marTop w:val="134"/>
          <w:marBottom w:val="0"/>
          <w:divBdr>
            <w:top w:val="none" w:sz="0" w:space="0" w:color="auto"/>
            <w:left w:val="none" w:sz="0" w:space="0" w:color="auto"/>
            <w:bottom w:val="none" w:sz="0" w:space="0" w:color="auto"/>
            <w:right w:val="none" w:sz="0" w:space="0" w:color="auto"/>
          </w:divBdr>
        </w:div>
        <w:div w:id="532037256">
          <w:marLeft w:val="1166"/>
          <w:marRight w:val="0"/>
          <w:marTop w:val="134"/>
          <w:marBottom w:val="0"/>
          <w:divBdr>
            <w:top w:val="none" w:sz="0" w:space="0" w:color="auto"/>
            <w:left w:val="none" w:sz="0" w:space="0" w:color="auto"/>
            <w:bottom w:val="none" w:sz="0" w:space="0" w:color="auto"/>
            <w:right w:val="none" w:sz="0" w:space="0" w:color="auto"/>
          </w:divBdr>
        </w:div>
        <w:div w:id="896671223">
          <w:marLeft w:val="1166"/>
          <w:marRight w:val="0"/>
          <w:marTop w:val="134"/>
          <w:marBottom w:val="0"/>
          <w:divBdr>
            <w:top w:val="none" w:sz="0" w:space="0" w:color="auto"/>
            <w:left w:val="none" w:sz="0" w:space="0" w:color="auto"/>
            <w:bottom w:val="none" w:sz="0" w:space="0" w:color="auto"/>
            <w:right w:val="none" w:sz="0" w:space="0" w:color="auto"/>
          </w:divBdr>
        </w:div>
        <w:div w:id="898900345">
          <w:marLeft w:val="547"/>
          <w:marRight w:val="0"/>
          <w:marTop w:val="154"/>
          <w:marBottom w:val="0"/>
          <w:divBdr>
            <w:top w:val="none" w:sz="0" w:space="0" w:color="auto"/>
            <w:left w:val="none" w:sz="0" w:space="0" w:color="auto"/>
            <w:bottom w:val="none" w:sz="0" w:space="0" w:color="auto"/>
            <w:right w:val="none" w:sz="0" w:space="0" w:color="auto"/>
          </w:divBdr>
        </w:div>
        <w:div w:id="982349120">
          <w:marLeft w:val="547"/>
          <w:marRight w:val="0"/>
          <w:marTop w:val="154"/>
          <w:marBottom w:val="0"/>
          <w:divBdr>
            <w:top w:val="none" w:sz="0" w:space="0" w:color="auto"/>
            <w:left w:val="none" w:sz="0" w:space="0" w:color="auto"/>
            <w:bottom w:val="none" w:sz="0" w:space="0" w:color="auto"/>
            <w:right w:val="none" w:sz="0" w:space="0" w:color="auto"/>
          </w:divBdr>
        </w:div>
        <w:div w:id="1044910903">
          <w:marLeft w:val="547"/>
          <w:marRight w:val="0"/>
          <w:marTop w:val="154"/>
          <w:marBottom w:val="0"/>
          <w:divBdr>
            <w:top w:val="none" w:sz="0" w:space="0" w:color="auto"/>
            <w:left w:val="none" w:sz="0" w:space="0" w:color="auto"/>
            <w:bottom w:val="none" w:sz="0" w:space="0" w:color="auto"/>
            <w:right w:val="none" w:sz="0" w:space="0" w:color="auto"/>
          </w:divBdr>
        </w:div>
        <w:div w:id="1488785984">
          <w:marLeft w:val="1166"/>
          <w:marRight w:val="0"/>
          <w:marTop w:val="134"/>
          <w:marBottom w:val="0"/>
          <w:divBdr>
            <w:top w:val="none" w:sz="0" w:space="0" w:color="auto"/>
            <w:left w:val="none" w:sz="0" w:space="0" w:color="auto"/>
            <w:bottom w:val="none" w:sz="0" w:space="0" w:color="auto"/>
            <w:right w:val="none" w:sz="0" w:space="0" w:color="auto"/>
          </w:divBdr>
        </w:div>
        <w:div w:id="1893418771">
          <w:marLeft w:val="547"/>
          <w:marRight w:val="0"/>
          <w:marTop w:val="154"/>
          <w:marBottom w:val="0"/>
          <w:divBdr>
            <w:top w:val="none" w:sz="0" w:space="0" w:color="auto"/>
            <w:left w:val="none" w:sz="0" w:space="0" w:color="auto"/>
            <w:bottom w:val="none" w:sz="0" w:space="0" w:color="auto"/>
            <w:right w:val="none" w:sz="0" w:space="0" w:color="auto"/>
          </w:divBdr>
        </w:div>
      </w:divsChild>
    </w:div>
    <w:div w:id="720137251">
      <w:bodyDiv w:val="1"/>
      <w:marLeft w:val="0"/>
      <w:marRight w:val="0"/>
      <w:marTop w:val="0"/>
      <w:marBottom w:val="0"/>
      <w:divBdr>
        <w:top w:val="none" w:sz="0" w:space="0" w:color="auto"/>
        <w:left w:val="none" w:sz="0" w:space="0" w:color="auto"/>
        <w:bottom w:val="none" w:sz="0" w:space="0" w:color="auto"/>
        <w:right w:val="none" w:sz="0" w:space="0" w:color="auto"/>
      </w:divBdr>
    </w:div>
    <w:div w:id="721825345">
      <w:bodyDiv w:val="1"/>
      <w:marLeft w:val="0"/>
      <w:marRight w:val="0"/>
      <w:marTop w:val="0"/>
      <w:marBottom w:val="0"/>
      <w:divBdr>
        <w:top w:val="none" w:sz="0" w:space="0" w:color="auto"/>
        <w:left w:val="none" w:sz="0" w:space="0" w:color="auto"/>
        <w:bottom w:val="none" w:sz="0" w:space="0" w:color="auto"/>
        <w:right w:val="none" w:sz="0" w:space="0" w:color="auto"/>
      </w:divBdr>
    </w:div>
    <w:div w:id="724109740">
      <w:bodyDiv w:val="1"/>
      <w:marLeft w:val="0"/>
      <w:marRight w:val="0"/>
      <w:marTop w:val="0"/>
      <w:marBottom w:val="0"/>
      <w:divBdr>
        <w:top w:val="none" w:sz="0" w:space="0" w:color="auto"/>
        <w:left w:val="none" w:sz="0" w:space="0" w:color="auto"/>
        <w:bottom w:val="none" w:sz="0" w:space="0" w:color="auto"/>
        <w:right w:val="none" w:sz="0" w:space="0" w:color="auto"/>
      </w:divBdr>
    </w:div>
    <w:div w:id="724375791">
      <w:bodyDiv w:val="1"/>
      <w:marLeft w:val="0"/>
      <w:marRight w:val="0"/>
      <w:marTop w:val="0"/>
      <w:marBottom w:val="0"/>
      <w:divBdr>
        <w:top w:val="none" w:sz="0" w:space="0" w:color="auto"/>
        <w:left w:val="none" w:sz="0" w:space="0" w:color="auto"/>
        <w:bottom w:val="none" w:sz="0" w:space="0" w:color="auto"/>
        <w:right w:val="none" w:sz="0" w:space="0" w:color="auto"/>
      </w:divBdr>
    </w:div>
    <w:div w:id="726563030">
      <w:bodyDiv w:val="1"/>
      <w:marLeft w:val="0"/>
      <w:marRight w:val="0"/>
      <w:marTop w:val="0"/>
      <w:marBottom w:val="0"/>
      <w:divBdr>
        <w:top w:val="none" w:sz="0" w:space="0" w:color="auto"/>
        <w:left w:val="none" w:sz="0" w:space="0" w:color="auto"/>
        <w:bottom w:val="none" w:sz="0" w:space="0" w:color="auto"/>
        <w:right w:val="none" w:sz="0" w:space="0" w:color="auto"/>
      </w:divBdr>
    </w:div>
    <w:div w:id="729156776">
      <w:bodyDiv w:val="1"/>
      <w:marLeft w:val="0"/>
      <w:marRight w:val="0"/>
      <w:marTop w:val="0"/>
      <w:marBottom w:val="0"/>
      <w:divBdr>
        <w:top w:val="none" w:sz="0" w:space="0" w:color="auto"/>
        <w:left w:val="none" w:sz="0" w:space="0" w:color="auto"/>
        <w:bottom w:val="none" w:sz="0" w:space="0" w:color="auto"/>
        <w:right w:val="none" w:sz="0" w:space="0" w:color="auto"/>
      </w:divBdr>
    </w:div>
    <w:div w:id="730077225">
      <w:bodyDiv w:val="1"/>
      <w:marLeft w:val="0"/>
      <w:marRight w:val="0"/>
      <w:marTop w:val="0"/>
      <w:marBottom w:val="0"/>
      <w:divBdr>
        <w:top w:val="none" w:sz="0" w:space="0" w:color="auto"/>
        <w:left w:val="none" w:sz="0" w:space="0" w:color="auto"/>
        <w:bottom w:val="none" w:sz="0" w:space="0" w:color="auto"/>
        <w:right w:val="none" w:sz="0" w:space="0" w:color="auto"/>
      </w:divBdr>
    </w:div>
    <w:div w:id="730886133">
      <w:bodyDiv w:val="1"/>
      <w:marLeft w:val="0"/>
      <w:marRight w:val="0"/>
      <w:marTop w:val="0"/>
      <w:marBottom w:val="0"/>
      <w:divBdr>
        <w:top w:val="none" w:sz="0" w:space="0" w:color="auto"/>
        <w:left w:val="none" w:sz="0" w:space="0" w:color="auto"/>
        <w:bottom w:val="none" w:sz="0" w:space="0" w:color="auto"/>
        <w:right w:val="none" w:sz="0" w:space="0" w:color="auto"/>
      </w:divBdr>
    </w:div>
    <w:div w:id="733160864">
      <w:bodyDiv w:val="1"/>
      <w:marLeft w:val="0"/>
      <w:marRight w:val="0"/>
      <w:marTop w:val="0"/>
      <w:marBottom w:val="0"/>
      <w:divBdr>
        <w:top w:val="none" w:sz="0" w:space="0" w:color="auto"/>
        <w:left w:val="none" w:sz="0" w:space="0" w:color="auto"/>
        <w:bottom w:val="none" w:sz="0" w:space="0" w:color="auto"/>
        <w:right w:val="none" w:sz="0" w:space="0" w:color="auto"/>
      </w:divBdr>
    </w:div>
    <w:div w:id="735280818">
      <w:bodyDiv w:val="1"/>
      <w:marLeft w:val="0"/>
      <w:marRight w:val="0"/>
      <w:marTop w:val="0"/>
      <w:marBottom w:val="0"/>
      <w:divBdr>
        <w:top w:val="none" w:sz="0" w:space="0" w:color="auto"/>
        <w:left w:val="none" w:sz="0" w:space="0" w:color="auto"/>
        <w:bottom w:val="none" w:sz="0" w:space="0" w:color="auto"/>
        <w:right w:val="none" w:sz="0" w:space="0" w:color="auto"/>
      </w:divBdr>
    </w:div>
    <w:div w:id="739906636">
      <w:bodyDiv w:val="1"/>
      <w:marLeft w:val="0"/>
      <w:marRight w:val="0"/>
      <w:marTop w:val="0"/>
      <w:marBottom w:val="0"/>
      <w:divBdr>
        <w:top w:val="none" w:sz="0" w:space="0" w:color="auto"/>
        <w:left w:val="none" w:sz="0" w:space="0" w:color="auto"/>
        <w:bottom w:val="none" w:sz="0" w:space="0" w:color="auto"/>
        <w:right w:val="none" w:sz="0" w:space="0" w:color="auto"/>
      </w:divBdr>
    </w:div>
    <w:div w:id="740517475">
      <w:bodyDiv w:val="1"/>
      <w:marLeft w:val="0"/>
      <w:marRight w:val="0"/>
      <w:marTop w:val="0"/>
      <w:marBottom w:val="0"/>
      <w:divBdr>
        <w:top w:val="none" w:sz="0" w:space="0" w:color="auto"/>
        <w:left w:val="none" w:sz="0" w:space="0" w:color="auto"/>
        <w:bottom w:val="none" w:sz="0" w:space="0" w:color="auto"/>
        <w:right w:val="none" w:sz="0" w:space="0" w:color="auto"/>
      </w:divBdr>
    </w:div>
    <w:div w:id="742602880">
      <w:bodyDiv w:val="1"/>
      <w:marLeft w:val="0"/>
      <w:marRight w:val="0"/>
      <w:marTop w:val="0"/>
      <w:marBottom w:val="0"/>
      <w:divBdr>
        <w:top w:val="none" w:sz="0" w:space="0" w:color="auto"/>
        <w:left w:val="none" w:sz="0" w:space="0" w:color="auto"/>
        <w:bottom w:val="none" w:sz="0" w:space="0" w:color="auto"/>
        <w:right w:val="none" w:sz="0" w:space="0" w:color="auto"/>
      </w:divBdr>
    </w:div>
    <w:div w:id="743720565">
      <w:bodyDiv w:val="1"/>
      <w:marLeft w:val="0"/>
      <w:marRight w:val="0"/>
      <w:marTop w:val="0"/>
      <w:marBottom w:val="0"/>
      <w:divBdr>
        <w:top w:val="none" w:sz="0" w:space="0" w:color="auto"/>
        <w:left w:val="none" w:sz="0" w:space="0" w:color="auto"/>
        <w:bottom w:val="none" w:sz="0" w:space="0" w:color="auto"/>
        <w:right w:val="none" w:sz="0" w:space="0" w:color="auto"/>
      </w:divBdr>
    </w:div>
    <w:div w:id="750085940">
      <w:bodyDiv w:val="1"/>
      <w:marLeft w:val="0"/>
      <w:marRight w:val="0"/>
      <w:marTop w:val="0"/>
      <w:marBottom w:val="0"/>
      <w:divBdr>
        <w:top w:val="none" w:sz="0" w:space="0" w:color="auto"/>
        <w:left w:val="none" w:sz="0" w:space="0" w:color="auto"/>
        <w:bottom w:val="none" w:sz="0" w:space="0" w:color="auto"/>
        <w:right w:val="none" w:sz="0" w:space="0" w:color="auto"/>
      </w:divBdr>
    </w:div>
    <w:div w:id="751465694">
      <w:bodyDiv w:val="1"/>
      <w:marLeft w:val="0"/>
      <w:marRight w:val="0"/>
      <w:marTop w:val="0"/>
      <w:marBottom w:val="0"/>
      <w:divBdr>
        <w:top w:val="none" w:sz="0" w:space="0" w:color="auto"/>
        <w:left w:val="none" w:sz="0" w:space="0" w:color="auto"/>
        <w:bottom w:val="none" w:sz="0" w:space="0" w:color="auto"/>
        <w:right w:val="none" w:sz="0" w:space="0" w:color="auto"/>
      </w:divBdr>
      <w:divsChild>
        <w:div w:id="1418862388">
          <w:marLeft w:val="806"/>
          <w:marRight w:val="0"/>
          <w:marTop w:val="200"/>
          <w:marBottom w:val="0"/>
          <w:divBdr>
            <w:top w:val="none" w:sz="0" w:space="0" w:color="auto"/>
            <w:left w:val="none" w:sz="0" w:space="0" w:color="auto"/>
            <w:bottom w:val="none" w:sz="0" w:space="0" w:color="auto"/>
            <w:right w:val="none" w:sz="0" w:space="0" w:color="auto"/>
          </w:divBdr>
        </w:div>
      </w:divsChild>
    </w:div>
    <w:div w:id="752969768">
      <w:bodyDiv w:val="1"/>
      <w:marLeft w:val="0"/>
      <w:marRight w:val="0"/>
      <w:marTop w:val="0"/>
      <w:marBottom w:val="0"/>
      <w:divBdr>
        <w:top w:val="none" w:sz="0" w:space="0" w:color="auto"/>
        <w:left w:val="none" w:sz="0" w:space="0" w:color="auto"/>
        <w:bottom w:val="none" w:sz="0" w:space="0" w:color="auto"/>
        <w:right w:val="none" w:sz="0" w:space="0" w:color="auto"/>
      </w:divBdr>
    </w:div>
    <w:div w:id="753087782">
      <w:bodyDiv w:val="1"/>
      <w:marLeft w:val="0"/>
      <w:marRight w:val="0"/>
      <w:marTop w:val="0"/>
      <w:marBottom w:val="0"/>
      <w:divBdr>
        <w:top w:val="none" w:sz="0" w:space="0" w:color="auto"/>
        <w:left w:val="none" w:sz="0" w:space="0" w:color="auto"/>
        <w:bottom w:val="none" w:sz="0" w:space="0" w:color="auto"/>
        <w:right w:val="none" w:sz="0" w:space="0" w:color="auto"/>
      </w:divBdr>
    </w:div>
    <w:div w:id="754863455">
      <w:bodyDiv w:val="1"/>
      <w:marLeft w:val="0"/>
      <w:marRight w:val="0"/>
      <w:marTop w:val="0"/>
      <w:marBottom w:val="0"/>
      <w:divBdr>
        <w:top w:val="none" w:sz="0" w:space="0" w:color="auto"/>
        <w:left w:val="none" w:sz="0" w:space="0" w:color="auto"/>
        <w:bottom w:val="none" w:sz="0" w:space="0" w:color="auto"/>
        <w:right w:val="none" w:sz="0" w:space="0" w:color="auto"/>
      </w:divBdr>
    </w:div>
    <w:div w:id="755709191">
      <w:bodyDiv w:val="1"/>
      <w:marLeft w:val="0"/>
      <w:marRight w:val="0"/>
      <w:marTop w:val="0"/>
      <w:marBottom w:val="0"/>
      <w:divBdr>
        <w:top w:val="none" w:sz="0" w:space="0" w:color="auto"/>
        <w:left w:val="none" w:sz="0" w:space="0" w:color="auto"/>
        <w:bottom w:val="none" w:sz="0" w:space="0" w:color="auto"/>
        <w:right w:val="none" w:sz="0" w:space="0" w:color="auto"/>
      </w:divBdr>
    </w:div>
    <w:div w:id="760486669">
      <w:bodyDiv w:val="1"/>
      <w:marLeft w:val="0"/>
      <w:marRight w:val="0"/>
      <w:marTop w:val="0"/>
      <w:marBottom w:val="0"/>
      <w:divBdr>
        <w:top w:val="none" w:sz="0" w:space="0" w:color="auto"/>
        <w:left w:val="none" w:sz="0" w:space="0" w:color="auto"/>
        <w:bottom w:val="none" w:sz="0" w:space="0" w:color="auto"/>
        <w:right w:val="none" w:sz="0" w:space="0" w:color="auto"/>
      </w:divBdr>
    </w:div>
    <w:div w:id="761418393">
      <w:bodyDiv w:val="1"/>
      <w:marLeft w:val="0"/>
      <w:marRight w:val="0"/>
      <w:marTop w:val="0"/>
      <w:marBottom w:val="0"/>
      <w:divBdr>
        <w:top w:val="none" w:sz="0" w:space="0" w:color="auto"/>
        <w:left w:val="none" w:sz="0" w:space="0" w:color="auto"/>
        <w:bottom w:val="none" w:sz="0" w:space="0" w:color="auto"/>
        <w:right w:val="none" w:sz="0" w:space="0" w:color="auto"/>
      </w:divBdr>
    </w:div>
    <w:div w:id="764227948">
      <w:bodyDiv w:val="1"/>
      <w:marLeft w:val="0"/>
      <w:marRight w:val="0"/>
      <w:marTop w:val="0"/>
      <w:marBottom w:val="0"/>
      <w:divBdr>
        <w:top w:val="none" w:sz="0" w:space="0" w:color="auto"/>
        <w:left w:val="none" w:sz="0" w:space="0" w:color="auto"/>
        <w:bottom w:val="none" w:sz="0" w:space="0" w:color="auto"/>
        <w:right w:val="none" w:sz="0" w:space="0" w:color="auto"/>
      </w:divBdr>
    </w:div>
    <w:div w:id="765926689">
      <w:bodyDiv w:val="1"/>
      <w:marLeft w:val="0"/>
      <w:marRight w:val="0"/>
      <w:marTop w:val="0"/>
      <w:marBottom w:val="0"/>
      <w:divBdr>
        <w:top w:val="none" w:sz="0" w:space="0" w:color="auto"/>
        <w:left w:val="none" w:sz="0" w:space="0" w:color="auto"/>
        <w:bottom w:val="none" w:sz="0" w:space="0" w:color="auto"/>
        <w:right w:val="none" w:sz="0" w:space="0" w:color="auto"/>
      </w:divBdr>
    </w:div>
    <w:div w:id="769161853">
      <w:bodyDiv w:val="1"/>
      <w:marLeft w:val="0"/>
      <w:marRight w:val="0"/>
      <w:marTop w:val="0"/>
      <w:marBottom w:val="0"/>
      <w:divBdr>
        <w:top w:val="none" w:sz="0" w:space="0" w:color="auto"/>
        <w:left w:val="none" w:sz="0" w:space="0" w:color="auto"/>
        <w:bottom w:val="none" w:sz="0" w:space="0" w:color="auto"/>
        <w:right w:val="none" w:sz="0" w:space="0" w:color="auto"/>
      </w:divBdr>
    </w:div>
    <w:div w:id="773286073">
      <w:bodyDiv w:val="1"/>
      <w:marLeft w:val="0"/>
      <w:marRight w:val="0"/>
      <w:marTop w:val="0"/>
      <w:marBottom w:val="0"/>
      <w:divBdr>
        <w:top w:val="none" w:sz="0" w:space="0" w:color="auto"/>
        <w:left w:val="none" w:sz="0" w:space="0" w:color="auto"/>
        <w:bottom w:val="none" w:sz="0" w:space="0" w:color="auto"/>
        <w:right w:val="none" w:sz="0" w:space="0" w:color="auto"/>
      </w:divBdr>
    </w:div>
    <w:div w:id="773670014">
      <w:bodyDiv w:val="1"/>
      <w:marLeft w:val="0"/>
      <w:marRight w:val="0"/>
      <w:marTop w:val="0"/>
      <w:marBottom w:val="0"/>
      <w:divBdr>
        <w:top w:val="none" w:sz="0" w:space="0" w:color="auto"/>
        <w:left w:val="none" w:sz="0" w:space="0" w:color="auto"/>
        <w:bottom w:val="none" w:sz="0" w:space="0" w:color="auto"/>
        <w:right w:val="none" w:sz="0" w:space="0" w:color="auto"/>
      </w:divBdr>
    </w:div>
    <w:div w:id="774834731">
      <w:bodyDiv w:val="1"/>
      <w:marLeft w:val="0"/>
      <w:marRight w:val="0"/>
      <w:marTop w:val="0"/>
      <w:marBottom w:val="0"/>
      <w:divBdr>
        <w:top w:val="none" w:sz="0" w:space="0" w:color="auto"/>
        <w:left w:val="none" w:sz="0" w:space="0" w:color="auto"/>
        <w:bottom w:val="none" w:sz="0" w:space="0" w:color="auto"/>
        <w:right w:val="none" w:sz="0" w:space="0" w:color="auto"/>
      </w:divBdr>
    </w:div>
    <w:div w:id="778452899">
      <w:bodyDiv w:val="1"/>
      <w:marLeft w:val="0"/>
      <w:marRight w:val="0"/>
      <w:marTop w:val="0"/>
      <w:marBottom w:val="0"/>
      <w:divBdr>
        <w:top w:val="none" w:sz="0" w:space="0" w:color="auto"/>
        <w:left w:val="none" w:sz="0" w:space="0" w:color="auto"/>
        <w:bottom w:val="none" w:sz="0" w:space="0" w:color="auto"/>
        <w:right w:val="none" w:sz="0" w:space="0" w:color="auto"/>
      </w:divBdr>
    </w:div>
    <w:div w:id="782309320">
      <w:bodyDiv w:val="1"/>
      <w:marLeft w:val="0"/>
      <w:marRight w:val="0"/>
      <w:marTop w:val="0"/>
      <w:marBottom w:val="0"/>
      <w:divBdr>
        <w:top w:val="none" w:sz="0" w:space="0" w:color="auto"/>
        <w:left w:val="none" w:sz="0" w:space="0" w:color="auto"/>
        <w:bottom w:val="none" w:sz="0" w:space="0" w:color="auto"/>
        <w:right w:val="none" w:sz="0" w:space="0" w:color="auto"/>
      </w:divBdr>
    </w:div>
    <w:div w:id="783112952">
      <w:bodyDiv w:val="1"/>
      <w:marLeft w:val="0"/>
      <w:marRight w:val="0"/>
      <w:marTop w:val="0"/>
      <w:marBottom w:val="0"/>
      <w:divBdr>
        <w:top w:val="none" w:sz="0" w:space="0" w:color="auto"/>
        <w:left w:val="none" w:sz="0" w:space="0" w:color="auto"/>
        <w:bottom w:val="none" w:sz="0" w:space="0" w:color="auto"/>
        <w:right w:val="none" w:sz="0" w:space="0" w:color="auto"/>
      </w:divBdr>
    </w:div>
    <w:div w:id="785589162">
      <w:bodyDiv w:val="1"/>
      <w:marLeft w:val="0"/>
      <w:marRight w:val="0"/>
      <w:marTop w:val="0"/>
      <w:marBottom w:val="0"/>
      <w:divBdr>
        <w:top w:val="none" w:sz="0" w:space="0" w:color="auto"/>
        <w:left w:val="none" w:sz="0" w:space="0" w:color="auto"/>
        <w:bottom w:val="none" w:sz="0" w:space="0" w:color="auto"/>
        <w:right w:val="none" w:sz="0" w:space="0" w:color="auto"/>
      </w:divBdr>
    </w:div>
    <w:div w:id="798107457">
      <w:bodyDiv w:val="1"/>
      <w:marLeft w:val="0"/>
      <w:marRight w:val="0"/>
      <w:marTop w:val="0"/>
      <w:marBottom w:val="0"/>
      <w:divBdr>
        <w:top w:val="none" w:sz="0" w:space="0" w:color="auto"/>
        <w:left w:val="none" w:sz="0" w:space="0" w:color="auto"/>
        <w:bottom w:val="none" w:sz="0" w:space="0" w:color="auto"/>
        <w:right w:val="none" w:sz="0" w:space="0" w:color="auto"/>
      </w:divBdr>
    </w:div>
    <w:div w:id="798646628">
      <w:bodyDiv w:val="1"/>
      <w:marLeft w:val="0"/>
      <w:marRight w:val="0"/>
      <w:marTop w:val="0"/>
      <w:marBottom w:val="0"/>
      <w:divBdr>
        <w:top w:val="none" w:sz="0" w:space="0" w:color="auto"/>
        <w:left w:val="none" w:sz="0" w:space="0" w:color="auto"/>
        <w:bottom w:val="none" w:sz="0" w:space="0" w:color="auto"/>
        <w:right w:val="none" w:sz="0" w:space="0" w:color="auto"/>
      </w:divBdr>
    </w:div>
    <w:div w:id="805244818">
      <w:bodyDiv w:val="1"/>
      <w:marLeft w:val="0"/>
      <w:marRight w:val="0"/>
      <w:marTop w:val="0"/>
      <w:marBottom w:val="0"/>
      <w:divBdr>
        <w:top w:val="none" w:sz="0" w:space="0" w:color="auto"/>
        <w:left w:val="none" w:sz="0" w:space="0" w:color="auto"/>
        <w:bottom w:val="none" w:sz="0" w:space="0" w:color="auto"/>
        <w:right w:val="none" w:sz="0" w:space="0" w:color="auto"/>
      </w:divBdr>
    </w:div>
    <w:div w:id="806779411">
      <w:bodyDiv w:val="1"/>
      <w:marLeft w:val="0"/>
      <w:marRight w:val="0"/>
      <w:marTop w:val="0"/>
      <w:marBottom w:val="0"/>
      <w:divBdr>
        <w:top w:val="none" w:sz="0" w:space="0" w:color="auto"/>
        <w:left w:val="none" w:sz="0" w:space="0" w:color="auto"/>
        <w:bottom w:val="none" w:sz="0" w:space="0" w:color="auto"/>
        <w:right w:val="none" w:sz="0" w:space="0" w:color="auto"/>
      </w:divBdr>
    </w:div>
    <w:div w:id="808287602">
      <w:bodyDiv w:val="1"/>
      <w:marLeft w:val="0"/>
      <w:marRight w:val="0"/>
      <w:marTop w:val="0"/>
      <w:marBottom w:val="0"/>
      <w:divBdr>
        <w:top w:val="none" w:sz="0" w:space="0" w:color="auto"/>
        <w:left w:val="none" w:sz="0" w:space="0" w:color="auto"/>
        <w:bottom w:val="none" w:sz="0" w:space="0" w:color="auto"/>
        <w:right w:val="none" w:sz="0" w:space="0" w:color="auto"/>
      </w:divBdr>
    </w:div>
    <w:div w:id="808324465">
      <w:bodyDiv w:val="1"/>
      <w:marLeft w:val="0"/>
      <w:marRight w:val="0"/>
      <w:marTop w:val="0"/>
      <w:marBottom w:val="0"/>
      <w:divBdr>
        <w:top w:val="none" w:sz="0" w:space="0" w:color="auto"/>
        <w:left w:val="none" w:sz="0" w:space="0" w:color="auto"/>
        <w:bottom w:val="none" w:sz="0" w:space="0" w:color="auto"/>
        <w:right w:val="none" w:sz="0" w:space="0" w:color="auto"/>
      </w:divBdr>
    </w:div>
    <w:div w:id="809203349">
      <w:bodyDiv w:val="1"/>
      <w:marLeft w:val="0"/>
      <w:marRight w:val="0"/>
      <w:marTop w:val="0"/>
      <w:marBottom w:val="0"/>
      <w:divBdr>
        <w:top w:val="none" w:sz="0" w:space="0" w:color="auto"/>
        <w:left w:val="none" w:sz="0" w:space="0" w:color="auto"/>
        <w:bottom w:val="none" w:sz="0" w:space="0" w:color="auto"/>
        <w:right w:val="none" w:sz="0" w:space="0" w:color="auto"/>
      </w:divBdr>
    </w:div>
    <w:div w:id="809245286">
      <w:bodyDiv w:val="1"/>
      <w:marLeft w:val="0"/>
      <w:marRight w:val="0"/>
      <w:marTop w:val="0"/>
      <w:marBottom w:val="0"/>
      <w:divBdr>
        <w:top w:val="none" w:sz="0" w:space="0" w:color="auto"/>
        <w:left w:val="none" w:sz="0" w:space="0" w:color="auto"/>
        <w:bottom w:val="none" w:sz="0" w:space="0" w:color="auto"/>
        <w:right w:val="none" w:sz="0" w:space="0" w:color="auto"/>
      </w:divBdr>
    </w:div>
    <w:div w:id="812021665">
      <w:bodyDiv w:val="1"/>
      <w:marLeft w:val="0"/>
      <w:marRight w:val="0"/>
      <w:marTop w:val="0"/>
      <w:marBottom w:val="0"/>
      <w:divBdr>
        <w:top w:val="none" w:sz="0" w:space="0" w:color="auto"/>
        <w:left w:val="none" w:sz="0" w:space="0" w:color="auto"/>
        <w:bottom w:val="none" w:sz="0" w:space="0" w:color="auto"/>
        <w:right w:val="none" w:sz="0" w:space="0" w:color="auto"/>
      </w:divBdr>
    </w:div>
    <w:div w:id="813450519">
      <w:bodyDiv w:val="1"/>
      <w:marLeft w:val="0"/>
      <w:marRight w:val="0"/>
      <w:marTop w:val="0"/>
      <w:marBottom w:val="0"/>
      <w:divBdr>
        <w:top w:val="none" w:sz="0" w:space="0" w:color="auto"/>
        <w:left w:val="none" w:sz="0" w:space="0" w:color="auto"/>
        <w:bottom w:val="none" w:sz="0" w:space="0" w:color="auto"/>
        <w:right w:val="none" w:sz="0" w:space="0" w:color="auto"/>
      </w:divBdr>
    </w:div>
    <w:div w:id="814956966">
      <w:bodyDiv w:val="1"/>
      <w:marLeft w:val="0"/>
      <w:marRight w:val="0"/>
      <w:marTop w:val="0"/>
      <w:marBottom w:val="0"/>
      <w:divBdr>
        <w:top w:val="none" w:sz="0" w:space="0" w:color="auto"/>
        <w:left w:val="none" w:sz="0" w:space="0" w:color="auto"/>
        <w:bottom w:val="none" w:sz="0" w:space="0" w:color="auto"/>
        <w:right w:val="none" w:sz="0" w:space="0" w:color="auto"/>
      </w:divBdr>
    </w:div>
    <w:div w:id="816611212">
      <w:bodyDiv w:val="1"/>
      <w:marLeft w:val="0"/>
      <w:marRight w:val="0"/>
      <w:marTop w:val="0"/>
      <w:marBottom w:val="0"/>
      <w:divBdr>
        <w:top w:val="none" w:sz="0" w:space="0" w:color="auto"/>
        <w:left w:val="none" w:sz="0" w:space="0" w:color="auto"/>
        <w:bottom w:val="none" w:sz="0" w:space="0" w:color="auto"/>
        <w:right w:val="none" w:sz="0" w:space="0" w:color="auto"/>
      </w:divBdr>
      <w:divsChild>
        <w:div w:id="271132028">
          <w:marLeft w:val="360"/>
          <w:marRight w:val="0"/>
          <w:marTop w:val="200"/>
          <w:marBottom w:val="0"/>
          <w:divBdr>
            <w:top w:val="none" w:sz="0" w:space="0" w:color="auto"/>
            <w:left w:val="none" w:sz="0" w:space="0" w:color="auto"/>
            <w:bottom w:val="none" w:sz="0" w:space="0" w:color="auto"/>
            <w:right w:val="none" w:sz="0" w:space="0" w:color="auto"/>
          </w:divBdr>
        </w:div>
        <w:div w:id="721639780">
          <w:marLeft w:val="360"/>
          <w:marRight w:val="0"/>
          <w:marTop w:val="200"/>
          <w:marBottom w:val="0"/>
          <w:divBdr>
            <w:top w:val="none" w:sz="0" w:space="0" w:color="auto"/>
            <w:left w:val="none" w:sz="0" w:space="0" w:color="auto"/>
            <w:bottom w:val="none" w:sz="0" w:space="0" w:color="auto"/>
            <w:right w:val="none" w:sz="0" w:space="0" w:color="auto"/>
          </w:divBdr>
        </w:div>
        <w:div w:id="2008635452">
          <w:marLeft w:val="360"/>
          <w:marRight w:val="0"/>
          <w:marTop w:val="200"/>
          <w:marBottom w:val="0"/>
          <w:divBdr>
            <w:top w:val="none" w:sz="0" w:space="0" w:color="auto"/>
            <w:left w:val="none" w:sz="0" w:space="0" w:color="auto"/>
            <w:bottom w:val="none" w:sz="0" w:space="0" w:color="auto"/>
            <w:right w:val="none" w:sz="0" w:space="0" w:color="auto"/>
          </w:divBdr>
        </w:div>
        <w:div w:id="307832472">
          <w:marLeft w:val="1080"/>
          <w:marRight w:val="0"/>
          <w:marTop w:val="100"/>
          <w:marBottom w:val="0"/>
          <w:divBdr>
            <w:top w:val="none" w:sz="0" w:space="0" w:color="auto"/>
            <w:left w:val="none" w:sz="0" w:space="0" w:color="auto"/>
            <w:bottom w:val="none" w:sz="0" w:space="0" w:color="auto"/>
            <w:right w:val="none" w:sz="0" w:space="0" w:color="auto"/>
          </w:divBdr>
        </w:div>
        <w:div w:id="415057355">
          <w:marLeft w:val="1080"/>
          <w:marRight w:val="0"/>
          <w:marTop w:val="100"/>
          <w:marBottom w:val="0"/>
          <w:divBdr>
            <w:top w:val="none" w:sz="0" w:space="0" w:color="auto"/>
            <w:left w:val="none" w:sz="0" w:space="0" w:color="auto"/>
            <w:bottom w:val="none" w:sz="0" w:space="0" w:color="auto"/>
            <w:right w:val="none" w:sz="0" w:space="0" w:color="auto"/>
          </w:divBdr>
        </w:div>
        <w:div w:id="280377629">
          <w:marLeft w:val="1080"/>
          <w:marRight w:val="0"/>
          <w:marTop w:val="100"/>
          <w:marBottom w:val="0"/>
          <w:divBdr>
            <w:top w:val="none" w:sz="0" w:space="0" w:color="auto"/>
            <w:left w:val="none" w:sz="0" w:space="0" w:color="auto"/>
            <w:bottom w:val="none" w:sz="0" w:space="0" w:color="auto"/>
            <w:right w:val="none" w:sz="0" w:space="0" w:color="auto"/>
          </w:divBdr>
        </w:div>
      </w:divsChild>
    </w:div>
    <w:div w:id="819930253">
      <w:bodyDiv w:val="1"/>
      <w:marLeft w:val="150"/>
      <w:marRight w:val="150"/>
      <w:marTop w:val="150"/>
      <w:marBottom w:val="150"/>
      <w:divBdr>
        <w:top w:val="none" w:sz="0" w:space="0" w:color="auto"/>
        <w:left w:val="none" w:sz="0" w:space="0" w:color="auto"/>
        <w:bottom w:val="none" w:sz="0" w:space="0" w:color="auto"/>
        <w:right w:val="none" w:sz="0" w:space="0" w:color="auto"/>
      </w:divBdr>
    </w:div>
    <w:div w:id="822967042">
      <w:bodyDiv w:val="1"/>
      <w:marLeft w:val="0"/>
      <w:marRight w:val="0"/>
      <w:marTop w:val="0"/>
      <w:marBottom w:val="0"/>
      <w:divBdr>
        <w:top w:val="none" w:sz="0" w:space="0" w:color="auto"/>
        <w:left w:val="none" w:sz="0" w:space="0" w:color="auto"/>
        <w:bottom w:val="none" w:sz="0" w:space="0" w:color="auto"/>
        <w:right w:val="none" w:sz="0" w:space="0" w:color="auto"/>
      </w:divBdr>
    </w:div>
    <w:div w:id="826286291">
      <w:bodyDiv w:val="1"/>
      <w:marLeft w:val="0"/>
      <w:marRight w:val="0"/>
      <w:marTop w:val="0"/>
      <w:marBottom w:val="0"/>
      <w:divBdr>
        <w:top w:val="none" w:sz="0" w:space="0" w:color="auto"/>
        <w:left w:val="none" w:sz="0" w:space="0" w:color="auto"/>
        <w:bottom w:val="none" w:sz="0" w:space="0" w:color="auto"/>
        <w:right w:val="none" w:sz="0" w:space="0" w:color="auto"/>
      </w:divBdr>
    </w:div>
    <w:div w:id="827139656">
      <w:bodyDiv w:val="1"/>
      <w:marLeft w:val="0"/>
      <w:marRight w:val="0"/>
      <w:marTop w:val="0"/>
      <w:marBottom w:val="0"/>
      <w:divBdr>
        <w:top w:val="none" w:sz="0" w:space="0" w:color="auto"/>
        <w:left w:val="none" w:sz="0" w:space="0" w:color="auto"/>
        <w:bottom w:val="none" w:sz="0" w:space="0" w:color="auto"/>
        <w:right w:val="none" w:sz="0" w:space="0" w:color="auto"/>
      </w:divBdr>
    </w:div>
    <w:div w:id="828836036">
      <w:bodyDiv w:val="1"/>
      <w:marLeft w:val="0"/>
      <w:marRight w:val="0"/>
      <w:marTop w:val="0"/>
      <w:marBottom w:val="0"/>
      <w:divBdr>
        <w:top w:val="none" w:sz="0" w:space="0" w:color="auto"/>
        <w:left w:val="none" w:sz="0" w:space="0" w:color="auto"/>
        <w:bottom w:val="none" w:sz="0" w:space="0" w:color="auto"/>
        <w:right w:val="none" w:sz="0" w:space="0" w:color="auto"/>
      </w:divBdr>
    </w:div>
    <w:div w:id="829908434">
      <w:bodyDiv w:val="1"/>
      <w:marLeft w:val="0"/>
      <w:marRight w:val="0"/>
      <w:marTop w:val="0"/>
      <w:marBottom w:val="0"/>
      <w:divBdr>
        <w:top w:val="none" w:sz="0" w:space="0" w:color="auto"/>
        <w:left w:val="none" w:sz="0" w:space="0" w:color="auto"/>
        <w:bottom w:val="none" w:sz="0" w:space="0" w:color="auto"/>
        <w:right w:val="none" w:sz="0" w:space="0" w:color="auto"/>
      </w:divBdr>
    </w:div>
    <w:div w:id="830414280">
      <w:bodyDiv w:val="1"/>
      <w:marLeft w:val="0"/>
      <w:marRight w:val="0"/>
      <w:marTop w:val="0"/>
      <w:marBottom w:val="0"/>
      <w:divBdr>
        <w:top w:val="none" w:sz="0" w:space="0" w:color="auto"/>
        <w:left w:val="none" w:sz="0" w:space="0" w:color="auto"/>
        <w:bottom w:val="none" w:sz="0" w:space="0" w:color="auto"/>
        <w:right w:val="none" w:sz="0" w:space="0" w:color="auto"/>
      </w:divBdr>
    </w:div>
    <w:div w:id="831022359">
      <w:bodyDiv w:val="1"/>
      <w:marLeft w:val="0"/>
      <w:marRight w:val="0"/>
      <w:marTop w:val="0"/>
      <w:marBottom w:val="0"/>
      <w:divBdr>
        <w:top w:val="none" w:sz="0" w:space="0" w:color="auto"/>
        <w:left w:val="none" w:sz="0" w:space="0" w:color="auto"/>
        <w:bottom w:val="none" w:sz="0" w:space="0" w:color="auto"/>
        <w:right w:val="none" w:sz="0" w:space="0" w:color="auto"/>
      </w:divBdr>
    </w:div>
    <w:div w:id="831261389">
      <w:bodyDiv w:val="1"/>
      <w:marLeft w:val="0"/>
      <w:marRight w:val="0"/>
      <w:marTop w:val="0"/>
      <w:marBottom w:val="0"/>
      <w:divBdr>
        <w:top w:val="none" w:sz="0" w:space="0" w:color="auto"/>
        <w:left w:val="none" w:sz="0" w:space="0" w:color="auto"/>
        <w:bottom w:val="none" w:sz="0" w:space="0" w:color="auto"/>
        <w:right w:val="none" w:sz="0" w:space="0" w:color="auto"/>
      </w:divBdr>
    </w:div>
    <w:div w:id="832066545">
      <w:bodyDiv w:val="1"/>
      <w:marLeft w:val="0"/>
      <w:marRight w:val="0"/>
      <w:marTop w:val="0"/>
      <w:marBottom w:val="0"/>
      <w:divBdr>
        <w:top w:val="none" w:sz="0" w:space="0" w:color="auto"/>
        <w:left w:val="none" w:sz="0" w:space="0" w:color="auto"/>
        <w:bottom w:val="none" w:sz="0" w:space="0" w:color="auto"/>
        <w:right w:val="none" w:sz="0" w:space="0" w:color="auto"/>
      </w:divBdr>
    </w:div>
    <w:div w:id="832142580">
      <w:bodyDiv w:val="1"/>
      <w:marLeft w:val="0"/>
      <w:marRight w:val="0"/>
      <w:marTop w:val="0"/>
      <w:marBottom w:val="0"/>
      <w:divBdr>
        <w:top w:val="none" w:sz="0" w:space="0" w:color="auto"/>
        <w:left w:val="none" w:sz="0" w:space="0" w:color="auto"/>
        <w:bottom w:val="none" w:sz="0" w:space="0" w:color="auto"/>
        <w:right w:val="none" w:sz="0" w:space="0" w:color="auto"/>
      </w:divBdr>
    </w:div>
    <w:div w:id="832768626">
      <w:bodyDiv w:val="1"/>
      <w:marLeft w:val="0"/>
      <w:marRight w:val="0"/>
      <w:marTop w:val="0"/>
      <w:marBottom w:val="0"/>
      <w:divBdr>
        <w:top w:val="none" w:sz="0" w:space="0" w:color="auto"/>
        <w:left w:val="none" w:sz="0" w:space="0" w:color="auto"/>
        <w:bottom w:val="none" w:sz="0" w:space="0" w:color="auto"/>
        <w:right w:val="none" w:sz="0" w:space="0" w:color="auto"/>
      </w:divBdr>
    </w:div>
    <w:div w:id="835147009">
      <w:bodyDiv w:val="1"/>
      <w:marLeft w:val="0"/>
      <w:marRight w:val="0"/>
      <w:marTop w:val="0"/>
      <w:marBottom w:val="0"/>
      <w:divBdr>
        <w:top w:val="none" w:sz="0" w:space="0" w:color="auto"/>
        <w:left w:val="none" w:sz="0" w:space="0" w:color="auto"/>
        <w:bottom w:val="none" w:sz="0" w:space="0" w:color="auto"/>
        <w:right w:val="none" w:sz="0" w:space="0" w:color="auto"/>
      </w:divBdr>
    </w:div>
    <w:div w:id="835152205">
      <w:bodyDiv w:val="1"/>
      <w:marLeft w:val="0"/>
      <w:marRight w:val="0"/>
      <w:marTop w:val="0"/>
      <w:marBottom w:val="0"/>
      <w:divBdr>
        <w:top w:val="none" w:sz="0" w:space="0" w:color="auto"/>
        <w:left w:val="none" w:sz="0" w:space="0" w:color="auto"/>
        <w:bottom w:val="none" w:sz="0" w:space="0" w:color="auto"/>
        <w:right w:val="none" w:sz="0" w:space="0" w:color="auto"/>
      </w:divBdr>
      <w:divsChild>
        <w:div w:id="1351491187">
          <w:marLeft w:val="360"/>
          <w:marRight w:val="0"/>
          <w:marTop w:val="200"/>
          <w:marBottom w:val="0"/>
          <w:divBdr>
            <w:top w:val="none" w:sz="0" w:space="0" w:color="auto"/>
            <w:left w:val="none" w:sz="0" w:space="0" w:color="auto"/>
            <w:bottom w:val="none" w:sz="0" w:space="0" w:color="auto"/>
            <w:right w:val="none" w:sz="0" w:space="0" w:color="auto"/>
          </w:divBdr>
        </w:div>
        <w:div w:id="1134516908">
          <w:marLeft w:val="1080"/>
          <w:marRight w:val="0"/>
          <w:marTop w:val="100"/>
          <w:marBottom w:val="0"/>
          <w:divBdr>
            <w:top w:val="none" w:sz="0" w:space="0" w:color="auto"/>
            <w:left w:val="none" w:sz="0" w:space="0" w:color="auto"/>
            <w:bottom w:val="none" w:sz="0" w:space="0" w:color="auto"/>
            <w:right w:val="none" w:sz="0" w:space="0" w:color="auto"/>
          </w:divBdr>
        </w:div>
        <w:div w:id="194855878">
          <w:marLeft w:val="1080"/>
          <w:marRight w:val="0"/>
          <w:marTop w:val="100"/>
          <w:marBottom w:val="0"/>
          <w:divBdr>
            <w:top w:val="none" w:sz="0" w:space="0" w:color="auto"/>
            <w:left w:val="none" w:sz="0" w:space="0" w:color="auto"/>
            <w:bottom w:val="none" w:sz="0" w:space="0" w:color="auto"/>
            <w:right w:val="none" w:sz="0" w:space="0" w:color="auto"/>
          </w:divBdr>
        </w:div>
        <w:div w:id="339356539">
          <w:marLeft w:val="1080"/>
          <w:marRight w:val="0"/>
          <w:marTop w:val="100"/>
          <w:marBottom w:val="0"/>
          <w:divBdr>
            <w:top w:val="none" w:sz="0" w:space="0" w:color="auto"/>
            <w:left w:val="none" w:sz="0" w:space="0" w:color="auto"/>
            <w:bottom w:val="none" w:sz="0" w:space="0" w:color="auto"/>
            <w:right w:val="none" w:sz="0" w:space="0" w:color="auto"/>
          </w:divBdr>
        </w:div>
        <w:div w:id="887565826">
          <w:marLeft w:val="1080"/>
          <w:marRight w:val="0"/>
          <w:marTop w:val="100"/>
          <w:marBottom w:val="0"/>
          <w:divBdr>
            <w:top w:val="none" w:sz="0" w:space="0" w:color="auto"/>
            <w:left w:val="none" w:sz="0" w:space="0" w:color="auto"/>
            <w:bottom w:val="none" w:sz="0" w:space="0" w:color="auto"/>
            <w:right w:val="none" w:sz="0" w:space="0" w:color="auto"/>
          </w:divBdr>
        </w:div>
        <w:div w:id="657802889">
          <w:marLeft w:val="360"/>
          <w:marRight w:val="0"/>
          <w:marTop w:val="200"/>
          <w:marBottom w:val="0"/>
          <w:divBdr>
            <w:top w:val="none" w:sz="0" w:space="0" w:color="auto"/>
            <w:left w:val="none" w:sz="0" w:space="0" w:color="auto"/>
            <w:bottom w:val="none" w:sz="0" w:space="0" w:color="auto"/>
            <w:right w:val="none" w:sz="0" w:space="0" w:color="auto"/>
          </w:divBdr>
        </w:div>
        <w:div w:id="282155035">
          <w:marLeft w:val="360"/>
          <w:marRight w:val="0"/>
          <w:marTop w:val="200"/>
          <w:marBottom w:val="0"/>
          <w:divBdr>
            <w:top w:val="none" w:sz="0" w:space="0" w:color="auto"/>
            <w:left w:val="none" w:sz="0" w:space="0" w:color="auto"/>
            <w:bottom w:val="none" w:sz="0" w:space="0" w:color="auto"/>
            <w:right w:val="none" w:sz="0" w:space="0" w:color="auto"/>
          </w:divBdr>
        </w:div>
      </w:divsChild>
    </w:div>
    <w:div w:id="839810776">
      <w:bodyDiv w:val="1"/>
      <w:marLeft w:val="0"/>
      <w:marRight w:val="0"/>
      <w:marTop w:val="0"/>
      <w:marBottom w:val="0"/>
      <w:divBdr>
        <w:top w:val="none" w:sz="0" w:space="0" w:color="auto"/>
        <w:left w:val="none" w:sz="0" w:space="0" w:color="auto"/>
        <w:bottom w:val="none" w:sz="0" w:space="0" w:color="auto"/>
        <w:right w:val="none" w:sz="0" w:space="0" w:color="auto"/>
      </w:divBdr>
    </w:div>
    <w:div w:id="840897233">
      <w:bodyDiv w:val="1"/>
      <w:marLeft w:val="0"/>
      <w:marRight w:val="0"/>
      <w:marTop w:val="0"/>
      <w:marBottom w:val="0"/>
      <w:divBdr>
        <w:top w:val="none" w:sz="0" w:space="0" w:color="auto"/>
        <w:left w:val="none" w:sz="0" w:space="0" w:color="auto"/>
        <w:bottom w:val="none" w:sz="0" w:space="0" w:color="auto"/>
        <w:right w:val="none" w:sz="0" w:space="0" w:color="auto"/>
      </w:divBdr>
    </w:div>
    <w:div w:id="841436817">
      <w:bodyDiv w:val="1"/>
      <w:marLeft w:val="0"/>
      <w:marRight w:val="0"/>
      <w:marTop w:val="0"/>
      <w:marBottom w:val="0"/>
      <w:divBdr>
        <w:top w:val="none" w:sz="0" w:space="0" w:color="auto"/>
        <w:left w:val="none" w:sz="0" w:space="0" w:color="auto"/>
        <w:bottom w:val="none" w:sz="0" w:space="0" w:color="auto"/>
        <w:right w:val="none" w:sz="0" w:space="0" w:color="auto"/>
      </w:divBdr>
    </w:div>
    <w:div w:id="841896063">
      <w:bodyDiv w:val="1"/>
      <w:marLeft w:val="0"/>
      <w:marRight w:val="0"/>
      <w:marTop w:val="0"/>
      <w:marBottom w:val="0"/>
      <w:divBdr>
        <w:top w:val="none" w:sz="0" w:space="0" w:color="auto"/>
        <w:left w:val="none" w:sz="0" w:space="0" w:color="auto"/>
        <w:bottom w:val="none" w:sz="0" w:space="0" w:color="auto"/>
        <w:right w:val="none" w:sz="0" w:space="0" w:color="auto"/>
      </w:divBdr>
    </w:div>
    <w:div w:id="845440501">
      <w:bodyDiv w:val="1"/>
      <w:marLeft w:val="0"/>
      <w:marRight w:val="0"/>
      <w:marTop w:val="0"/>
      <w:marBottom w:val="0"/>
      <w:divBdr>
        <w:top w:val="none" w:sz="0" w:space="0" w:color="auto"/>
        <w:left w:val="none" w:sz="0" w:space="0" w:color="auto"/>
        <w:bottom w:val="none" w:sz="0" w:space="0" w:color="auto"/>
        <w:right w:val="none" w:sz="0" w:space="0" w:color="auto"/>
      </w:divBdr>
    </w:div>
    <w:div w:id="845484471">
      <w:bodyDiv w:val="1"/>
      <w:marLeft w:val="0"/>
      <w:marRight w:val="0"/>
      <w:marTop w:val="0"/>
      <w:marBottom w:val="0"/>
      <w:divBdr>
        <w:top w:val="none" w:sz="0" w:space="0" w:color="auto"/>
        <w:left w:val="none" w:sz="0" w:space="0" w:color="auto"/>
        <w:bottom w:val="none" w:sz="0" w:space="0" w:color="auto"/>
        <w:right w:val="none" w:sz="0" w:space="0" w:color="auto"/>
      </w:divBdr>
    </w:div>
    <w:div w:id="845630718">
      <w:bodyDiv w:val="1"/>
      <w:marLeft w:val="0"/>
      <w:marRight w:val="0"/>
      <w:marTop w:val="0"/>
      <w:marBottom w:val="0"/>
      <w:divBdr>
        <w:top w:val="none" w:sz="0" w:space="0" w:color="auto"/>
        <w:left w:val="none" w:sz="0" w:space="0" w:color="auto"/>
        <w:bottom w:val="none" w:sz="0" w:space="0" w:color="auto"/>
        <w:right w:val="none" w:sz="0" w:space="0" w:color="auto"/>
      </w:divBdr>
    </w:div>
    <w:div w:id="847864776">
      <w:bodyDiv w:val="1"/>
      <w:marLeft w:val="0"/>
      <w:marRight w:val="0"/>
      <w:marTop w:val="0"/>
      <w:marBottom w:val="0"/>
      <w:divBdr>
        <w:top w:val="none" w:sz="0" w:space="0" w:color="auto"/>
        <w:left w:val="none" w:sz="0" w:space="0" w:color="auto"/>
        <w:bottom w:val="none" w:sz="0" w:space="0" w:color="auto"/>
        <w:right w:val="none" w:sz="0" w:space="0" w:color="auto"/>
      </w:divBdr>
    </w:div>
    <w:div w:id="847915065">
      <w:bodyDiv w:val="1"/>
      <w:marLeft w:val="0"/>
      <w:marRight w:val="0"/>
      <w:marTop w:val="0"/>
      <w:marBottom w:val="0"/>
      <w:divBdr>
        <w:top w:val="none" w:sz="0" w:space="0" w:color="auto"/>
        <w:left w:val="none" w:sz="0" w:space="0" w:color="auto"/>
        <w:bottom w:val="none" w:sz="0" w:space="0" w:color="auto"/>
        <w:right w:val="none" w:sz="0" w:space="0" w:color="auto"/>
      </w:divBdr>
    </w:div>
    <w:div w:id="849878927">
      <w:bodyDiv w:val="1"/>
      <w:marLeft w:val="0"/>
      <w:marRight w:val="0"/>
      <w:marTop w:val="0"/>
      <w:marBottom w:val="0"/>
      <w:divBdr>
        <w:top w:val="none" w:sz="0" w:space="0" w:color="auto"/>
        <w:left w:val="none" w:sz="0" w:space="0" w:color="auto"/>
        <w:bottom w:val="none" w:sz="0" w:space="0" w:color="auto"/>
        <w:right w:val="none" w:sz="0" w:space="0" w:color="auto"/>
      </w:divBdr>
    </w:div>
    <w:div w:id="852033597">
      <w:bodyDiv w:val="1"/>
      <w:marLeft w:val="0"/>
      <w:marRight w:val="0"/>
      <w:marTop w:val="0"/>
      <w:marBottom w:val="0"/>
      <w:divBdr>
        <w:top w:val="none" w:sz="0" w:space="0" w:color="auto"/>
        <w:left w:val="none" w:sz="0" w:space="0" w:color="auto"/>
        <w:bottom w:val="none" w:sz="0" w:space="0" w:color="auto"/>
        <w:right w:val="none" w:sz="0" w:space="0" w:color="auto"/>
      </w:divBdr>
    </w:div>
    <w:div w:id="852496285">
      <w:bodyDiv w:val="1"/>
      <w:marLeft w:val="0"/>
      <w:marRight w:val="0"/>
      <w:marTop w:val="0"/>
      <w:marBottom w:val="0"/>
      <w:divBdr>
        <w:top w:val="none" w:sz="0" w:space="0" w:color="auto"/>
        <w:left w:val="none" w:sz="0" w:space="0" w:color="auto"/>
        <w:bottom w:val="none" w:sz="0" w:space="0" w:color="auto"/>
        <w:right w:val="none" w:sz="0" w:space="0" w:color="auto"/>
      </w:divBdr>
    </w:div>
    <w:div w:id="857424928">
      <w:bodyDiv w:val="1"/>
      <w:marLeft w:val="0"/>
      <w:marRight w:val="0"/>
      <w:marTop w:val="0"/>
      <w:marBottom w:val="0"/>
      <w:divBdr>
        <w:top w:val="none" w:sz="0" w:space="0" w:color="auto"/>
        <w:left w:val="none" w:sz="0" w:space="0" w:color="auto"/>
        <w:bottom w:val="none" w:sz="0" w:space="0" w:color="auto"/>
        <w:right w:val="none" w:sz="0" w:space="0" w:color="auto"/>
      </w:divBdr>
    </w:div>
    <w:div w:id="860439199">
      <w:bodyDiv w:val="1"/>
      <w:marLeft w:val="0"/>
      <w:marRight w:val="0"/>
      <w:marTop w:val="0"/>
      <w:marBottom w:val="0"/>
      <w:divBdr>
        <w:top w:val="none" w:sz="0" w:space="0" w:color="auto"/>
        <w:left w:val="none" w:sz="0" w:space="0" w:color="auto"/>
        <w:bottom w:val="none" w:sz="0" w:space="0" w:color="auto"/>
        <w:right w:val="none" w:sz="0" w:space="0" w:color="auto"/>
      </w:divBdr>
    </w:div>
    <w:div w:id="862016815">
      <w:bodyDiv w:val="1"/>
      <w:marLeft w:val="0"/>
      <w:marRight w:val="0"/>
      <w:marTop w:val="0"/>
      <w:marBottom w:val="0"/>
      <w:divBdr>
        <w:top w:val="none" w:sz="0" w:space="0" w:color="auto"/>
        <w:left w:val="none" w:sz="0" w:space="0" w:color="auto"/>
        <w:bottom w:val="none" w:sz="0" w:space="0" w:color="auto"/>
        <w:right w:val="none" w:sz="0" w:space="0" w:color="auto"/>
      </w:divBdr>
    </w:div>
    <w:div w:id="864712781">
      <w:bodyDiv w:val="1"/>
      <w:marLeft w:val="0"/>
      <w:marRight w:val="0"/>
      <w:marTop w:val="0"/>
      <w:marBottom w:val="0"/>
      <w:divBdr>
        <w:top w:val="none" w:sz="0" w:space="0" w:color="auto"/>
        <w:left w:val="none" w:sz="0" w:space="0" w:color="auto"/>
        <w:bottom w:val="none" w:sz="0" w:space="0" w:color="auto"/>
        <w:right w:val="none" w:sz="0" w:space="0" w:color="auto"/>
      </w:divBdr>
    </w:div>
    <w:div w:id="869146655">
      <w:bodyDiv w:val="1"/>
      <w:marLeft w:val="0"/>
      <w:marRight w:val="0"/>
      <w:marTop w:val="0"/>
      <w:marBottom w:val="0"/>
      <w:divBdr>
        <w:top w:val="none" w:sz="0" w:space="0" w:color="auto"/>
        <w:left w:val="none" w:sz="0" w:space="0" w:color="auto"/>
        <w:bottom w:val="none" w:sz="0" w:space="0" w:color="auto"/>
        <w:right w:val="none" w:sz="0" w:space="0" w:color="auto"/>
      </w:divBdr>
    </w:div>
    <w:div w:id="870384117">
      <w:bodyDiv w:val="1"/>
      <w:marLeft w:val="0"/>
      <w:marRight w:val="0"/>
      <w:marTop w:val="0"/>
      <w:marBottom w:val="0"/>
      <w:divBdr>
        <w:top w:val="none" w:sz="0" w:space="0" w:color="auto"/>
        <w:left w:val="none" w:sz="0" w:space="0" w:color="auto"/>
        <w:bottom w:val="none" w:sz="0" w:space="0" w:color="auto"/>
        <w:right w:val="none" w:sz="0" w:space="0" w:color="auto"/>
      </w:divBdr>
    </w:div>
    <w:div w:id="876433568">
      <w:bodyDiv w:val="1"/>
      <w:marLeft w:val="0"/>
      <w:marRight w:val="0"/>
      <w:marTop w:val="0"/>
      <w:marBottom w:val="0"/>
      <w:divBdr>
        <w:top w:val="none" w:sz="0" w:space="0" w:color="auto"/>
        <w:left w:val="none" w:sz="0" w:space="0" w:color="auto"/>
        <w:bottom w:val="none" w:sz="0" w:space="0" w:color="auto"/>
        <w:right w:val="none" w:sz="0" w:space="0" w:color="auto"/>
      </w:divBdr>
    </w:div>
    <w:div w:id="876620764">
      <w:bodyDiv w:val="1"/>
      <w:marLeft w:val="0"/>
      <w:marRight w:val="0"/>
      <w:marTop w:val="0"/>
      <w:marBottom w:val="0"/>
      <w:divBdr>
        <w:top w:val="none" w:sz="0" w:space="0" w:color="auto"/>
        <w:left w:val="none" w:sz="0" w:space="0" w:color="auto"/>
        <w:bottom w:val="none" w:sz="0" w:space="0" w:color="auto"/>
        <w:right w:val="none" w:sz="0" w:space="0" w:color="auto"/>
      </w:divBdr>
    </w:div>
    <w:div w:id="881525971">
      <w:bodyDiv w:val="1"/>
      <w:marLeft w:val="0"/>
      <w:marRight w:val="0"/>
      <w:marTop w:val="0"/>
      <w:marBottom w:val="0"/>
      <w:divBdr>
        <w:top w:val="none" w:sz="0" w:space="0" w:color="auto"/>
        <w:left w:val="none" w:sz="0" w:space="0" w:color="auto"/>
        <w:bottom w:val="none" w:sz="0" w:space="0" w:color="auto"/>
        <w:right w:val="none" w:sz="0" w:space="0" w:color="auto"/>
      </w:divBdr>
    </w:div>
    <w:div w:id="883562831">
      <w:bodyDiv w:val="1"/>
      <w:marLeft w:val="0"/>
      <w:marRight w:val="0"/>
      <w:marTop w:val="0"/>
      <w:marBottom w:val="0"/>
      <w:divBdr>
        <w:top w:val="none" w:sz="0" w:space="0" w:color="auto"/>
        <w:left w:val="none" w:sz="0" w:space="0" w:color="auto"/>
        <w:bottom w:val="none" w:sz="0" w:space="0" w:color="auto"/>
        <w:right w:val="none" w:sz="0" w:space="0" w:color="auto"/>
      </w:divBdr>
    </w:div>
    <w:div w:id="884021681">
      <w:bodyDiv w:val="1"/>
      <w:marLeft w:val="0"/>
      <w:marRight w:val="0"/>
      <w:marTop w:val="0"/>
      <w:marBottom w:val="0"/>
      <w:divBdr>
        <w:top w:val="none" w:sz="0" w:space="0" w:color="auto"/>
        <w:left w:val="none" w:sz="0" w:space="0" w:color="auto"/>
        <w:bottom w:val="none" w:sz="0" w:space="0" w:color="auto"/>
        <w:right w:val="none" w:sz="0" w:space="0" w:color="auto"/>
      </w:divBdr>
    </w:div>
    <w:div w:id="884030036">
      <w:bodyDiv w:val="1"/>
      <w:marLeft w:val="0"/>
      <w:marRight w:val="0"/>
      <w:marTop w:val="0"/>
      <w:marBottom w:val="0"/>
      <w:divBdr>
        <w:top w:val="none" w:sz="0" w:space="0" w:color="auto"/>
        <w:left w:val="none" w:sz="0" w:space="0" w:color="auto"/>
        <w:bottom w:val="none" w:sz="0" w:space="0" w:color="auto"/>
        <w:right w:val="none" w:sz="0" w:space="0" w:color="auto"/>
      </w:divBdr>
    </w:div>
    <w:div w:id="884490087">
      <w:bodyDiv w:val="1"/>
      <w:marLeft w:val="0"/>
      <w:marRight w:val="0"/>
      <w:marTop w:val="0"/>
      <w:marBottom w:val="0"/>
      <w:divBdr>
        <w:top w:val="none" w:sz="0" w:space="0" w:color="auto"/>
        <w:left w:val="none" w:sz="0" w:space="0" w:color="auto"/>
        <w:bottom w:val="none" w:sz="0" w:space="0" w:color="auto"/>
        <w:right w:val="none" w:sz="0" w:space="0" w:color="auto"/>
      </w:divBdr>
    </w:div>
    <w:div w:id="885064368">
      <w:bodyDiv w:val="1"/>
      <w:marLeft w:val="0"/>
      <w:marRight w:val="0"/>
      <w:marTop w:val="0"/>
      <w:marBottom w:val="0"/>
      <w:divBdr>
        <w:top w:val="none" w:sz="0" w:space="0" w:color="auto"/>
        <w:left w:val="none" w:sz="0" w:space="0" w:color="auto"/>
        <w:bottom w:val="none" w:sz="0" w:space="0" w:color="auto"/>
        <w:right w:val="none" w:sz="0" w:space="0" w:color="auto"/>
      </w:divBdr>
    </w:div>
    <w:div w:id="886914903">
      <w:bodyDiv w:val="1"/>
      <w:marLeft w:val="0"/>
      <w:marRight w:val="0"/>
      <w:marTop w:val="0"/>
      <w:marBottom w:val="0"/>
      <w:divBdr>
        <w:top w:val="none" w:sz="0" w:space="0" w:color="auto"/>
        <w:left w:val="none" w:sz="0" w:space="0" w:color="auto"/>
        <w:bottom w:val="none" w:sz="0" w:space="0" w:color="auto"/>
        <w:right w:val="none" w:sz="0" w:space="0" w:color="auto"/>
      </w:divBdr>
    </w:div>
    <w:div w:id="886991060">
      <w:bodyDiv w:val="1"/>
      <w:marLeft w:val="0"/>
      <w:marRight w:val="0"/>
      <w:marTop w:val="0"/>
      <w:marBottom w:val="0"/>
      <w:divBdr>
        <w:top w:val="none" w:sz="0" w:space="0" w:color="auto"/>
        <w:left w:val="none" w:sz="0" w:space="0" w:color="auto"/>
        <w:bottom w:val="none" w:sz="0" w:space="0" w:color="auto"/>
        <w:right w:val="none" w:sz="0" w:space="0" w:color="auto"/>
      </w:divBdr>
    </w:div>
    <w:div w:id="892469324">
      <w:bodyDiv w:val="1"/>
      <w:marLeft w:val="0"/>
      <w:marRight w:val="0"/>
      <w:marTop w:val="0"/>
      <w:marBottom w:val="0"/>
      <w:divBdr>
        <w:top w:val="none" w:sz="0" w:space="0" w:color="auto"/>
        <w:left w:val="none" w:sz="0" w:space="0" w:color="auto"/>
        <w:bottom w:val="none" w:sz="0" w:space="0" w:color="auto"/>
        <w:right w:val="none" w:sz="0" w:space="0" w:color="auto"/>
      </w:divBdr>
    </w:div>
    <w:div w:id="894698441">
      <w:bodyDiv w:val="1"/>
      <w:marLeft w:val="0"/>
      <w:marRight w:val="0"/>
      <w:marTop w:val="0"/>
      <w:marBottom w:val="0"/>
      <w:divBdr>
        <w:top w:val="none" w:sz="0" w:space="0" w:color="auto"/>
        <w:left w:val="none" w:sz="0" w:space="0" w:color="auto"/>
        <w:bottom w:val="none" w:sz="0" w:space="0" w:color="auto"/>
        <w:right w:val="none" w:sz="0" w:space="0" w:color="auto"/>
      </w:divBdr>
    </w:div>
    <w:div w:id="896941819">
      <w:bodyDiv w:val="1"/>
      <w:marLeft w:val="0"/>
      <w:marRight w:val="0"/>
      <w:marTop w:val="0"/>
      <w:marBottom w:val="0"/>
      <w:divBdr>
        <w:top w:val="none" w:sz="0" w:space="0" w:color="auto"/>
        <w:left w:val="none" w:sz="0" w:space="0" w:color="auto"/>
        <w:bottom w:val="none" w:sz="0" w:space="0" w:color="auto"/>
        <w:right w:val="none" w:sz="0" w:space="0" w:color="auto"/>
      </w:divBdr>
    </w:div>
    <w:div w:id="898520391">
      <w:bodyDiv w:val="1"/>
      <w:marLeft w:val="0"/>
      <w:marRight w:val="0"/>
      <w:marTop w:val="0"/>
      <w:marBottom w:val="0"/>
      <w:divBdr>
        <w:top w:val="none" w:sz="0" w:space="0" w:color="auto"/>
        <w:left w:val="none" w:sz="0" w:space="0" w:color="auto"/>
        <w:bottom w:val="none" w:sz="0" w:space="0" w:color="auto"/>
        <w:right w:val="none" w:sz="0" w:space="0" w:color="auto"/>
      </w:divBdr>
    </w:div>
    <w:div w:id="898520872">
      <w:bodyDiv w:val="1"/>
      <w:marLeft w:val="0"/>
      <w:marRight w:val="0"/>
      <w:marTop w:val="0"/>
      <w:marBottom w:val="0"/>
      <w:divBdr>
        <w:top w:val="none" w:sz="0" w:space="0" w:color="auto"/>
        <w:left w:val="none" w:sz="0" w:space="0" w:color="auto"/>
        <w:bottom w:val="none" w:sz="0" w:space="0" w:color="auto"/>
        <w:right w:val="none" w:sz="0" w:space="0" w:color="auto"/>
      </w:divBdr>
    </w:div>
    <w:div w:id="899635959">
      <w:bodyDiv w:val="1"/>
      <w:marLeft w:val="150"/>
      <w:marRight w:val="150"/>
      <w:marTop w:val="150"/>
      <w:marBottom w:val="150"/>
      <w:divBdr>
        <w:top w:val="none" w:sz="0" w:space="0" w:color="auto"/>
        <w:left w:val="none" w:sz="0" w:space="0" w:color="auto"/>
        <w:bottom w:val="none" w:sz="0" w:space="0" w:color="auto"/>
        <w:right w:val="none" w:sz="0" w:space="0" w:color="auto"/>
      </w:divBdr>
    </w:div>
    <w:div w:id="906188088">
      <w:bodyDiv w:val="1"/>
      <w:marLeft w:val="0"/>
      <w:marRight w:val="0"/>
      <w:marTop w:val="0"/>
      <w:marBottom w:val="0"/>
      <w:divBdr>
        <w:top w:val="none" w:sz="0" w:space="0" w:color="auto"/>
        <w:left w:val="none" w:sz="0" w:space="0" w:color="auto"/>
        <w:bottom w:val="none" w:sz="0" w:space="0" w:color="auto"/>
        <w:right w:val="none" w:sz="0" w:space="0" w:color="auto"/>
      </w:divBdr>
    </w:div>
    <w:div w:id="908811688">
      <w:bodyDiv w:val="1"/>
      <w:marLeft w:val="0"/>
      <w:marRight w:val="0"/>
      <w:marTop w:val="0"/>
      <w:marBottom w:val="0"/>
      <w:divBdr>
        <w:top w:val="none" w:sz="0" w:space="0" w:color="auto"/>
        <w:left w:val="none" w:sz="0" w:space="0" w:color="auto"/>
        <w:bottom w:val="none" w:sz="0" w:space="0" w:color="auto"/>
        <w:right w:val="none" w:sz="0" w:space="0" w:color="auto"/>
      </w:divBdr>
    </w:div>
    <w:div w:id="909390713">
      <w:bodyDiv w:val="1"/>
      <w:marLeft w:val="0"/>
      <w:marRight w:val="0"/>
      <w:marTop w:val="0"/>
      <w:marBottom w:val="0"/>
      <w:divBdr>
        <w:top w:val="none" w:sz="0" w:space="0" w:color="auto"/>
        <w:left w:val="none" w:sz="0" w:space="0" w:color="auto"/>
        <w:bottom w:val="none" w:sz="0" w:space="0" w:color="auto"/>
        <w:right w:val="none" w:sz="0" w:space="0" w:color="auto"/>
      </w:divBdr>
    </w:div>
    <w:div w:id="911623511">
      <w:bodyDiv w:val="1"/>
      <w:marLeft w:val="0"/>
      <w:marRight w:val="0"/>
      <w:marTop w:val="0"/>
      <w:marBottom w:val="0"/>
      <w:divBdr>
        <w:top w:val="none" w:sz="0" w:space="0" w:color="auto"/>
        <w:left w:val="none" w:sz="0" w:space="0" w:color="auto"/>
        <w:bottom w:val="none" w:sz="0" w:space="0" w:color="auto"/>
        <w:right w:val="none" w:sz="0" w:space="0" w:color="auto"/>
      </w:divBdr>
    </w:div>
    <w:div w:id="912619778">
      <w:bodyDiv w:val="1"/>
      <w:marLeft w:val="0"/>
      <w:marRight w:val="0"/>
      <w:marTop w:val="0"/>
      <w:marBottom w:val="0"/>
      <w:divBdr>
        <w:top w:val="none" w:sz="0" w:space="0" w:color="auto"/>
        <w:left w:val="none" w:sz="0" w:space="0" w:color="auto"/>
        <w:bottom w:val="none" w:sz="0" w:space="0" w:color="auto"/>
        <w:right w:val="none" w:sz="0" w:space="0" w:color="auto"/>
      </w:divBdr>
    </w:div>
    <w:div w:id="913473319">
      <w:bodyDiv w:val="1"/>
      <w:marLeft w:val="0"/>
      <w:marRight w:val="0"/>
      <w:marTop w:val="0"/>
      <w:marBottom w:val="0"/>
      <w:divBdr>
        <w:top w:val="none" w:sz="0" w:space="0" w:color="auto"/>
        <w:left w:val="none" w:sz="0" w:space="0" w:color="auto"/>
        <w:bottom w:val="none" w:sz="0" w:space="0" w:color="auto"/>
        <w:right w:val="none" w:sz="0" w:space="0" w:color="auto"/>
      </w:divBdr>
    </w:div>
    <w:div w:id="913971382">
      <w:bodyDiv w:val="1"/>
      <w:marLeft w:val="0"/>
      <w:marRight w:val="0"/>
      <w:marTop w:val="0"/>
      <w:marBottom w:val="0"/>
      <w:divBdr>
        <w:top w:val="none" w:sz="0" w:space="0" w:color="auto"/>
        <w:left w:val="none" w:sz="0" w:space="0" w:color="auto"/>
        <w:bottom w:val="none" w:sz="0" w:space="0" w:color="auto"/>
        <w:right w:val="none" w:sz="0" w:space="0" w:color="auto"/>
      </w:divBdr>
      <w:divsChild>
        <w:div w:id="537206562">
          <w:marLeft w:val="720"/>
          <w:marRight w:val="0"/>
          <w:marTop w:val="200"/>
          <w:marBottom w:val="0"/>
          <w:divBdr>
            <w:top w:val="none" w:sz="0" w:space="0" w:color="auto"/>
            <w:left w:val="none" w:sz="0" w:space="0" w:color="auto"/>
            <w:bottom w:val="none" w:sz="0" w:space="0" w:color="auto"/>
            <w:right w:val="none" w:sz="0" w:space="0" w:color="auto"/>
          </w:divBdr>
        </w:div>
        <w:div w:id="1888255718">
          <w:marLeft w:val="1440"/>
          <w:marRight w:val="0"/>
          <w:marTop w:val="100"/>
          <w:marBottom w:val="0"/>
          <w:divBdr>
            <w:top w:val="none" w:sz="0" w:space="0" w:color="auto"/>
            <w:left w:val="none" w:sz="0" w:space="0" w:color="auto"/>
            <w:bottom w:val="none" w:sz="0" w:space="0" w:color="auto"/>
            <w:right w:val="none" w:sz="0" w:space="0" w:color="auto"/>
          </w:divBdr>
        </w:div>
        <w:div w:id="1931115584">
          <w:marLeft w:val="1440"/>
          <w:marRight w:val="0"/>
          <w:marTop w:val="100"/>
          <w:marBottom w:val="0"/>
          <w:divBdr>
            <w:top w:val="none" w:sz="0" w:space="0" w:color="auto"/>
            <w:left w:val="none" w:sz="0" w:space="0" w:color="auto"/>
            <w:bottom w:val="none" w:sz="0" w:space="0" w:color="auto"/>
            <w:right w:val="none" w:sz="0" w:space="0" w:color="auto"/>
          </w:divBdr>
        </w:div>
        <w:div w:id="1568685666">
          <w:marLeft w:val="720"/>
          <w:marRight w:val="0"/>
          <w:marTop w:val="200"/>
          <w:marBottom w:val="0"/>
          <w:divBdr>
            <w:top w:val="none" w:sz="0" w:space="0" w:color="auto"/>
            <w:left w:val="none" w:sz="0" w:space="0" w:color="auto"/>
            <w:bottom w:val="none" w:sz="0" w:space="0" w:color="auto"/>
            <w:right w:val="none" w:sz="0" w:space="0" w:color="auto"/>
          </w:divBdr>
        </w:div>
        <w:div w:id="1428043058">
          <w:marLeft w:val="1440"/>
          <w:marRight w:val="0"/>
          <w:marTop w:val="100"/>
          <w:marBottom w:val="0"/>
          <w:divBdr>
            <w:top w:val="none" w:sz="0" w:space="0" w:color="auto"/>
            <w:left w:val="none" w:sz="0" w:space="0" w:color="auto"/>
            <w:bottom w:val="none" w:sz="0" w:space="0" w:color="auto"/>
            <w:right w:val="none" w:sz="0" w:space="0" w:color="auto"/>
          </w:divBdr>
        </w:div>
        <w:div w:id="1709599429">
          <w:marLeft w:val="1440"/>
          <w:marRight w:val="0"/>
          <w:marTop w:val="100"/>
          <w:marBottom w:val="0"/>
          <w:divBdr>
            <w:top w:val="none" w:sz="0" w:space="0" w:color="auto"/>
            <w:left w:val="none" w:sz="0" w:space="0" w:color="auto"/>
            <w:bottom w:val="none" w:sz="0" w:space="0" w:color="auto"/>
            <w:right w:val="none" w:sz="0" w:space="0" w:color="auto"/>
          </w:divBdr>
        </w:div>
        <w:div w:id="756950337">
          <w:marLeft w:val="1440"/>
          <w:marRight w:val="0"/>
          <w:marTop w:val="100"/>
          <w:marBottom w:val="0"/>
          <w:divBdr>
            <w:top w:val="none" w:sz="0" w:space="0" w:color="auto"/>
            <w:left w:val="none" w:sz="0" w:space="0" w:color="auto"/>
            <w:bottom w:val="none" w:sz="0" w:space="0" w:color="auto"/>
            <w:right w:val="none" w:sz="0" w:space="0" w:color="auto"/>
          </w:divBdr>
        </w:div>
      </w:divsChild>
    </w:div>
    <w:div w:id="919024614">
      <w:bodyDiv w:val="1"/>
      <w:marLeft w:val="0"/>
      <w:marRight w:val="0"/>
      <w:marTop w:val="0"/>
      <w:marBottom w:val="0"/>
      <w:divBdr>
        <w:top w:val="none" w:sz="0" w:space="0" w:color="auto"/>
        <w:left w:val="none" w:sz="0" w:space="0" w:color="auto"/>
        <w:bottom w:val="none" w:sz="0" w:space="0" w:color="auto"/>
        <w:right w:val="none" w:sz="0" w:space="0" w:color="auto"/>
      </w:divBdr>
    </w:div>
    <w:div w:id="920675342">
      <w:bodyDiv w:val="1"/>
      <w:marLeft w:val="0"/>
      <w:marRight w:val="0"/>
      <w:marTop w:val="0"/>
      <w:marBottom w:val="0"/>
      <w:divBdr>
        <w:top w:val="none" w:sz="0" w:space="0" w:color="auto"/>
        <w:left w:val="none" w:sz="0" w:space="0" w:color="auto"/>
        <w:bottom w:val="none" w:sz="0" w:space="0" w:color="auto"/>
        <w:right w:val="none" w:sz="0" w:space="0" w:color="auto"/>
      </w:divBdr>
    </w:div>
    <w:div w:id="922836876">
      <w:bodyDiv w:val="1"/>
      <w:marLeft w:val="0"/>
      <w:marRight w:val="0"/>
      <w:marTop w:val="0"/>
      <w:marBottom w:val="0"/>
      <w:divBdr>
        <w:top w:val="none" w:sz="0" w:space="0" w:color="auto"/>
        <w:left w:val="none" w:sz="0" w:space="0" w:color="auto"/>
        <w:bottom w:val="none" w:sz="0" w:space="0" w:color="auto"/>
        <w:right w:val="none" w:sz="0" w:space="0" w:color="auto"/>
      </w:divBdr>
    </w:div>
    <w:div w:id="923101623">
      <w:bodyDiv w:val="1"/>
      <w:marLeft w:val="0"/>
      <w:marRight w:val="0"/>
      <w:marTop w:val="0"/>
      <w:marBottom w:val="0"/>
      <w:divBdr>
        <w:top w:val="none" w:sz="0" w:space="0" w:color="auto"/>
        <w:left w:val="none" w:sz="0" w:space="0" w:color="auto"/>
        <w:bottom w:val="none" w:sz="0" w:space="0" w:color="auto"/>
        <w:right w:val="none" w:sz="0" w:space="0" w:color="auto"/>
      </w:divBdr>
    </w:div>
    <w:div w:id="923296461">
      <w:bodyDiv w:val="1"/>
      <w:marLeft w:val="0"/>
      <w:marRight w:val="0"/>
      <w:marTop w:val="0"/>
      <w:marBottom w:val="0"/>
      <w:divBdr>
        <w:top w:val="none" w:sz="0" w:space="0" w:color="auto"/>
        <w:left w:val="none" w:sz="0" w:space="0" w:color="auto"/>
        <w:bottom w:val="none" w:sz="0" w:space="0" w:color="auto"/>
        <w:right w:val="none" w:sz="0" w:space="0" w:color="auto"/>
      </w:divBdr>
    </w:div>
    <w:div w:id="923490914">
      <w:bodyDiv w:val="1"/>
      <w:marLeft w:val="0"/>
      <w:marRight w:val="0"/>
      <w:marTop w:val="0"/>
      <w:marBottom w:val="0"/>
      <w:divBdr>
        <w:top w:val="none" w:sz="0" w:space="0" w:color="auto"/>
        <w:left w:val="none" w:sz="0" w:space="0" w:color="auto"/>
        <w:bottom w:val="none" w:sz="0" w:space="0" w:color="auto"/>
        <w:right w:val="none" w:sz="0" w:space="0" w:color="auto"/>
      </w:divBdr>
    </w:div>
    <w:div w:id="923954631">
      <w:bodyDiv w:val="1"/>
      <w:marLeft w:val="0"/>
      <w:marRight w:val="0"/>
      <w:marTop w:val="0"/>
      <w:marBottom w:val="0"/>
      <w:divBdr>
        <w:top w:val="none" w:sz="0" w:space="0" w:color="auto"/>
        <w:left w:val="none" w:sz="0" w:space="0" w:color="auto"/>
        <w:bottom w:val="none" w:sz="0" w:space="0" w:color="auto"/>
        <w:right w:val="none" w:sz="0" w:space="0" w:color="auto"/>
      </w:divBdr>
    </w:div>
    <w:div w:id="924143493">
      <w:bodyDiv w:val="1"/>
      <w:marLeft w:val="0"/>
      <w:marRight w:val="0"/>
      <w:marTop w:val="0"/>
      <w:marBottom w:val="0"/>
      <w:divBdr>
        <w:top w:val="none" w:sz="0" w:space="0" w:color="auto"/>
        <w:left w:val="none" w:sz="0" w:space="0" w:color="auto"/>
        <w:bottom w:val="none" w:sz="0" w:space="0" w:color="auto"/>
        <w:right w:val="none" w:sz="0" w:space="0" w:color="auto"/>
      </w:divBdr>
    </w:div>
    <w:div w:id="924999519">
      <w:bodyDiv w:val="1"/>
      <w:marLeft w:val="0"/>
      <w:marRight w:val="0"/>
      <w:marTop w:val="0"/>
      <w:marBottom w:val="0"/>
      <w:divBdr>
        <w:top w:val="none" w:sz="0" w:space="0" w:color="auto"/>
        <w:left w:val="none" w:sz="0" w:space="0" w:color="auto"/>
        <w:bottom w:val="none" w:sz="0" w:space="0" w:color="auto"/>
        <w:right w:val="none" w:sz="0" w:space="0" w:color="auto"/>
      </w:divBdr>
    </w:div>
    <w:div w:id="925114989">
      <w:bodyDiv w:val="1"/>
      <w:marLeft w:val="0"/>
      <w:marRight w:val="0"/>
      <w:marTop w:val="0"/>
      <w:marBottom w:val="0"/>
      <w:divBdr>
        <w:top w:val="none" w:sz="0" w:space="0" w:color="auto"/>
        <w:left w:val="none" w:sz="0" w:space="0" w:color="auto"/>
        <w:bottom w:val="none" w:sz="0" w:space="0" w:color="auto"/>
        <w:right w:val="none" w:sz="0" w:space="0" w:color="auto"/>
      </w:divBdr>
    </w:div>
    <w:div w:id="925462494">
      <w:bodyDiv w:val="1"/>
      <w:marLeft w:val="0"/>
      <w:marRight w:val="0"/>
      <w:marTop w:val="0"/>
      <w:marBottom w:val="0"/>
      <w:divBdr>
        <w:top w:val="none" w:sz="0" w:space="0" w:color="auto"/>
        <w:left w:val="none" w:sz="0" w:space="0" w:color="auto"/>
        <w:bottom w:val="none" w:sz="0" w:space="0" w:color="auto"/>
        <w:right w:val="none" w:sz="0" w:space="0" w:color="auto"/>
      </w:divBdr>
    </w:div>
    <w:div w:id="925771709">
      <w:bodyDiv w:val="1"/>
      <w:marLeft w:val="0"/>
      <w:marRight w:val="0"/>
      <w:marTop w:val="0"/>
      <w:marBottom w:val="0"/>
      <w:divBdr>
        <w:top w:val="none" w:sz="0" w:space="0" w:color="auto"/>
        <w:left w:val="none" w:sz="0" w:space="0" w:color="auto"/>
        <w:bottom w:val="none" w:sz="0" w:space="0" w:color="auto"/>
        <w:right w:val="none" w:sz="0" w:space="0" w:color="auto"/>
      </w:divBdr>
      <w:divsChild>
        <w:div w:id="184441293">
          <w:marLeft w:val="360"/>
          <w:marRight w:val="0"/>
          <w:marTop w:val="200"/>
          <w:marBottom w:val="0"/>
          <w:divBdr>
            <w:top w:val="none" w:sz="0" w:space="0" w:color="auto"/>
            <w:left w:val="none" w:sz="0" w:space="0" w:color="auto"/>
            <w:bottom w:val="none" w:sz="0" w:space="0" w:color="auto"/>
            <w:right w:val="none" w:sz="0" w:space="0" w:color="auto"/>
          </w:divBdr>
        </w:div>
        <w:div w:id="806436928">
          <w:marLeft w:val="360"/>
          <w:marRight w:val="0"/>
          <w:marTop w:val="200"/>
          <w:marBottom w:val="0"/>
          <w:divBdr>
            <w:top w:val="none" w:sz="0" w:space="0" w:color="auto"/>
            <w:left w:val="none" w:sz="0" w:space="0" w:color="auto"/>
            <w:bottom w:val="none" w:sz="0" w:space="0" w:color="auto"/>
            <w:right w:val="none" w:sz="0" w:space="0" w:color="auto"/>
          </w:divBdr>
        </w:div>
        <w:div w:id="1673217938">
          <w:marLeft w:val="360"/>
          <w:marRight w:val="0"/>
          <w:marTop w:val="200"/>
          <w:marBottom w:val="0"/>
          <w:divBdr>
            <w:top w:val="none" w:sz="0" w:space="0" w:color="auto"/>
            <w:left w:val="none" w:sz="0" w:space="0" w:color="auto"/>
            <w:bottom w:val="none" w:sz="0" w:space="0" w:color="auto"/>
            <w:right w:val="none" w:sz="0" w:space="0" w:color="auto"/>
          </w:divBdr>
        </w:div>
        <w:div w:id="1150514233">
          <w:marLeft w:val="360"/>
          <w:marRight w:val="0"/>
          <w:marTop w:val="200"/>
          <w:marBottom w:val="0"/>
          <w:divBdr>
            <w:top w:val="none" w:sz="0" w:space="0" w:color="auto"/>
            <w:left w:val="none" w:sz="0" w:space="0" w:color="auto"/>
            <w:bottom w:val="none" w:sz="0" w:space="0" w:color="auto"/>
            <w:right w:val="none" w:sz="0" w:space="0" w:color="auto"/>
          </w:divBdr>
        </w:div>
        <w:div w:id="1278878773">
          <w:marLeft w:val="360"/>
          <w:marRight w:val="0"/>
          <w:marTop w:val="200"/>
          <w:marBottom w:val="0"/>
          <w:divBdr>
            <w:top w:val="none" w:sz="0" w:space="0" w:color="auto"/>
            <w:left w:val="none" w:sz="0" w:space="0" w:color="auto"/>
            <w:bottom w:val="none" w:sz="0" w:space="0" w:color="auto"/>
            <w:right w:val="none" w:sz="0" w:space="0" w:color="auto"/>
          </w:divBdr>
        </w:div>
        <w:div w:id="593976535">
          <w:marLeft w:val="360"/>
          <w:marRight w:val="0"/>
          <w:marTop w:val="200"/>
          <w:marBottom w:val="0"/>
          <w:divBdr>
            <w:top w:val="none" w:sz="0" w:space="0" w:color="auto"/>
            <w:left w:val="none" w:sz="0" w:space="0" w:color="auto"/>
            <w:bottom w:val="none" w:sz="0" w:space="0" w:color="auto"/>
            <w:right w:val="none" w:sz="0" w:space="0" w:color="auto"/>
          </w:divBdr>
        </w:div>
      </w:divsChild>
    </w:div>
    <w:div w:id="926226440">
      <w:bodyDiv w:val="1"/>
      <w:marLeft w:val="0"/>
      <w:marRight w:val="0"/>
      <w:marTop w:val="0"/>
      <w:marBottom w:val="0"/>
      <w:divBdr>
        <w:top w:val="none" w:sz="0" w:space="0" w:color="auto"/>
        <w:left w:val="none" w:sz="0" w:space="0" w:color="auto"/>
        <w:bottom w:val="none" w:sz="0" w:space="0" w:color="auto"/>
        <w:right w:val="none" w:sz="0" w:space="0" w:color="auto"/>
      </w:divBdr>
    </w:div>
    <w:div w:id="927924682">
      <w:bodyDiv w:val="1"/>
      <w:marLeft w:val="0"/>
      <w:marRight w:val="0"/>
      <w:marTop w:val="0"/>
      <w:marBottom w:val="0"/>
      <w:divBdr>
        <w:top w:val="none" w:sz="0" w:space="0" w:color="auto"/>
        <w:left w:val="none" w:sz="0" w:space="0" w:color="auto"/>
        <w:bottom w:val="none" w:sz="0" w:space="0" w:color="auto"/>
        <w:right w:val="none" w:sz="0" w:space="0" w:color="auto"/>
      </w:divBdr>
    </w:div>
    <w:div w:id="931157868">
      <w:bodyDiv w:val="1"/>
      <w:marLeft w:val="0"/>
      <w:marRight w:val="0"/>
      <w:marTop w:val="0"/>
      <w:marBottom w:val="0"/>
      <w:divBdr>
        <w:top w:val="none" w:sz="0" w:space="0" w:color="auto"/>
        <w:left w:val="none" w:sz="0" w:space="0" w:color="auto"/>
        <w:bottom w:val="none" w:sz="0" w:space="0" w:color="auto"/>
        <w:right w:val="none" w:sz="0" w:space="0" w:color="auto"/>
      </w:divBdr>
    </w:div>
    <w:div w:id="931621563">
      <w:bodyDiv w:val="1"/>
      <w:marLeft w:val="0"/>
      <w:marRight w:val="0"/>
      <w:marTop w:val="0"/>
      <w:marBottom w:val="0"/>
      <w:divBdr>
        <w:top w:val="none" w:sz="0" w:space="0" w:color="auto"/>
        <w:left w:val="none" w:sz="0" w:space="0" w:color="auto"/>
        <w:bottom w:val="none" w:sz="0" w:space="0" w:color="auto"/>
        <w:right w:val="none" w:sz="0" w:space="0" w:color="auto"/>
      </w:divBdr>
    </w:div>
    <w:div w:id="936912078">
      <w:bodyDiv w:val="1"/>
      <w:marLeft w:val="0"/>
      <w:marRight w:val="0"/>
      <w:marTop w:val="0"/>
      <w:marBottom w:val="0"/>
      <w:divBdr>
        <w:top w:val="none" w:sz="0" w:space="0" w:color="auto"/>
        <w:left w:val="none" w:sz="0" w:space="0" w:color="auto"/>
        <w:bottom w:val="none" w:sz="0" w:space="0" w:color="auto"/>
        <w:right w:val="none" w:sz="0" w:space="0" w:color="auto"/>
      </w:divBdr>
    </w:div>
    <w:div w:id="938102990">
      <w:bodyDiv w:val="1"/>
      <w:marLeft w:val="0"/>
      <w:marRight w:val="0"/>
      <w:marTop w:val="0"/>
      <w:marBottom w:val="0"/>
      <w:divBdr>
        <w:top w:val="none" w:sz="0" w:space="0" w:color="auto"/>
        <w:left w:val="none" w:sz="0" w:space="0" w:color="auto"/>
        <w:bottom w:val="none" w:sz="0" w:space="0" w:color="auto"/>
        <w:right w:val="none" w:sz="0" w:space="0" w:color="auto"/>
      </w:divBdr>
    </w:div>
    <w:div w:id="945116497">
      <w:bodyDiv w:val="1"/>
      <w:marLeft w:val="0"/>
      <w:marRight w:val="0"/>
      <w:marTop w:val="0"/>
      <w:marBottom w:val="0"/>
      <w:divBdr>
        <w:top w:val="none" w:sz="0" w:space="0" w:color="auto"/>
        <w:left w:val="none" w:sz="0" w:space="0" w:color="auto"/>
        <w:bottom w:val="none" w:sz="0" w:space="0" w:color="auto"/>
        <w:right w:val="none" w:sz="0" w:space="0" w:color="auto"/>
      </w:divBdr>
    </w:div>
    <w:div w:id="945312617">
      <w:bodyDiv w:val="1"/>
      <w:marLeft w:val="0"/>
      <w:marRight w:val="0"/>
      <w:marTop w:val="0"/>
      <w:marBottom w:val="0"/>
      <w:divBdr>
        <w:top w:val="none" w:sz="0" w:space="0" w:color="auto"/>
        <w:left w:val="none" w:sz="0" w:space="0" w:color="auto"/>
        <w:bottom w:val="none" w:sz="0" w:space="0" w:color="auto"/>
        <w:right w:val="none" w:sz="0" w:space="0" w:color="auto"/>
      </w:divBdr>
    </w:div>
    <w:div w:id="945424924">
      <w:bodyDiv w:val="1"/>
      <w:marLeft w:val="0"/>
      <w:marRight w:val="0"/>
      <w:marTop w:val="0"/>
      <w:marBottom w:val="0"/>
      <w:divBdr>
        <w:top w:val="none" w:sz="0" w:space="0" w:color="auto"/>
        <w:left w:val="none" w:sz="0" w:space="0" w:color="auto"/>
        <w:bottom w:val="none" w:sz="0" w:space="0" w:color="auto"/>
        <w:right w:val="none" w:sz="0" w:space="0" w:color="auto"/>
      </w:divBdr>
    </w:div>
    <w:div w:id="945651297">
      <w:bodyDiv w:val="1"/>
      <w:marLeft w:val="0"/>
      <w:marRight w:val="0"/>
      <w:marTop w:val="0"/>
      <w:marBottom w:val="0"/>
      <w:divBdr>
        <w:top w:val="none" w:sz="0" w:space="0" w:color="auto"/>
        <w:left w:val="none" w:sz="0" w:space="0" w:color="auto"/>
        <w:bottom w:val="none" w:sz="0" w:space="0" w:color="auto"/>
        <w:right w:val="none" w:sz="0" w:space="0" w:color="auto"/>
      </w:divBdr>
    </w:div>
    <w:div w:id="947931658">
      <w:bodyDiv w:val="1"/>
      <w:marLeft w:val="0"/>
      <w:marRight w:val="0"/>
      <w:marTop w:val="0"/>
      <w:marBottom w:val="0"/>
      <w:divBdr>
        <w:top w:val="none" w:sz="0" w:space="0" w:color="auto"/>
        <w:left w:val="none" w:sz="0" w:space="0" w:color="auto"/>
        <w:bottom w:val="none" w:sz="0" w:space="0" w:color="auto"/>
        <w:right w:val="none" w:sz="0" w:space="0" w:color="auto"/>
      </w:divBdr>
    </w:div>
    <w:div w:id="952130586">
      <w:bodyDiv w:val="1"/>
      <w:marLeft w:val="0"/>
      <w:marRight w:val="0"/>
      <w:marTop w:val="0"/>
      <w:marBottom w:val="0"/>
      <w:divBdr>
        <w:top w:val="none" w:sz="0" w:space="0" w:color="auto"/>
        <w:left w:val="none" w:sz="0" w:space="0" w:color="auto"/>
        <w:bottom w:val="none" w:sz="0" w:space="0" w:color="auto"/>
        <w:right w:val="none" w:sz="0" w:space="0" w:color="auto"/>
      </w:divBdr>
    </w:div>
    <w:div w:id="952907221">
      <w:bodyDiv w:val="1"/>
      <w:marLeft w:val="0"/>
      <w:marRight w:val="0"/>
      <w:marTop w:val="0"/>
      <w:marBottom w:val="0"/>
      <w:divBdr>
        <w:top w:val="none" w:sz="0" w:space="0" w:color="auto"/>
        <w:left w:val="none" w:sz="0" w:space="0" w:color="auto"/>
        <w:bottom w:val="none" w:sz="0" w:space="0" w:color="auto"/>
        <w:right w:val="none" w:sz="0" w:space="0" w:color="auto"/>
      </w:divBdr>
    </w:div>
    <w:div w:id="957294066">
      <w:bodyDiv w:val="1"/>
      <w:marLeft w:val="0"/>
      <w:marRight w:val="0"/>
      <w:marTop w:val="0"/>
      <w:marBottom w:val="0"/>
      <w:divBdr>
        <w:top w:val="none" w:sz="0" w:space="0" w:color="auto"/>
        <w:left w:val="none" w:sz="0" w:space="0" w:color="auto"/>
        <w:bottom w:val="none" w:sz="0" w:space="0" w:color="auto"/>
        <w:right w:val="none" w:sz="0" w:space="0" w:color="auto"/>
      </w:divBdr>
    </w:div>
    <w:div w:id="957299010">
      <w:bodyDiv w:val="1"/>
      <w:marLeft w:val="0"/>
      <w:marRight w:val="0"/>
      <w:marTop w:val="0"/>
      <w:marBottom w:val="0"/>
      <w:divBdr>
        <w:top w:val="none" w:sz="0" w:space="0" w:color="auto"/>
        <w:left w:val="none" w:sz="0" w:space="0" w:color="auto"/>
        <w:bottom w:val="none" w:sz="0" w:space="0" w:color="auto"/>
        <w:right w:val="none" w:sz="0" w:space="0" w:color="auto"/>
      </w:divBdr>
    </w:div>
    <w:div w:id="961037581">
      <w:bodyDiv w:val="1"/>
      <w:marLeft w:val="0"/>
      <w:marRight w:val="0"/>
      <w:marTop w:val="0"/>
      <w:marBottom w:val="0"/>
      <w:divBdr>
        <w:top w:val="none" w:sz="0" w:space="0" w:color="auto"/>
        <w:left w:val="none" w:sz="0" w:space="0" w:color="auto"/>
        <w:bottom w:val="none" w:sz="0" w:space="0" w:color="auto"/>
        <w:right w:val="none" w:sz="0" w:space="0" w:color="auto"/>
      </w:divBdr>
    </w:div>
    <w:div w:id="963735359">
      <w:bodyDiv w:val="1"/>
      <w:marLeft w:val="0"/>
      <w:marRight w:val="0"/>
      <w:marTop w:val="0"/>
      <w:marBottom w:val="0"/>
      <w:divBdr>
        <w:top w:val="none" w:sz="0" w:space="0" w:color="auto"/>
        <w:left w:val="none" w:sz="0" w:space="0" w:color="auto"/>
        <w:bottom w:val="none" w:sz="0" w:space="0" w:color="auto"/>
        <w:right w:val="none" w:sz="0" w:space="0" w:color="auto"/>
      </w:divBdr>
    </w:div>
    <w:div w:id="964963984">
      <w:bodyDiv w:val="1"/>
      <w:marLeft w:val="150"/>
      <w:marRight w:val="150"/>
      <w:marTop w:val="150"/>
      <w:marBottom w:val="150"/>
      <w:divBdr>
        <w:top w:val="none" w:sz="0" w:space="0" w:color="auto"/>
        <w:left w:val="none" w:sz="0" w:space="0" w:color="auto"/>
        <w:bottom w:val="none" w:sz="0" w:space="0" w:color="auto"/>
        <w:right w:val="none" w:sz="0" w:space="0" w:color="auto"/>
      </w:divBdr>
    </w:div>
    <w:div w:id="965427845">
      <w:bodyDiv w:val="1"/>
      <w:marLeft w:val="0"/>
      <w:marRight w:val="0"/>
      <w:marTop w:val="0"/>
      <w:marBottom w:val="0"/>
      <w:divBdr>
        <w:top w:val="none" w:sz="0" w:space="0" w:color="auto"/>
        <w:left w:val="none" w:sz="0" w:space="0" w:color="auto"/>
        <w:bottom w:val="none" w:sz="0" w:space="0" w:color="auto"/>
        <w:right w:val="none" w:sz="0" w:space="0" w:color="auto"/>
      </w:divBdr>
    </w:div>
    <w:div w:id="966399497">
      <w:bodyDiv w:val="1"/>
      <w:marLeft w:val="0"/>
      <w:marRight w:val="0"/>
      <w:marTop w:val="0"/>
      <w:marBottom w:val="0"/>
      <w:divBdr>
        <w:top w:val="none" w:sz="0" w:space="0" w:color="auto"/>
        <w:left w:val="none" w:sz="0" w:space="0" w:color="auto"/>
        <w:bottom w:val="none" w:sz="0" w:space="0" w:color="auto"/>
        <w:right w:val="none" w:sz="0" w:space="0" w:color="auto"/>
      </w:divBdr>
    </w:div>
    <w:div w:id="966931621">
      <w:bodyDiv w:val="1"/>
      <w:marLeft w:val="0"/>
      <w:marRight w:val="0"/>
      <w:marTop w:val="0"/>
      <w:marBottom w:val="0"/>
      <w:divBdr>
        <w:top w:val="none" w:sz="0" w:space="0" w:color="auto"/>
        <w:left w:val="none" w:sz="0" w:space="0" w:color="auto"/>
        <w:bottom w:val="none" w:sz="0" w:space="0" w:color="auto"/>
        <w:right w:val="none" w:sz="0" w:space="0" w:color="auto"/>
      </w:divBdr>
    </w:div>
    <w:div w:id="968440792">
      <w:bodyDiv w:val="1"/>
      <w:marLeft w:val="0"/>
      <w:marRight w:val="0"/>
      <w:marTop w:val="0"/>
      <w:marBottom w:val="0"/>
      <w:divBdr>
        <w:top w:val="none" w:sz="0" w:space="0" w:color="auto"/>
        <w:left w:val="none" w:sz="0" w:space="0" w:color="auto"/>
        <w:bottom w:val="none" w:sz="0" w:space="0" w:color="auto"/>
        <w:right w:val="none" w:sz="0" w:space="0" w:color="auto"/>
      </w:divBdr>
    </w:div>
    <w:div w:id="970597153">
      <w:bodyDiv w:val="1"/>
      <w:marLeft w:val="0"/>
      <w:marRight w:val="0"/>
      <w:marTop w:val="0"/>
      <w:marBottom w:val="0"/>
      <w:divBdr>
        <w:top w:val="none" w:sz="0" w:space="0" w:color="auto"/>
        <w:left w:val="none" w:sz="0" w:space="0" w:color="auto"/>
        <w:bottom w:val="none" w:sz="0" w:space="0" w:color="auto"/>
        <w:right w:val="none" w:sz="0" w:space="0" w:color="auto"/>
      </w:divBdr>
    </w:div>
    <w:div w:id="973752281">
      <w:bodyDiv w:val="1"/>
      <w:marLeft w:val="0"/>
      <w:marRight w:val="0"/>
      <w:marTop w:val="0"/>
      <w:marBottom w:val="0"/>
      <w:divBdr>
        <w:top w:val="none" w:sz="0" w:space="0" w:color="auto"/>
        <w:left w:val="none" w:sz="0" w:space="0" w:color="auto"/>
        <w:bottom w:val="none" w:sz="0" w:space="0" w:color="auto"/>
        <w:right w:val="none" w:sz="0" w:space="0" w:color="auto"/>
      </w:divBdr>
    </w:div>
    <w:div w:id="974678614">
      <w:bodyDiv w:val="1"/>
      <w:marLeft w:val="0"/>
      <w:marRight w:val="0"/>
      <w:marTop w:val="0"/>
      <w:marBottom w:val="0"/>
      <w:divBdr>
        <w:top w:val="none" w:sz="0" w:space="0" w:color="auto"/>
        <w:left w:val="none" w:sz="0" w:space="0" w:color="auto"/>
        <w:bottom w:val="none" w:sz="0" w:space="0" w:color="auto"/>
        <w:right w:val="none" w:sz="0" w:space="0" w:color="auto"/>
      </w:divBdr>
    </w:div>
    <w:div w:id="976685304">
      <w:bodyDiv w:val="1"/>
      <w:marLeft w:val="0"/>
      <w:marRight w:val="0"/>
      <w:marTop w:val="0"/>
      <w:marBottom w:val="0"/>
      <w:divBdr>
        <w:top w:val="none" w:sz="0" w:space="0" w:color="auto"/>
        <w:left w:val="none" w:sz="0" w:space="0" w:color="auto"/>
        <w:bottom w:val="none" w:sz="0" w:space="0" w:color="auto"/>
        <w:right w:val="none" w:sz="0" w:space="0" w:color="auto"/>
      </w:divBdr>
    </w:div>
    <w:div w:id="977951355">
      <w:bodyDiv w:val="1"/>
      <w:marLeft w:val="0"/>
      <w:marRight w:val="0"/>
      <w:marTop w:val="0"/>
      <w:marBottom w:val="0"/>
      <w:divBdr>
        <w:top w:val="none" w:sz="0" w:space="0" w:color="auto"/>
        <w:left w:val="none" w:sz="0" w:space="0" w:color="auto"/>
        <w:bottom w:val="none" w:sz="0" w:space="0" w:color="auto"/>
        <w:right w:val="none" w:sz="0" w:space="0" w:color="auto"/>
      </w:divBdr>
    </w:div>
    <w:div w:id="982470324">
      <w:bodyDiv w:val="1"/>
      <w:marLeft w:val="0"/>
      <w:marRight w:val="0"/>
      <w:marTop w:val="0"/>
      <w:marBottom w:val="0"/>
      <w:divBdr>
        <w:top w:val="none" w:sz="0" w:space="0" w:color="auto"/>
        <w:left w:val="none" w:sz="0" w:space="0" w:color="auto"/>
        <w:bottom w:val="none" w:sz="0" w:space="0" w:color="auto"/>
        <w:right w:val="none" w:sz="0" w:space="0" w:color="auto"/>
      </w:divBdr>
    </w:div>
    <w:div w:id="984242731">
      <w:bodyDiv w:val="1"/>
      <w:marLeft w:val="150"/>
      <w:marRight w:val="150"/>
      <w:marTop w:val="150"/>
      <w:marBottom w:val="150"/>
      <w:divBdr>
        <w:top w:val="none" w:sz="0" w:space="0" w:color="auto"/>
        <w:left w:val="none" w:sz="0" w:space="0" w:color="auto"/>
        <w:bottom w:val="none" w:sz="0" w:space="0" w:color="auto"/>
        <w:right w:val="none" w:sz="0" w:space="0" w:color="auto"/>
      </w:divBdr>
    </w:div>
    <w:div w:id="985621634">
      <w:bodyDiv w:val="1"/>
      <w:marLeft w:val="0"/>
      <w:marRight w:val="0"/>
      <w:marTop w:val="0"/>
      <w:marBottom w:val="0"/>
      <w:divBdr>
        <w:top w:val="none" w:sz="0" w:space="0" w:color="auto"/>
        <w:left w:val="none" w:sz="0" w:space="0" w:color="auto"/>
        <w:bottom w:val="none" w:sz="0" w:space="0" w:color="auto"/>
        <w:right w:val="none" w:sz="0" w:space="0" w:color="auto"/>
      </w:divBdr>
    </w:div>
    <w:div w:id="988174927">
      <w:bodyDiv w:val="1"/>
      <w:marLeft w:val="0"/>
      <w:marRight w:val="0"/>
      <w:marTop w:val="0"/>
      <w:marBottom w:val="0"/>
      <w:divBdr>
        <w:top w:val="none" w:sz="0" w:space="0" w:color="auto"/>
        <w:left w:val="none" w:sz="0" w:space="0" w:color="auto"/>
        <w:bottom w:val="none" w:sz="0" w:space="0" w:color="auto"/>
        <w:right w:val="none" w:sz="0" w:space="0" w:color="auto"/>
      </w:divBdr>
    </w:div>
    <w:div w:id="988755093">
      <w:bodyDiv w:val="1"/>
      <w:marLeft w:val="0"/>
      <w:marRight w:val="0"/>
      <w:marTop w:val="0"/>
      <w:marBottom w:val="0"/>
      <w:divBdr>
        <w:top w:val="none" w:sz="0" w:space="0" w:color="auto"/>
        <w:left w:val="none" w:sz="0" w:space="0" w:color="auto"/>
        <w:bottom w:val="none" w:sz="0" w:space="0" w:color="auto"/>
        <w:right w:val="none" w:sz="0" w:space="0" w:color="auto"/>
      </w:divBdr>
    </w:div>
    <w:div w:id="989139736">
      <w:bodyDiv w:val="1"/>
      <w:marLeft w:val="0"/>
      <w:marRight w:val="0"/>
      <w:marTop w:val="0"/>
      <w:marBottom w:val="0"/>
      <w:divBdr>
        <w:top w:val="none" w:sz="0" w:space="0" w:color="auto"/>
        <w:left w:val="none" w:sz="0" w:space="0" w:color="auto"/>
        <w:bottom w:val="none" w:sz="0" w:space="0" w:color="auto"/>
        <w:right w:val="none" w:sz="0" w:space="0" w:color="auto"/>
      </w:divBdr>
    </w:div>
    <w:div w:id="991635580">
      <w:bodyDiv w:val="1"/>
      <w:marLeft w:val="0"/>
      <w:marRight w:val="0"/>
      <w:marTop w:val="0"/>
      <w:marBottom w:val="0"/>
      <w:divBdr>
        <w:top w:val="none" w:sz="0" w:space="0" w:color="auto"/>
        <w:left w:val="none" w:sz="0" w:space="0" w:color="auto"/>
        <w:bottom w:val="none" w:sz="0" w:space="0" w:color="auto"/>
        <w:right w:val="none" w:sz="0" w:space="0" w:color="auto"/>
      </w:divBdr>
    </w:div>
    <w:div w:id="991761003">
      <w:bodyDiv w:val="1"/>
      <w:marLeft w:val="0"/>
      <w:marRight w:val="0"/>
      <w:marTop w:val="0"/>
      <w:marBottom w:val="0"/>
      <w:divBdr>
        <w:top w:val="none" w:sz="0" w:space="0" w:color="auto"/>
        <w:left w:val="none" w:sz="0" w:space="0" w:color="auto"/>
        <w:bottom w:val="none" w:sz="0" w:space="0" w:color="auto"/>
        <w:right w:val="none" w:sz="0" w:space="0" w:color="auto"/>
      </w:divBdr>
    </w:div>
    <w:div w:id="991838078">
      <w:bodyDiv w:val="1"/>
      <w:marLeft w:val="0"/>
      <w:marRight w:val="0"/>
      <w:marTop w:val="0"/>
      <w:marBottom w:val="0"/>
      <w:divBdr>
        <w:top w:val="none" w:sz="0" w:space="0" w:color="auto"/>
        <w:left w:val="none" w:sz="0" w:space="0" w:color="auto"/>
        <w:bottom w:val="none" w:sz="0" w:space="0" w:color="auto"/>
        <w:right w:val="none" w:sz="0" w:space="0" w:color="auto"/>
      </w:divBdr>
    </w:div>
    <w:div w:id="997348910">
      <w:bodyDiv w:val="1"/>
      <w:marLeft w:val="0"/>
      <w:marRight w:val="0"/>
      <w:marTop w:val="0"/>
      <w:marBottom w:val="0"/>
      <w:divBdr>
        <w:top w:val="none" w:sz="0" w:space="0" w:color="auto"/>
        <w:left w:val="none" w:sz="0" w:space="0" w:color="auto"/>
        <w:bottom w:val="none" w:sz="0" w:space="0" w:color="auto"/>
        <w:right w:val="none" w:sz="0" w:space="0" w:color="auto"/>
      </w:divBdr>
    </w:div>
    <w:div w:id="1002009475">
      <w:bodyDiv w:val="1"/>
      <w:marLeft w:val="0"/>
      <w:marRight w:val="0"/>
      <w:marTop w:val="0"/>
      <w:marBottom w:val="0"/>
      <w:divBdr>
        <w:top w:val="none" w:sz="0" w:space="0" w:color="auto"/>
        <w:left w:val="none" w:sz="0" w:space="0" w:color="auto"/>
        <w:bottom w:val="none" w:sz="0" w:space="0" w:color="auto"/>
        <w:right w:val="none" w:sz="0" w:space="0" w:color="auto"/>
      </w:divBdr>
    </w:div>
    <w:div w:id="1003707426">
      <w:bodyDiv w:val="1"/>
      <w:marLeft w:val="0"/>
      <w:marRight w:val="0"/>
      <w:marTop w:val="0"/>
      <w:marBottom w:val="0"/>
      <w:divBdr>
        <w:top w:val="none" w:sz="0" w:space="0" w:color="auto"/>
        <w:left w:val="none" w:sz="0" w:space="0" w:color="auto"/>
        <w:bottom w:val="none" w:sz="0" w:space="0" w:color="auto"/>
        <w:right w:val="none" w:sz="0" w:space="0" w:color="auto"/>
      </w:divBdr>
    </w:div>
    <w:div w:id="1005403280">
      <w:bodyDiv w:val="1"/>
      <w:marLeft w:val="0"/>
      <w:marRight w:val="0"/>
      <w:marTop w:val="0"/>
      <w:marBottom w:val="0"/>
      <w:divBdr>
        <w:top w:val="none" w:sz="0" w:space="0" w:color="auto"/>
        <w:left w:val="none" w:sz="0" w:space="0" w:color="auto"/>
        <w:bottom w:val="none" w:sz="0" w:space="0" w:color="auto"/>
        <w:right w:val="none" w:sz="0" w:space="0" w:color="auto"/>
      </w:divBdr>
    </w:div>
    <w:div w:id="1005471908">
      <w:bodyDiv w:val="1"/>
      <w:marLeft w:val="0"/>
      <w:marRight w:val="0"/>
      <w:marTop w:val="0"/>
      <w:marBottom w:val="0"/>
      <w:divBdr>
        <w:top w:val="none" w:sz="0" w:space="0" w:color="auto"/>
        <w:left w:val="none" w:sz="0" w:space="0" w:color="auto"/>
        <w:bottom w:val="none" w:sz="0" w:space="0" w:color="auto"/>
        <w:right w:val="none" w:sz="0" w:space="0" w:color="auto"/>
      </w:divBdr>
    </w:div>
    <w:div w:id="1011028735">
      <w:bodyDiv w:val="1"/>
      <w:marLeft w:val="0"/>
      <w:marRight w:val="0"/>
      <w:marTop w:val="0"/>
      <w:marBottom w:val="0"/>
      <w:divBdr>
        <w:top w:val="none" w:sz="0" w:space="0" w:color="auto"/>
        <w:left w:val="none" w:sz="0" w:space="0" w:color="auto"/>
        <w:bottom w:val="none" w:sz="0" w:space="0" w:color="auto"/>
        <w:right w:val="none" w:sz="0" w:space="0" w:color="auto"/>
      </w:divBdr>
    </w:div>
    <w:div w:id="1013336106">
      <w:bodyDiv w:val="1"/>
      <w:marLeft w:val="0"/>
      <w:marRight w:val="0"/>
      <w:marTop w:val="0"/>
      <w:marBottom w:val="0"/>
      <w:divBdr>
        <w:top w:val="none" w:sz="0" w:space="0" w:color="auto"/>
        <w:left w:val="none" w:sz="0" w:space="0" w:color="auto"/>
        <w:bottom w:val="none" w:sz="0" w:space="0" w:color="auto"/>
        <w:right w:val="none" w:sz="0" w:space="0" w:color="auto"/>
      </w:divBdr>
    </w:div>
    <w:div w:id="1013460698">
      <w:bodyDiv w:val="1"/>
      <w:marLeft w:val="0"/>
      <w:marRight w:val="0"/>
      <w:marTop w:val="0"/>
      <w:marBottom w:val="0"/>
      <w:divBdr>
        <w:top w:val="none" w:sz="0" w:space="0" w:color="auto"/>
        <w:left w:val="none" w:sz="0" w:space="0" w:color="auto"/>
        <w:bottom w:val="none" w:sz="0" w:space="0" w:color="auto"/>
        <w:right w:val="none" w:sz="0" w:space="0" w:color="auto"/>
      </w:divBdr>
    </w:div>
    <w:div w:id="1014111797">
      <w:bodyDiv w:val="1"/>
      <w:marLeft w:val="0"/>
      <w:marRight w:val="0"/>
      <w:marTop w:val="0"/>
      <w:marBottom w:val="0"/>
      <w:divBdr>
        <w:top w:val="none" w:sz="0" w:space="0" w:color="auto"/>
        <w:left w:val="none" w:sz="0" w:space="0" w:color="auto"/>
        <w:bottom w:val="none" w:sz="0" w:space="0" w:color="auto"/>
        <w:right w:val="none" w:sz="0" w:space="0" w:color="auto"/>
      </w:divBdr>
    </w:div>
    <w:div w:id="1015887587">
      <w:bodyDiv w:val="1"/>
      <w:marLeft w:val="0"/>
      <w:marRight w:val="0"/>
      <w:marTop w:val="0"/>
      <w:marBottom w:val="0"/>
      <w:divBdr>
        <w:top w:val="none" w:sz="0" w:space="0" w:color="auto"/>
        <w:left w:val="none" w:sz="0" w:space="0" w:color="auto"/>
        <w:bottom w:val="none" w:sz="0" w:space="0" w:color="auto"/>
        <w:right w:val="none" w:sz="0" w:space="0" w:color="auto"/>
      </w:divBdr>
    </w:div>
    <w:div w:id="1017999935">
      <w:bodyDiv w:val="1"/>
      <w:marLeft w:val="0"/>
      <w:marRight w:val="0"/>
      <w:marTop w:val="0"/>
      <w:marBottom w:val="0"/>
      <w:divBdr>
        <w:top w:val="none" w:sz="0" w:space="0" w:color="auto"/>
        <w:left w:val="none" w:sz="0" w:space="0" w:color="auto"/>
        <w:bottom w:val="none" w:sz="0" w:space="0" w:color="auto"/>
        <w:right w:val="none" w:sz="0" w:space="0" w:color="auto"/>
      </w:divBdr>
    </w:div>
    <w:div w:id="1019895832">
      <w:bodyDiv w:val="1"/>
      <w:marLeft w:val="0"/>
      <w:marRight w:val="0"/>
      <w:marTop w:val="0"/>
      <w:marBottom w:val="0"/>
      <w:divBdr>
        <w:top w:val="none" w:sz="0" w:space="0" w:color="auto"/>
        <w:left w:val="none" w:sz="0" w:space="0" w:color="auto"/>
        <w:bottom w:val="none" w:sz="0" w:space="0" w:color="auto"/>
        <w:right w:val="none" w:sz="0" w:space="0" w:color="auto"/>
      </w:divBdr>
    </w:div>
    <w:div w:id="1021785919">
      <w:bodyDiv w:val="1"/>
      <w:marLeft w:val="0"/>
      <w:marRight w:val="0"/>
      <w:marTop w:val="0"/>
      <w:marBottom w:val="0"/>
      <w:divBdr>
        <w:top w:val="none" w:sz="0" w:space="0" w:color="auto"/>
        <w:left w:val="none" w:sz="0" w:space="0" w:color="auto"/>
        <w:bottom w:val="none" w:sz="0" w:space="0" w:color="auto"/>
        <w:right w:val="none" w:sz="0" w:space="0" w:color="auto"/>
      </w:divBdr>
    </w:div>
    <w:div w:id="1030182442">
      <w:bodyDiv w:val="1"/>
      <w:marLeft w:val="0"/>
      <w:marRight w:val="0"/>
      <w:marTop w:val="0"/>
      <w:marBottom w:val="0"/>
      <w:divBdr>
        <w:top w:val="none" w:sz="0" w:space="0" w:color="auto"/>
        <w:left w:val="none" w:sz="0" w:space="0" w:color="auto"/>
        <w:bottom w:val="none" w:sz="0" w:space="0" w:color="auto"/>
        <w:right w:val="none" w:sz="0" w:space="0" w:color="auto"/>
      </w:divBdr>
    </w:div>
    <w:div w:id="1030373031">
      <w:bodyDiv w:val="1"/>
      <w:marLeft w:val="0"/>
      <w:marRight w:val="0"/>
      <w:marTop w:val="0"/>
      <w:marBottom w:val="0"/>
      <w:divBdr>
        <w:top w:val="none" w:sz="0" w:space="0" w:color="auto"/>
        <w:left w:val="none" w:sz="0" w:space="0" w:color="auto"/>
        <w:bottom w:val="none" w:sz="0" w:space="0" w:color="auto"/>
        <w:right w:val="none" w:sz="0" w:space="0" w:color="auto"/>
      </w:divBdr>
    </w:div>
    <w:div w:id="1030423494">
      <w:bodyDiv w:val="1"/>
      <w:marLeft w:val="0"/>
      <w:marRight w:val="0"/>
      <w:marTop w:val="0"/>
      <w:marBottom w:val="0"/>
      <w:divBdr>
        <w:top w:val="none" w:sz="0" w:space="0" w:color="auto"/>
        <w:left w:val="none" w:sz="0" w:space="0" w:color="auto"/>
        <w:bottom w:val="none" w:sz="0" w:space="0" w:color="auto"/>
        <w:right w:val="none" w:sz="0" w:space="0" w:color="auto"/>
      </w:divBdr>
    </w:div>
    <w:div w:id="1031761014">
      <w:bodyDiv w:val="1"/>
      <w:marLeft w:val="0"/>
      <w:marRight w:val="0"/>
      <w:marTop w:val="0"/>
      <w:marBottom w:val="0"/>
      <w:divBdr>
        <w:top w:val="none" w:sz="0" w:space="0" w:color="auto"/>
        <w:left w:val="none" w:sz="0" w:space="0" w:color="auto"/>
        <w:bottom w:val="none" w:sz="0" w:space="0" w:color="auto"/>
        <w:right w:val="none" w:sz="0" w:space="0" w:color="auto"/>
      </w:divBdr>
    </w:div>
    <w:div w:id="1032269859">
      <w:bodyDiv w:val="1"/>
      <w:marLeft w:val="0"/>
      <w:marRight w:val="0"/>
      <w:marTop w:val="0"/>
      <w:marBottom w:val="0"/>
      <w:divBdr>
        <w:top w:val="none" w:sz="0" w:space="0" w:color="auto"/>
        <w:left w:val="none" w:sz="0" w:space="0" w:color="auto"/>
        <w:bottom w:val="none" w:sz="0" w:space="0" w:color="auto"/>
        <w:right w:val="none" w:sz="0" w:space="0" w:color="auto"/>
      </w:divBdr>
    </w:div>
    <w:div w:id="1036538347">
      <w:bodyDiv w:val="1"/>
      <w:marLeft w:val="0"/>
      <w:marRight w:val="0"/>
      <w:marTop w:val="0"/>
      <w:marBottom w:val="0"/>
      <w:divBdr>
        <w:top w:val="none" w:sz="0" w:space="0" w:color="auto"/>
        <w:left w:val="none" w:sz="0" w:space="0" w:color="auto"/>
        <w:bottom w:val="none" w:sz="0" w:space="0" w:color="auto"/>
        <w:right w:val="none" w:sz="0" w:space="0" w:color="auto"/>
      </w:divBdr>
    </w:div>
    <w:div w:id="1036614076">
      <w:bodyDiv w:val="1"/>
      <w:marLeft w:val="0"/>
      <w:marRight w:val="0"/>
      <w:marTop w:val="0"/>
      <w:marBottom w:val="0"/>
      <w:divBdr>
        <w:top w:val="none" w:sz="0" w:space="0" w:color="auto"/>
        <w:left w:val="none" w:sz="0" w:space="0" w:color="auto"/>
        <w:bottom w:val="none" w:sz="0" w:space="0" w:color="auto"/>
        <w:right w:val="none" w:sz="0" w:space="0" w:color="auto"/>
      </w:divBdr>
    </w:div>
    <w:div w:id="1037899240">
      <w:bodyDiv w:val="1"/>
      <w:marLeft w:val="0"/>
      <w:marRight w:val="0"/>
      <w:marTop w:val="0"/>
      <w:marBottom w:val="0"/>
      <w:divBdr>
        <w:top w:val="none" w:sz="0" w:space="0" w:color="auto"/>
        <w:left w:val="none" w:sz="0" w:space="0" w:color="auto"/>
        <w:bottom w:val="none" w:sz="0" w:space="0" w:color="auto"/>
        <w:right w:val="none" w:sz="0" w:space="0" w:color="auto"/>
      </w:divBdr>
    </w:div>
    <w:div w:id="1045372726">
      <w:bodyDiv w:val="1"/>
      <w:marLeft w:val="0"/>
      <w:marRight w:val="0"/>
      <w:marTop w:val="0"/>
      <w:marBottom w:val="0"/>
      <w:divBdr>
        <w:top w:val="none" w:sz="0" w:space="0" w:color="auto"/>
        <w:left w:val="none" w:sz="0" w:space="0" w:color="auto"/>
        <w:bottom w:val="none" w:sz="0" w:space="0" w:color="auto"/>
        <w:right w:val="none" w:sz="0" w:space="0" w:color="auto"/>
      </w:divBdr>
    </w:div>
    <w:div w:id="1045763295">
      <w:bodyDiv w:val="1"/>
      <w:marLeft w:val="0"/>
      <w:marRight w:val="0"/>
      <w:marTop w:val="0"/>
      <w:marBottom w:val="0"/>
      <w:divBdr>
        <w:top w:val="none" w:sz="0" w:space="0" w:color="auto"/>
        <w:left w:val="none" w:sz="0" w:space="0" w:color="auto"/>
        <w:bottom w:val="none" w:sz="0" w:space="0" w:color="auto"/>
        <w:right w:val="none" w:sz="0" w:space="0" w:color="auto"/>
      </w:divBdr>
    </w:div>
    <w:div w:id="1046029234">
      <w:bodyDiv w:val="1"/>
      <w:marLeft w:val="0"/>
      <w:marRight w:val="0"/>
      <w:marTop w:val="0"/>
      <w:marBottom w:val="0"/>
      <w:divBdr>
        <w:top w:val="none" w:sz="0" w:space="0" w:color="auto"/>
        <w:left w:val="none" w:sz="0" w:space="0" w:color="auto"/>
        <w:bottom w:val="none" w:sz="0" w:space="0" w:color="auto"/>
        <w:right w:val="none" w:sz="0" w:space="0" w:color="auto"/>
      </w:divBdr>
    </w:div>
    <w:div w:id="1049497485">
      <w:bodyDiv w:val="1"/>
      <w:marLeft w:val="0"/>
      <w:marRight w:val="0"/>
      <w:marTop w:val="0"/>
      <w:marBottom w:val="0"/>
      <w:divBdr>
        <w:top w:val="none" w:sz="0" w:space="0" w:color="auto"/>
        <w:left w:val="none" w:sz="0" w:space="0" w:color="auto"/>
        <w:bottom w:val="none" w:sz="0" w:space="0" w:color="auto"/>
        <w:right w:val="none" w:sz="0" w:space="0" w:color="auto"/>
      </w:divBdr>
    </w:div>
    <w:div w:id="1052726140">
      <w:bodyDiv w:val="1"/>
      <w:marLeft w:val="0"/>
      <w:marRight w:val="0"/>
      <w:marTop w:val="0"/>
      <w:marBottom w:val="0"/>
      <w:divBdr>
        <w:top w:val="none" w:sz="0" w:space="0" w:color="auto"/>
        <w:left w:val="none" w:sz="0" w:space="0" w:color="auto"/>
        <w:bottom w:val="none" w:sz="0" w:space="0" w:color="auto"/>
        <w:right w:val="none" w:sz="0" w:space="0" w:color="auto"/>
      </w:divBdr>
    </w:div>
    <w:div w:id="1056243790">
      <w:bodyDiv w:val="1"/>
      <w:marLeft w:val="0"/>
      <w:marRight w:val="0"/>
      <w:marTop w:val="0"/>
      <w:marBottom w:val="0"/>
      <w:divBdr>
        <w:top w:val="none" w:sz="0" w:space="0" w:color="auto"/>
        <w:left w:val="none" w:sz="0" w:space="0" w:color="auto"/>
        <w:bottom w:val="none" w:sz="0" w:space="0" w:color="auto"/>
        <w:right w:val="none" w:sz="0" w:space="0" w:color="auto"/>
      </w:divBdr>
    </w:div>
    <w:div w:id="1056661729">
      <w:bodyDiv w:val="1"/>
      <w:marLeft w:val="0"/>
      <w:marRight w:val="0"/>
      <w:marTop w:val="0"/>
      <w:marBottom w:val="0"/>
      <w:divBdr>
        <w:top w:val="none" w:sz="0" w:space="0" w:color="auto"/>
        <w:left w:val="none" w:sz="0" w:space="0" w:color="auto"/>
        <w:bottom w:val="none" w:sz="0" w:space="0" w:color="auto"/>
        <w:right w:val="none" w:sz="0" w:space="0" w:color="auto"/>
      </w:divBdr>
    </w:div>
    <w:div w:id="1057434393">
      <w:bodyDiv w:val="1"/>
      <w:marLeft w:val="0"/>
      <w:marRight w:val="0"/>
      <w:marTop w:val="0"/>
      <w:marBottom w:val="0"/>
      <w:divBdr>
        <w:top w:val="none" w:sz="0" w:space="0" w:color="auto"/>
        <w:left w:val="none" w:sz="0" w:space="0" w:color="auto"/>
        <w:bottom w:val="none" w:sz="0" w:space="0" w:color="auto"/>
        <w:right w:val="none" w:sz="0" w:space="0" w:color="auto"/>
      </w:divBdr>
    </w:div>
    <w:div w:id="1060396865">
      <w:bodyDiv w:val="1"/>
      <w:marLeft w:val="0"/>
      <w:marRight w:val="0"/>
      <w:marTop w:val="0"/>
      <w:marBottom w:val="0"/>
      <w:divBdr>
        <w:top w:val="none" w:sz="0" w:space="0" w:color="auto"/>
        <w:left w:val="none" w:sz="0" w:space="0" w:color="auto"/>
        <w:bottom w:val="none" w:sz="0" w:space="0" w:color="auto"/>
        <w:right w:val="none" w:sz="0" w:space="0" w:color="auto"/>
      </w:divBdr>
    </w:div>
    <w:div w:id="1061096170">
      <w:bodyDiv w:val="1"/>
      <w:marLeft w:val="0"/>
      <w:marRight w:val="0"/>
      <w:marTop w:val="0"/>
      <w:marBottom w:val="0"/>
      <w:divBdr>
        <w:top w:val="none" w:sz="0" w:space="0" w:color="auto"/>
        <w:left w:val="none" w:sz="0" w:space="0" w:color="auto"/>
        <w:bottom w:val="none" w:sz="0" w:space="0" w:color="auto"/>
        <w:right w:val="none" w:sz="0" w:space="0" w:color="auto"/>
      </w:divBdr>
    </w:div>
    <w:div w:id="1067533049">
      <w:bodyDiv w:val="1"/>
      <w:marLeft w:val="0"/>
      <w:marRight w:val="0"/>
      <w:marTop w:val="0"/>
      <w:marBottom w:val="0"/>
      <w:divBdr>
        <w:top w:val="none" w:sz="0" w:space="0" w:color="auto"/>
        <w:left w:val="none" w:sz="0" w:space="0" w:color="auto"/>
        <w:bottom w:val="none" w:sz="0" w:space="0" w:color="auto"/>
        <w:right w:val="none" w:sz="0" w:space="0" w:color="auto"/>
      </w:divBdr>
    </w:div>
    <w:div w:id="1070542414">
      <w:bodyDiv w:val="1"/>
      <w:marLeft w:val="0"/>
      <w:marRight w:val="0"/>
      <w:marTop w:val="0"/>
      <w:marBottom w:val="0"/>
      <w:divBdr>
        <w:top w:val="none" w:sz="0" w:space="0" w:color="auto"/>
        <w:left w:val="none" w:sz="0" w:space="0" w:color="auto"/>
        <w:bottom w:val="none" w:sz="0" w:space="0" w:color="auto"/>
        <w:right w:val="none" w:sz="0" w:space="0" w:color="auto"/>
      </w:divBdr>
    </w:div>
    <w:div w:id="1074821688">
      <w:bodyDiv w:val="1"/>
      <w:marLeft w:val="0"/>
      <w:marRight w:val="0"/>
      <w:marTop w:val="0"/>
      <w:marBottom w:val="0"/>
      <w:divBdr>
        <w:top w:val="none" w:sz="0" w:space="0" w:color="auto"/>
        <w:left w:val="none" w:sz="0" w:space="0" w:color="auto"/>
        <w:bottom w:val="none" w:sz="0" w:space="0" w:color="auto"/>
        <w:right w:val="none" w:sz="0" w:space="0" w:color="auto"/>
      </w:divBdr>
    </w:div>
    <w:div w:id="1075398913">
      <w:bodyDiv w:val="1"/>
      <w:marLeft w:val="0"/>
      <w:marRight w:val="0"/>
      <w:marTop w:val="0"/>
      <w:marBottom w:val="0"/>
      <w:divBdr>
        <w:top w:val="none" w:sz="0" w:space="0" w:color="auto"/>
        <w:left w:val="none" w:sz="0" w:space="0" w:color="auto"/>
        <w:bottom w:val="none" w:sz="0" w:space="0" w:color="auto"/>
        <w:right w:val="none" w:sz="0" w:space="0" w:color="auto"/>
      </w:divBdr>
    </w:div>
    <w:div w:id="1075710176">
      <w:bodyDiv w:val="1"/>
      <w:marLeft w:val="0"/>
      <w:marRight w:val="0"/>
      <w:marTop w:val="0"/>
      <w:marBottom w:val="0"/>
      <w:divBdr>
        <w:top w:val="none" w:sz="0" w:space="0" w:color="auto"/>
        <w:left w:val="none" w:sz="0" w:space="0" w:color="auto"/>
        <w:bottom w:val="none" w:sz="0" w:space="0" w:color="auto"/>
        <w:right w:val="none" w:sz="0" w:space="0" w:color="auto"/>
      </w:divBdr>
    </w:div>
    <w:div w:id="1077630731">
      <w:bodyDiv w:val="1"/>
      <w:marLeft w:val="0"/>
      <w:marRight w:val="0"/>
      <w:marTop w:val="0"/>
      <w:marBottom w:val="0"/>
      <w:divBdr>
        <w:top w:val="none" w:sz="0" w:space="0" w:color="auto"/>
        <w:left w:val="none" w:sz="0" w:space="0" w:color="auto"/>
        <w:bottom w:val="none" w:sz="0" w:space="0" w:color="auto"/>
        <w:right w:val="none" w:sz="0" w:space="0" w:color="auto"/>
      </w:divBdr>
    </w:div>
    <w:div w:id="1079257341">
      <w:bodyDiv w:val="1"/>
      <w:marLeft w:val="0"/>
      <w:marRight w:val="0"/>
      <w:marTop w:val="0"/>
      <w:marBottom w:val="0"/>
      <w:divBdr>
        <w:top w:val="none" w:sz="0" w:space="0" w:color="auto"/>
        <w:left w:val="none" w:sz="0" w:space="0" w:color="auto"/>
        <w:bottom w:val="none" w:sz="0" w:space="0" w:color="auto"/>
        <w:right w:val="none" w:sz="0" w:space="0" w:color="auto"/>
      </w:divBdr>
    </w:div>
    <w:div w:id="1083644828">
      <w:bodyDiv w:val="1"/>
      <w:marLeft w:val="0"/>
      <w:marRight w:val="0"/>
      <w:marTop w:val="0"/>
      <w:marBottom w:val="0"/>
      <w:divBdr>
        <w:top w:val="none" w:sz="0" w:space="0" w:color="auto"/>
        <w:left w:val="none" w:sz="0" w:space="0" w:color="auto"/>
        <w:bottom w:val="none" w:sz="0" w:space="0" w:color="auto"/>
        <w:right w:val="none" w:sz="0" w:space="0" w:color="auto"/>
      </w:divBdr>
    </w:div>
    <w:div w:id="1090657970">
      <w:bodyDiv w:val="1"/>
      <w:marLeft w:val="0"/>
      <w:marRight w:val="0"/>
      <w:marTop w:val="0"/>
      <w:marBottom w:val="0"/>
      <w:divBdr>
        <w:top w:val="none" w:sz="0" w:space="0" w:color="auto"/>
        <w:left w:val="none" w:sz="0" w:space="0" w:color="auto"/>
        <w:bottom w:val="none" w:sz="0" w:space="0" w:color="auto"/>
        <w:right w:val="none" w:sz="0" w:space="0" w:color="auto"/>
      </w:divBdr>
    </w:div>
    <w:div w:id="1092551483">
      <w:bodyDiv w:val="1"/>
      <w:marLeft w:val="0"/>
      <w:marRight w:val="0"/>
      <w:marTop w:val="0"/>
      <w:marBottom w:val="0"/>
      <w:divBdr>
        <w:top w:val="none" w:sz="0" w:space="0" w:color="auto"/>
        <w:left w:val="none" w:sz="0" w:space="0" w:color="auto"/>
        <w:bottom w:val="none" w:sz="0" w:space="0" w:color="auto"/>
        <w:right w:val="none" w:sz="0" w:space="0" w:color="auto"/>
      </w:divBdr>
    </w:div>
    <w:div w:id="1092699124">
      <w:bodyDiv w:val="1"/>
      <w:marLeft w:val="150"/>
      <w:marRight w:val="150"/>
      <w:marTop w:val="150"/>
      <w:marBottom w:val="150"/>
      <w:divBdr>
        <w:top w:val="none" w:sz="0" w:space="0" w:color="auto"/>
        <w:left w:val="none" w:sz="0" w:space="0" w:color="auto"/>
        <w:bottom w:val="none" w:sz="0" w:space="0" w:color="auto"/>
        <w:right w:val="none" w:sz="0" w:space="0" w:color="auto"/>
      </w:divBdr>
    </w:div>
    <w:div w:id="1093278014">
      <w:bodyDiv w:val="1"/>
      <w:marLeft w:val="0"/>
      <w:marRight w:val="0"/>
      <w:marTop w:val="0"/>
      <w:marBottom w:val="0"/>
      <w:divBdr>
        <w:top w:val="none" w:sz="0" w:space="0" w:color="auto"/>
        <w:left w:val="none" w:sz="0" w:space="0" w:color="auto"/>
        <w:bottom w:val="none" w:sz="0" w:space="0" w:color="auto"/>
        <w:right w:val="none" w:sz="0" w:space="0" w:color="auto"/>
      </w:divBdr>
    </w:div>
    <w:div w:id="1094477124">
      <w:bodyDiv w:val="1"/>
      <w:marLeft w:val="0"/>
      <w:marRight w:val="0"/>
      <w:marTop w:val="0"/>
      <w:marBottom w:val="0"/>
      <w:divBdr>
        <w:top w:val="none" w:sz="0" w:space="0" w:color="auto"/>
        <w:left w:val="none" w:sz="0" w:space="0" w:color="auto"/>
        <w:bottom w:val="none" w:sz="0" w:space="0" w:color="auto"/>
        <w:right w:val="none" w:sz="0" w:space="0" w:color="auto"/>
      </w:divBdr>
    </w:div>
    <w:div w:id="1095322696">
      <w:bodyDiv w:val="1"/>
      <w:marLeft w:val="0"/>
      <w:marRight w:val="0"/>
      <w:marTop w:val="0"/>
      <w:marBottom w:val="0"/>
      <w:divBdr>
        <w:top w:val="none" w:sz="0" w:space="0" w:color="auto"/>
        <w:left w:val="none" w:sz="0" w:space="0" w:color="auto"/>
        <w:bottom w:val="none" w:sz="0" w:space="0" w:color="auto"/>
        <w:right w:val="none" w:sz="0" w:space="0" w:color="auto"/>
      </w:divBdr>
    </w:div>
    <w:div w:id="1096168224">
      <w:bodyDiv w:val="1"/>
      <w:marLeft w:val="0"/>
      <w:marRight w:val="0"/>
      <w:marTop w:val="0"/>
      <w:marBottom w:val="0"/>
      <w:divBdr>
        <w:top w:val="none" w:sz="0" w:space="0" w:color="auto"/>
        <w:left w:val="none" w:sz="0" w:space="0" w:color="auto"/>
        <w:bottom w:val="none" w:sz="0" w:space="0" w:color="auto"/>
        <w:right w:val="none" w:sz="0" w:space="0" w:color="auto"/>
      </w:divBdr>
    </w:div>
    <w:div w:id="1096945366">
      <w:bodyDiv w:val="1"/>
      <w:marLeft w:val="0"/>
      <w:marRight w:val="0"/>
      <w:marTop w:val="0"/>
      <w:marBottom w:val="0"/>
      <w:divBdr>
        <w:top w:val="none" w:sz="0" w:space="0" w:color="auto"/>
        <w:left w:val="none" w:sz="0" w:space="0" w:color="auto"/>
        <w:bottom w:val="none" w:sz="0" w:space="0" w:color="auto"/>
        <w:right w:val="none" w:sz="0" w:space="0" w:color="auto"/>
      </w:divBdr>
    </w:div>
    <w:div w:id="1098215063">
      <w:bodyDiv w:val="1"/>
      <w:marLeft w:val="0"/>
      <w:marRight w:val="0"/>
      <w:marTop w:val="0"/>
      <w:marBottom w:val="0"/>
      <w:divBdr>
        <w:top w:val="none" w:sz="0" w:space="0" w:color="auto"/>
        <w:left w:val="none" w:sz="0" w:space="0" w:color="auto"/>
        <w:bottom w:val="none" w:sz="0" w:space="0" w:color="auto"/>
        <w:right w:val="none" w:sz="0" w:space="0" w:color="auto"/>
      </w:divBdr>
    </w:div>
    <w:div w:id="1098990830">
      <w:bodyDiv w:val="1"/>
      <w:marLeft w:val="0"/>
      <w:marRight w:val="0"/>
      <w:marTop w:val="0"/>
      <w:marBottom w:val="0"/>
      <w:divBdr>
        <w:top w:val="none" w:sz="0" w:space="0" w:color="auto"/>
        <w:left w:val="none" w:sz="0" w:space="0" w:color="auto"/>
        <w:bottom w:val="none" w:sz="0" w:space="0" w:color="auto"/>
        <w:right w:val="none" w:sz="0" w:space="0" w:color="auto"/>
      </w:divBdr>
      <w:divsChild>
        <w:div w:id="79379114">
          <w:marLeft w:val="1886"/>
          <w:marRight w:val="0"/>
          <w:marTop w:val="0"/>
          <w:marBottom w:val="0"/>
          <w:divBdr>
            <w:top w:val="none" w:sz="0" w:space="0" w:color="auto"/>
            <w:left w:val="none" w:sz="0" w:space="0" w:color="auto"/>
            <w:bottom w:val="none" w:sz="0" w:space="0" w:color="auto"/>
            <w:right w:val="none" w:sz="0" w:space="0" w:color="auto"/>
          </w:divBdr>
        </w:div>
        <w:div w:id="256594269">
          <w:marLeft w:val="1166"/>
          <w:marRight w:val="0"/>
          <w:marTop w:val="0"/>
          <w:marBottom w:val="0"/>
          <w:divBdr>
            <w:top w:val="none" w:sz="0" w:space="0" w:color="auto"/>
            <w:left w:val="none" w:sz="0" w:space="0" w:color="auto"/>
            <w:bottom w:val="none" w:sz="0" w:space="0" w:color="auto"/>
            <w:right w:val="none" w:sz="0" w:space="0" w:color="auto"/>
          </w:divBdr>
        </w:div>
        <w:div w:id="537746280">
          <w:marLeft w:val="1886"/>
          <w:marRight w:val="0"/>
          <w:marTop w:val="0"/>
          <w:marBottom w:val="0"/>
          <w:divBdr>
            <w:top w:val="none" w:sz="0" w:space="0" w:color="auto"/>
            <w:left w:val="none" w:sz="0" w:space="0" w:color="auto"/>
            <w:bottom w:val="none" w:sz="0" w:space="0" w:color="auto"/>
            <w:right w:val="none" w:sz="0" w:space="0" w:color="auto"/>
          </w:divBdr>
        </w:div>
        <w:div w:id="900945451">
          <w:marLeft w:val="1166"/>
          <w:marRight w:val="0"/>
          <w:marTop w:val="0"/>
          <w:marBottom w:val="0"/>
          <w:divBdr>
            <w:top w:val="none" w:sz="0" w:space="0" w:color="auto"/>
            <w:left w:val="none" w:sz="0" w:space="0" w:color="auto"/>
            <w:bottom w:val="none" w:sz="0" w:space="0" w:color="auto"/>
            <w:right w:val="none" w:sz="0" w:space="0" w:color="auto"/>
          </w:divBdr>
        </w:div>
        <w:div w:id="1314600606">
          <w:marLeft w:val="1166"/>
          <w:marRight w:val="0"/>
          <w:marTop w:val="0"/>
          <w:marBottom w:val="0"/>
          <w:divBdr>
            <w:top w:val="none" w:sz="0" w:space="0" w:color="auto"/>
            <w:left w:val="none" w:sz="0" w:space="0" w:color="auto"/>
            <w:bottom w:val="none" w:sz="0" w:space="0" w:color="auto"/>
            <w:right w:val="none" w:sz="0" w:space="0" w:color="auto"/>
          </w:divBdr>
        </w:div>
        <w:div w:id="1491673166">
          <w:marLeft w:val="1886"/>
          <w:marRight w:val="0"/>
          <w:marTop w:val="0"/>
          <w:marBottom w:val="0"/>
          <w:divBdr>
            <w:top w:val="none" w:sz="0" w:space="0" w:color="auto"/>
            <w:left w:val="none" w:sz="0" w:space="0" w:color="auto"/>
            <w:bottom w:val="none" w:sz="0" w:space="0" w:color="auto"/>
            <w:right w:val="none" w:sz="0" w:space="0" w:color="auto"/>
          </w:divBdr>
        </w:div>
        <w:div w:id="1944846518">
          <w:marLeft w:val="1886"/>
          <w:marRight w:val="0"/>
          <w:marTop w:val="0"/>
          <w:marBottom w:val="0"/>
          <w:divBdr>
            <w:top w:val="none" w:sz="0" w:space="0" w:color="auto"/>
            <w:left w:val="none" w:sz="0" w:space="0" w:color="auto"/>
            <w:bottom w:val="none" w:sz="0" w:space="0" w:color="auto"/>
            <w:right w:val="none" w:sz="0" w:space="0" w:color="auto"/>
          </w:divBdr>
        </w:div>
      </w:divsChild>
    </w:div>
    <w:div w:id="1108817365">
      <w:bodyDiv w:val="1"/>
      <w:marLeft w:val="0"/>
      <w:marRight w:val="0"/>
      <w:marTop w:val="0"/>
      <w:marBottom w:val="0"/>
      <w:divBdr>
        <w:top w:val="none" w:sz="0" w:space="0" w:color="auto"/>
        <w:left w:val="none" w:sz="0" w:space="0" w:color="auto"/>
        <w:bottom w:val="none" w:sz="0" w:space="0" w:color="auto"/>
        <w:right w:val="none" w:sz="0" w:space="0" w:color="auto"/>
      </w:divBdr>
    </w:div>
    <w:div w:id="1109468052">
      <w:bodyDiv w:val="1"/>
      <w:marLeft w:val="0"/>
      <w:marRight w:val="0"/>
      <w:marTop w:val="0"/>
      <w:marBottom w:val="0"/>
      <w:divBdr>
        <w:top w:val="none" w:sz="0" w:space="0" w:color="auto"/>
        <w:left w:val="none" w:sz="0" w:space="0" w:color="auto"/>
        <w:bottom w:val="none" w:sz="0" w:space="0" w:color="auto"/>
        <w:right w:val="none" w:sz="0" w:space="0" w:color="auto"/>
      </w:divBdr>
    </w:div>
    <w:div w:id="1109734483">
      <w:bodyDiv w:val="1"/>
      <w:marLeft w:val="0"/>
      <w:marRight w:val="0"/>
      <w:marTop w:val="0"/>
      <w:marBottom w:val="0"/>
      <w:divBdr>
        <w:top w:val="none" w:sz="0" w:space="0" w:color="auto"/>
        <w:left w:val="none" w:sz="0" w:space="0" w:color="auto"/>
        <w:bottom w:val="none" w:sz="0" w:space="0" w:color="auto"/>
        <w:right w:val="none" w:sz="0" w:space="0" w:color="auto"/>
      </w:divBdr>
    </w:div>
    <w:div w:id="1110854891">
      <w:bodyDiv w:val="1"/>
      <w:marLeft w:val="0"/>
      <w:marRight w:val="0"/>
      <w:marTop w:val="0"/>
      <w:marBottom w:val="0"/>
      <w:divBdr>
        <w:top w:val="none" w:sz="0" w:space="0" w:color="auto"/>
        <w:left w:val="none" w:sz="0" w:space="0" w:color="auto"/>
        <w:bottom w:val="none" w:sz="0" w:space="0" w:color="auto"/>
        <w:right w:val="none" w:sz="0" w:space="0" w:color="auto"/>
      </w:divBdr>
    </w:div>
    <w:div w:id="1111704287">
      <w:bodyDiv w:val="1"/>
      <w:marLeft w:val="0"/>
      <w:marRight w:val="0"/>
      <w:marTop w:val="0"/>
      <w:marBottom w:val="0"/>
      <w:divBdr>
        <w:top w:val="none" w:sz="0" w:space="0" w:color="auto"/>
        <w:left w:val="none" w:sz="0" w:space="0" w:color="auto"/>
        <w:bottom w:val="none" w:sz="0" w:space="0" w:color="auto"/>
        <w:right w:val="none" w:sz="0" w:space="0" w:color="auto"/>
      </w:divBdr>
    </w:div>
    <w:div w:id="1114515607">
      <w:bodyDiv w:val="1"/>
      <w:marLeft w:val="0"/>
      <w:marRight w:val="0"/>
      <w:marTop w:val="0"/>
      <w:marBottom w:val="0"/>
      <w:divBdr>
        <w:top w:val="none" w:sz="0" w:space="0" w:color="auto"/>
        <w:left w:val="none" w:sz="0" w:space="0" w:color="auto"/>
        <w:bottom w:val="none" w:sz="0" w:space="0" w:color="auto"/>
        <w:right w:val="none" w:sz="0" w:space="0" w:color="auto"/>
      </w:divBdr>
    </w:div>
    <w:div w:id="1115176359">
      <w:bodyDiv w:val="1"/>
      <w:marLeft w:val="0"/>
      <w:marRight w:val="0"/>
      <w:marTop w:val="0"/>
      <w:marBottom w:val="0"/>
      <w:divBdr>
        <w:top w:val="none" w:sz="0" w:space="0" w:color="auto"/>
        <w:left w:val="none" w:sz="0" w:space="0" w:color="auto"/>
        <w:bottom w:val="none" w:sz="0" w:space="0" w:color="auto"/>
        <w:right w:val="none" w:sz="0" w:space="0" w:color="auto"/>
      </w:divBdr>
    </w:div>
    <w:div w:id="1115709464">
      <w:bodyDiv w:val="1"/>
      <w:marLeft w:val="0"/>
      <w:marRight w:val="0"/>
      <w:marTop w:val="0"/>
      <w:marBottom w:val="0"/>
      <w:divBdr>
        <w:top w:val="none" w:sz="0" w:space="0" w:color="auto"/>
        <w:left w:val="none" w:sz="0" w:space="0" w:color="auto"/>
        <w:bottom w:val="none" w:sz="0" w:space="0" w:color="auto"/>
        <w:right w:val="none" w:sz="0" w:space="0" w:color="auto"/>
      </w:divBdr>
    </w:div>
    <w:div w:id="1117143011">
      <w:bodyDiv w:val="1"/>
      <w:marLeft w:val="0"/>
      <w:marRight w:val="0"/>
      <w:marTop w:val="0"/>
      <w:marBottom w:val="0"/>
      <w:divBdr>
        <w:top w:val="none" w:sz="0" w:space="0" w:color="auto"/>
        <w:left w:val="none" w:sz="0" w:space="0" w:color="auto"/>
        <w:bottom w:val="none" w:sz="0" w:space="0" w:color="auto"/>
        <w:right w:val="none" w:sz="0" w:space="0" w:color="auto"/>
      </w:divBdr>
    </w:div>
    <w:div w:id="1126236561">
      <w:bodyDiv w:val="1"/>
      <w:marLeft w:val="0"/>
      <w:marRight w:val="0"/>
      <w:marTop w:val="0"/>
      <w:marBottom w:val="0"/>
      <w:divBdr>
        <w:top w:val="none" w:sz="0" w:space="0" w:color="auto"/>
        <w:left w:val="none" w:sz="0" w:space="0" w:color="auto"/>
        <w:bottom w:val="none" w:sz="0" w:space="0" w:color="auto"/>
        <w:right w:val="none" w:sz="0" w:space="0" w:color="auto"/>
      </w:divBdr>
    </w:div>
    <w:div w:id="1127972669">
      <w:bodyDiv w:val="1"/>
      <w:marLeft w:val="0"/>
      <w:marRight w:val="0"/>
      <w:marTop w:val="0"/>
      <w:marBottom w:val="0"/>
      <w:divBdr>
        <w:top w:val="none" w:sz="0" w:space="0" w:color="auto"/>
        <w:left w:val="none" w:sz="0" w:space="0" w:color="auto"/>
        <w:bottom w:val="none" w:sz="0" w:space="0" w:color="auto"/>
        <w:right w:val="none" w:sz="0" w:space="0" w:color="auto"/>
      </w:divBdr>
    </w:div>
    <w:div w:id="1128667400">
      <w:bodyDiv w:val="1"/>
      <w:marLeft w:val="0"/>
      <w:marRight w:val="0"/>
      <w:marTop w:val="0"/>
      <w:marBottom w:val="0"/>
      <w:divBdr>
        <w:top w:val="none" w:sz="0" w:space="0" w:color="auto"/>
        <w:left w:val="none" w:sz="0" w:space="0" w:color="auto"/>
        <w:bottom w:val="none" w:sz="0" w:space="0" w:color="auto"/>
        <w:right w:val="none" w:sz="0" w:space="0" w:color="auto"/>
      </w:divBdr>
    </w:div>
    <w:div w:id="1128861432">
      <w:bodyDiv w:val="1"/>
      <w:marLeft w:val="0"/>
      <w:marRight w:val="0"/>
      <w:marTop w:val="0"/>
      <w:marBottom w:val="0"/>
      <w:divBdr>
        <w:top w:val="none" w:sz="0" w:space="0" w:color="auto"/>
        <w:left w:val="none" w:sz="0" w:space="0" w:color="auto"/>
        <w:bottom w:val="none" w:sz="0" w:space="0" w:color="auto"/>
        <w:right w:val="none" w:sz="0" w:space="0" w:color="auto"/>
      </w:divBdr>
    </w:div>
    <w:div w:id="1139302072">
      <w:bodyDiv w:val="1"/>
      <w:marLeft w:val="0"/>
      <w:marRight w:val="0"/>
      <w:marTop w:val="0"/>
      <w:marBottom w:val="0"/>
      <w:divBdr>
        <w:top w:val="none" w:sz="0" w:space="0" w:color="auto"/>
        <w:left w:val="none" w:sz="0" w:space="0" w:color="auto"/>
        <w:bottom w:val="none" w:sz="0" w:space="0" w:color="auto"/>
        <w:right w:val="none" w:sz="0" w:space="0" w:color="auto"/>
      </w:divBdr>
    </w:div>
    <w:div w:id="1142306043">
      <w:bodyDiv w:val="1"/>
      <w:marLeft w:val="0"/>
      <w:marRight w:val="0"/>
      <w:marTop w:val="0"/>
      <w:marBottom w:val="0"/>
      <w:divBdr>
        <w:top w:val="none" w:sz="0" w:space="0" w:color="auto"/>
        <w:left w:val="none" w:sz="0" w:space="0" w:color="auto"/>
        <w:bottom w:val="none" w:sz="0" w:space="0" w:color="auto"/>
        <w:right w:val="none" w:sz="0" w:space="0" w:color="auto"/>
      </w:divBdr>
    </w:div>
    <w:div w:id="1142818248">
      <w:bodyDiv w:val="1"/>
      <w:marLeft w:val="0"/>
      <w:marRight w:val="0"/>
      <w:marTop w:val="0"/>
      <w:marBottom w:val="0"/>
      <w:divBdr>
        <w:top w:val="none" w:sz="0" w:space="0" w:color="auto"/>
        <w:left w:val="none" w:sz="0" w:space="0" w:color="auto"/>
        <w:bottom w:val="none" w:sz="0" w:space="0" w:color="auto"/>
        <w:right w:val="none" w:sz="0" w:space="0" w:color="auto"/>
      </w:divBdr>
    </w:div>
    <w:div w:id="1143473586">
      <w:bodyDiv w:val="1"/>
      <w:marLeft w:val="0"/>
      <w:marRight w:val="0"/>
      <w:marTop w:val="0"/>
      <w:marBottom w:val="0"/>
      <w:divBdr>
        <w:top w:val="none" w:sz="0" w:space="0" w:color="auto"/>
        <w:left w:val="none" w:sz="0" w:space="0" w:color="auto"/>
        <w:bottom w:val="none" w:sz="0" w:space="0" w:color="auto"/>
        <w:right w:val="none" w:sz="0" w:space="0" w:color="auto"/>
      </w:divBdr>
    </w:div>
    <w:div w:id="1145244863">
      <w:bodyDiv w:val="1"/>
      <w:marLeft w:val="0"/>
      <w:marRight w:val="0"/>
      <w:marTop w:val="0"/>
      <w:marBottom w:val="0"/>
      <w:divBdr>
        <w:top w:val="none" w:sz="0" w:space="0" w:color="auto"/>
        <w:left w:val="none" w:sz="0" w:space="0" w:color="auto"/>
        <w:bottom w:val="none" w:sz="0" w:space="0" w:color="auto"/>
        <w:right w:val="none" w:sz="0" w:space="0" w:color="auto"/>
      </w:divBdr>
    </w:div>
    <w:div w:id="1145858420">
      <w:bodyDiv w:val="1"/>
      <w:marLeft w:val="0"/>
      <w:marRight w:val="0"/>
      <w:marTop w:val="0"/>
      <w:marBottom w:val="0"/>
      <w:divBdr>
        <w:top w:val="none" w:sz="0" w:space="0" w:color="auto"/>
        <w:left w:val="none" w:sz="0" w:space="0" w:color="auto"/>
        <w:bottom w:val="none" w:sz="0" w:space="0" w:color="auto"/>
        <w:right w:val="none" w:sz="0" w:space="0" w:color="auto"/>
      </w:divBdr>
    </w:div>
    <w:div w:id="1147747535">
      <w:bodyDiv w:val="1"/>
      <w:marLeft w:val="0"/>
      <w:marRight w:val="0"/>
      <w:marTop w:val="0"/>
      <w:marBottom w:val="0"/>
      <w:divBdr>
        <w:top w:val="none" w:sz="0" w:space="0" w:color="auto"/>
        <w:left w:val="none" w:sz="0" w:space="0" w:color="auto"/>
        <w:bottom w:val="none" w:sz="0" w:space="0" w:color="auto"/>
        <w:right w:val="none" w:sz="0" w:space="0" w:color="auto"/>
      </w:divBdr>
    </w:div>
    <w:div w:id="1148937932">
      <w:bodyDiv w:val="1"/>
      <w:marLeft w:val="0"/>
      <w:marRight w:val="0"/>
      <w:marTop w:val="0"/>
      <w:marBottom w:val="0"/>
      <w:divBdr>
        <w:top w:val="none" w:sz="0" w:space="0" w:color="auto"/>
        <w:left w:val="none" w:sz="0" w:space="0" w:color="auto"/>
        <w:bottom w:val="none" w:sz="0" w:space="0" w:color="auto"/>
        <w:right w:val="none" w:sz="0" w:space="0" w:color="auto"/>
      </w:divBdr>
    </w:div>
    <w:div w:id="1150319843">
      <w:bodyDiv w:val="1"/>
      <w:marLeft w:val="0"/>
      <w:marRight w:val="0"/>
      <w:marTop w:val="0"/>
      <w:marBottom w:val="0"/>
      <w:divBdr>
        <w:top w:val="none" w:sz="0" w:space="0" w:color="auto"/>
        <w:left w:val="none" w:sz="0" w:space="0" w:color="auto"/>
        <w:bottom w:val="none" w:sz="0" w:space="0" w:color="auto"/>
        <w:right w:val="none" w:sz="0" w:space="0" w:color="auto"/>
      </w:divBdr>
    </w:div>
    <w:div w:id="1153525897">
      <w:bodyDiv w:val="1"/>
      <w:marLeft w:val="0"/>
      <w:marRight w:val="0"/>
      <w:marTop w:val="0"/>
      <w:marBottom w:val="0"/>
      <w:divBdr>
        <w:top w:val="none" w:sz="0" w:space="0" w:color="auto"/>
        <w:left w:val="none" w:sz="0" w:space="0" w:color="auto"/>
        <w:bottom w:val="none" w:sz="0" w:space="0" w:color="auto"/>
        <w:right w:val="none" w:sz="0" w:space="0" w:color="auto"/>
      </w:divBdr>
    </w:div>
    <w:div w:id="1157266118">
      <w:bodyDiv w:val="1"/>
      <w:marLeft w:val="0"/>
      <w:marRight w:val="0"/>
      <w:marTop w:val="0"/>
      <w:marBottom w:val="0"/>
      <w:divBdr>
        <w:top w:val="none" w:sz="0" w:space="0" w:color="auto"/>
        <w:left w:val="none" w:sz="0" w:space="0" w:color="auto"/>
        <w:bottom w:val="none" w:sz="0" w:space="0" w:color="auto"/>
        <w:right w:val="none" w:sz="0" w:space="0" w:color="auto"/>
      </w:divBdr>
    </w:div>
    <w:div w:id="1159032825">
      <w:bodyDiv w:val="1"/>
      <w:marLeft w:val="0"/>
      <w:marRight w:val="0"/>
      <w:marTop w:val="0"/>
      <w:marBottom w:val="0"/>
      <w:divBdr>
        <w:top w:val="none" w:sz="0" w:space="0" w:color="auto"/>
        <w:left w:val="none" w:sz="0" w:space="0" w:color="auto"/>
        <w:bottom w:val="none" w:sz="0" w:space="0" w:color="auto"/>
        <w:right w:val="none" w:sz="0" w:space="0" w:color="auto"/>
      </w:divBdr>
    </w:div>
    <w:div w:id="1160345978">
      <w:bodyDiv w:val="1"/>
      <w:marLeft w:val="0"/>
      <w:marRight w:val="0"/>
      <w:marTop w:val="0"/>
      <w:marBottom w:val="0"/>
      <w:divBdr>
        <w:top w:val="none" w:sz="0" w:space="0" w:color="auto"/>
        <w:left w:val="none" w:sz="0" w:space="0" w:color="auto"/>
        <w:bottom w:val="none" w:sz="0" w:space="0" w:color="auto"/>
        <w:right w:val="none" w:sz="0" w:space="0" w:color="auto"/>
      </w:divBdr>
    </w:div>
    <w:div w:id="1165393294">
      <w:bodyDiv w:val="1"/>
      <w:marLeft w:val="0"/>
      <w:marRight w:val="0"/>
      <w:marTop w:val="0"/>
      <w:marBottom w:val="0"/>
      <w:divBdr>
        <w:top w:val="none" w:sz="0" w:space="0" w:color="auto"/>
        <w:left w:val="none" w:sz="0" w:space="0" w:color="auto"/>
        <w:bottom w:val="none" w:sz="0" w:space="0" w:color="auto"/>
        <w:right w:val="none" w:sz="0" w:space="0" w:color="auto"/>
      </w:divBdr>
    </w:div>
    <w:div w:id="1167135632">
      <w:bodyDiv w:val="1"/>
      <w:marLeft w:val="0"/>
      <w:marRight w:val="0"/>
      <w:marTop w:val="0"/>
      <w:marBottom w:val="0"/>
      <w:divBdr>
        <w:top w:val="none" w:sz="0" w:space="0" w:color="auto"/>
        <w:left w:val="none" w:sz="0" w:space="0" w:color="auto"/>
        <w:bottom w:val="none" w:sz="0" w:space="0" w:color="auto"/>
        <w:right w:val="none" w:sz="0" w:space="0" w:color="auto"/>
      </w:divBdr>
      <w:divsChild>
        <w:div w:id="36709783">
          <w:marLeft w:val="518"/>
          <w:marRight w:val="0"/>
          <w:marTop w:val="96"/>
          <w:marBottom w:val="0"/>
          <w:divBdr>
            <w:top w:val="none" w:sz="0" w:space="0" w:color="auto"/>
            <w:left w:val="none" w:sz="0" w:space="0" w:color="auto"/>
            <w:bottom w:val="none" w:sz="0" w:space="0" w:color="auto"/>
            <w:right w:val="none" w:sz="0" w:space="0" w:color="auto"/>
          </w:divBdr>
        </w:div>
        <w:div w:id="263074174">
          <w:marLeft w:val="1109"/>
          <w:marRight w:val="0"/>
          <w:marTop w:val="86"/>
          <w:marBottom w:val="0"/>
          <w:divBdr>
            <w:top w:val="none" w:sz="0" w:space="0" w:color="auto"/>
            <w:left w:val="none" w:sz="0" w:space="0" w:color="auto"/>
            <w:bottom w:val="none" w:sz="0" w:space="0" w:color="auto"/>
            <w:right w:val="none" w:sz="0" w:space="0" w:color="auto"/>
          </w:divBdr>
        </w:div>
        <w:div w:id="440032743">
          <w:marLeft w:val="1109"/>
          <w:marRight w:val="0"/>
          <w:marTop w:val="86"/>
          <w:marBottom w:val="0"/>
          <w:divBdr>
            <w:top w:val="none" w:sz="0" w:space="0" w:color="auto"/>
            <w:left w:val="none" w:sz="0" w:space="0" w:color="auto"/>
            <w:bottom w:val="none" w:sz="0" w:space="0" w:color="auto"/>
            <w:right w:val="none" w:sz="0" w:space="0" w:color="auto"/>
          </w:divBdr>
        </w:div>
      </w:divsChild>
    </w:div>
    <w:div w:id="1167595249">
      <w:bodyDiv w:val="1"/>
      <w:marLeft w:val="0"/>
      <w:marRight w:val="0"/>
      <w:marTop w:val="0"/>
      <w:marBottom w:val="0"/>
      <w:divBdr>
        <w:top w:val="none" w:sz="0" w:space="0" w:color="auto"/>
        <w:left w:val="none" w:sz="0" w:space="0" w:color="auto"/>
        <w:bottom w:val="none" w:sz="0" w:space="0" w:color="auto"/>
        <w:right w:val="none" w:sz="0" w:space="0" w:color="auto"/>
      </w:divBdr>
    </w:div>
    <w:div w:id="1168910241">
      <w:bodyDiv w:val="1"/>
      <w:marLeft w:val="0"/>
      <w:marRight w:val="0"/>
      <w:marTop w:val="0"/>
      <w:marBottom w:val="0"/>
      <w:divBdr>
        <w:top w:val="none" w:sz="0" w:space="0" w:color="auto"/>
        <w:left w:val="none" w:sz="0" w:space="0" w:color="auto"/>
        <w:bottom w:val="none" w:sz="0" w:space="0" w:color="auto"/>
        <w:right w:val="none" w:sz="0" w:space="0" w:color="auto"/>
      </w:divBdr>
    </w:div>
    <w:div w:id="1170094719">
      <w:bodyDiv w:val="1"/>
      <w:marLeft w:val="0"/>
      <w:marRight w:val="0"/>
      <w:marTop w:val="0"/>
      <w:marBottom w:val="0"/>
      <w:divBdr>
        <w:top w:val="none" w:sz="0" w:space="0" w:color="auto"/>
        <w:left w:val="none" w:sz="0" w:space="0" w:color="auto"/>
        <w:bottom w:val="none" w:sz="0" w:space="0" w:color="auto"/>
        <w:right w:val="none" w:sz="0" w:space="0" w:color="auto"/>
      </w:divBdr>
    </w:div>
    <w:div w:id="1172338735">
      <w:bodyDiv w:val="1"/>
      <w:marLeft w:val="0"/>
      <w:marRight w:val="0"/>
      <w:marTop w:val="0"/>
      <w:marBottom w:val="0"/>
      <w:divBdr>
        <w:top w:val="none" w:sz="0" w:space="0" w:color="auto"/>
        <w:left w:val="none" w:sz="0" w:space="0" w:color="auto"/>
        <w:bottom w:val="none" w:sz="0" w:space="0" w:color="auto"/>
        <w:right w:val="none" w:sz="0" w:space="0" w:color="auto"/>
      </w:divBdr>
    </w:div>
    <w:div w:id="1174490153">
      <w:bodyDiv w:val="1"/>
      <w:marLeft w:val="0"/>
      <w:marRight w:val="0"/>
      <w:marTop w:val="0"/>
      <w:marBottom w:val="0"/>
      <w:divBdr>
        <w:top w:val="none" w:sz="0" w:space="0" w:color="auto"/>
        <w:left w:val="none" w:sz="0" w:space="0" w:color="auto"/>
        <w:bottom w:val="none" w:sz="0" w:space="0" w:color="auto"/>
        <w:right w:val="none" w:sz="0" w:space="0" w:color="auto"/>
      </w:divBdr>
    </w:div>
    <w:div w:id="1175610803">
      <w:bodyDiv w:val="1"/>
      <w:marLeft w:val="0"/>
      <w:marRight w:val="0"/>
      <w:marTop w:val="0"/>
      <w:marBottom w:val="0"/>
      <w:divBdr>
        <w:top w:val="none" w:sz="0" w:space="0" w:color="auto"/>
        <w:left w:val="none" w:sz="0" w:space="0" w:color="auto"/>
        <w:bottom w:val="none" w:sz="0" w:space="0" w:color="auto"/>
        <w:right w:val="none" w:sz="0" w:space="0" w:color="auto"/>
      </w:divBdr>
    </w:div>
    <w:div w:id="1175995794">
      <w:bodyDiv w:val="1"/>
      <w:marLeft w:val="0"/>
      <w:marRight w:val="0"/>
      <w:marTop w:val="0"/>
      <w:marBottom w:val="0"/>
      <w:divBdr>
        <w:top w:val="none" w:sz="0" w:space="0" w:color="auto"/>
        <w:left w:val="none" w:sz="0" w:space="0" w:color="auto"/>
        <w:bottom w:val="none" w:sz="0" w:space="0" w:color="auto"/>
        <w:right w:val="none" w:sz="0" w:space="0" w:color="auto"/>
      </w:divBdr>
    </w:div>
    <w:div w:id="1178278414">
      <w:bodyDiv w:val="1"/>
      <w:marLeft w:val="0"/>
      <w:marRight w:val="0"/>
      <w:marTop w:val="0"/>
      <w:marBottom w:val="0"/>
      <w:divBdr>
        <w:top w:val="none" w:sz="0" w:space="0" w:color="auto"/>
        <w:left w:val="none" w:sz="0" w:space="0" w:color="auto"/>
        <w:bottom w:val="none" w:sz="0" w:space="0" w:color="auto"/>
        <w:right w:val="none" w:sz="0" w:space="0" w:color="auto"/>
      </w:divBdr>
    </w:div>
    <w:div w:id="1179542471">
      <w:bodyDiv w:val="1"/>
      <w:marLeft w:val="0"/>
      <w:marRight w:val="0"/>
      <w:marTop w:val="0"/>
      <w:marBottom w:val="0"/>
      <w:divBdr>
        <w:top w:val="none" w:sz="0" w:space="0" w:color="auto"/>
        <w:left w:val="none" w:sz="0" w:space="0" w:color="auto"/>
        <w:bottom w:val="none" w:sz="0" w:space="0" w:color="auto"/>
        <w:right w:val="none" w:sz="0" w:space="0" w:color="auto"/>
      </w:divBdr>
    </w:div>
    <w:div w:id="1180395112">
      <w:bodyDiv w:val="1"/>
      <w:marLeft w:val="0"/>
      <w:marRight w:val="0"/>
      <w:marTop w:val="0"/>
      <w:marBottom w:val="0"/>
      <w:divBdr>
        <w:top w:val="none" w:sz="0" w:space="0" w:color="auto"/>
        <w:left w:val="none" w:sz="0" w:space="0" w:color="auto"/>
        <w:bottom w:val="none" w:sz="0" w:space="0" w:color="auto"/>
        <w:right w:val="none" w:sz="0" w:space="0" w:color="auto"/>
      </w:divBdr>
    </w:div>
    <w:div w:id="1182208147">
      <w:bodyDiv w:val="1"/>
      <w:marLeft w:val="0"/>
      <w:marRight w:val="0"/>
      <w:marTop w:val="0"/>
      <w:marBottom w:val="0"/>
      <w:divBdr>
        <w:top w:val="none" w:sz="0" w:space="0" w:color="auto"/>
        <w:left w:val="none" w:sz="0" w:space="0" w:color="auto"/>
        <w:bottom w:val="none" w:sz="0" w:space="0" w:color="auto"/>
        <w:right w:val="none" w:sz="0" w:space="0" w:color="auto"/>
      </w:divBdr>
    </w:div>
    <w:div w:id="1183007750">
      <w:bodyDiv w:val="1"/>
      <w:marLeft w:val="0"/>
      <w:marRight w:val="0"/>
      <w:marTop w:val="0"/>
      <w:marBottom w:val="0"/>
      <w:divBdr>
        <w:top w:val="none" w:sz="0" w:space="0" w:color="auto"/>
        <w:left w:val="none" w:sz="0" w:space="0" w:color="auto"/>
        <w:bottom w:val="none" w:sz="0" w:space="0" w:color="auto"/>
        <w:right w:val="none" w:sz="0" w:space="0" w:color="auto"/>
      </w:divBdr>
    </w:div>
    <w:div w:id="1183711660">
      <w:bodyDiv w:val="1"/>
      <w:marLeft w:val="0"/>
      <w:marRight w:val="0"/>
      <w:marTop w:val="0"/>
      <w:marBottom w:val="0"/>
      <w:divBdr>
        <w:top w:val="none" w:sz="0" w:space="0" w:color="auto"/>
        <w:left w:val="none" w:sz="0" w:space="0" w:color="auto"/>
        <w:bottom w:val="none" w:sz="0" w:space="0" w:color="auto"/>
        <w:right w:val="none" w:sz="0" w:space="0" w:color="auto"/>
      </w:divBdr>
    </w:div>
    <w:div w:id="1184443513">
      <w:bodyDiv w:val="1"/>
      <w:marLeft w:val="0"/>
      <w:marRight w:val="0"/>
      <w:marTop w:val="0"/>
      <w:marBottom w:val="0"/>
      <w:divBdr>
        <w:top w:val="none" w:sz="0" w:space="0" w:color="auto"/>
        <w:left w:val="none" w:sz="0" w:space="0" w:color="auto"/>
        <w:bottom w:val="none" w:sz="0" w:space="0" w:color="auto"/>
        <w:right w:val="none" w:sz="0" w:space="0" w:color="auto"/>
      </w:divBdr>
    </w:div>
    <w:div w:id="1185051994">
      <w:bodyDiv w:val="1"/>
      <w:marLeft w:val="0"/>
      <w:marRight w:val="0"/>
      <w:marTop w:val="0"/>
      <w:marBottom w:val="0"/>
      <w:divBdr>
        <w:top w:val="none" w:sz="0" w:space="0" w:color="auto"/>
        <w:left w:val="none" w:sz="0" w:space="0" w:color="auto"/>
        <w:bottom w:val="none" w:sz="0" w:space="0" w:color="auto"/>
        <w:right w:val="none" w:sz="0" w:space="0" w:color="auto"/>
      </w:divBdr>
    </w:div>
    <w:div w:id="1186753380">
      <w:bodyDiv w:val="1"/>
      <w:marLeft w:val="0"/>
      <w:marRight w:val="0"/>
      <w:marTop w:val="0"/>
      <w:marBottom w:val="0"/>
      <w:divBdr>
        <w:top w:val="none" w:sz="0" w:space="0" w:color="auto"/>
        <w:left w:val="none" w:sz="0" w:space="0" w:color="auto"/>
        <w:bottom w:val="none" w:sz="0" w:space="0" w:color="auto"/>
        <w:right w:val="none" w:sz="0" w:space="0" w:color="auto"/>
      </w:divBdr>
    </w:div>
    <w:div w:id="1189024781">
      <w:bodyDiv w:val="1"/>
      <w:marLeft w:val="0"/>
      <w:marRight w:val="0"/>
      <w:marTop w:val="0"/>
      <w:marBottom w:val="0"/>
      <w:divBdr>
        <w:top w:val="none" w:sz="0" w:space="0" w:color="auto"/>
        <w:left w:val="none" w:sz="0" w:space="0" w:color="auto"/>
        <w:bottom w:val="none" w:sz="0" w:space="0" w:color="auto"/>
        <w:right w:val="none" w:sz="0" w:space="0" w:color="auto"/>
      </w:divBdr>
    </w:div>
    <w:div w:id="1189761515">
      <w:bodyDiv w:val="1"/>
      <w:marLeft w:val="0"/>
      <w:marRight w:val="0"/>
      <w:marTop w:val="0"/>
      <w:marBottom w:val="0"/>
      <w:divBdr>
        <w:top w:val="none" w:sz="0" w:space="0" w:color="auto"/>
        <w:left w:val="none" w:sz="0" w:space="0" w:color="auto"/>
        <w:bottom w:val="none" w:sz="0" w:space="0" w:color="auto"/>
        <w:right w:val="none" w:sz="0" w:space="0" w:color="auto"/>
      </w:divBdr>
      <w:divsChild>
        <w:div w:id="332490267">
          <w:marLeft w:val="1267"/>
          <w:marRight w:val="0"/>
          <w:marTop w:val="0"/>
          <w:marBottom w:val="0"/>
          <w:divBdr>
            <w:top w:val="none" w:sz="0" w:space="0" w:color="auto"/>
            <w:left w:val="none" w:sz="0" w:space="0" w:color="auto"/>
            <w:bottom w:val="none" w:sz="0" w:space="0" w:color="auto"/>
            <w:right w:val="none" w:sz="0" w:space="0" w:color="auto"/>
          </w:divBdr>
        </w:div>
        <w:div w:id="620459367">
          <w:marLeft w:val="1267"/>
          <w:marRight w:val="0"/>
          <w:marTop w:val="0"/>
          <w:marBottom w:val="0"/>
          <w:divBdr>
            <w:top w:val="none" w:sz="0" w:space="0" w:color="auto"/>
            <w:left w:val="none" w:sz="0" w:space="0" w:color="auto"/>
            <w:bottom w:val="none" w:sz="0" w:space="0" w:color="auto"/>
            <w:right w:val="none" w:sz="0" w:space="0" w:color="auto"/>
          </w:divBdr>
        </w:div>
        <w:div w:id="1322461661">
          <w:marLeft w:val="547"/>
          <w:marRight w:val="0"/>
          <w:marTop w:val="360"/>
          <w:marBottom w:val="0"/>
          <w:divBdr>
            <w:top w:val="none" w:sz="0" w:space="0" w:color="auto"/>
            <w:left w:val="none" w:sz="0" w:space="0" w:color="auto"/>
            <w:bottom w:val="none" w:sz="0" w:space="0" w:color="auto"/>
            <w:right w:val="none" w:sz="0" w:space="0" w:color="auto"/>
          </w:divBdr>
        </w:div>
      </w:divsChild>
    </w:div>
    <w:div w:id="1190946814">
      <w:bodyDiv w:val="1"/>
      <w:marLeft w:val="0"/>
      <w:marRight w:val="0"/>
      <w:marTop w:val="0"/>
      <w:marBottom w:val="0"/>
      <w:divBdr>
        <w:top w:val="none" w:sz="0" w:space="0" w:color="auto"/>
        <w:left w:val="none" w:sz="0" w:space="0" w:color="auto"/>
        <w:bottom w:val="none" w:sz="0" w:space="0" w:color="auto"/>
        <w:right w:val="none" w:sz="0" w:space="0" w:color="auto"/>
      </w:divBdr>
    </w:div>
    <w:div w:id="1194148129">
      <w:bodyDiv w:val="1"/>
      <w:marLeft w:val="0"/>
      <w:marRight w:val="0"/>
      <w:marTop w:val="0"/>
      <w:marBottom w:val="0"/>
      <w:divBdr>
        <w:top w:val="none" w:sz="0" w:space="0" w:color="auto"/>
        <w:left w:val="none" w:sz="0" w:space="0" w:color="auto"/>
        <w:bottom w:val="none" w:sz="0" w:space="0" w:color="auto"/>
        <w:right w:val="none" w:sz="0" w:space="0" w:color="auto"/>
      </w:divBdr>
    </w:div>
    <w:div w:id="1195387671">
      <w:bodyDiv w:val="1"/>
      <w:marLeft w:val="0"/>
      <w:marRight w:val="0"/>
      <w:marTop w:val="0"/>
      <w:marBottom w:val="0"/>
      <w:divBdr>
        <w:top w:val="none" w:sz="0" w:space="0" w:color="auto"/>
        <w:left w:val="none" w:sz="0" w:space="0" w:color="auto"/>
        <w:bottom w:val="none" w:sz="0" w:space="0" w:color="auto"/>
        <w:right w:val="none" w:sz="0" w:space="0" w:color="auto"/>
      </w:divBdr>
    </w:div>
    <w:div w:id="1196233178">
      <w:bodyDiv w:val="1"/>
      <w:marLeft w:val="0"/>
      <w:marRight w:val="0"/>
      <w:marTop w:val="0"/>
      <w:marBottom w:val="0"/>
      <w:divBdr>
        <w:top w:val="none" w:sz="0" w:space="0" w:color="auto"/>
        <w:left w:val="none" w:sz="0" w:space="0" w:color="auto"/>
        <w:bottom w:val="none" w:sz="0" w:space="0" w:color="auto"/>
        <w:right w:val="none" w:sz="0" w:space="0" w:color="auto"/>
      </w:divBdr>
    </w:div>
    <w:div w:id="1196843304">
      <w:bodyDiv w:val="1"/>
      <w:marLeft w:val="0"/>
      <w:marRight w:val="0"/>
      <w:marTop w:val="0"/>
      <w:marBottom w:val="0"/>
      <w:divBdr>
        <w:top w:val="none" w:sz="0" w:space="0" w:color="auto"/>
        <w:left w:val="none" w:sz="0" w:space="0" w:color="auto"/>
        <w:bottom w:val="none" w:sz="0" w:space="0" w:color="auto"/>
        <w:right w:val="none" w:sz="0" w:space="0" w:color="auto"/>
      </w:divBdr>
    </w:div>
    <w:div w:id="1198197803">
      <w:bodyDiv w:val="1"/>
      <w:marLeft w:val="0"/>
      <w:marRight w:val="0"/>
      <w:marTop w:val="0"/>
      <w:marBottom w:val="0"/>
      <w:divBdr>
        <w:top w:val="none" w:sz="0" w:space="0" w:color="auto"/>
        <w:left w:val="none" w:sz="0" w:space="0" w:color="auto"/>
        <w:bottom w:val="none" w:sz="0" w:space="0" w:color="auto"/>
        <w:right w:val="none" w:sz="0" w:space="0" w:color="auto"/>
      </w:divBdr>
    </w:div>
    <w:div w:id="1198665036">
      <w:bodyDiv w:val="1"/>
      <w:marLeft w:val="0"/>
      <w:marRight w:val="0"/>
      <w:marTop w:val="0"/>
      <w:marBottom w:val="0"/>
      <w:divBdr>
        <w:top w:val="none" w:sz="0" w:space="0" w:color="auto"/>
        <w:left w:val="none" w:sz="0" w:space="0" w:color="auto"/>
        <w:bottom w:val="none" w:sz="0" w:space="0" w:color="auto"/>
        <w:right w:val="none" w:sz="0" w:space="0" w:color="auto"/>
      </w:divBdr>
    </w:div>
    <w:div w:id="1199002827">
      <w:bodyDiv w:val="1"/>
      <w:marLeft w:val="0"/>
      <w:marRight w:val="0"/>
      <w:marTop w:val="0"/>
      <w:marBottom w:val="0"/>
      <w:divBdr>
        <w:top w:val="none" w:sz="0" w:space="0" w:color="auto"/>
        <w:left w:val="none" w:sz="0" w:space="0" w:color="auto"/>
        <w:bottom w:val="none" w:sz="0" w:space="0" w:color="auto"/>
        <w:right w:val="none" w:sz="0" w:space="0" w:color="auto"/>
      </w:divBdr>
    </w:div>
    <w:div w:id="1199127673">
      <w:bodyDiv w:val="1"/>
      <w:marLeft w:val="0"/>
      <w:marRight w:val="0"/>
      <w:marTop w:val="0"/>
      <w:marBottom w:val="0"/>
      <w:divBdr>
        <w:top w:val="none" w:sz="0" w:space="0" w:color="auto"/>
        <w:left w:val="none" w:sz="0" w:space="0" w:color="auto"/>
        <w:bottom w:val="none" w:sz="0" w:space="0" w:color="auto"/>
        <w:right w:val="none" w:sz="0" w:space="0" w:color="auto"/>
      </w:divBdr>
    </w:div>
    <w:div w:id="1203329133">
      <w:bodyDiv w:val="1"/>
      <w:marLeft w:val="0"/>
      <w:marRight w:val="0"/>
      <w:marTop w:val="0"/>
      <w:marBottom w:val="0"/>
      <w:divBdr>
        <w:top w:val="none" w:sz="0" w:space="0" w:color="auto"/>
        <w:left w:val="none" w:sz="0" w:space="0" w:color="auto"/>
        <w:bottom w:val="none" w:sz="0" w:space="0" w:color="auto"/>
        <w:right w:val="none" w:sz="0" w:space="0" w:color="auto"/>
      </w:divBdr>
    </w:div>
    <w:div w:id="1204174445">
      <w:bodyDiv w:val="1"/>
      <w:marLeft w:val="0"/>
      <w:marRight w:val="0"/>
      <w:marTop w:val="0"/>
      <w:marBottom w:val="0"/>
      <w:divBdr>
        <w:top w:val="none" w:sz="0" w:space="0" w:color="auto"/>
        <w:left w:val="none" w:sz="0" w:space="0" w:color="auto"/>
        <w:bottom w:val="none" w:sz="0" w:space="0" w:color="auto"/>
        <w:right w:val="none" w:sz="0" w:space="0" w:color="auto"/>
      </w:divBdr>
    </w:div>
    <w:div w:id="1205142013">
      <w:bodyDiv w:val="1"/>
      <w:marLeft w:val="0"/>
      <w:marRight w:val="0"/>
      <w:marTop w:val="0"/>
      <w:marBottom w:val="0"/>
      <w:divBdr>
        <w:top w:val="none" w:sz="0" w:space="0" w:color="auto"/>
        <w:left w:val="none" w:sz="0" w:space="0" w:color="auto"/>
        <w:bottom w:val="none" w:sz="0" w:space="0" w:color="auto"/>
        <w:right w:val="none" w:sz="0" w:space="0" w:color="auto"/>
      </w:divBdr>
      <w:divsChild>
        <w:div w:id="318733921">
          <w:blockQuote w:val="1"/>
          <w:marLeft w:val="720"/>
          <w:marRight w:val="720"/>
          <w:marTop w:val="100"/>
          <w:marBottom w:val="100"/>
          <w:divBdr>
            <w:top w:val="none" w:sz="0" w:space="0" w:color="auto"/>
            <w:left w:val="none" w:sz="0" w:space="0" w:color="auto"/>
            <w:bottom w:val="none" w:sz="0" w:space="0" w:color="auto"/>
            <w:right w:val="none" w:sz="0" w:space="0" w:color="auto"/>
          </w:divBdr>
        </w:div>
        <w:div w:id="94635784">
          <w:blockQuote w:val="1"/>
          <w:marLeft w:val="720"/>
          <w:marRight w:val="720"/>
          <w:marTop w:val="100"/>
          <w:marBottom w:val="100"/>
          <w:divBdr>
            <w:top w:val="none" w:sz="0" w:space="0" w:color="auto"/>
            <w:left w:val="none" w:sz="0" w:space="0" w:color="auto"/>
            <w:bottom w:val="none" w:sz="0" w:space="0" w:color="auto"/>
            <w:right w:val="none" w:sz="0" w:space="0" w:color="auto"/>
          </w:divBdr>
        </w:div>
        <w:div w:id="1081175737">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207060087">
      <w:bodyDiv w:val="1"/>
      <w:marLeft w:val="0"/>
      <w:marRight w:val="0"/>
      <w:marTop w:val="0"/>
      <w:marBottom w:val="0"/>
      <w:divBdr>
        <w:top w:val="none" w:sz="0" w:space="0" w:color="auto"/>
        <w:left w:val="none" w:sz="0" w:space="0" w:color="auto"/>
        <w:bottom w:val="none" w:sz="0" w:space="0" w:color="auto"/>
        <w:right w:val="none" w:sz="0" w:space="0" w:color="auto"/>
      </w:divBdr>
    </w:div>
    <w:div w:id="1210410953">
      <w:bodyDiv w:val="1"/>
      <w:marLeft w:val="0"/>
      <w:marRight w:val="0"/>
      <w:marTop w:val="0"/>
      <w:marBottom w:val="0"/>
      <w:divBdr>
        <w:top w:val="none" w:sz="0" w:space="0" w:color="auto"/>
        <w:left w:val="none" w:sz="0" w:space="0" w:color="auto"/>
        <w:bottom w:val="none" w:sz="0" w:space="0" w:color="auto"/>
        <w:right w:val="none" w:sz="0" w:space="0" w:color="auto"/>
      </w:divBdr>
    </w:div>
    <w:div w:id="1214122217">
      <w:bodyDiv w:val="1"/>
      <w:marLeft w:val="150"/>
      <w:marRight w:val="150"/>
      <w:marTop w:val="150"/>
      <w:marBottom w:val="150"/>
      <w:divBdr>
        <w:top w:val="none" w:sz="0" w:space="0" w:color="auto"/>
        <w:left w:val="none" w:sz="0" w:space="0" w:color="auto"/>
        <w:bottom w:val="none" w:sz="0" w:space="0" w:color="auto"/>
        <w:right w:val="none" w:sz="0" w:space="0" w:color="auto"/>
      </w:divBdr>
    </w:div>
    <w:div w:id="1214275581">
      <w:bodyDiv w:val="1"/>
      <w:marLeft w:val="0"/>
      <w:marRight w:val="0"/>
      <w:marTop w:val="0"/>
      <w:marBottom w:val="0"/>
      <w:divBdr>
        <w:top w:val="none" w:sz="0" w:space="0" w:color="auto"/>
        <w:left w:val="none" w:sz="0" w:space="0" w:color="auto"/>
        <w:bottom w:val="none" w:sz="0" w:space="0" w:color="auto"/>
        <w:right w:val="none" w:sz="0" w:space="0" w:color="auto"/>
      </w:divBdr>
    </w:div>
    <w:div w:id="1217009981">
      <w:bodyDiv w:val="1"/>
      <w:marLeft w:val="0"/>
      <w:marRight w:val="0"/>
      <w:marTop w:val="0"/>
      <w:marBottom w:val="0"/>
      <w:divBdr>
        <w:top w:val="none" w:sz="0" w:space="0" w:color="auto"/>
        <w:left w:val="none" w:sz="0" w:space="0" w:color="auto"/>
        <w:bottom w:val="none" w:sz="0" w:space="0" w:color="auto"/>
        <w:right w:val="none" w:sz="0" w:space="0" w:color="auto"/>
      </w:divBdr>
    </w:div>
    <w:div w:id="1217085290">
      <w:bodyDiv w:val="1"/>
      <w:marLeft w:val="0"/>
      <w:marRight w:val="0"/>
      <w:marTop w:val="0"/>
      <w:marBottom w:val="0"/>
      <w:divBdr>
        <w:top w:val="none" w:sz="0" w:space="0" w:color="auto"/>
        <w:left w:val="none" w:sz="0" w:space="0" w:color="auto"/>
        <w:bottom w:val="none" w:sz="0" w:space="0" w:color="auto"/>
        <w:right w:val="none" w:sz="0" w:space="0" w:color="auto"/>
      </w:divBdr>
    </w:div>
    <w:div w:id="1220021740">
      <w:bodyDiv w:val="1"/>
      <w:marLeft w:val="0"/>
      <w:marRight w:val="0"/>
      <w:marTop w:val="0"/>
      <w:marBottom w:val="0"/>
      <w:divBdr>
        <w:top w:val="none" w:sz="0" w:space="0" w:color="auto"/>
        <w:left w:val="none" w:sz="0" w:space="0" w:color="auto"/>
        <w:bottom w:val="none" w:sz="0" w:space="0" w:color="auto"/>
        <w:right w:val="none" w:sz="0" w:space="0" w:color="auto"/>
      </w:divBdr>
    </w:div>
    <w:div w:id="1220482803">
      <w:bodyDiv w:val="1"/>
      <w:marLeft w:val="0"/>
      <w:marRight w:val="0"/>
      <w:marTop w:val="0"/>
      <w:marBottom w:val="0"/>
      <w:divBdr>
        <w:top w:val="none" w:sz="0" w:space="0" w:color="auto"/>
        <w:left w:val="none" w:sz="0" w:space="0" w:color="auto"/>
        <w:bottom w:val="none" w:sz="0" w:space="0" w:color="auto"/>
        <w:right w:val="none" w:sz="0" w:space="0" w:color="auto"/>
      </w:divBdr>
    </w:div>
    <w:div w:id="1221091508">
      <w:bodyDiv w:val="1"/>
      <w:marLeft w:val="0"/>
      <w:marRight w:val="0"/>
      <w:marTop w:val="0"/>
      <w:marBottom w:val="0"/>
      <w:divBdr>
        <w:top w:val="none" w:sz="0" w:space="0" w:color="auto"/>
        <w:left w:val="none" w:sz="0" w:space="0" w:color="auto"/>
        <w:bottom w:val="none" w:sz="0" w:space="0" w:color="auto"/>
        <w:right w:val="none" w:sz="0" w:space="0" w:color="auto"/>
      </w:divBdr>
    </w:div>
    <w:div w:id="1226643763">
      <w:bodyDiv w:val="1"/>
      <w:marLeft w:val="0"/>
      <w:marRight w:val="0"/>
      <w:marTop w:val="0"/>
      <w:marBottom w:val="0"/>
      <w:divBdr>
        <w:top w:val="none" w:sz="0" w:space="0" w:color="auto"/>
        <w:left w:val="none" w:sz="0" w:space="0" w:color="auto"/>
        <w:bottom w:val="none" w:sz="0" w:space="0" w:color="auto"/>
        <w:right w:val="none" w:sz="0" w:space="0" w:color="auto"/>
      </w:divBdr>
    </w:div>
    <w:div w:id="1230578436">
      <w:bodyDiv w:val="1"/>
      <w:marLeft w:val="0"/>
      <w:marRight w:val="0"/>
      <w:marTop w:val="0"/>
      <w:marBottom w:val="0"/>
      <w:divBdr>
        <w:top w:val="none" w:sz="0" w:space="0" w:color="auto"/>
        <w:left w:val="none" w:sz="0" w:space="0" w:color="auto"/>
        <w:bottom w:val="none" w:sz="0" w:space="0" w:color="auto"/>
        <w:right w:val="none" w:sz="0" w:space="0" w:color="auto"/>
      </w:divBdr>
    </w:div>
    <w:div w:id="1237209800">
      <w:bodyDiv w:val="1"/>
      <w:marLeft w:val="0"/>
      <w:marRight w:val="0"/>
      <w:marTop w:val="0"/>
      <w:marBottom w:val="0"/>
      <w:divBdr>
        <w:top w:val="none" w:sz="0" w:space="0" w:color="auto"/>
        <w:left w:val="none" w:sz="0" w:space="0" w:color="auto"/>
        <w:bottom w:val="none" w:sz="0" w:space="0" w:color="auto"/>
        <w:right w:val="none" w:sz="0" w:space="0" w:color="auto"/>
      </w:divBdr>
    </w:div>
    <w:div w:id="1240552959">
      <w:bodyDiv w:val="1"/>
      <w:marLeft w:val="0"/>
      <w:marRight w:val="0"/>
      <w:marTop w:val="0"/>
      <w:marBottom w:val="0"/>
      <w:divBdr>
        <w:top w:val="none" w:sz="0" w:space="0" w:color="auto"/>
        <w:left w:val="none" w:sz="0" w:space="0" w:color="auto"/>
        <w:bottom w:val="none" w:sz="0" w:space="0" w:color="auto"/>
        <w:right w:val="none" w:sz="0" w:space="0" w:color="auto"/>
      </w:divBdr>
    </w:div>
    <w:div w:id="1244026575">
      <w:bodyDiv w:val="1"/>
      <w:marLeft w:val="0"/>
      <w:marRight w:val="0"/>
      <w:marTop w:val="0"/>
      <w:marBottom w:val="0"/>
      <w:divBdr>
        <w:top w:val="none" w:sz="0" w:space="0" w:color="auto"/>
        <w:left w:val="none" w:sz="0" w:space="0" w:color="auto"/>
        <w:bottom w:val="none" w:sz="0" w:space="0" w:color="auto"/>
        <w:right w:val="none" w:sz="0" w:space="0" w:color="auto"/>
      </w:divBdr>
    </w:div>
    <w:div w:id="1244491302">
      <w:bodyDiv w:val="1"/>
      <w:marLeft w:val="150"/>
      <w:marRight w:val="150"/>
      <w:marTop w:val="150"/>
      <w:marBottom w:val="150"/>
      <w:divBdr>
        <w:top w:val="none" w:sz="0" w:space="0" w:color="auto"/>
        <w:left w:val="none" w:sz="0" w:space="0" w:color="auto"/>
        <w:bottom w:val="none" w:sz="0" w:space="0" w:color="auto"/>
        <w:right w:val="none" w:sz="0" w:space="0" w:color="auto"/>
      </w:divBdr>
    </w:div>
    <w:div w:id="1245186060">
      <w:bodyDiv w:val="1"/>
      <w:marLeft w:val="0"/>
      <w:marRight w:val="0"/>
      <w:marTop w:val="0"/>
      <w:marBottom w:val="0"/>
      <w:divBdr>
        <w:top w:val="none" w:sz="0" w:space="0" w:color="auto"/>
        <w:left w:val="none" w:sz="0" w:space="0" w:color="auto"/>
        <w:bottom w:val="none" w:sz="0" w:space="0" w:color="auto"/>
        <w:right w:val="none" w:sz="0" w:space="0" w:color="auto"/>
      </w:divBdr>
    </w:div>
    <w:div w:id="1247614148">
      <w:bodyDiv w:val="1"/>
      <w:marLeft w:val="0"/>
      <w:marRight w:val="0"/>
      <w:marTop w:val="0"/>
      <w:marBottom w:val="0"/>
      <w:divBdr>
        <w:top w:val="none" w:sz="0" w:space="0" w:color="auto"/>
        <w:left w:val="none" w:sz="0" w:space="0" w:color="auto"/>
        <w:bottom w:val="none" w:sz="0" w:space="0" w:color="auto"/>
        <w:right w:val="none" w:sz="0" w:space="0" w:color="auto"/>
      </w:divBdr>
    </w:div>
    <w:div w:id="1249073427">
      <w:bodyDiv w:val="1"/>
      <w:marLeft w:val="0"/>
      <w:marRight w:val="0"/>
      <w:marTop w:val="0"/>
      <w:marBottom w:val="0"/>
      <w:divBdr>
        <w:top w:val="none" w:sz="0" w:space="0" w:color="auto"/>
        <w:left w:val="none" w:sz="0" w:space="0" w:color="auto"/>
        <w:bottom w:val="none" w:sz="0" w:space="0" w:color="auto"/>
        <w:right w:val="none" w:sz="0" w:space="0" w:color="auto"/>
      </w:divBdr>
    </w:div>
    <w:div w:id="1250389623">
      <w:bodyDiv w:val="1"/>
      <w:marLeft w:val="0"/>
      <w:marRight w:val="0"/>
      <w:marTop w:val="0"/>
      <w:marBottom w:val="0"/>
      <w:divBdr>
        <w:top w:val="none" w:sz="0" w:space="0" w:color="auto"/>
        <w:left w:val="none" w:sz="0" w:space="0" w:color="auto"/>
        <w:bottom w:val="none" w:sz="0" w:space="0" w:color="auto"/>
        <w:right w:val="none" w:sz="0" w:space="0" w:color="auto"/>
      </w:divBdr>
    </w:div>
    <w:div w:id="1251238899">
      <w:bodyDiv w:val="1"/>
      <w:marLeft w:val="0"/>
      <w:marRight w:val="0"/>
      <w:marTop w:val="0"/>
      <w:marBottom w:val="0"/>
      <w:divBdr>
        <w:top w:val="none" w:sz="0" w:space="0" w:color="auto"/>
        <w:left w:val="none" w:sz="0" w:space="0" w:color="auto"/>
        <w:bottom w:val="none" w:sz="0" w:space="0" w:color="auto"/>
        <w:right w:val="none" w:sz="0" w:space="0" w:color="auto"/>
      </w:divBdr>
    </w:div>
    <w:div w:id="1251768609">
      <w:bodyDiv w:val="1"/>
      <w:marLeft w:val="0"/>
      <w:marRight w:val="0"/>
      <w:marTop w:val="0"/>
      <w:marBottom w:val="0"/>
      <w:divBdr>
        <w:top w:val="none" w:sz="0" w:space="0" w:color="auto"/>
        <w:left w:val="none" w:sz="0" w:space="0" w:color="auto"/>
        <w:bottom w:val="none" w:sz="0" w:space="0" w:color="auto"/>
        <w:right w:val="none" w:sz="0" w:space="0" w:color="auto"/>
      </w:divBdr>
    </w:div>
    <w:div w:id="1255019011">
      <w:bodyDiv w:val="1"/>
      <w:marLeft w:val="0"/>
      <w:marRight w:val="0"/>
      <w:marTop w:val="0"/>
      <w:marBottom w:val="0"/>
      <w:divBdr>
        <w:top w:val="none" w:sz="0" w:space="0" w:color="auto"/>
        <w:left w:val="none" w:sz="0" w:space="0" w:color="auto"/>
        <w:bottom w:val="none" w:sz="0" w:space="0" w:color="auto"/>
        <w:right w:val="none" w:sz="0" w:space="0" w:color="auto"/>
      </w:divBdr>
    </w:div>
    <w:div w:id="1256331053">
      <w:bodyDiv w:val="1"/>
      <w:marLeft w:val="0"/>
      <w:marRight w:val="0"/>
      <w:marTop w:val="0"/>
      <w:marBottom w:val="0"/>
      <w:divBdr>
        <w:top w:val="none" w:sz="0" w:space="0" w:color="auto"/>
        <w:left w:val="none" w:sz="0" w:space="0" w:color="auto"/>
        <w:bottom w:val="none" w:sz="0" w:space="0" w:color="auto"/>
        <w:right w:val="none" w:sz="0" w:space="0" w:color="auto"/>
      </w:divBdr>
    </w:div>
    <w:div w:id="1258563990">
      <w:bodyDiv w:val="1"/>
      <w:marLeft w:val="0"/>
      <w:marRight w:val="0"/>
      <w:marTop w:val="0"/>
      <w:marBottom w:val="0"/>
      <w:divBdr>
        <w:top w:val="none" w:sz="0" w:space="0" w:color="auto"/>
        <w:left w:val="none" w:sz="0" w:space="0" w:color="auto"/>
        <w:bottom w:val="none" w:sz="0" w:space="0" w:color="auto"/>
        <w:right w:val="none" w:sz="0" w:space="0" w:color="auto"/>
      </w:divBdr>
    </w:div>
    <w:div w:id="1263951050">
      <w:bodyDiv w:val="1"/>
      <w:marLeft w:val="0"/>
      <w:marRight w:val="0"/>
      <w:marTop w:val="0"/>
      <w:marBottom w:val="0"/>
      <w:divBdr>
        <w:top w:val="none" w:sz="0" w:space="0" w:color="auto"/>
        <w:left w:val="none" w:sz="0" w:space="0" w:color="auto"/>
        <w:bottom w:val="none" w:sz="0" w:space="0" w:color="auto"/>
        <w:right w:val="none" w:sz="0" w:space="0" w:color="auto"/>
      </w:divBdr>
    </w:div>
    <w:div w:id="1265580010">
      <w:bodyDiv w:val="1"/>
      <w:marLeft w:val="0"/>
      <w:marRight w:val="0"/>
      <w:marTop w:val="0"/>
      <w:marBottom w:val="0"/>
      <w:divBdr>
        <w:top w:val="none" w:sz="0" w:space="0" w:color="auto"/>
        <w:left w:val="none" w:sz="0" w:space="0" w:color="auto"/>
        <w:bottom w:val="none" w:sz="0" w:space="0" w:color="auto"/>
        <w:right w:val="none" w:sz="0" w:space="0" w:color="auto"/>
      </w:divBdr>
    </w:div>
    <w:div w:id="1265723823">
      <w:bodyDiv w:val="1"/>
      <w:marLeft w:val="0"/>
      <w:marRight w:val="0"/>
      <w:marTop w:val="0"/>
      <w:marBottom w:val="0"/>
      <w:divBdr>
        <w:top w:val="none" w:sz="0" w:space="0" w:color="auto"/>
        <w:left w:val="none" w:sz="0" w:space="0" w:color="auto"/>
        <w:bottom w:val="none" w:sz="0" w:space="0" w:color="auto"/>
        <w:right w:val="none" w:sz="0" w:space="0" w:color="auto"/>
      </w:divBdr>
    </w:div>
    <w:div w:id="1265922243">
      <w:bodyDiv w:val="1"/>
      <w:marLeft w:val="0"/>
      <w:marRight w:val="0"/>
      <w:marTop w:val="0"/>
      <w:marBottom w:val="0"/>
      <w:divBdr>
        <w:top w:val="none" w:sz="0" w:space="0" w:color="auto"/>
        <w:left w:val="none" w:sz="0" w:space="0" w:color="auto"/>
        <w:bottom w:val="none" w:sz="0" w:space="0" w:color="auto"/>
        <w:right w:val="none" w:sz="0" w:space="0" w:color="auto"/>
      </w:divBdr>
    </w:div>
    <w:div w:id="1266645588">
      <w:bodyDiv w:val="1"/>
      <w:marLeft w:val="0"/>
      <w:marRight w:val="0"/>
      <w:marTop w:val="0"/>
      <w:marBottom w:val="0"/>
      <w:divBdr>
        <w:top w:val="none" w:sz="0" w:space="0" w:color="auto"/>
        <w:left w:val="none" w:sz="0" w:space="0" w:color="auto"/>
        <w:bottom w:val="none" w:sz="0" w:space="0" w:color="auto"/>
        <w:right w:val="none" w:sz="0" w:space="0" w:color="auto"/>
      </w:divBdr>
    </w:div>
    <w:div w:id="1267663402">
      <w:bodyDiv w:val="1"/>
      <w:marLeft w:val="0"/>
      <w:marRight w:val="0"/>
      <w:marTop w:val="0"/>
      <w:marBottom w:val="0"/>
      <w:divBdr>
        <w:top w:val="none" w:sz="0" w:space="0" w:color="auto"/>
        <w:left w:val="none" w:sz="0" w:space="0" w:color="auto"/>
        <w:bottom w:val="none" w:sz="0" w:space="0" w:color="auto"/>
        <w:right w:val="none" w:sz="0" w:space="0" w:color="auto"/>
      </w:divBdr>
      <w:divsChild>
        <w:div w:id="40402384">
          <w:marLeft w:val="1166"/>
          <w:marRight w:val="0"/>
          <w:marTop w:val="86"/>
          <w:marBottom w:val="0"/>
          <w:divBdr>
            <w:top w:val="none" w:sz="0" w:space="0" w:color="auto"/>
            <w:left w:val="none" w:sz="0" w:space="0" w:color="auto"/>
            <w:bottom w:val="none" w:sz="0" w:space="0" w:color="auto"/>
            <w:right w:val="none" w:sz="0" w:space="0" w:color="auto"/>
          </w:divBdr>
        </w:div>
        <w:div w:id="974800993">
          <w:marLeft w:val="1166"/>
          <w:marRight w:val="0"/>
          <w:marTop w:val="86"/>
          <w:marBottom w:val="0"/>
          <w:divBdr>
            <w:top w:val="none" w:sz="0" w:space="0" w:color="auto"/>
            <w:left w:val="none" w:sz="0" w:space="0" w:color="auto"/>
            <w:bottom w:val="none" w:sz="0" w:space="0" w:color="auto"/>
            <w:right w:val="none" w:sz="0" w:space="0" w:color="auto"/>
          </w:divBdr>
        </w:div>
        <w:div w:id="1278753653">
          <w:marLeft w:val="1166"/>
          <w:marRight w:val="0"/>
          <w:marTop w:val="86"/>
          <w:marBottom w:val="0"/>
          <w:divBdr>
            <w:top w:val="none" w:sz="0" w:space="0" w:color="auto"/>
            <w:left w:val="none" w:sz="0" w:space="0" w:color="auto"/>
            <w:bottom w:val="none" w:sz="0" w:space="0" w:color="auto"/>
            <w:right w:val="none" w:sz="0" w:space="0" w:color="auto"/>
          </w:divBdr>
        </w:div>
        <w:div w:id="1853374807">
          <w:marLeft w:val="1166"/>
          <w:marRight w:val="0"/>
          <w:marTop w:val="86"/>
          <w:marBottom w:val="0"/>
          <w:divBdr>
            <w:top w:val="none" w:sz="0" w:space="0" w:color="auto"/>
            <w:left w:val="none" w:sz="0" w:space="0" w:color="auto"/>
            <w:bottom w:val="none" w:sz="0" w:space="0" w:color="auto"/>
            <w:right w:val="none" w:sz="0" w:space="0" w:color="auto"/>
          </w:divBdr>
        </w:div>
        <w:div w:id="1946837669">
          <w:marLeft w:val="1166"/>
          <w:marRight w:val="0"/>
          <w:marTop w:val="86"/>
          <w:marBottom w:val="0"/>
          <w:divBdr>
            <w:top w:val="none" w:sz="0" w:space="0" w:color="auto"/>
            <w:left w:val="none" w:sz="0" w:space="0" w:color="auto"/>
            <w:bottom w:val="none" w:sz="0" w:space="0" w:color="auto"/>
            <w:right w:val="none" w:sz="0" w:space="0" w:color="auto"/>
          </w:divBdr>
        </w:div>
        <w:div w:id="2137945142">
          <w:marLeft w:val="1166"/>
          <w:marRight w:val="0"/>
          <w:marTop w:val="86"/>
          <w:marBottom w:val="0"/>
          <w:divBdr>
            <w:top w:val="none" w:sz="0" w:space="0" w:color="auto"/>
            <w:left w:val="none" w:sz="0" w:space="0" w:color="auto"/>
            <w:bottom w:val="none" w:sz="0" w:space="0" w:color="auto"/>
            <w:right w:val="none" w:sz="0" w:space="0" w:color="auto"/>
          </w:divBdr>
        </w:div>
      </w:divsChild>
    </w:div>
    <w:div w:id="1269120801">
      <w:bodyDiv w:val="1"/>
      <w:marLeft w:val="0"/>
      <w:marRight w:val="0"/>
      <w:marTop w:val="0"/>
      <w:marBottom w:val="0"/>
      <w:divBdr>
        <w:top w:val="none" w:sz="0" w:space="0" w:color="auto"/>
        <w:left w:val="none" w:sz="0" w:space="0" w:color="auto"/>
        <w:bottom w:val="none" w:sz="0" w:space="0" w:color="auto"/>
        <w:right w:val="none" w:sz="0" w:space="0" w:color="auto"/>
      </w:divBdr>
    </w:div>
    <w:div w:id="1272014398">
      <w:bodyDiv w:val="1"/>
      <w:marLeft w:val="0"/>
      <w:marRight w:val="0"/>
      <w:marTop w:val="0"/>
      <w:marBottom w:val="0"/>
      <w:divBdr>
        <w:top w:val="none" w:sz="0" w:space="0" w:color="auto"/>
        <w:left w:val="none" w:sz="0" w:space="0" w:color="auto"/>
        <w:bottom w:val="none" w:sz="0" w:space="0" w:color="auto"/>
        <w:right w:val="none" w:sz="0" w:space="0" w:color="auto"/>
      </w:divBdr>
    </w:div>
    <w:div w:id="1273629623">
      <w:bodyDiv w:val="1"/>
      <w:marLeft w:val="0"/>
      <w:marRight w:val="0"/>
      <w:marTop w:val="0"/>
      <w:marBottom w:val="0"/>
      <w:divBdr>
        <w:top w:val="none" w:sz="0" w:space="0" w:color="auto"/>
        <w:left w:val="none" w:sz="0" w:space="0" w:color="auto"/>
        <w:bottom w:val="none" w:sz="0" w:space="0" w:color="auto"/>
        <w:right w:val="none" w:sz="0" w:space="0" w:color="auto"/>
      </w:divBdr>
    </w:div>
    <w:div w:id="1275362338">
      <w:bodyDiv w:val="1"/>
      <w:marLeft w:val="0"/>
      <w:marRight w:val="0"/>
      <w:marTop w:val="0"/>
      <w:marBottom w:val="0"/>
      <w:divBdr>
        <w:top w:val="none" w:sz="0" w:space="0" w:color="auto"/>
        <w:left w:val="none" w:sz="0" w:space="0" w:color="auto"/>
        <w:bottom w:val="none" w:sz="0" w:space="0" w:color="auto"/>
        <w:right w:val="none" w:sz="0" w:space="0" w:color="auto"/>
      </w:divBdr>
    </w:div>
    <w:div w:id="1275821073">
      <w:bodyDiv w:val="1"/>
      <w:marLeft w:val="0"/>
      <w:marRight w:val="0"/>
      <w:marTop w:val="0"/>
      <w:marBottom w:val="0"/>
      <w:divBdr>
        <w:top w:val="none" w:sz="0" w:space="0" w:color="auto"/>
        <w:left w:val="none" w:sz="0" w:space="0" w:color="auto"/>
        <w:bottom w:val="none" w:sz="0" w:space="0" w:color="auto"/>
        <w:right w:val="none" w:sz="0" w:space="0" w:color="auto"/>
      </w:divBdr>
    </w:div>
    <w:div w:id="1276059788">
      <w:bodyDiv w:val="1"/>
      <w:marLeft w:val="0"/>
      <w:marRight w:val="0"/>
      <w:marTop w:val="0"/>
      <w:marBottom w:val="0"/>
      <w:divBdr>
        <w:top w:val="none" w:sz="0" w:space="0" w:color="auto"/>
        <w:left w:val="none" w:sz="0" w:space="0" w:color="auto"/>
        <w:bottom w:val="none" w:sz="0" w:space="0" w:color="auto"/>
        <w:right w:val="none" w:sz="0" w:space="0" w:color="auto"/>
      </w:divBdr>
      <w:divsChild>
        <w:div w:id="239339999">
          <w:marLeft w:val="547"/>
          <w:marRight w:val="0"/>
          <w:marTop w:val="115"/>
          <w:marBottom w:val="0"/>
          <w:divBdr>
            <w:top w:val="none" w:sz="0" w:space="0" w:color="auto"/>
            <w:left w:val="none" w:sz="0" w:space="0" w:color="auto"/>
            <w:bottom w:val="none" w:sz="0" w:space="0" w:color="auto"/>
            <w:right w:val="none" w:sz="0" w:space="0" w:color="auto"/>
          </w:divBdr>
        </w:div>
      </w:divsChild>
    </w:div>
    <w:div w:id="1281447804">
      <w:bodyDiv w:val="1"/>
      <w:marLeft w:val="0"/>
      <w:marRight w:val="0"/>
      <w:marTop w:val="0"/>
      <w:marBottom w:val="0"/>
      <w:divBdr>
        <w:top w:val="none" w:sz="0" w:space="0" w:color="auto"/>
        <w:left w:val="none" w:sz="0" w:space="0" w:color="auto"/>
        <w:bottom w:val="none" w:sz="0" w:space="0" w:color="auto"/>
        <w:right w:val="none" w:sz="0" w:space="0" w:color="auto"/>
      </w:divBdr>
      <w:divsChild>
        <w:div w:id="297690534">
          <w:marLeft w:val="360"/>
          <w:marRight w:val="0"/>
          <w:marTop w:val="200"/>
          <w:marBottom w:val="0"/>
          <w:divBdr>
            <w:top w:val="none" w:sz="0" w:space="0" w:color="auto"/>
            <w:left w:val="none" w:sz="0" w:space="0" w:color="auto"/>
            <w:bottom w:val="none" w:sz="0" w:space="0" w:color="auto"/>
            <w:right w:val="none" w:sz="0" w:space="0" w:color="auto"/>
          </w:divBdr>
        </w:div>
        <w:div w:id="1160191056">
          <w:marLeft w:val="360"/>
          <w:marRight w:val="0"/>
          <w:marTop w:val="200"/>
          <w:marBottom w:val="0"/>
          <w:divBdr>
            <w:top w:val="none" w:sz="0" w:space="0" w:color="auto"/>
            <w:left w:val="none" w:sz="0" w:space="0" w:color="auto"/>
            <w:bottom w:val="none" w:sz="0" w:space="0" w:color="auto"/>
            <w:right w:val="none" w:sz="0" w:space="0" w:color="auto"/>
          </w:divBdr>
        </w:div>
        <w:div w:id="924337948">
          <w:marLeft w:val="360"/>
          <w:marRight w:val="0"/>
          <w:marTop w:val="200"/>
          <w:marBottom w:val="0"/>
          <w:divBdr>
            <w:top w:val="none" w:sz="0" w:space="0" w:color="auto"/>
            <w:left w:val="none" w:sz="0" w:space="0" w:color="auto"/>
            <w:bottom w:val="none" w:sz="0" w:space="0" w:color="auto"/>
            <w:right w:val="none" w:sz="0" w:space="0" w:color="auto"/>
          </w:divBdr>
        </w:div>
        <w:div w:id="252053107">
          <w:marLeft w:val="1080"/>
          <w:marRight w:val="0"/>
          <w:marTop w:val="100"/>
          <w:marBottom w:val="0"/>
          <w:divBdr>
            <w:top w:val="none" w:sz="0" w:space="0" w:color="auto"/>
            <w:left w:val="none" w:sz="0" w:space="0" w:color="auto"/>
            <w:bottom w:val="none" w:sz="0" w:space="0" w:color="auto"/>
            <w:right w:val="none" w:sz="0" w:space="0" w:color="auto"/>
          </w:divBdr>
        </w:div>
        <w:div w:id="2075354185">
          <w:marLeft w:val="1080"/>
          <w:marRight w:val="0"/>
          <w:marTop w:val="100"/>
          <w:marBottom w:val="0"/>
          <w:divBdr>
            <w:top w:val="none" w:sz="0" w:space="0" w:color="auto"/>
            <w:left w:val="none" w:sz="0" w:space="0" w:color="auto"/>
            <w:bottom w:val="none" w:sz="0" w:space="0" w:color="auto"/>
            <w:right w:val="none" w:sz="0" w:space="0" w:color="auto"/>
          </w:divBdr>
        </w:div>
        <w:div w:id="1642149079">
          <w:marLeft w:val="1080"/>
          <w:marRight w:val="0"/>
          <w:marTop w:val="100"/>
          <w:marBottom w:val="0"/>
          <w:divBdr>
            <w:top w:val="none" w:sz="0" w:space="0" w:color="auto"/>
            <w:left w:val="none" w:sz="0" w:space="0" w:color="auto"/>
            <w:bottom w:val="none" w:sz="0" w:space="0" w:color="auto"/>
            <w:right w:val="none" w:sz="0" w:space="0" w:color="auto"/>
          </w:divBdr>
        </w:div>
        <w:div w:id="1171603008">
          <w:marLeft w:val="1080"/>
          <w:marRight w:val="0"/>
          <w:marTop w:val="100"/>
          <w:marBottom w:val="0"/>
          <w:divBdr>
            <w:top w:val="none" w:sz="0" w:space="0" w:color="auto"/>
            <w:left w:val="none" w:sz="0" w:space="0" w:color="auto"/>
            <w:bottom w:val="none" w:sz="0" w:space="0" w:color="auto"/>
            <w:right w:val="none" w:sz="0" w:space="0" w:color="auto"/>
          </w:divBdr>
        </w:div>
        <w:div w:id="656222938">
          <w:marLeft w:val="360"/>
          <w:marRight w:val="0"/>
          <w:marTop w:val="200"/>
          <w:marBottom w:val="0"/>
          <w:divBdr>
            <w:top w:val="none" w:sz="0" w:space="0" w:color="auto"/>
            <w:left w:val="none" w:sz="0" w:space="0" w:color="auto"/>
            <w:bottom w:val="none" w:sz="0" w:space="0" w:color="auto"/>
            <w:right w:val="none" w:sz="0" w:space="0" w:color="auto"/>
          </w:divBdr>
        </w:div>
        <w:div w:id="1925649380">
          <w:marLeft w:val="1080"/>
          <w:marRight w:val="0"/>
          <w:marTop w:val="100"/>
          <w:marBottom w:val="0"/>
          <w:divBdr>
            <w:top w:val="none" w:sz="0" w:space="0" w:color="auto"/>
            <w:left w:val="none" w:sz="0" w:space="0" w:color="auto"/>
            <w:bottom w:val="none" w:sz="0" w:space="0" w:color="auto"/>
            <w:right w:val="none" w:sz="0" w:space="0" w:color="auto"/>
          </w:divBdr>
        </w:div>
        <w:div w:id="565723257">
          <w:marLeft w:val="1080"/>
          <w:marRight w:val="0"/>
          <w:marTop w:val="100"/>
          <w:marBottom w:val="0"/>
          <w:divBdr>
            <w:top w:val="none" w:sz="0" w:space="0" w:color="auto"/>
            <w:left w:val="none" w:sz="0" w:space="0" w:color="auto"/>
            <w:bottom w:val="none" w:sz="0" w:space="0" w:color="auto"/>
            <w:right w:val="none" w:sz="0" w:space="0" w:color="auto"/>
          </w:divBdr>
        </w:div>
        <w:div w:id="149716893">
          <w:marLeft w:val="1080"/>
          <w:marRight w:val="0"/>
          <w:marTop w:val="100"/>
          <w:marBottom w:val="0"/>
          <w:divBdr>
            <w:top w:val="none" w:sz="0" w:space="0" w:color="auto"/>
            <w:left w:val="none" w:sz="0" w:space="0" w:color="auto"/>
            <w:bottom w:val="none" w:sz="0" w:space="0" w:color="auto"/>
            <w:right w:val="none" w:sz="0" w:space="0" w:color="auto"/>
          </w:divBdr>
        </w:div>
      </w:divsChild>
    </w:div>
    <w:div w:id="1286038542">
      <w:bodyDiv w:val="1"/>
      <w:marLeft w:val="0"/>
      <w:marRight w:val="0"/>
      <w:marTop w:val="0"/>
      <w:marBottom w:val="0"/>
      <w:divBdr>
        <w:top w:val="none" w:sz="0" w:space="0" w:color="auto"/>
        <w:left w:val="none" w:sz="0" w:space="0" w:color="auto"/>
        <w:bottom w:val="none" w:sz="0" w:space="0" w:color="auto"/>
        <w:right w:val="none" w:sz="0" w:space="0" w:color="auto"/>
      </w:divBdr>
    </w:div>
    <w:div w:id="1288320987">
      <w:bodyDiv w:val="1"/>
      <w:marLeft w:val="0"/>
      <w:marRight w:val="0"/>
      <w:marTop w:val="0"/>
      <w:marBottom w:val="0"/>
      <w:divBdr>
        <w:top w:val="none" w:sz="0" w:space="0" w:color="auto"/>
        <w:left w:val="none" w:sz="0" w:space="0" w:color="auto"/>
        <w:bottom w:val="none" w:sz="0" w:space="0" w:color="auto"/>
        <w:right w:val="none" w:sz="0" w:space="0" w:color="auto"/>
      </w:divBdr>
    </w:div>
    <w:div w:id="1288514422">
      <w:bodyDiv w:val="1"/>
      <w:marLeft w:val="0"/>
      <w:marRight w:val="0"/>
      <w:marTop w:val="0"/>
      <w:marBottom w:val="0"/>
      <w:divBdr>
        <w:top w:val="none" w:sz="0" w:space="0" w:color="auto"/>
        <w:left w:val="none" w:sz="0" w:space="0" w:color="auto"/>
        <w:bottom w:val="none" w:sz="0" w:space="0" w:color="auto"/>
        <w:right w:val="none" w:sz="0" w:space="0" w:color="auto"/>
      </w:divBdr>
    </w:div>
    <w:div w:id="1290432944">
      <w:bodyDiv w:val="1"/>
      <w:marLeft w:val="150"/>
      <w:marRight w:val="150"/>
      <w:marTop w:val="150"/>
      <w:marBottom w:val="150"/>
      <w:divBdr>
        <w:top w:val="none" w:sz="0" w:space="0" w:color="auto"/>
        <w:left w:val="none" w:sz="0" w:space="0" w:color="auto"/>
        <w:bottom w:val="none" w:sz="0" w:space="0" w:color="auto"/>
        <w:right w:val="none" w:sz="0" w:space="0" w:color="auto"/>
      </w:divBdr>
    </w:div>
    <w:div w:id="1292132703">
      <w:bodyDiv w:val="1"/>
      <w:marLeft w:val="0"/>
      <w:marRight w:val="0"/>
      <w:marTop w:val="0"/>
      <w:marBottom w:val="0"/>
      <w:divBdr>
        <w:top w:val="none" w:sz="0" w:space="0" w:color="auto"/>
        <w:left w:val="none" w:sz="0" w:space="0" w:color="auto"/>
        <w:bottom w:val="none" w:sz="0" w:space="0" w:color="auto"/>
        <w:right w:val="none" w:sz="0" w:space="0" w:color="auto"/>
      </w:divBdr>
    </w:div>
    <w:div w:id="1293173174">
      <w:bodyDiv w:val="1"/>
      <w:marLeft w:val="0"/>
      <w:marRight w:val="0"/>
      <w:marTop w:val="0"/>
      <w:marBottom w:val="0"/>
      <w:divBdr>
        <w:top w:val="none" w:sz="0" w:space="0" w:color="auto"/>
        <w:left w:val="none" w:sz="0" w:space="0" w:color="auto"/>
        <w:bottom w:val="none" w:sz="0" w:space="0" w:color="auto"/>
        <w:right w:val="none" w:sz="0" w:space="0" w:color="auto"/>
      </w:divBdr>
    </w:div>
    <w:div w:id="1300575202">
      <w:bodyDiv w:val="1"/>
      <w:marLeft w:val="0"/>
      <w:marRight w:val="0"/>
      <w:marTop w:val="0"/>
      <w:marBottom w:val="0"/>
      <w:divBdr>
        <w:top w:val="none" w:sz="0" w:space="0" w:color="auto"/>
        <w:left w:val="none" w:sz="0" w:space="0" w:color="auto"/>
        <w:bottom w:val="none" w:sz="0" w:space="0" w:color="auto"/>
        <w:right w:val="none" w:sz="0" w:space="0" w:color="auto"/>
      </w:divBdr>
    </w:div>
    <w:div w:id="1303120870">
      <w:bodyDiv w:val="1"/>
      <w:marLeft w:val="0"/>
      <w:marRight w:val="0"/>
      <w:marTop w:val="0"/>
      <w:marBottom w:val="0"/>
      <w:divBdr>
        <w:top w:val="none" w:sz="0" w:space="0" w:color="auto"/>
        <w:left w:val="none" w:sz="0" w:space="0" w:color="auto"/>
        <w:bottom w:val="none" w:sz="0" w:space="0" w:color="auto"/>
        <w:right w:val="none" w:sz="0" w:space="0" w:color="auto"/>
      </w:divBdr>
    </w:div>
    <w:div w:id="1306013280">
      <w:bodyDiv w:val="1"/>
      <w:marLeft w:val="0"/>
      <w:marRight w:val="0"/>
      <w:marTop w:val="0"/>
      <w:marBottom w:val="0"/>
      <w:divBdr>
        <w:top w:val="none" w:sz="0" w:space="0" w:color="auto"/>
        <w:left w:val="none" w:sz="0" w:space="0" w:color="auto"/>
        <w:bottom w:val="none" w:sz="0" w:space="0" w:color="auto"/>
        <w:right w:val="none" w:sz="0" w:space="0" w:color="auto"/>
      </w:divBdr>
    </w:div>
    <w:div w:id="1307779401">
      <w:bodyDiv w:val="1"/>
      <w:marLeft w:val="0"/>
      <w:marRight w:val="0"/>
      <w:marTop w:val="0"/>
      <w:marBottom w:val="0"/>
      <w:divBdr>
        <w:top w:val="none" w:sz="0" w:space="0" w:color="auto"/>
        <w:left w:val="none" w:sz="0" w:space="0" w:color="auto"/>
        <w:bottom w:val="none" w:sz="0" w:space="0" w:color="auto"/>
        <w:right w:val="none" w:sz="0" w:space="0" w:color="auto"/>
      </w:divBdr>
    </w:div>
    <w:div w:id="1309282524">
      <w:bodyDiv w:val="1"/>
      <w:marLeft w:val="0"/>
      <w:marRight w:val="0"/>
      <w:marTop w:val="0"/>
      <w:marBottom w:val="0"/>
      <w:divBdr>
        <w:top w:val="none" w:sz="0" w:space="0" w:color="auto"/>
        <w:left w:val="none" w:sz="0" w:space="0" w:color="auto"/>
        <w:bottom w:val="none" w:sz="0" w:space="0" w:color="auto"/>
        <w:right w:val="none" w:sz="0" w:space="0" w:color="auto"/>
      </w:divBdr>
    </w:div>
    <w:div w:id="1317565612">
      <w:bodyDiv w:val="1"/>
      <w:marLeft w:val="0"/>
      <w:marRight w:val="0"/>
      <w:marTop w:val="0"/>
      <w:marBottom w:val="0"/>
      <w:divBdr>
        <w:top w:val="none" w:sz="0" w:space="0" w:color="auto"/>
        <w:left w:val="none" w:sz="0" w:space="0" w:color="auto"/>
        <w:bottom w:val="none" w:sz="0" w:space="0" w:color="auto"/>
        <w:right w:val="none" w:sz="0" w:space="0" w:color="auto"/>
      </w:divBdr>
    </w:div>
    <w:div w:id="1320041078">
      <w:bodyDiv w:val="1"/>
      <w:marLeft w:val="0"/>
      <w:marRight w:val="0"/>
      <w:marTop w:val="0"/>
      <w:marBottom w:val="0"/>
      <w:divBdr>
        <w:top w:val="none" w:sz="0" w:space="0" w:color="auto"/>
        <w:left w:val="none" w:sz="0" w:space="0" w:color="auto"/>
        <w:bottom w:val="none" w:sz="0" w:space="0" w:color="auto"/>
        <w:right w:val="none" w:sz="0" w:space="0" w:color="auto"/>
      </w:divBdr>
    </w:div>
    <w:div w:id="1321345781">
      <w:bodyDiv w:val="1"/>
      <w:marLeft w:val="0"/>
      <w:marRight w:val="0"/>
      <w:marTop w:val="0"/>
      <w:marBottom w:val="0"/>
      <w:divBdr>
        <w:top w:val="none" w:sz="0" w:space="0" w:color="auto"/>
        <w:left w:val="none" w:sz="0" w:space="0" w:color="auto"/>
        <w:bottom w:val="none" w:sz="0" w:space="0" w:color="auto"/>
        <w:right w:val="none" w:sz="0" w:space="0" w:color="auto"/>
      </w:divBdr>
    </w:div>
    <w:div w:id="1322346723">
      <w:bodyDiv w:val="1"/>
      <w:marLeft w:val="0"/>
      <w:marRight w:val="0"/>
      <w:marTop w:val="0"/>
      <w:marBottom w:val="0"/>
      <w:divBdr>
        <w:top w:val="none" w:sz="0" w:space="0" w:color="auto"/>
        <w:left w:val="none" w:sz="0" w:space="0" w:color="auto"/>
        <w:bottom w:val="none" w:sz="0" w:space="0" w:color="auto"/>
        <w:right w:val="none" w:sz="0" w:space="0" w:color="auto"/>
      </w:divBdr>
    </w:div>
    <w:div w:id="1322348158">
      <w:bodyDiv w:val="1"/>
      <w:marLeft w:val="0"/>
      <w:marRight w:val="0"/>
      <w:marTop w:val="0"/>
      <w:marBottom w:val="0"/>
      <w:divBdr>
        <w:top w:val="none" w:sz="0" w:space="0" w:color="auto"/>
        <w:left w:val="none" w:sz="0" w:space="0" w:color="auto"/>
        <w:bottom w:val="none" w:sz="0" w:space="0" w:color="auto"/>
        <w:right w:val="none" w:sz="0" w:space="0" w:color="auto"/>
      </w:divBdr>
    </w:div>
    <w:div w:id="1323124870">
      <w:bodyDiv w:val="1"/>
      <w:marLeft w:val="0"/>
      <w:marRight w:val="0"/>
      <w:marTop w:val="0"/>
      <w:marBottom w:val="0"/>
      <w:divBdr>
        <w:top w:val="none" w:sz="0" w:space="0" w:color="auto"/>
        <w:left w:val="none" w:sz="0" w:space="0" w:color="auto"/>
        <w:bottom w:val="none" w:sz="0" w:space="0" w:color="auto"/>
        <w:right w:val="none" w:sz="0" w:space="0" w:color="auto"/>
      </w:divBdr>
    </w:div>
    <w:div w:id="1324773308">
      <w:bodyDiv w:val="1"/>
      <w:marLeft w:val="0"/>
      <w:marRight w:val="0"/>
      <w:marTop w:val="0"/>
      <w:marBottom w:val="0"/>
      <w:divBdr>
        <w:top w:val="none" w:sz="0" w:space="0" w:color="auto"/>
        <w:left w:val="none" w:sz="0" w:space="0" w:color="auto"/>
        <w:bottom w:val="none" w:sz="0" w:space="0" w:color="auto"/>
        <w:right w:val="none" w:sz="0" w:space="0" w:color="auto"/>
      </w:divBdr>
    </w:div>
    <w:div w:id="1331907217">
      <w:bodyDiv w:val="1"/>
      <w:marLeft w:val="0"/>
      <w:marRight w:val="0"/>
      <w:marTop w:val="0"/>
      <w:marBottom w:val="0"/>
      <w:divBdr>
        <w:top w:val="none" w:sz="0" w:space="0" w:color="auto"/>
        <w:left w:val="none" w:sz="0" w:space="0" w:color="auto"/>
        <w:bottom w:val="none" w:sz="0" w:space="0" w:color="auto"/>
        <w:right w:val="none" w:sz="0" w:space="0" w:color="auto"/>
      </w:divBdr>
    </w:div>
    <w:div w:id="1333293540">
      <w:bodyDiv w:val="1"/>
      <w:marLeft w:val="0"/>
      <w:marRight w:val="0"/>
      <w:marTop w:val="0"/>
      <w:marBottom w:val="0"/>
      <w:divBdr>
        <w:top w:val="none" w:sz="0" w:space="0" w:color="auto"/>
        <w:left w:val="none" w:sz="0" w:space="0" w:color="auto"/>
        <w:bottom w:val="none" w:sz="0" w:space="0" w:color="auto"/>
        <w:right w:val="none" w:sz="0" w:space="0" w:color="auto"/>
      </w:divBdr>
    </w:div>
    <w:div w:id="1333684016">
      <w:bodyDiv w:val="1"/>
      <w:marLeft w:val="0"/>
      <w:marRight w:val="0"/>
      <w:marTop w:val="0"/>
      <w:marBottom w:val="0"/>
      <w:divBdr>
        <w:top w:val="none" w:sz="0" w:space="0" w:color="auto"/>
        <w:left w:val="none" w:sz="0" w:space="0" w:color="auto"/>
        <w:bottom w:val="none" w:sz="0" w:space="0" w:color="auto"/>
        <w:right w:val="none" w:sz="0" w:space="0" w:color="auto"/>
      </w:divBdr>
    </w:div>
    <w:div w:id="1333952378">
      <w:bodyDiv w:val="1"/>
      <w:marLeft w:val="0"/>
      <w:marRight w:val="0"/>
      <w:marTop w:val="0"/>
      <w:marBottom w:val="0"/>
      <w:divBdr>
        <w:top w:val="none" w:sz="0" w:space="0" w:color="auto"/>
        <w:left w:val="none" w:sz="0" w:space="0" w:color="auto"/>
        <w:bottom w:val="none" w:sz="0" w:space="0" w:color="auto"/>
        <w:right w:val="none" w:sz="0" w:space="0" w:color="auto"/>
      </w:divBdr>
    </w:div>
    <w:div w:id="1334604625">
      <w:bodyDiv w:val="1"/>
      <w:marLeft w:val="0"/>
      <w:marRight w:val="0"/>
      <w:marTop w:val="0"/>
      <w:marBottom w:val="0"/>
      <w:divBdr>
        <w:top w:val="none" w:sz="0" w:space="0" w:color="auto"/>
        <w:left w:val="none" w:sz="0" w:space="0" w:color="auto"/>
        <w:bottom w:val="none" w:sz="0" w:space="0" w:color="auto"/>
        <w:right w:val="none" w:sz="0" w:space="0" w:color="auto"/>
      </w:divBdr>
    </w:div>
    <w:div w:id="1335111089">
      <w:bodyDiv w:val="1"/>
      <w:marLeft w:val="0"/>
      <w:marRight w:val="0"/>
      <w:marTop w:val="0"/>
      <w:marBottom w:val="0"/>
      <w:divBdr>
        <w:top w:val="none" w:sz="0" w:space="0" w:color="auto"/>
        <w:left w:val="none" w:sz="0" w:space="0" w:color="auto"/>
        <w:bottom w:val="none" w:sz="0" w:space="0" w:color="auto"/>
        <w:right w:val="none" w:sz="0" w:space="0" w:color="auto"/>
      </w:divBdr>
    </w:div>
    <w:div w:id="1336299090">
      <w:bodyDiv w:val="1"/>
      <w:marLeft w:val="0"/>
      <w:marRight w:val="0"/>
      <w:marTop w:val="0"/>
      <w:marBottom w:val="0"/>
      <w:divBdr>
        <w:top w:val="none" w:sz="0" w:space="0" w:color="auto"/>
        <w:left w:val="none" w:sz="0" w:space="0" w:color="auto"/>
        <w:bottom w:val="none" w:sz="0" w:space="0" w:color="auto"/>
        <w:right w:val="none" w:sz="0" w:space="0" w:color="auto"/>
      </w:divBdr>
    </w:div>
    <w:div w:id="1337808014">
      <w:bodyDiv w:val="1"/>
      <w:marLeft w:val="150"/>
      <w:marRight w:val="150"/>
      <w:marTop w:val="150"/>
      <w:marBottom w:val="150"/>
      <w:divBdr>
        <w:top w:val="none" w:sz="0" w:space="0" w:color="auto"/>
        <w:left w:val="none" w:sz="0" w:space="0" w:color="auto"/>
        <w:bottom w:val="none" w:sz="0" w:space="0" w:color="auto"/>
        <w:right w:val="none" w:sz="0" w:space="0" w:color="auto"/>
      </w:divBdr>
    </w:div>
    <w:div w:id="1337922060">
      <w:bodyDiv w:val="1"/>
      <w:marLeft w:val="0"/>
      <w:marRight w:val="0"/>
      <w:marTop w:val="0"/>
      <w:marBottom w:val="0"/>
      <w:divBdr>
        <w:top w:val="none" w:sz="0" w:space="0" w:color="auto"/>
        <w:left w:val="none" w:sz="0" w:space="0" w:color="auto"/>
        <w:bottom w:val="none" w:sz="0" w:space="0" w:color="auto"/>
        <w:right w:val="none" w:sz="0" w:space="0" w:color="auto"/>
      </w:divBdr>
    </w:div>
    <w:div w:id="1338968737">
      <w:bodyDiv w:val="1"/>
      <w:marLeft w:val="0"/>
      <w:marRight w:val="0"/>
      <w:marTop w:val="0"/>
      <w:marBottom w:val="0"/>
      <w:divBdr>
        <w:top w:val="none" w:sz="0" w:space="0" w:color="auto"/>
        <w:left w:val="none" w:sz="0" w:space="0" w:color="auto"/>
        <w:bottom w:val="none" w:sz="0" w:space="0" w:color="auto"/>
        <w:right w:val="none" w:sz="0" w:space="0" w:color="auto"/>
      </w:divBdr>
    </w:div>
    <w:div w:id="1339313344">
      <w:bodyDiv w:val="1"/>
      <w:marLeft w:val="0"/>
      <w:marRight w:val="0"/>
      <w:marTop w:val="0"/>
      <w:marBottom w:val="0"/>
      <w:divBdr>
        <w:top w:val="none" w:sz="0" w:space="0" w:color="auto"/>
        <w:left w:val="none" w:sz="0" w:space="0" w:color="auto"/>
        <w:bottom w:val="none" w:sz="0" w:space="0" w:color="auto"/>
        <w:right w:val="none" w:sz="0" w:space="0" w:color="auto"/>
      </w:divBdr>
    </w:div>
    <w:div w:id="1340740568">
      <w:bodyDiv w:val="1"/>
      <w:marLeft w:val="0"/>
      <w:marRight w:val="0"/>
      <w:marTop w:val="0"/>
      <w:marBottom w:val="0"/>
      <w:divBdr>
        <w:top w:val="none" w:sz="0" w:space="0" w:color="auto"/>
        <w:left w:val="none" w:sz="0" w:space="0" w:color="auto"/>
        <w:bottom w:val="none" w:sz="0" w:space="0" w:color="auto"/>
        <w:right w:val="none" w:sz="0" w:space="0" w:color="auto"/>
      </w:divBdr>
    </w:div>
    <w:div w:id="1342899838">
      <w:bodyDiv w:val="1"/>
      <w:marLeft w:val="0"/>
      <w:marRight w:val="0"/>
      <w:marTop w:val="0"/>
      <w:marBottom w:val="0"/>
      <w:divBdr>
        <w:top w:val="none" w:sz="0" w:space="0" w:color="auto"/>
        <w:left w:val="none" w:sz="0" w:space="0" w:color="auto"/>
        <w:bottom w:val="none" w:sz="0" w:space="0" w:color="auto"/>
        <w:right w:val="none" w:sz="0" w:space="0" w:color="auto"/>
      </w:divBdr>
    </w:div>
    <w:div w:id="1344169521">
      <w:bodyDiv w:val="1"/>
      <w:marLeft w:val="0"/>
      <w:marRight w:val="0"/>
      <w:marTop w:val="0"/>
      <w:marBottom w:val="0"/>
      <w:divBdr>
        <w:top w:val="none" w:sz="0" w:space="0" w:color="auto"/>
        <w:left w:val="none" w:sz="0" w:space="0" w:color="auto"/>
        <w:bottom w:val="none" w:sz="0" w:space="0" w:color="auto"/>
        <w:right w:val="none" w:sz="0" w:space="0" w:color="auto"/>
      </w:divBdr>
    </w:div>
    <w:div w:id="1344817988">
      <w:bodyDiv w:val="1"/>
      <w:marLeft w:val="0"/>
      <w:marRight w:val="0"/>
      <w:marTop w:val="0"/>
      <w:marBottom w:val="0"/>
      <w:divBdr>
        <w:top w:val="none" w:sz="0" w:space="0" w:color="auto"/>
        <w:left w:val="none" w:sz="0" w:space="0" w:color="auto"/>
        <w:bottom w:val="none" w:sz="0" w:space="0" w:color="auto"/>
        <w:right w:val="none" w:sz="0" w:space="0" w:color="auto"/>
      </w:divBdr>
    </w:div>
    <w:div w:id="1346516796">
      <w:bodyDiv w:val="1"/>
      <w:marLeft w:val="0"/>
      <w:marRight w:val="0"/>
      <w:marTop w:val="0"/>
      <w:marBottom w:val="0"/>
      <w:divBdr>
        <w:top w:val="none" w:sz="0" w:space="0" w:color="auto"/>
        <w:left w:val="none" w:sz="0" w:space="0" w:color="auto"/>
        <w:bottom w:val="none" w:sz="0" w:space="0" w:color="auto"/>
        <w:right w:val="none" w:sz="0" w:space="0" w:color="auto"/>
      </w:divBdr>
    </w:div>
    <w:div w:id="1349481694">
      <w:bodyDiv w:val="1"/>
      <w:marLeft w:val="0"/>
      <w:marRight w:val="0"/>
      <w:marTop w:val="0"/>
      <w:marBottom w:val="0"/>
      <w:divBdr>
        <w:top w:val="none" w:sz="0" w:space="0" w:color="auto"/>
        <w:left w:val="none" w:sz="0" w:space="0" w:color="auto"/>
        <w:bottom w:val="none" w:sz="0" w:space="0" w:color="auto"/>
        <w:right w:val="none" w:sz="0" w:space="0" w:color="auto"/>
      </w:divBdr>
    </w:div>
    <w:div w:id="1354452878">
      <w:bodyDiv w:val="1"/>
      <w:marLeft w:val="0"/>
      <w:marRight w:val="0"/>
      <w:marTop w:val="0"/>
      <w:marBottom w:val="0"/>
      <w:divBdr>
        <w:top w:val="none" w:sz="0" w:space="0" w:color="auto"/>
        <w:left w:val="none" w:sz="0" w:space="0" w:color="auto"/>
        <w:bottom w:val="none" w:sz="0" w:space="0" w:color="auto"/>
        <w:right w:val="none" w:sz="0" w:space="0" w:color="auto"/>
      </w:divBdr>
    </w:div>
    <w:div w:id="1354652034">
      <w:bodyDiv w:val="1"/>
      <w:marLeft w:val="0"/>
      <w:marRight w:val="0"/>
      <w:marTop w:val="0"/>
      <w:marBottom w:val="0"/>
      <w:divBdr>
        <w:top w:val="none" w:sz="0" w:space="0" w:color="auto"/>
        <w:left w:val="none" w:sz="0" w:space="0" w:color="auto"/>
        <w:bottom w:val="none" w:sz="0" w:space="0" w:color="auto"/>
        <w:right w:val="none" w:sz="0" w:space="0" w:color="auto"/>
      </w:divBdr>
    </w:div>
    <w:div w:id="1355573914">
      <w:bodyDiv w:val="1"/>
      <w:marLeft w:val="0"/>
      <w:marRight w:val="0"/>
      <w:marTop w:val="0"/>
      <w:marBottom w:val="0"/>
      <w:divBdr>
        <w:top w:val="none" w:sz="0" w:space="0" w:color="auto"/>
        <w:left w:val="none" w:sz="0" w:space="0" w:color="auto"/>
        <w:bottom w:val="none" w:sz="0" w:space="0" w:color="auto"/>
        <w:right w:val="none" w:sz="0" w:space="0" w:color="auto"/>
      </w:divBdr>
      <w:divsChild>
        <w:div w:id="2111973487">
          <w:marLeft w:val="461"/>
          <w:marRight w:val="0"/>
          <w:marTop w:val="260"/>
          <w:marBottom w:val="0"/>
          <w:divBdr>
            <w:top w:val="none" w:sz="0" w:space="0" w:color="auto"/>
            <w:left w:val="none" w:sz="0" w:space="0" w:color="auto"/>
            <w:bottom w:val="none" w:sz="0" w:space="0" w:color="auto"/>
            <w:right w:val="none" w:sz="0" w:space="0" w:color="auto"/>
          </w:divBdr>
        </w:div>
        <w:div w:id="836725591">
          <w:marLeft w:val="1397"/>
          <w:marRight w:val="0"/>
          <w:marTop w:val="130"/>
          <w:marBottom w:val="0"/>
          <w:divBdr>
            <w:top w:val="none" w:sz="0" w:space="0" w:color="auto"/>
            <w:left w:val="none" w:sz="0" w:space="0" w:color="auto"/>
            <w:bottom w:val="none" w:sz="0" w:space="0" w:color="auto"/>
            <w:right w:val="none" w:sz="0" w:space="0" w:color="auto"/>
          </w:divBdr>
        </w:div>
        <w:div w:id="167643379">
          <w:marLeft w:val="1397"/>
          <w:marRight w:val="0"/>
          <w:marTop w:val="130"/>
          <w:marBottom w:val="0"/>
          <w:divBdr>
            <w:top w:val="none" w:sz="0" w:space="0" w:color="auto"/>
            <w:left w:val="none" w:sz="0" w:space="0" w:color="auto"/>
            <w:bottom w:val="none" w:sz="0" w:space="0" w:color="auto"/>
            <w:right w:val="none" w:sz="0" w:space="0" w:color="auto"/>
          </w:divBdr>
        </w:div>
        <w:div w:id="1474367601">
          <w:marLeft w:val="461"/>
          <w:marRight w:val="0"/>
          <w:marTop w:val="260"/>
          <w:marBottom w:val="0"/>
          <w:divBdr>
            <w:top w:val="none" w:sz="0" w:space="0" w:color="auto"/>
            <w:left w:val="none" w:sz="0" w:space="0" w:color="auto"/>
            <w:bottom w:val="none" w:sz="0" w:space="0" w:color="auto"/>
            <w:right w:val="none" w:sz="0" w:space="0" w:color="auto"/>
          </w:divBdr>
        </w:div>
        <w:div w:id="1588265444">
          <w:marLeft w:val="1397"/>
          <w:marRight w:val="0"/>
          <w:marTop w:val="130"/>
          <w:marBottom w:val="0"/>
          <w:divBdr>
            <w:top w:val="none" w:sz="0" w:space="0" w:color="auto"/>
            <w:left w:val="none" w:sz="0" w:space="0" w:color="auto"/>
            <w:bottom w:val="none" w:sz="0" w:space="0" w:color="auto"/>
            <w:right w:val="none" w:sz="0" w:space="0" w:color="auto"/>
          </w:divBdr>
        </w:div>
        <w:div w:id="474027739">
          <w:marLeft w:val="1397"/>
          <w:marRight w:val="0"/>
          <w:marTop w:val="130"/>
          <w:marBottom w:val="0"/>
          <w:divBdr>
            <w:top w:val="none" w:sz="0" w:space="0" w:color="auto"/>
            <w:left w:val="none" w:sz="0" w:space="0" w:color="auto"/>
            <w:bottom w:val="none" w:sz="0" w:space="0" w:color="auto"/>
            <w:right w:val="none" w:sz="0" w:space="0" w:color="auto"/>
          </w:divBdr>
        </w:div>
        <w:div w:id="1547526501">
          <w:marLeft w:val="461"/>
          <w:marRight w:val="0"/>
          <w:marTop w:val="260"/>
          <w:marBottom w:val="0"/>
          <w:divBdr>
            <w:top w:val="none" w:sz="0" w:space="0" w:color="auto"/>
            <w:left w:val="none" w:sz="0" w:space="0" w:color="auto"/>
            <w:bottom w:val="none" w:sz="0" w:space="0" w:color="auto"/>
            <w:right w:val="none" w:sz="0" w:space="0" w:color="auto"/>
          </w:divBdr>
        </w:div>
        <w:div w:id="1918899782">
          <w:marLeft w:val="1397"/>
          <w:marRight w:val="0"/>
          <w:marTop w:val="130"/>
          <w:marBottom w:val="0"/>
          <w:divBdr>
            <w:top w:val="none" w:sz="0" w:space="0" w:color="auto"/>
            <w:left w:val="none" w:sz="0" w:space="0" w:color="auto"/>
            <w:bottom w:val="none" w:sz="0" w:space="0" w:color="auto"/>
            <w:right w:val="none" w:sz="0" w:space="0" w:color="auto"/>
          </w:divBdr>
        </w:div>
        <w:div w:id="201552506">
          <w:marLeft w:val="461"/>
          <w:marRight w:val="0"/>
          <w:marTop w:val="260"/>
          <w:marBottom w:val="0"/>
          <w:divBdr>
            <w:top w:val="none" w:sz="0" w:space="0" w:color="auto"/>
            <w:left w:val="none" w:sz="0" w:space="0" w:color="auto"/>
            <w:bottom w:val="none" w:sz="0" w:space="0" w:color="auto"/>
            <w:right w:val="none" w:sz="0" w:space="0" w:color="auto"/>
          </w:divBdr>
        </w:div>
      </w:divsChild>
    </w:div>
    <w:div w:id="1355963561">
      <w:bodyDiv w:val="1"/>
      <w:marLeft w:val="0"/>
      <w:marRight w:val="0"/>
      <w:marTop w:val="0"/>
      <w:marBottom w:val="0"/>
      <w:divBdr>
        <w:top w:val="none" w:sz="0" w:space="0" w:color="auto"/>
        <w:left w:val="none" w:sz="0" w:space="0" w:color="auto"/>
        <w:bottom w:val="none" w:sz="0" w:space="0" w:color="auto"/>
        <w:right w:val="none" w:sz="0" w:space="0" w:color="auto"/>
      </w:divBdr>
    </w:div>
    <w:div w:id="1356729287">
      <w:bodyDiv w:val="1"/>
      <w:marLeft w:val="0"/>
      <w:marRight w:val="0"/>
      <w:marTop w:val="0"/>
      <w:marBottom w:val="0"/>
      <w:divBdr>
        <w:top w:val="none" w:sz="0" w:space="0" w:color="auto"/>
        <w:left w:val="none" w:sz="0" w:space="0" w:color="auto"/>
        <w:bottom w:val="none" w:sz="0" w:space="0" w:color="auto"/>
        <w:right w:val="none" w:sz="0" w:space="0" w:color="auto"/>
      </w:divBdr>
    </w:div>
    <w:div w:id="1359504573">
      <w:bodyDiv w:val="1"/>
      <w:marLeft w:val="0"/>
      <w:marRight w:val="0"/>
      <w:marTop w:val="0"/>
      <w:marBottom w:val="0"/>
      <w:divBdr>
        <w:top w:val="none" w:sz="0" w:space="0" w:color="auto"/>
        <w:left w:val="none" w:sz="0" w:space="0" w:color="auto"/>
        <w:bottom w:val="none" w:sz="0" w:space="0" w:color="auto"/>
        <w:right w:val="none" w:sz="0" w:space="0" w:color="auto"/>
      </w:divBdr>
    </w:div>
    <w:div w:id="1360279856">
      <w:bodyDiv w:val="1"/>
      <w:marLeft w:val="0"/>
      <w:marRight w:val="0"/>
      <w:marTop w:val="0"/>
      <w:marBottom w:val="0"/>
      <w:divBdr>
        <w:top w:val="none" w:sz="0" w:space="0" w:color="auto"/>
        <w:left w:val="none" w:sz="0" w:space="0" w:color="auto"/>
        <w:bottom w:val="none" w:sz="0" w:space="0" w:color="auto"/>
        <w:right w:val="none" w:sz="0" w:space="0" w:color="auto"/>
      </w:divBdr>
    </w:div>
    <w:div w:id="1363943283">
      <w:bodyDiv w:val="1"/>
      <w:marLeft w:val="0"/>
      <w:marRight w:val="0"/>
      <w:marTop w:val="0"/>
      <w:marBottom w:val="0"/>
      <w:divBdr>
        <w:top w:val="none" w:sz="0" w:space="0" w:color="auto"/>
        <w:left w:val="none" w:sz="0" w:space="0" w:color="auto"/>
        <w:bottom w:val="none" w:sz="0" w:space="0" w:color="auto"/>
        <w:right w:val="none" w:sz="0" w:space="0" w:color="auto"/>
      </w:divBdr>
    </w:div>
    <w:div w:id="1364676387">
      <w:bodyDiv w:val="1"/>
      <w:marLeft w:val="0"/>
      <w:marRight w:val="0"/>
      <w:marTop w:val="0"/>
      <w:marBottom w:val="0"/>
      <w:divBdr>
        <w:top w:val="none" w:sz="0" w:space="0" w:color="auto"/>
        <w:left w:val="none" w:sz="0" w:space="0" w:color="auto"/>
        <w:bottom w:val="none" w:sz="0" w:space="0" w:color="auto"/>
        <w:right w:val="none" w:sz="0" w:space="0" w:color="auto"/>
      </w:divBdr>
    </w:div>
    <w:div w:id="1365247474">
      <w:bodyDiv w:val="1"/>
      <w:marLeft w:val="0"/>
      <w:marRight w:val="0"/>
      <w:marTop w:val="0"/>
      <w:marBottom w:val="0"/>
      <w:divBdr>
        <w:top w:val="none" w:sz="0" w:space="0" w:color="auto"/>
        <w:left w:val="none" w:sz="0" w:space="0" w:color="auto"/>
        <w:bottom w:val="none" w:sz="0" w:space="0" w:color="auto"/>
        <w:right w:val="none" w:sz="0" w:space="0" w:color="auto"/>
      </w:divBdr>
    </w:div>
    <w:div w:id="1365597434">
      <w:bodyDiv w:val="1"/>
      <w:marLeft w:val="0"/>
      <w:marRight w:val="0"/>
      <w:marTop w:val="0"/>
      <w:marBottom w:val="0"/>
      <w:divBdr>
        <w:top w:val="none" w:sz="0" w:space="0" w:color="auto"/>
        <w:left w:val="none" w:sz="0" w:space="0" w:color="auto"/>
        <w:bottom w:val="none" w:sz="0" w:space="0" w:color="auto"/>
        <w:right w:val="none" w:sz="0" w:space="0" w:color="auto"/>
      </w:divBdr>
    </w:div>
    <w:div w:id="1365717859">
      <w:bodyDiv w:val="1"/>
      <w:marLeft w:val="0"/>
      <w:marRight w:val="0"/>
      <w:marTop w:val="0"/>
      <w:marBottom w:val="0"/>
      <w:divBdr>
        <w:top w:val="none" w:sz="0" w:space="0" w:color="auto"/>
        <w:left w:val="none" w:sz="0" w:space="0" w:color="auto"/>
        <w:bottom w:val="none" w:sz="0" w:space="0" w:color="auto"/>
        <w:right w:val="none" w:sz="0" w:space="0" w:color="auto"/>
      </w:divBdr>
    </w:div>
    <w:div w:id="1366058341">
      <w:bodyDiv w:val="1"/>
      <w:marLeft w:val="0"/>
      <w:marRight w:val="0"/>
      <w:marTop w:val="0"/>
      <w:marBottom w:val="0"/>
      <w:divBdr>
        <w:top w:val="none" w:sz="0" w:space="0" w:color="auto"/>
        <w:left w:val="none" w:sz="0" w:space="0" w:color="auto"/>
        <w:bottom w:val="none" w:sz="0" w:space="0" w:color="auto"/>
        <w:right w:val="none" w:sz="0" w:space="0" w:color="auto"/>
      </w:divBdr>
    </w:div>
    <w:div w:id="1367831460">
      <w:bodyDiv w:val="1"/>
      <w:marLeft w:val="0"/>
      <w:marRight w:val="0"/>
      <w:marTop w:val="0"/>
      <w:marBottom w:val="0"/>
      <w:divBdr>
        <w:top w:val="none" w:sz="0" w:space="0" w:color="auto"/>
        <w:left w:val="none" w:sz="0" w:space="0" w:color="auto"/>
        <w:bottom w:val="none" w:sz="0" w:space="0" w:color="auto"/>
        <w:right w:val="none" w:sz="0" w:space="0" w:color="auto"/>
      </w:divBdr>
    </w:div>
    <w:div w:id="1371224177">
      <w:bodyDiv w:val="1"/>
      <w:marLeft w:val="0"/>
      <w:marRight w:val="0"/>
      <w:marTop w:val="0"/>
      <w:marBottom w:val="0"/>
      <w:divBdr>
        <w:top w:val="none" w:sz="0" w:space="0" w:color="auto"/>
        <w:left w:val="none" w:sz="0" w:space="0" w:color="auto"/>
        <w:bottom w:val="none" w:sz="0" w:space="0" w:color="auto"/>
        <w:right w:val="none" w:sz="0" w:space="0" w:color="auto"/>
      </w:divBdr>
      <w:divsChild>
        <w:div w:id="882450867">
          <w:marLeft w:val="0"/>
          <w:marRight w:val="0"/>
          <w:marTop w:val="150"/>
          <w:marBottom w:val="150"/>
          <w:divBdr>
            <w:top w:val="single" w:sz="6" w:space="0" w:color="4D5B8C"/>
            <w:left w:val="single" w:sz="6" w:space="0" w:color="4D5B8C"/>
            <w:bottom w:val="single" w:sz="6" w:space="0" w:color="4D5B8C"/>
            <w:right w:val="single" w:sz="6" w:space="0" w:color="4D5B8C"/>
          </w:divBdr>
          <w:divsChild>
            <w:div w:id="566964886">
              <w:marLeft w:val="2"/>
              <w:marRight w:val="2"/>
              <w:marTop w:val="240"/>
              <w:marBottom w:val="240"/>
              <w:divBdr>
                <w:top w:val="single" w:sz="6" w:space="0" w:color="4D5B8C"/>
                <w:left w:val="single" w:sz="6" w:space="6" w:color="4D5B8C"/>
                <w:bottom w:val="single" w:sz="6" w:space="0" w:color="4D5B8C"/>
                <w:right w:val="single" w:sz="6" w:space="6" w:color="4D5B8C"/>
              </w:divBdr>
            </w:div>
          </w:divsChild>
        </w:div>
      </w:divsChild>
    </w:div>
    <w:div w:id="1375732217">
      <w:bodyDiv w:val="1"/>
      <w:marLeft w:val="0"/>
      <w:marRight w:val="0"/>
      <w:marTop w:val="0"/>
      <w:marBottom w:val="0"/>
      <w:divBdr>
        <w:top w:val="none" w:sz="0" w:space="0" w:color="auto"/>
        <w:left w:val="none" w:sz="0" w:space="0" w:color="auto"/>
        <w:bottom w:val="none" w:sz="0" w:space="0" w:color="auto"/>
        <w:right w:val="none" w:sz="0" w:space="0" w:color="auto"/>
      </w:divBdr>
    </w:div>
    <w:div w:id="1375814827">
      <w:bodyDiv w:val="1"/>
      <w:marLeft w:val="0"/>
      <w:marRight w:val="0"/>
      <w:marTop w:val="0"/>
      <w:marBottom w:val="0"/>
      <w:divBdr>
        <w:top w:val="none" w:sz="0" w:space="0" w:color="auto"/>
        <w:left w:val="none" w:sz="0" w:space="0" w:color="auto"/>
        <w:bottom w:val="none" w:sz="0" w:space="0" w:color="auto"/>
        <w:right w:val="none" w:sz="0" w:space="0" w:color="auto"/>
      </w:divBdr>
      <w:divsChild>
        <w:div w:id="335350903">
          <w:marLeft w:val="360"/>
          <w:marRight w:val="0"/>
          <w:marTop w:val="200"/>
          <w:marBottom w:val="0"/>
          <w:divBdr>
            <w:top w:val="none" w:sz="0" w:space="0" w:color="auto"/>
            <w:left w:val="none" w:sz="0" w:space="0" w:color="auto"/>
            <w:bottom w:val="none" w:sz="0" w:space="0" w:color="auto"/>
            <w:right w:val="none" w:sz="0" w:space="0" w:color="auto"/>
          </w:divBdr>
        </w:div>
        <w:div w:id="1134106889">
          <w:marLeft w:val="360"/>
          <w:marRight w:val="0"/>
          <w:marTop w:val="200"/>
          <w:marBottom w:val="0"/>
          <w:divBdr>
            <w:top w:val="none" w:sz="0" w:space="0" w:color="auto"/>
            <w:left w:val="none" w:sz="0" w:space="0" w:color="auto"/>
            <w:bottom w:val="none" w:sz="0" w:space="0" w:color="auto"/>
            <w:right w:val="none" w:sz="0" w:space="0" w:color="auto"/>
          </w:divBdr>
        </w:div>
        <w:div w:id="183978961">
          <w:marLeft w:val="360"/>
          <w:marRight w:val="0"/>
          <w:marTop w:val="200"/>
          <w:marBottom w:val="0"/>
          <w:divBdr>
            <w:top w:val="none" w:sz="0" w:space="0" w:color="auto"/>
            <w:left w:val="none" w:sz="0" w:space="0" w:color="auto"/>
            <w:bottom w:val="none" w:sz="0" w:space="0" w:color="auto"/>
            <w:right w:val="none" w:sz="0" w:space="0" w:color="auto"/>
          </w:divBdr>
        </w:div>
        <w:div w:id="961305847">
          <w:marLeft w:val="1080"/>
          <w:marRight w:val="0"/>
          <w:marTop w:val="100"/>
          <w:marBottom w:val="0"/>
          <w:divBdr>
            <w:top w:val="none" w:sz="0" w:space="0" w:color="auto"/>
            <w:left w:val="none" w:sz="0" w:space="0" w:color="auto"/>
            <w:bottom w:val="none" w:sz="0" w:space="0" w:color="auto"/>
            <w:right w:val="none" w:sz="0" w:space="0" w:color="auto"/>
          </w:divBdr>
        </w:div>
        <w:div w:id="10685907">
          <w:marLeft w:val="1080"/>
          <w:marRight w:val="0"/>
          <w:marTop w:val="100"/>
          <w:marBottom w:val="0"/>
          <w:divBdr>
            <w:top w:val="none" w:sz="0" w:space="0" w:color="auto"/>
            <w:left w:val="none" w:sz="0" w:space="0" w:color="auto"/>
            <w:bottom w:val="none" w:sz="0" w:space="0" w:color="auto"/>
            <w:right w:val="none" w:sz="0" w:space="0" w:color="auto"/>
          </w:divBdr>
        </w:div>
      </w:divsChild>
    </w:div>
    <w:div w:id="1376007969">
      <w:bodyDiv w:val="1"/>
      <w:marLeft w:val="0"/>
      <w:marRight w:val="0"/>
      <w:marTop w:val="0"/>
      <w:marBottom w:val="0"/>
      <w:divBdr>
        <w:top w:val="none" w:sz="0" w:space="0" w:color="auto"/>
        <w:left w:val="none" w:sz="0" w:space="0" w:color="auto"/>
        <w:bottom w:val="none" w:sz="0" w:space="0" w:color="auto"/>
        <w:right w:val="none" w:sz="0" w:space="0" w:color="auto"/>
      </w:divBdr>
    </w:div>
    <w:div w:id="1378310417">
      <w:bodyDiv w:val="1"/>
      <w:marLeft w:val="0"/>
      <w:marRight w:val="0"/>
      <w:marTop w:val="0"/>
      <w:marBottom w:val="0"/>
      <w:divBdr>
        <w:top w:val="none" w:sz="0" w:space="0" w:color="auto"/>
        <w:left w:val="none" w:sz="0" w:space="0" w:color="auto"/>
        <w:bottom w:val="none" w:sz="0" w:space="0" w:color="auto"/>
        <w:right w:val="none" w:sz="0" w:space="0" w:color="auto"/>
      </w:divBdr>
    </w:div>
    <w:div w:id="1380277887">
      <w:bodyDiv w:val="1"/>
      <w:marLeft w:val="0"/>
      <w:marRight w:val="0"/>
      <w:marTop w:val="0"/>
      <w:marBottom w:val="0"/>
      <w:divBdr>
        <w:top w:val="none" w:sz="0" w:space="0" w:color="auto"/>
        <w:left w:val="none" w:sz="0" w:space="0" w:color="auto"/>
        <w:bottom w:val="none" w:sz="0" w:space="0" w:color="auto"/>
        <w:right w:val="none" w:sz="0" w:space="0" w:color="auto"/>
      </w:divBdr>
      <w:divsChild>
        <w:div w:id="2124304990">
          <w:marLeft w:val="0"/>
          <w:marRight w:val="0"/>
          <w:marTop w:val="0"/>
          <w:marBottom w:val="0"/>
          <w:divBdr>
            <w:top w:val="none" w:sz="0" w:space="0" w:color="auto"/>
            <w:left w:val="none" w:sz="0" w:space="0" w:color="auto"/>
            <w:bottom w:val="none" w:sz="0" w:space="0" w:color="auto"/>
            <w:right w:val="none" w:sz="0" w:space="0" w:color="auto"/>
          </w:divBdr>
          <w:divsChild>
            <w:div w:id="2995748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1781263">
      <w:bodyDiv w:val="1"/>
      <w:marLeft w:val="0"/>
      <w:marRight w:val="0"/>
      <w:marTop w:val="0"/>
      <w:marBottom w:val="0"/>
      <w:divBdr>
        <w:top w:val="none" w:sz="0" w:space="0" w:color="auto"/>
        <w:left w:val="none" w:sz="0" w:space="0" w:color="auto"/>
        <w:bottom w:val="none" w:sz="0" w:space="0" w:color="auto"/>
        <w:right w:val="none" w:sz="0" w:space="0" w:color="auto"/>
      </w:divBdr>
    </w:div>
    <w:div w:id="1382092255">
      <w:bodyDiv w:val="1"/>
      <w:marLeft w:val="0"/>
      <w:marRight w:val="0"/>
      <w:marTop w:val="0"/>
      <w:marBottom w:val="0"/>
      <w:divBdr>
        <w:top w:val="none" w:sz="0" w:space="0" w:color="auto"/>
        <w:left w:val="none" w:sz="0" w:space="0" w:color="auto"/>
        <w:bottom w:val="none" w:sz="0" w:space="0" w:color="auto"/>
        <w:right w:val="none" w:sz="0" w:space="0" w:color="auto"/>
      </w:divBdr>
    </w:div>
    <w:div w:id="1382633608">
      <w:bodyDiv w:val="1"/>
      <w:marLeft w:val="150"/>
      <w:marRight w:val="150"/>
      <w:marTop w:val="150"/>
      <w:marBottom w:val="150"/>
      <w:divBdr>
        <w:top w:val="none" w:sz="0" w:space="0" w:color="auto"/>
        <w:left w:val="none" w:sz="0" w:space="0" w:color="auto"/>
        <w:bottom w:val="none" w:sz="0" w:space="0" w:color="auto"/>
        <w:right w:val="none" w:sz="0" w:space="0" w:color="auto"/>
      </w:divBdr>
    </w:div>
    <w:div w:id="1386562312">
      <w:bodyDiv w:val="1"/>
      <w:marLeft w:val="0"/>
      <w:marRight w:val="0"/>
      <w:marTop w:val="0"/>
      <w:marBottom w:val="0"/>
      <w:divBdr>
        <w:top w:val="none" w:sz="0" w:space="0" w:color="auto"/>
        <w:left w:val="none" w:sz="0" w:space="0" w:color="auto"/>
        <w:bottom w:val="none" w:sz="0" w:space="0" w:color="auto"/>
        <w:right w:val="none" w:sz="0" w:space="0" w:color="auto"/>
      </w:divBdr>
    </w:div>
    <w:div w:id="1387677740">
      <w:bodyDiv w:val="1"/>
      <w:marLeft w:val="0"/>
      <w:marRight w:val="0"/>
      <w:marTop w:val="0"/>
      <w:marBottom w:val="0"/>
      <w:divBdr>
        <w:top w:val="none" w:sz="0" w:space="0" w:color="auto"/>
        <w:left w:val="none" w:sz="0" w:space="0" w:color="auto"/>
        <w:bottom w:val="none" w:sz="0" w:space="0" w:color="auto"/>
        <w:right w:val="none" w:sz="0" w:space="0" w:color="auto"/>
      </w:divBdr>
    </w:div>
    <w:div w:id="1389570029">
      <w:bodyDiv w:val="1"/>
      <w:marLeft w:val="0"/>
      <w:marRight w:val="0"/>
      <w:marTop w:val="0"/>
      <w:marBottom w:val="0"/>
      <w:divBdr>
        <w:top w:val="none" w:sz="0" w:space="0" w:color="auto"/>
        <w:left w:val="none" w:sz="0" w:space="0" w:color="auto"/>
        <w:bottom w:val="none" w:sz="0" w:space="0" w:color="auto"/>
        <w:right w:val="none" w:sz="0" w:space="0" w:color="auto"/>
      </w:divBdr>
    </w:div>
    <w:div w:id="1389962902">
      <w:bodyDiv w:val="1"/>
      <w:marLeft w:val="0"/>
      <w:marRight w:val="0"/>
      <w:marTop w:val="0"/>
      <w:marBottom w:val="0"/>
      <w:divBdr>
        <w:top w:val="none" w:sz="0" w:space="0" w:color="auto"/>
        <w:left w:val="none" w:sz="0" w:space="0" w:color="auto"/>
        <w:bottom w:val="none" w:sz="0" w:space="0" w:color="auto"/>
        <w:right w:val="none" w:sz="0" w:space="0" w:color="auto"/>
      </w:divBdr>
    </w:div>
    <w:div w:id="1392000862">
      <w:bodyDiv w:val="1"/>
      <w:marLeft w:val="0"/>
      <w:marRight w:val="0"/>
      <w:marTop w:val="0"/>
      <w:marBottom w:val="0"/>
      <w:divBdr>
        <w:top w:val="none" w:sz="0" w:space="0" w:color="auto"/>
        <w:left w:val="none" w:sz="0" w:space="0" w:color="auto"/>
        <w:bottom w:val="none" w:sz="0" w:space="0" w:color="auto"/>
        <w:right w:val="none" w:sz="0" w:space="0" w:color="auto"/>
      </w:divBdr>
    </w:div>
    <w:div w:id="1392122453">
      <w:bodyDiv w:val="1"/>
      <w:marLeft w:val="0"/>
      <w:marRight w:val="0"/>
      <w:marTop w:val="0"/>
      <w:marBottom w:val="0"/>
      <w:divBdr>
        <w:top w:val="none" w:sz="0" w:space="0" w:color="auto"/>
        <w:left w:val="none" w:sz="0" w:space="0" w:color="auto"/>
        <w:bottom w:val="none" w:sz="0" w:space="0" w:color="auto"/>
        <w:right w:val="none" w:sz="0" w:space="0" w:color="auto"/>
      </w:divBdr>
    </w:div>
    <w:div w:id="1395355537">
      <w:bodyDiv w:val="1"/>
      <w:marLeft w:val="0"/>
      <w:marRight w:val="0"/>
      <w:marTop w:val="0"/>
      <w:marBottom w:val="0"/>
      <w:divBdr>
        <w:top w:val="none" w:sz="0" w:space="0" w:color="auto"/>
        <w:left w:val="none" w:sz="0" w:space="0" w:color="auto"/>
        <w:bottom w:val="none" w:sz="0" w:space="0" w:color="auto"/>
        <w:right w:val="none" w:sz="0" w:space="0" w:color="auto"/>
      </w:divBdr>
    </w:div>
    <w:div w:id="1395470325">
      <w:bodyDiv w:val="1"/>
      <w:marLeft w:val="0"/>
      <w:marRight w:val="0"/>
      <w:marTop w:val="0"/>
      <w:marBottom w:val="0"/>
      <w:divBdr>
        <w:top w:val="none" w:sz="0" w:space="0" w:color="auto"/>
        <w:left w:val="none" w:sz="0" w:space="0" w:color="auto"/>
        <w:bottom w:val="none" w:sz="0" w:space="0" w:color="auto"/>
        <w:right w:val="none" w:sz="0" w:space="0" w:color="auto"/>
      </w:divBdr>
    </w:div>
    <w:div w:id="1396319763">
      <w:bodyDiv w:val="1"/>
      <w:marLeft w:val="0"/>
      <w:marRight w:val="0"/>
      <w:marTop w:val="0"/>
      <w:marBottom w:val="0"/>
      <w:divBdr>
        <w:top w:val="none" w:sz="0" w:space="0" w:color="auto"/>
        <w:left w:val="none" w:sz="0" w:space="0" w:color="auto"/>
        <w:bottom w:val="none" w:sz="0" w:space="0" w:color="auto"/>
        <w:right w:val="none" w:sz="0" w:space="0" w:color="auto"/>
      </w:divBdr>
    </w:div>
    <w:div w:id="1399014935">
      <w:bodyDiv w:val="1"/>
      <w:marLeft w:val="0"/>
      <w:marRight w:val="0"/>
      <w:marTop w:val="0"/>
      <w:marBottom w:val="0"/>
      <w:divBdr>
        <w:top w:val="none" w:sz="0" w:space="0" w:color="auto"/>
        <w:left w:val="none" w:sz="0" w:space="0" w:color="auto"/>
        <w:bottom w:val="none" w:sz="0" w:space="0" w:color="auto"/>
        <w:right w:val="none" w:sz="0" w:space="0" w:color="auto"/>
      </w:divBdr>
    </w:div>
    <w:div w:id="1402754314">
      <w:bodyDiv w:val="1"/>
      <w:marLeft w:val="0"/>
      <w:marRight w:val="0"/>
      <w:marTop w:val="0"/>
      <w:marBottom w:val="0"/>
      <w:divBdr>
        <w:top w:val="none" w:sz="0" w:space="0" w:color="auto"/>
        <w:left w:val="none" w:sz="0" w:space="0" w:color="auto"/>
        <w:bottom w:val="none" w:sz="0" w:space="0" w:color="auto"/>
        <w:right w:val="none" w:sz="0" w:space="0" w:color="auto"/>
      </w:divBdr>
    </w:div>
    <w:div w:id="1403141141">
      <w:bodyDiv w:val="1"/>
      <w:marLeft w:val="0"/>
      <w:marRight w:val="0"/>
      <w:marTop w:val="0"/>
      <w:marBottom w:val="0"/>
      <w:divBdr>
        <w:top w:val="none" w:sz="0" w:space="0" w:color="auto"/>
        <w:left w:val="none" w:sz="0" w:space="0" w:color="auto"/>
        <w:bottom w:val="none" w:sz="0" w:space="0" w:color="auto"/>
        <w:right w:val="none" w:sz="0" w:space="0" w:color="auto"/>
      </w:divBdr>
      <w:divsChild>
        <w:div w:id="743804">
          <w:marLeft w:val="446"/>
          <w:marRight w:val="0"/>
          <w:marTop w:val="0"/>
          <w:marBottom w:val="0"/>
          <w:divBdr>
            <w:top w:val="none" w:sz="0" w:space="0" w:color="auto"/>
            <w:left w:val="none" w:sz="0" w:space="0" w:color="auto"/>
            <w:bottom w:val="none" w:sz="0" w:space="0" w:color="auto"/>
            <w:right w:val="none" w:sz="0" w:space="0" w:color="auto"/>
          </w:divBdr>
        </w:div>
        <w:div w:id="65500411">
          <w:marLeft w:val="446"/>
          <w:marRight w:val="0"/>
          <w:marTop w:val="0"/>
          <w:marBottom w:val="0"/>
          <w:divBdr>
            <w:top w:val="none" w:sz="0" w:space="0" w:color="auto"/>
            <w:left w:val="none" w:sz="0" w:space="0" w:color="auto"/>
            <w:bottom w:val="none" w:sz="0" w:space="0" w:color="auto"/>
            <w:right w:val="none" w:sz="0" w:space="0" w:color="auto"/>
          </w:divBdr>
        </w:div>
        <w:div w:id="112092461">
          <w:marLeft w:val="446"/>
          <w:marRight w:val="0"/>
          <w:marTop w:val="0"/>
          <w:marBottom w:val="0"/>
          <w:divBdr>
            <w:top w:val="none" w:sz="0" w:space="0" w:color="auto"/>
            <w:left w:val="none" w:sz="0" w:space="0" w:color="auto"/>
            <w:bottom w:val="none" w:sz="0" w:space="0" w:color="auto"/>
            <w:right w:val="none" w:sz="0" w:space="0" w:color="auto"/>
          </w:divBdr>
        </w:div>
        <w:div w:id="124011586">
          <w:marLeft w:val="446"/>
          <w:marRight w:val="0"/>
          <w:marTop w:val="0"/>
          <w:marBottom w:val="0"/>
          <w:divBdr>
            <w:top w:val="none" w:sz="0" w:space="0" w:color="auto"/>
            <w:left w:val="none" w:sz="0" w:space="0" w:color="auto"/>
            <w:bottom w:val="none" w:sz="0" w:space="0" w:color="auto"/>
            <w:right w:val="none" w:sz="0" w:space="0" w:color="auto"/>
          </w:divBdr>
        </w:div>
        <w:div w:id="143814470">
          <w:marLeft w:val="446"/>
          <w:marRight w:val="0"/>
          <w:marTop w:val="0"/>
          <w:marBottom w:val="0"/>
          <w:divBdr>
            <w:top w:val="none" w:sz="0" w:space="0" w:color="auto"/>
            <w:left w:val="none" w:sz="0" w:space="0" w:color="auto"/>
            <w:bottom w:val="none" w:sz="0" w:space="0" w:color="auto"/>
            <w:right w:val="none" w:sz="0" w:space="0" w:color="auto"/>
          </w:divBdr>
        </w:div>
        <w:div w:id="164901482">
          <w:marLeft w:val="446"/>
          <w:marRight w:val="0"/>
          <w:marTop w:val="0"/>
          <w:marBottom w:val="0"/>
          <w:divBdr>
            <w:top w:val="none" w:sz="0" w:space="0" w:color="auto"/>
            <w:left w:val="none" w:sz="0" w:space="0" w:color="auto"/>
            <w:bottom w:val="none" w:sz="0" w:space="0" w:color="auto"/>
            <w:right w:val="none" w:sz="0" w:space="0" w:color="auto"/>
          </w:divBdr>
        </w:div>
        <w:div w:id="209801590">
          <w:marLeft w:val="446"/>
          <w:marRight w:val="0"/>
          <w:marTop w:val="0"/>
          <w:marBottom w:val="0"/>
          <w:divBdr>
            <w:top w:val="none" w:sz="0" w:space="0" w:color="auto"/>
            <w:left w:val="none" w:sz="0" w:space="0" w:color="auto"/>
            <w:bottom w:val="none" w:sz="0" w:space="0" w:color="auto"/>
            <w:right w:val="none" w:sz="0" w:space="0" w:color="auto"/>
          </w:divBdr>
        </w:div>
        <w:div w:id="440102124">
          <w:marLeft w:val="446"/>
          <w:marRight w:val="0"/>
          <w:marTop w:val="0"/>
          <w:marBottom w:val="0"/>
          <w:divBdr>
            <w:top w:val="none" w:sz="0" w:space="0" w:color="auto"/>
            <w:left w:val="none" w:sz="0" w:space="0" w:color="auto"/>
            <w:bottom w:val="none" w:sz="0" w:space="0" w:color="auto"/>
            <w:right w:val="none" w:sz="0" w:space="0" w:color="auto"/>
          </w:divBdr>
        </w:div>
        <w:div w:id="469782443">
          <w:marLeft w:val="446"/>
          <w:marRight w:val="0"/>
          <w:marTop w:val="0"/>
          <w:marBottom w:val="0"/>
          <w:divBdr>
            <w:top w:val="none" w:sz="0" w:space="0" w:color="auto"/>
            <w:left w:val="none" w:sz="0" w:space="0" w:color="auto"/>
            <w:bottom w:val="none" w:sz="0" w:space="0" w:color="auto"/>
            <w:right w:val="none" w:sz="0" w:space="0" w:color="auto"/>
          </w:divBdr>
        </w:div>
        <w:div w:id="783815651">
          <w:marLeft w:val="446"/>
          <w:marRight w:val="0"/>
          <w:marTop w:val="0"/>
          <w:marBottom w:val="0"/>
          <w:divBdr>
            <w:top w:val="none" w:sz="0" w:space="0" w:color="auto"/>
            <w:left w:val="none" w:sz="0" w:space="0" w:color="auto"/>
            <w:bottom w:val="none" w:sz="0" w:space="0" w:color="auto"/>
            <w:right w:val="none" w:sz="0" w:space="0" w:color="auto"/>
          </w:divBdr>
        </w:div>
        <w:div w:id="878469190">
          <w:marLeft w:val="446"/>
          <w:marRight w:val="0"/>
          <w:marTop w:val="0"/>
          <w:marBottom w:val="0"/>
          <w:divBdr>
            <w:top w:val="none" w:sz="0" w:space="0" w:color="auto"/>
            <w:left w:val="none" w:sz="0" w:space="0" w:color="auto"/>
            <w:bottom w:val="none" w:sz="0" w:space="0" w:color="auto"/>
            <w:right w:val="none" w:sz="0" w:space="0" w:color="auto"/>
          </w:divBdr>
        </w:div>
        <w:div w:id="1530952515">
          <w:marLeft w:val="446"/>
          <w:marRight w:val="0"/>
          <w:marTop w:val="0"/>
          <w:marBottom w:val="0"/>
          <w:divBdr>
            <w:top w:val="none" w:sz="0" w:space="0" w:color="auto"/>
            <w:left w:val="none" w:sz="0" w:space="0" w:color="auto"/>
            <w:bottom w:val="none" w:sz="0" w:space="0" w:color="auto"/>
            <w:right w:val="none" w:sz="0" w:space="0" w:color="auto"/>
          </w:divBdr>
        </w:div>
        <w:div w:id="1561936118">
          <w:marLeft w:val="446"/>
          <w:marRight w:val="0"/>
          <w:marTop w:val="0"/>
          <w:marBottom w:val="0"/>
          <w:divBdr>
            <w:top w:val="none" w:sz="0" w:space="0" w:color="auto"/>
            <w:left w:val="none" w:sz="0" w:space="0" w:color="auto"/>
            <w:bottom w:val="none" w:sz="0" w:space="0" w:color="auto"/>
            <w:right w:val="none" w:sz="0" w:space="0" w:color="auto"/>
          </w:divBdr>
        </w:div>
        <w:div w:id="1729958222">
          <w:marLeft w:val="446"/>
          <w:marRight w:val="0"/>
          <w:marTop w:val="0"/>
          <w:marBottom w:val="0"/>
          <w:divBdr>
            <w:top w:val="none" w:sz="0" w:space="0" w:color="auto"/>
            <w:left w:val="none" w:sz="0" w:space="0" w:color="auto"/>
            <w:bottom w:val="none" w:sz="0" w:space="0" w:color="auto"/>
            <w:right w:val="none" w:sz="0" w:space="0" w:color="auto"/>
          </w:divBdr>
        </w:div>
        <w:div w:id="2041277451">
          <w:marLeft w:val="446"/>
          <w:marRight w:val="0"/>
          <w:marTop w:val="0"/>
          <w:marBottom w:val="0"/>
          <w:divBdr>
            <w:top w:val="none" w:sz="0" w:space="0" w:color="auto"/>
            <w:left w:val="none" w:sz="0" w:space="0" w:color="auto"/>
            <w:bottom w:val="none" w:sz="0" w:space="0" w:color="auto"/>
            <w:right w:val="none" w:sz="0" w:space="0" w:color="auto"/>
          </w:divBdr>
        </w:div>
      </w:divsChild>
    </w:div>
    <w:div w:id="1406297136">
      <w:bodyDiv w:val="1"/>
      <w:marLeft w:val="0"/>
      <w:marRight w:val="0"/>
      <w:marTop w:val="0"/>
      <w:marBottom w:val="0"/>
      <w:divBdr>
        <w:top w:val="none" w:sz="0" w:space="0" w:color="auto"/>
        <w:left w:val="none" w:sz="0" w:space="0" w:color="auto"/>
        <w:bottom w:val="none" w:sz="0" w:space="0" w:color="auto"/>
        <w:right w:val="none" w:sz="0" w:space="0" w:color="auto"/>
      </w:divBdr>
      <w:divsChild>
        <w:div w:id="85199537">
          <w:marLeft w:val="922"/>
          <w:marRight w:val="0"/>
          <w:marTop w:val="96"/>
          <w:marBottom w:val="48"/>
          <w:divBdr>
            <w:top w:val="none" w:sz="0" w:space="0" w:color="auto"/>
            <w:left w:val="none" w:sz="0" w:space="0" w:color="auto"/>
            <w:bottom w:val="none" w:sz="0" w:space="0" w:color="auto"/>
            <w:right w:val="none" w:sz="0" w:space="0" w:color="auto"/>
          </w:divBdr>
        </w:div>
        <w:div w:id="211888505">
          <w:marLeft w:val="922"/>
          <w:marRight w:val="0"/>
          <w:marTop w:val="96"/>
          <w:marBottom w:val="48"/>
          <w:divBdr>
            <w:top w:val="none" w:sz="0" w:space="0" w:color="auto"/>
            <w:left w:val="none" w:sz="0" w:space="0" w:color="auto"/>
            <w:bottom w:val="none" w:sz="0" w:space="0" w:color="auto"/>
            <w:right w:val="none" w:sz="0" w:space="0" w:color="auto"/>
          </w:divBdr>
        </w:div>
        <w:div w:id="513695048">
          <w:marLeft w:val="461"/>
          <w:marRight w:val="0"/>
          <w:marTop w:val="115"/>
          <w:marBottom w:val="58"/>
          <w:divBdr>
            <w:top w:val="none" w:sz="0" w:space="0" w:color="auto"/>
            <w:left w:val="none" w:sz="0" w:space="0" w:color="auto"/>
            <w:bottom w:val="none" w:sz="0" w:space="0" w:color="auto"/>
            <w:right w:val="none" w:sz="0" w:space="0" w:color="auto"/>
          </w:divBdr>
        </w:div>
        <w:div w:id="591741033">
          <w:marLeft w:val="461"/>
          <w:marRight w:val="0"/>
          <w:marTop w:val="115"/>
          <w:marBottom w:val="58"/>
          <w:divBdr>
            <w:top w:val="none" w:sz="0" w:space="0" w:color="auto"/>
            <w:left w:val="none" w:sz="0" w:space="0" w:color="auto"/>
            <w:bottom w:val="none" w:sz="0" w:space="0" w:color="auto"/>
            <w:right w:val="none" w:sz="0" w:space="0" w:color="auto"/>
          </w:divBdr>
        </w:div>
        <w:div w:id="643126844">
          <w:marLeft w:val="922"/>
          <w:marRight w:val="0"/>
          <w:marTop w:val="96"/>
          <w:marBottom w:val="48"/>
          <w:divBdr>
            <w:top w:val="none" w:sz="0" w:space="0" w:color="auto"/>
            <w:left w:val="none" w:sz="0" w:space="0" w:color="auto"/>
            <w:bottom w:val="none" w:sz="0" w:space="0" w:color="auto"/>
            <w:right w:val="none" w:sz="0" w:space="0" w:color="auto"/>
          </w:divBdr>
        </w:div>
        <w:div w:id="803424100">
          <w:marLeft w:val="922"/>
          <w:marRight w:val="0"/>
          <w:marTop w:val="96"/>
          <w:marBottom w:val="48"/>
          <w:divBdr>
            <w:top w:val="none" w:sz="0" w:space="0" w:color="auto"/>
            <w:left w:val="none" w:sz="0" w:space="0" w:color="auto"/>
            <w:bottom w:val="none" w:sz="0" w:space="0" w:color="auto"/>
            <w:right w:val="none" w:sz="0" w:space="0" w:color="auto"/>
          </w:divBdr>
        </w:div>
        <w:div w:id="1768428122">
          <w:marLeft w:val="922"/>
          <w:marRight w:val="0"/>
          <w:marTop w:val="96"/>
          <w:marBottom w:val="48"/>
          <w:divBdr>
            <w:top w:val="none" w:sz="0" w:space="0" w:color="auto"/>
            <w:left w:val="none" w:sz="0" w:space="0" w:color="auto"/>
            <w:bottom w:val="none" w:sz="0" w:space="0" w:color="auto"/>
            <w:right w:val="none" w:sz="0" w:space="0" w:color="auto"/>
          </w:divBdr>
        </w:div>
      </w:divsChild>
    </w:div>
    <w:div w:id="1406999654">
      <w:bodyDiv w:val="1"/>
      <w:marLeft w:val="0"/>
      <w:marRight w:val="0"/>
      <w:marTop w:val="0"/>
      <w:marBottom w:val="0"/>
      <w:divBdr>
        <w:top w:val="none" w:sz="0" w:space="0" w:color="auto"/>
        <w:left w:val="none" w:sz="0" w:space="0" w:color="auto"/>
        <w:bottom w:val="none" w:sz="0" w:space="0" w:color="auto"/>
        <w:right w:val="none" w:sz="0" w:space="0" w:color="auto"/>
      </w:divBdr>
    </w:div>
    <w:div w:id="1408767070">
      <w:bodyDiv w:val="1"/>
      <w:marLeft w:val="0"/>
      <w:marRight w:val="0"/>
      <w:marTop w:val="0"/>
      <w:marBottom w:val="0"/>
      <w:divBdr>
        <w:top w:val="none" w:sz="0" w:space="0" w:color="auto"/>
        <w:left w:val="none" w:sz="0" w:space="0" w:color="auto"/>
        <w:bottom w:val="none" w:sz="0" w:space="0" w:color="auto"/>
        <w:right w:val="none" w:sz="0" w:space="0" w:color="auto"/>
      </w:divBdr>
    </w:div>
    <w:div w:id="1409578730">
      <w:bodyDiv w:val="1"/>
      <w:marLeft w:val="0"/>
      <w:marRight w:val="0"/>
      <w:marTop w:val="0"/>
      <w:marBottom w:val="0"/>
      <w:divBdr>
        <w:top w:val="none" w:sz="0" w:space="0" w:color="auto"/>
        <w:left w:val="none" w:sz="0" w:space="0" w:color="auto"/>
        <w:bottom w:val="none" w:sz="0" w:space="0" w:color="auto"/>
        <w:right w:val="none" w:sz="0" w:space="0" w:color="auto"/>
      </w:divBdr>
    </w:div>
    <w:div w:id="1413624631">
      <w:bodyDiv w:val="1"/>
      <w:marLeft w:val="0"/>
      <w:marRight w:val="0"/>
      <w:marTop w:val="0"/>
      <w:marBottom w:val="0"/>
      <w:divBdr>
        <w:top w:val="none" w:sz="0" w:space="0" w:color="auto"/>
        <w:left w:val="none" w:sz="0" w:space="0" w:color="auto"/>
        <w:bottom w:val="none" w:sz="0" w:space="0" w:color="auto"/>
        <w:right w:val="none" w:sz="0" w:space="0" w:color="auto"/>
      </w:divBdr>
    </w:div>
    <w:div w:id="1414545132">
      <w:bodyDiv w:val="1"/>
      <w:marLeft w:val="0"/>
      <w:marRight w:val="0"/>
      <w:marTop w:val="0"/>
      <w:marBottom w:val="0"/>
      <w:divBdr>
        <w:top w:val="none" w:sz="0" w:space="0" w:color="auto"/>
        <w:left w:val="none" w:sz="0" w:space="0" w:color="auto"/>
        <w:bottom w:val="none" w:sz="0" w:space="0" w:color="auto"/>
        <w:right w:val="none" w:sz="0" w:space="0" w:color="auto"/>
      </w:divBdr>
    </w:div>
    <w:div w:id="1416785140">
      <w:bodyDiv w:val="1"/>
      <w:marLeft w:val="0"/>
      <w:marRight w:val="0"/>
      <w:marTop w:val="0"/>
      <w:marBottom w:val="0"/>
      <w:divBdr>
        <w:top w:val="none" w:sz="0" w:space="0" w:color="auto"/>
        <w:left w:val="none" w:sz="0" w:space="0" w:color="auto"/>
        <w:bottom w:val="none" w:sz="0" w:space="0" w:color="auto"/>
        <w:right w:val="none" w:sz="0" w:space="0" w:color="auto"/>
      </w:divBdr>
    </w:div>
    <w:div w:id="1419331442">
      <w:bodyDiv w:val="1"/>
      <w:marLeft w:val="0"/>
      <w:marRight w:val="0"/>
      <w:marTop w:val="0"/>
      <w:marBottom w:val="0"/>
      <w:divBdr>
        <w:top w:val="none" w:sz="0" w:space="0" w:color="auto"/>
        <w:left w:val="none" w:sz="0" w:space="0" w:color="auto"/>
        <w:bottom w:val="none" w:sz="0" w:space="0" w:color="auto"/>
        <w:right w:val="none" w:sz="0" w:space="0" w:color="auto"/>
      </w:divBdr>
    </w:div>
    <w:div w:id="1422142510">
      <w:bodyDiv w:val="1"/>
      <w:marLeft w:val="0"/>
      <w:marRight w:val="0"/>
      <w:marTop w:val="0"/>
      <w:marBottom w:val="0"/>
      <w:divBdr>
        <w:top w:val="none" w:sz="0" w:space="0" w:color="auto"/>
        <w:left w:val="none" w:sz="0" w:space="0" w:color="auto"/>
        <w:bottom w:val="none" w:sz="0" w:space="0" w:color="auto"/>
        <w:right w:val="none" w:sz="0" w:space="0" w:color="auto"/>
      </w:divBdr>
    </w:div>
    <w:div w:id="1422145986">
      <w:bodyDiv w:val="1"/>
      <w:marLeft w:val="0"/>
      <w:marRight w:val="0"/>
      <w:marTop w:val="0"/>
      <w:marBottom w:val="0"/>
      <w:divBdr>
        <w:top w:val="none" w:sz="0" w:space="0" w:color="auto"/>
        <w:left w:val="none" w:sz="0" w:space="0" w:color="auto"/>
        <w:bottom w:val="none" w:sz="0" w:space="0" w:color="auto"/>
        <w:right w:val="none" w:sz="0" w:space="0" w:color="auto"/>
      </w:divBdr>
    </w:div>
    <w:div w:id="1422215671">
      <w:bodyDiv w:val="1"/>
      <w:marLeft w:val="0"/>
      <w:marRight w:val="0"/>
      <w:marTop w:val="0"/>
      <w:marBottom w:val="0"/>
      <w:divBdr>
        <w:top w:val="none" w:sz="0" w:space="0" w:color="auto"/>
        <w:left w:val="none" w:sz="0" w:space="0" w:color="auto"/>
        <w:bottom w:val="none" w:sz="0" w:space="0" w:color="auto"/>
        <w:right w:val="none" w:sz="0" w:space="0" w:color="auto"/>
      </w:divBdr>
    </w:div>
    <w:div w:id="1422217301">
      <w:bodyDiv w:val="1"/>
      <w:marLeft w:val="0"/>
      <w:marRight w:val="0"/>
      <w:marTop w:val="0"/>
      <w:marBottom w:val="0"/>
      <w:divBdr>
        <w:top w:val="none" w:sz="0" w:space="0" w:color="auto"/>
        <w:left w:val="none" w:sz="0" w:space="0" w:color="auto"/>
        <w:bottom w:val="none" w:sz="0" w:space="0" w:color="auto"/>
        <w:right w:val="none" w:sz="0" w:space="0" w:color="auto"/>
      </w:divBdr>
    </w:div>
    <w:div w:id="1425491589">
      <w:bodyDiv w:val="1"/>
      <w:marLeft w:val="0"/>
      <w:marRight w:val="0"/>
      <w:marTop w:val="0"/>
      <w:marBottom w:val="0"/>
      <w:divBdr>
        <w:top w:val="none" w:sz="0" w:space="0" w:color="auto"/>
        <w:left w:val="none" w:sz="0" w:space="0" w:color="auto"/>
        <w:bottom w:val="none" w:sz="0" w:space="0" w:color="auto"/>
        <w:right w:val="none" w:sz="0" w:space="0" w:color="auto"/>
      </w:divBdr>
    </w:div>
    <w:div w:id="1426069560">
      <w:bodyDiv w:val="1"/>
      <w:marLeft w:val="0"/>
      <w:marRight w:val="0"/>
      <w:marTop w:val="0"/>
      <w:marBottom w:val="0"/>
      <w:divBdr>
        <w:top w:val="none" w:sz="0" w:space="0" w:color="auto"/>
        <w:left w:val="none" w:sz="0" w:space="0" w:color="auto"/>
        <w:bottom w:val="none" w:sz="0" w:space="0" w:color="auto"/>
        <w:right w:val="none" w:sz="0" w:space="0" w:color="auto"/>
      </w:divBdr>
    </w:div>
    <w:div w:id="1428382280">
      <w:bodyDiv w:val="1"/>
      <w:marLeft w:val="0"/>
      <w:marRight w:val="0"/>
      <w:marTop w:val="0"/>
      <w:marBottom w:val="0"/>
      <w:divBdr>
        <w:top w:val="none" w:sz="0" w:space="0" w:color="auto"/>
        <w:left w:val="none" w:sz="0" w:space="0" w:color="auto"/>
        <w:bottom w:val="none" w:sz="0" w:space="0" w:color="auto"/>
        <w:right w:val="none" w:sz="0" w:space="0" w:color="auto"/>
      </w:divBdr>
    </w:div>
    <w:div w:id="1429080138">
      <w:bodyDiv w:val="1"/>
      <w:marLeft w:val="0"/>
      <w:marRight w:val="0"/>
      <w:marTop w:val="0"/>
      <w:marBottom w:val="0"/>
      <w:divBdr>
        <w:top w:val="none" w:sz="0" w:space="0" w:color="auto"/>
        <w:left w:val="none" w:sz="0" w:space="0" w:color="auto"/>
        <w:bottom w:val="none" w:sz="0" w:space="0" w:color="auto"/>
        <w:right w:val="none" w:sz="0" w:space="0" w:color="auto"/>
      </w:divBdr>
    </w:div>
    <w:div w:id="1432163345">
      <w:bodyDiv w:val="1"/>
      <w:marLeft w:val="0"/>
      <w:marRight w:val="0"/>
      <w:marTop w:val="0"/>
      <w:marBottom w:val="0"/>
      <w:divBdr>
        <w:top w:val="none" w:sz="0" w:space="0" w:color="auto"/>
        <w:left w:val="none" w:sz="0" w:space="0" w:color="auto"/>
        <w:bottom w:val="none" w:sz="0" w:space="0" w:color="auto"/>
        <w:right w:val="none" w:sz="0" w:space="0" w:color="auto"/>
      </w:divBdr>
    </w:div>
    <w:div w:id="1432243743">
      <w:bodyDiv w:val="1"/>
      <w:marLeft w:val="0"/>
      <w:marRight w:val="0"/>
      <w:marTop w:val="0"/>
      <w:marBottom w:val="0"/>
      <w:divBdr>
        <w:top w:val="none" w:sz="0" w:space="0" w:color="auto"/>
        <w:left w:val="none" w:sz="0" w:space="0" w:color="auto"/>
        <w:bottom w:val="none" w:sz="0" w:space="0" w:color="auto"/>
        <w:right w:val="none" w:sz="0" w:space="0" w:color="auto"/>
      </w:divBdr>
    </w:div>
    <w:div w:id="1432317092">
      <w:bodyDiv w:val="1"/>
      <w:marLeft w:val="0"/>
      <w:marRight w:val="0"/>
      <w:marTop w:val="0"/>
      <w:marBottom w:val="0"/>
      <w:divBdr>
        <w:top w:val="none" w:sz="0" w:space="0" w:color="auto"/>
        <w:left w:val="none" w:sz="0" w:space="0" w:color="auto"/>
        <w:bottom w:val="none" w:sz="0" w:space="0" w:color="auto"/>
        <w:right w:val="none" w:sz="0" w:space="0" w:color="auto"/>
      </w:divBdr>
    </w:div>
    <w:div w:id="1433818408">
      <w:bodyDiv w:val="1"/>
      <w:marLeft w:val="0"/>
      <w:marRight w:val="0"/>
      <w:marTop w:val="0"/>
      <w:marBottom w:val="0"/>
      <w:divBdr>
        <w:top w:val="none" w:sz="0" w:space="0" w:color="auto"/>
        <w:left w:val="none" w:sz="0" w:space="0" w:color="auto"/>
        <w:bottom w:val="none" w:sz="0" w:space="0" w:color="auto"/>
        <w:right w:val="none" w:sz="0" w:space="0" w:color="auto"/>
      </w:divBdr>
    </w:div>
    <w:div w:id="1435437013">
      <w:bodyDiv w:val="1"/>
      <w:marLeft w:val="0"/>
      <w:marRight w:val="0"/>
      <w:marTop w:val="0"/>
      <w:marBottom w:val="0"/>
      <w:divBdr>
        <w:top w:val="none" w:sz="0" w:space="0" w:color="auto"/>
        <w:left w:val="none" w:sz="0" w:space="0" w:color="auto"/>
        <w:bottom w:val="none" w:sz="0" w:space="0" w:color="auto"/>
        <w:right w:val="none" w:sz="0" w:space="0" w:color="auto"/>
      </w:divBdr>
    </w:div>
    <w:div w:id="1436632052">
      <w:bodyDiv w:val="1"/>
      <w:marLeft w:val="0"/>
      <w:marRight w:val="0"/>
      <w:marTop w:val="0"/>
      <w:marBottom w:val="0"/>
      <w:divBdr>
        <w:top w:val="none" w:sz="0" w:space="0" w:color="auto"/>
        <w:left w:val="none" w:sz="0" w:space="0" w:color="auto"/>
        <w:bottom w:val="none" w:sz="0" w:space="0" w:color="auto"/>
        <w:right w:val="none" w:sz="0" w:space="0" w:color="auto"/>
      </w:divBdr>
    </w:div>
    <w:div w:id="1437217298">
      <w:bodyDiv w:val="1"/>
      <w:marLeft w:val="0"/>
      <w:marRight w:val="0"/>
      <w:marTop w:val="0"/>
      <w:marBottom w:val="0"/>
      <w:divBdr>
        <w:top w:val="none" w:sz="0" w:space="0" w:color="auto"/>
        <w:left w:val="none" w:sz="0" w:space="0" w:color="auto"/>
        <w:bottom w:val="none" w:sz="0" w:space="0" w:color="auto"/>
        <w:right w:val="none" w:sz="0" w:space="0" w:color="auto"/>
      </w:divBdr>
    </w:div>
    <w:div w:id="1441684477">
      <w:bodyDiv w:val="1"/>
      <w:marLeft w:val="0"/>
      <w:marRight w:val="0"/>
      <w:marTop w:val="0"/>
      <w:marBottom w:val="0"/>
      <w:divBdr>
        <w:top w:val="none" w:sz="0" w:space="0" w:color="auto"/>
        <w:left w:val="none" w:sz="0" w:space="0" w:color="auto"/>
        <w:bottom w:val="none" w:sz="0" w:space="0" w:color="auto"/>
        <w:right w:val="none" w:sz="0" w:space="0" w:color="auto"/>
      </w:divBdr>
    </w:div>
    <w:div w:id="1441871456">
      <w:bodyDiv w:val="1"/>
      <w:marLeft w:val="0"/>
      <w:marRight w:val="0"/>
      <w:marTop w:val="0"/>
      <w:marBottom w:val="0"/>
      <w:divBdr>
        <w:top w:val="none" w:sz="0" w:space="0" w:color="auto"/>
        <w:left w:val="none" w:sz="0" w:space="0" w:color="auto"/>
        <w:bottom w:val="none" w:sz="0" w:space="0" w:color="auto"/>
        <w:right w:val="none" w:sz="0" w:space="0" w:color="auto"/>
      </w:divBdr>
      <w:divsChild>
        <w:div w:id="605113595">
          <w:marLeft w:val="360"/>
          <w:marRight w:val="0"/>
          <w:marTop w:val="200"/>
          <w:marBottom w:val="0"/>
          <w:divBdr>
            <w:top w:val="none" w:sz="0" w:space="0" w:color="auto"/>
            <w:left w:val="none" w:sz="0" w:space="0" w:color="auto"/>
            <w:bottom w:val="none" w:sz="0" w:space="0" w:color="auto"/>
            <w:right w:val="none" w:sz="0" w:space="0" w:color="auto"/>
          </w:divBdr>
        </w:div>
        <w:div w:id="1757676067">
          <w:marLeft w:val="1080"/>
          <w:marRight w:val="0"/>
          <w:marTop w:val="100"/>
          <w:marBottom w:val="0"/>
          <w:divBdr>
            <w:top w:val="none" w:sz="0" w:space="0" w:color="auto"/>
            <w:left w:val="none" w:sz="0" w:space="0" w:color="auto"/>
            <w:bottom w:val="none" w:sz="0" w:space="0" w:color="auto"/>
            <w:right w:val="none" w:sz="0" w:space="0" w:color="auto"/>
          </w:divBdr>
        </w:div>
        <w:div w:id="111097297">
          <w:marLeft w:val="1080"/>
          <w:marRight w:val="0"/>
          <w:marTop w:val="100"/>
          <w:marBottom w:val="0"/>
          <w:divBdr>
            <w:top w:val="none" w:sz="0" w:space="0" w:color="auto"/>
            <w:left w:val="none" w:sz="0" w:space="0" w:color="auto"/>
            <w:bottom w:val="none" w:sz="0" w:space="0" w:color="auto"/>
            <w:right w:val="none" w:sz="0" w:space="0" w:color="auto"/>
          </w:divBdr>
        </w:div>
        <w:div w:id="746998350">
          <w:marLeft w:val="360"/>
          <w:marRight w:val="0"/>
          <w:marTop w:val="200"/>
          <w:marBottom w:val="0"/>
          <w:divBdr>
            <w:top w:val="none" w:sz="0" w:space="0" w:color="auto"/>
            <w:left w:val="none" w:sz="0" w:space="0" w:color="auto"/>
            <w:bottom w:val="none" w:sz="0" w:space="0" w:color="auto"/>
            <w:right w:val="none" w:sz="0" w:space="0" w:color="auto"/>
          </w:divBdr>
        </w:div>
        <w:div w:id="647593733">
          <w:marLeft w:val="1080"/>
          <w:marRight w:val="0"/>
          <w:marTop w:val="100"/>
          <w:marBottom w:val="0"/>
          <w:divBdr>
            <w:top w:val="none" w:sz="0" w:space="0" w:color="auto"/>
            <w:left w:val="none" w:sz="0" w:space="0" w:color="auto"/>
            <w:bottom w:val="none" w:sz="0" w:space="0" w:color="auto"/>
            <w:right w:val="none" w:sz="0" w:space="0" w:color="auto"/>
          </w:divBdr>
        </w:div>
        <w:div w:id="415130274">
          <w:marLeft w:val="1080"/>
          <w:marRight w:val="0"/>
          <w:marTop w:val="100"/>
          <w:marBottom w:val="0"/>
          <w:divBdr>
            <w:top w:val="none" w:sz="0" w:space="0" w:color="auto"/>
            <w:left w:val="none" w:sz="0" w:space="0" w:color="auto"/>
            <w:bottom w:val="none" w:sz="0" w:space="0" w:color="auto"/>
            <w:right w:val="none" w:sz="0" w:space="0" w:color="auto"/>
          </w:divBdr>
        </w:div>
        <w:div w:id="333536445">
          <w:marLeft w:val="1080"/>
          <w:marRight w:val="0"/>
          <w:marTop w:val="100"/>
          <w:marBottom w:val="0"/>
          <w:divBdr>
            <w:top w:val="none" w:sz="0" w:space="0" w:color="auto"/>
            <w:left w:val="none" w:sz="0" w:space="0" w:color="auto"/>
            <w:bottom w:val="none" w:sz="0" w:space="0" w:color="auto"/>
            <w:right w:val="none" w:sz="0" w:space="0" w:color="auto"/>
          </w:divBdr>
        </w:div>
        <w:div w:id="1830823524">
          <w:marLeft w:val="360"/>
          <w:marRight w:val="0"/>
          <w:marTop w:val="200"/>
          <w:marBottom w:val="0"/>
          <w:divBdr>
            <w:top w:val="none" w:sz="0" w:space="0" w:color="auto"/>
            <w:left w:val="none" w:sz="0" w:space="0" w:color="auto"/>
            <w:bottom w:val="none" w:sz="0" w:space="0" w:color="auto"/>
            <w:right w:val="none" w:sz="0" w:space="0" w:color="auto"/>
          </w:divBdr>
        </w:div>
        <w:div w:id="1732540295">
          <w:marLeft w:val="1080"/>
          <w:marRight w:val="0"/>
          <w:marTop w:val="100"/>
          <w:marBottom w:val="0"/>
          <w:divBdr>
            <w:top w:val="none" w:sz="0" w:space="0" w:color="auto"/>
            <w:left w:val="none" w:sz="0" w:space="0" w:color="auto"/>
            <w:bottom w:val="none" w:sz="0" w:space="0" w:color="auto"/>
            <w:right w:val="none" w:sz="0" w:space="0" w:color="auto"/>
          </w:divBdr>
        </w:div>
        <w:div w:id="314381038">
          <w:marLeft w:val="1080"/>
          <w:marRight w:val="0"/>
          <w:marTop w:val="100"/>
          <w:marBottom w:val="0"/>
          <w:divBdr>
            <w:top w:val="none" w:sz="0" w:space="0" w:color="auto"/>
            <w:left w:val="none" w:sz="0" w:space="0" w:color="auto"/>
            <w:bottom w:val="none" w:sz="0" w:space="0" w:color="auto"/>
            <w:right w:val="none" w:sz="0" w:space="0" w:color="auto"/>
          </w:divBdr>
        </w:div>
        <w:div w:id="1008677547">
          <w:marLeft w:val="360"/>
          <w:marRight w:val="0"/>
          <w:marTop w:val="200"/>
          <w:marBottom w:val="0"/>
          <w:divBdr>
            <w:top w:val="none" w:sz="0" w:space="0" w:color="auto"/>
            <w:left w:val="none" w:sz="0" w:space="0" w:color="auto"/>
            <w:bottom w:val="none" w:sz="0" w:space="0" w:color="auto"/>
            <w:right w:val="none" w:sz="0" w:space="0" w:color="auto"/>
          </w:divBdr>
        </w:div>
      </w:divsChild>
    </w:div>
    <w:div w:id="1442993560">
      <w:bodyDiv w:val="1"/>
      <w:marLeft w:val="0"/>
      <w:marRight w:val="0"/>
      <w:marTop w:val="0"/>
      <w:marBottom w:val="0"/>
      <w:divBdr>
        <w:top w:val="none" w:sz="0" w:space="0" w:color="auto"/>
        <w:left w:val="none" w:sz="0" w:space="0" w:color="auto"/>
        <w:bottom w:val="none" w:sz="0" w:space="0" w:color="auto"/>
        <w:right w:val="none" w:sz="0" w:space="0" w:color="auto"/>
      </w:divBdr>
    </w:div>
    <w:div w:id="1443724707">
      <w:bodyDiv w:val="1"/>
      <w:marLeft w:val="0"/>
      <w:marRight w:val="0"/>
      <w:marTop w:val="0"/>
      <w:marBottom w:val="0"/>
      <w:divBdr>
        <w:top w:val="none" w:sz="0" w:space="0" w:color="auto"/>
        <w:left w:val="none" w:sz="0" w:space="0" w:color="auto"/>
        <w:bottom w:val="none" w:sz="0" w:space="0" w:color="auto"/>
        <w:right w:val="none" w:sz="0" w:space="0" w:color="auto"/>
      </w:divBdr>
    </w:div>
    <w:div w:id="1445727828">
      <w:bodyDiv w:val="1"/>
      <w:marLeft w:val="0"/>
      <w:marRight w:val="0"/>
      <w:marTop w:val="0"/>
      <w:marBottom w:val="0"/>
      <w:divBdr>
        <w:top w:val="none" w:sz="0" w:space="0" w:color="auto"/>
        <w:left w:val="none" w:sz="0" w:space="0" w:color="auto"/>
        <w:bottom w:val="none" w:sz="0" w:space="0" w:color="auto"/>
        <w:right w:val="none" w:sz="0" w:space="0" w:color="auto"/>
      </w:divBdr>
    </w:div>
    <w:div w:id="1447116696">
      <w:bodyDiv w:val="1"/>
      <w:marLeft w:val="0"/>
      <w:marRight w:val="0"/>
      <w:marTop w:val="0"/>
      <w:marBottom w:val="0"/>
      <w:divBdr>
        <w:top w:val="none" w:sz="0" w:space="0" w:color="auto"/>
        <w:left w:val="none" w:sz="0" w:space="0" w:color="auto"/>
        <w:bottom w:val="none" w:sz="0" w:space="0" w:color="auto"/>
        <w:right w:val="none" w:sz="0" w:space="0" w:color="auto"/>
      </w:divBdr>
    </w:div>
    <w:div w:id="1447188236">
      <w:bodyDiv w:val="1"/>
      <w:marLeft w:val="0"/>
      <w:marRight w:val="0"/>
      <w:marTop w:val="0"/>
      <w:marBottom w:val="0"/>
      <w:divBdr>
        <w:top w:val="none" w:sz="0" w:space="0" w:color="auto"/>
        <w:left w:val="none" w:sz="0" w:space="0" w:color="auto"/>
        <w:bottom w:val="none" w:sz="0" w:space="0" w:color="auto"/>
        <w:right w:val="none" w:sz="0" w:space="0" w:color="auto"/>
      </w:divBdr>
    </w:div>
    <w:div w:id="1447504736">
      <w:bodyDiv w:val="1"/>
      <w:marLeft w:val="0"/>
      <w:marRight w:val="0"/>
      <w:marTop w:val="0"/>
      <w:marBottom w:val="0"/>
      <w:divBdr>
        <w:top w:val="none" w:sz="0" w:space="0" w:color="auto"/>
        <w:left w:val="none" w:sz="0" w:space="0" w:color="auto"/>
        <w:bottom w:val="none" w:sz="0" w:space="0" w:color="auto"/>
        <w:right w:val="none" w:sz="0" w:space="0" w:color="auto"/>
      </w:divBdr>
    </w:div>
    <w:div w:id="1449931747">
      <w:bodyDiv w:val="1"/>
      <w:marLeft w:val="0"/>
      <w:marRight w:val="0"/>
      <w:marTop w:val="0"/>
      <w:marBottom w:val="0"/>
      <w:divBdr>
        <w:top w:val="none" w:sz="0" w:space="0" w:color="auto"/>
        <w:left w:val="none" w:sz="0" w:space="0" w:color="auto"/>
        <w:bottom w:val="none" w:sz="0" w:space="0" w:color="auto"/>
        <w:right w:val="none" w:sz="0" w:space="0" w:color="auto"/>
      </w:divBdr>
    </w:div>
    <w:div w:id="1450199352">
      <w:bodyDiv w:val="1"/>
      <w:marLeft w:val="0"/>
      <w:marRight w:val="0"/>
      <w:marTop w:val="0"/>
      <w:marBottom w:val="0"/>
      <w:divBdr>
        <w:top w:val="none" w:sz="0" w:space="0" w:color="auto"/>
        <w:left w:val="none" w:sz="0" w:space="0" w:color="auto"/>
        <w:bottom w:val="none" w:sz="0" w:space="0" w:color="auto"/>
        <w:right w:val="none" w:sz="0" w:space="0" w:color="auto"/>
      </w:divBdr>
    </w:div>
    <w:div w:id="1450706379">
      <w:bodyDiv w:val="1"/>
      <w:marLeft w:val="0"/>
      <w:marRight w:val="0"/>
      <w:marTop w:val="0"/>
      <w:marBottom w:val="0"/>
      <w:divBdr>
        <w:top w:val="none" w:sz="0" w:space="0" w:color="auto"/>
        <w:left w:val="none" w:sz="0" w:space="0" w:color="auto"/>
        <w:bottom w:val="none" w:sz="0" w:space="0" w:color="auto"/>
        <w:right w:val="none" w:sz="0" w:space="0" w:color="auto"/>
      </w:divBdr>
    </w:div>
    <w:div w:id="1452090107">
      <w:bodyDiv w:val="1"/>
      <w:marLeft w:val="0"/>
      <w:marRight w:val="0"/>
      <w:marTop w:val="0"/>
      <w:marBottom w:val="0"/>
      <w:divBdr>
        <w:top w:val="none" w:sz="0" w:space="0" w:color="auto"/>
        <w:left w:val="none" w:sz="0" w:space="0" w:color="auto"/>
        <w:bottom w:val="none" w:sz="0" w:space="0" w:color="auto"/>
        <w:right w:val="none" w:sz="0" w:space="0" w:color="auto"/>
      </w:divBdr>
    </w:div>
    <w:div w:id="1452286946">
      <w:bodyDiv w:val="1"/>
      <w:marLeft w:val="0"/>
      <w:marRight w:val="0"/>
      <w:marTop w:val="0"/>
      <w:marBottom w:val="0"/>
      <w:divBdr>
        <w:top w:val="none" w:sz="0" w:space="0" w:color="auto"/>
        <w:left w:val="none" w:sz="0" w:space="0" w:color="auto"/>
        <w:bottom w:val="none" w:sz="0" w:space="0" w:color="auto"/>
        <w:right w:val="none" w:sz="0" w:space="0" w:color="auto"/>
      </w:divBdr>
    </w:div>
    <w:div w:id="1452288274">
      <w:bodyDiv w:val="1"/>
      <w:marLeft w:val="0"/>
      <w:marRight w:val="0"/>
      <w:marTop w:val="0"/>
      <w:marBottom w:val="0"/>
      <w:divBdr>
        <w:top w:val="none" w:sz="0" w:space="0" w:color="auto"/>
        <w:left w:val="none" w:sz="0" w:space="0" w:color="auto"/>
        <w:bottom w:val="none" w:sz="0" w:space="0" w:color="auto"/>
        <w:right w:val="none" w:sz="0" w:space="0" w:color="auto"/>
      </w:divBdr>
    </w:div>
    <w:div w:id="1452749459">
      <w:bodyDiv w:val="1"/>
      <w:marLeft w:val="0"/>
      <w:marRight w:val="0"/>
      <w:marTop w:val="0"/>
      <w:marBottom w:val="0"/>
      <w:divBdr>
        <w:top w:val="none" w:sz="0" w:space="0" w:color="auto"/>
        <w:left w:val="none" w:sz="0" w:space="0" w:color="auto"/>
        <w:bottom w:val="none" w:sz="0" w:space="0" w:color="auto"/>
        <w:right w:val="none" w:sz="0" w:space="0" w:color="auto"/>
      </w:divBdr>
    </w:div>
    <w:div w:id="1454402088">
      <w:bodyDiv w:val="1"/>
      <w:marLeft w:val="0"/>
      <w:marRight w:val="0"/>
      <w:marTop w:val="0"/>
      <w:marBottom w:val="0"/>
      <w:divBdr>
        <w:top w:val="none" w:sz="0" w:space="0" w:color="auto"/>
        <w:left w:val="none" w:sz="0" w:space="0" w:color="auto"/>
        <w:bottom w:val="none" w:sz="0" w:space="0" w:color="auto"/>
        <w:right w:val="none" w:sz="0" w:space="0" w:color="auto"/>
      </w:divBdr>
    </w:div>
    <w:div w:id="1458139609">
      <w:bodyDiv w:val="1"/>
      <w:marLeft w:val="0"/>
      <w:marRight w:val="0"/>
      <w:marTop w:val="0"/>
      <w:marBottom w:val="0"/>
      <w:divBdr>
        <w:top w:val="none" w:sz="0" w:space="0" w:color="auto"/>
        <w:left w:val="none" w:sz="0" w:space="0" w:color="auto"/>
        <w:bottom w:val="none" w:sz="0" w:space="0" w:color="auto"/>
        <w:right w:val="none" w:sz="0" w:space="0" w:color="auto"/>
      </w:divBdr>
    </w:div>
    <w:div w:id="1459640115">
      <w:bodyDiv w:val="1"/>
      <w:marLeft w:val="0"/>
      <w:marRight w:val="0"/>
      <w:marTop w:val="0"/>
      <w:marBottom w:val="0"/>
      <w:divBdr>
        <w:top w:val="none" w:sz="0" w:space="0" w:color="auto"/>
        <w:left w:val="none" w:sz="0" w:space="0" w:color="auto"/>
        <w:bottom w:val="none" w:sz="0" w:space="0" w:color="auto"/>
        <w:right w:val="none" w:sz="0" w:space="0" w:color="auto"/>
      </w:divBdr>
    </w:div>
    <w:div w:id="1461534895">
      <w:bodyDiv w:val="1"/>
      <w:marLeft w:val="0"/>
      <w:marRight w:val="0"/>
      <w:marTop w:val="0"/>
      <w:marBottom w:val="0"/>
      <w:divBdr>
        <w:top w:val="none" w:sz="0" w:space="0" w:color="auto"/>
        <w:left w:val="none" w:sz="0" w:space="0" w:color="auto"/>
        <w:bottom w:val="none" w:sz="0" w:space="0" w:color="auto"/>
        <w:right w:val="none" w:sz="0" w:space="0" w:color="auto"/>
      </w:divBdr>
    </w:div>
    <w:div w:id="1462528261">
      <w:bodyDiv w:val="1"/>
      <w:marLeft w:val="0"/>
      <w:marRight w:val="0"/>
      <w:marTop w:val="0"/>
      <w:marBottom w:val="0"/>
      <w:divBdr>
        <w:top w:val="none" w:sz="0" w:space="0" w:color="auto"/>
        <w:left w:val="none" w:sz="0" w:space="0" w:color="auto"/>
        <w:bottom w:val="none" w:sz="0" w:space="0" w:color="auto"/>
        <w:right w:val="none" w:sz="0" w:space="0" w:color="auto"/>
      </w:divBdr>
    </w:div>
    <w:div w:id="1462647713">
      <w:bodyDiv w:val="1"/>
      <w:marLeft w:val="0"/>
      <w:marRight w:val="0"/>
      <w:marTop w:val="0"/>
      <w:marBottom w:val="0"/>
      <w:divBdr>
        <w:top w:val="none" w:sz="0" w:space="0" w:color="auto"/>
        <w:left w:val="none" w:sz="0" w:space="0" w:color="auto"/>
        <w:bottom w:val="none" w:sz="0" w:space="0" w:color="auto"/>
        <w:right w:val="none" w:sz="0" w:space="0" w:color="auto"/>
      </w:divBdr>
    </w:div>
    <w:div w:id="1463576942">
      <w:bodyDiv w:val="1"/>
      <w:marLeft w:val="0"/>
      <w:marRight w:val="0"/>
      <w:marTop w:val="0"/>
      <w:marBottom w:val="0"/>
      <w:divBdr>
        <w:top w:val="none" w:sz="0" w:space="0" w:color="auto"/>
        <w:left w:val="none" w:sz="0" w:space="0" w:color="auto"/>
        <w:bottom w:val="none" w:sz="0" w:space="0" w:color="auto"/>
        <w:right w:val="none" w:sz="0" w:space="0" w:color="auto"/>
      </w:divBdr>
    </w:div>
    <w:div w:id="1465000176">
      <w:bodyDiv w:val="1"/>
      <w:marLeft w:val="0"/>
      <w:marRight w:val="0"/>
      <w:marTop w:val="0"/>
      <w:marBottom w:val="0"/>
      <w:divBdr>
        <w:top w:val="none" w:sz="0" w:space="0" w:color="auto"/>
        <w:left w:val="none" w:sz="0" w:space="0" w:color="auto"/>
        <w:bottom w:val="none" w:sz="0" w:space="0" w:color="auto"/>
        <w:right w:val="none" w:sz="0" w:space="0" w:color="auto"/>
      </w:divBdr>
    </w:div>
    <w:div w:id="1465541943">
      <w:bodyDiv w:val="1"/>
      <w:marLeft w:val="0"/>
      <w:marRight w:val="0"/>
      <w:marTop w:val="0"/>
      <w:marBottom w:val="0"/>
      <w:divBdr>
        <w:top w:val="none" w:sz="0" w:space="0" w:color="auto"/>
        <w:left w:val="none" w:sz="0" w:space="0" w:color="auto"/>
        <w:bottom w:val="none" w:sz="0" w:space="0" w:color="auto"/>
        <w:right w:val="none" w:sz="0" w:space="0" w:color="auto"/>
      </w:divBdr>
    </w:div>
    <w:div w:id="1467433250">
      <w:bodyDiv w:val="1"/>
      <w:marLeft w:val="0"/>
      <w:marRight w:val="0"/>
      <w:marTop w:val="0"/>
      <w:marBottom w:val="0"/>
      <w:divBdr>
        <w:top w:val="none" w:sz="0" w:space="0" w:color="auto"/>
        <w:left w:val="none" w:sz="0" w:space="0" w:color="auto"/>
        <w:bottom w:val="none" w:sz="0" w:space="0" w:color="auto"/>
        <w:right w:val="none" w:sz="0" w:space="0" w:color="auto"/>
      </w:divBdr>
    </w:div>
    <w:div w:id="1467697172">
      <w:bodyDiv w:val="1"/>
      <w:marLeft w:val="0"/>
      <w:marRight w:val="0"/>
      <w:marTop w:val="0"/>
      <w:marBottom w:val="0"/>
      <w:divBdr>
        <w:top w:val="none" w:sz="0" w:space="0" w:color="auto"/>
        <w:left w:val="none" w:sz="0" w:space="0" w:color="auto"/>
        <w:bottom w:val="none" w:sz="0" w:space="0" w:color="auto"/>
        <w:right w:val="none" w:sz="0" w:space="0" w:color="auto"/>
      </w:divBdr>
    </w:div>
    <w:div w:id="1471021524">
      <w:bodyDiv w:val="1"/>
      <w:marLeft w:val="0"/>
      <w:marRight w:val="0"/>
      <w:marTop w:val="0"/>
      <w:marBottom w:val="0"/>
      <w:divBdr>
        <w:top w:val="none" w:sz="0" w:space="0" w:color="auto"/>
        <w:left w:val="none" w:sz="0" w:space="0" w:color="auto"/>
        <w:bottom w:val="none" w:sz="0" w:space="0" w:color="auto"/>
        <w:right w:val="none" w:sz="0" w:space="0" w:color="auto"/>
      </w:divBdr>
      <w:divsChild>
        <w:div w:id="20934448">
          <w:marLeft w:val="446"/>
          <w:marRight w:val="0"/>
          <w:marTop w:val="0"/>
          <w:marBottom w:val="0"/>
          <w:divBdr>
            <w:top w:val="none" w:sz="0" w:space="0" w:color="auto"/>
            <w:left w:val="none" w:sz="0" w:space="0" w:color="auto"/>
            <w:bottom w:val="none" w:sz="0" w:space="0" w:color="auto"/>
            <w:right w:val="none" w:sz="0" w:space="0" w:color="auto"/>
          </w:divBdr>
        </w:div>
        <w:div w:id="254049517">
          <w:marLeft w:val="446"/>
          <w:marRight w:val="0"/>
          <w:marTop w:val="0"/>
          <w:marBottom w:val="0"/>
          <w:divBdr>
            <w:top w:val="none" w:sz="0" w:space="0" w:color="auto"/>
            <w:left w:val="none" w:sz="0" w:space="0" w:color="auto"/>
            <w:bottom w:val="none" w:sz="0" w:space="0" w:color="auto"/>
            <w:right w:val="none" w:sz="0" w:space="0" w:color="auto"/>
          </w:divBdr>
        </w:div>
        <w:div w:id="417100806">
          <w:marLeft w:val="446"/>
          <w:marRight w:val="0"/>
          <w:marTop w:val="0"/>
          <w:marBottom w:val="0"/>
          <w:divBdr>
            <w:top w:val="none" w:sz="0" w:space="0" w:color="auto"/>
            <w:left w:val="none" w:sz="0" w:space="0" w:color="auto"/>
            <w:bottom w:val="none" w:sz="0" w:space="0" w:color="auto"/>
            <w:right w:val="none" w:sz="0" w:space="0" w:color="auto"/>
          </w:divBdr>
        </w:div>
        <w:div w:id="526722336">
          <w:marLeft w:val="446"/>
          <w:marRight w:val="0"/>
          <w:marTop w:val="0"/>
          <w:marBottom w:val="0"/>
          <w:divBdr>
            <w:top w:val="none" w:sz="0" w:space="0" w:color="auto"/>
            <w:left w:val="none" w:sz="0" w:space="0" w:color="auto"/>
            <w:bottom w:val="none" w:sz="0" w:space="0" w:color="auto"/>
            <w:right w:val="none" w:sz="0" w:space="0" w:color="auto"/>
          </w:divBdr>
        </w:div>
        <w:div w:id="727920064">
          <w:marLeft w:val="446"/>
          <w:marRight w:val="0"/>
          <w:marTop w:val="0"/>
          <w:marBottom w:val="0"/>
          <w:divBdr>
            <w:top w:val="none" w:sz="0" w:space="0" w:color="auto"/>
            <w:left w:val="none" w:sz="0" w:space="0" w:color="auto"/>
            <w:bottom w:val="none" w:sz="0" w:space="0" w:color="auto"/>
            <w:right w:val="none" w:sz="0" w:space="0" w:color="auto"/>
          </w:divBdr>
        </w:div>
        <w:div w:id="1053432495">
          <w:marLeft w:val="446"/>
          <w:marRight w:val="0"/>
          <w:marTop w:val="0"/>
          <w:marBottom w:val="0"/>
          <w:divBdr>
            <w:top w:val="none" w:sz="0" w:space="0" w:color="auto"/>
            <w:left w:val="none" w:sz="0" w:space="0" w:color="auto"/>
            <w:bottom w:val="none" w:sz="0" w:space="0" w:color="auto"/>
            <w:right w:val="none" w:sz="0" w:space="0" w:color="auto"/>
          </w:divBdr>
        </w:div>
        <w:div w:id="1066613561">
          <w:marLeft w:val="446"/>
          <w:marRight w:val="0"/>
          <w:marTop w:val="0"/>
          <w:marBottom w:val="0"/>
          <w:divBdr>
            <w:top w:val="none" w:sz="0" w:space="0" w:color="auto"/>
            <w:left w:val="none" w:sz="0" w:space="0" w:color="auto"/>
            <w:bottom w:val="none" w:sz="0" w:space="0" w:color="auto"/>
            <w:right w:val="none" w:sz="0" w:space="0" w:color="auto"/>
          </w:divBdr>
        </w:div>
        <w:div w:id="1162162426">
          <w:marLeft w:val="446"/>
          <w:marRight w:val="0"/>
          <w:marTop w:val="0"/>
          <w:marBottom w:val="0"/>
          <w:divBdr>
            <w:top w:val="none" w:sz="0" w:space="0" w:color="auto"/>
            <w:left w:val="none" w:sz="0" w:space="0" w:color="auto"/>
            <w:bottom w:val="none" w:sz="0" w:space="0" w:color="auto"/>
            <w:right w:val="none" w:sz="0" w:space="0" w:color="auto"/>
          </w:divBdr>
        </w:div>
        <w:div w:id="1467580130">
          <w:marLeft w:val="446"/>
          <w:marRight w:val="0"/>
          <w:marTop w:val="0"/>
          <w:marBottom w:val="0"/>
          <w:divBdr>
            <w:top w:val="none" w:sz="0" w:space="0" w:color="auto"/>
            <w:left w:val="none" w:sz="0" w:space="0" w:color="auto"/>
            <w:bottom w:val="none" w:sz="0" w:space="0" w:color="auto"/>
            <w:right w:val="none" w:sz="0" w:space="0" w:color="auto"/>
          </w:divBdr>
        </w:div>
        <w:div w:id="1474250482">
          <w:marLeft w:val="446"/>
          <w:marRight w:val="0"/>
          <w:marTop w:val="0"/>
          <w:marBottom w:val="0"/>
          <w:divBdr>
            <w:top w:val="none" w:sz="0" w:space="0" w:color="auto"/>
            <w:left w:val="none" w:sz="0" w:space="0" w:color="auto"/>
            <w:bottom w:val="none" w:sz="0" w:space="0" w:color="auto"/>
            <w:right w:val="none" w:sz="0" w:space="0" w:color="auto"/>
          </w:divBdr>
        </w:div>
        <w:div w:id="1506434812">
          <w:marLeft w:val="446"/>
          <w:marRight w:val="0"/>
          <w:marTop w:val="0"/>
          <w:marBottom w:val="0"/>
          <w:divBdr>
            <w:top w:val="none" w:sz="0" w:space="0" w:color="auto"/>
            <w:left w:val="none" w:sz="0" w:space="0" w:color="auto"/>
            <w:bottom w:val="none" w:sz="0" w:space="0" w:color="auto"/>
            <w:right w:val="none" w:sz="0" w:space="0" w:color="auto"/>
          </w:divBdr>
        </w:div>
        <w:div w:id="1616517591">
          <w:marLeft w:val="446"/>
          <w:marRight w:val="0"/>
          <w:marTop w:val="0"/>
          <w:marBottom w:val="0"/>
          <w:divBdr>
            <w:top w:val="none" w:sz="0" w:space="0" w:color="auto"/>
            <w:left w:val="none" w:sz="0" w:space="0" w:color="auto"/>
            <w:bottom w:val="none" w:sz="0" w:space="0" w:color="auto"/>
            <w:right w:val="none" w:sz="0" w:space="0" w:color="auto"/>
          </w:divBdr>
        </w:div>
        <w:div w:id="1731229954">
          <w:marLeft w:val="446"/>
          <w:marRight w:val="0"/>
          <w:marTop w:val="0"/>
          <w:marBottom w:val="0"/>
          <w:divBdr>
            <w:top w:val="none" w:sz="0" w:space="0" w:color="auto"/>
            <w:left w:val="none" w:sz="0" w:space="0" w:color="auto"/>
            <w:bottom w:val="none" w:sz="0" w:space="0" w:color="auto"/>
            <w:right w:val="none" w:sz="0" w:space="0" w:color="auto"/>
          </w:divBdr>
        </w:div>
        <w:div w:id="1839074732">
          <w:marLeft w:val="446"/>
          <w:marRight w:val="0"/>
          <w:marTop w:val="0"/>
          <w:marBottom w:val="0"/>
          <w:divBdr>
            <w:top w:val="none" w:sz="0" w:space="0" w:color="auto"/>
            <w:left w:val="none" w:sz="0" w:space="0" w:color="auto"/>
            <w:bottom w:val="none" w:sz="0" w:space="0" w:color="auto"/>
            <w:right w:val="none" w:sz="0" w:space="0" w:color="auto"/>
          </w:divBdr>
        </w:div>
        <w:div w:id="2110614609">
          <w:marLeft w:val="446"/>
          <w:marRight w:val="0"/>
          <w:marTop w:val="0"/>
          <w:marBottom w:val="0"/>
          <w:divBdr>
            <w:top w:val="none" w:sz="0" w:space="0" w:color="auto"/>
            <w:left w:val="none" w:sz="0" w:space="0" w:color="auto"/>
            <w:bottom w:val="none" w:sz="0" w:space="0" w:color="auto"/>
            <w:right w:val="none" w:sz="0" w:space="0" w:color="auto"/>
          </w:divBdr>
        </w:div>
      </w:divsChild>
    </w:div>
    <w:div w:id="1481380320">
      <w:bodyDiv w:val="1"/>
      <w:marLeft w:val="0"/>
      <w:marRight w:val="0"/>
      <w:marTop w:val="0"/>
      <w:marBottom w:val="0"/>
      <w:divBdr>
        <w:top w:val="none" w:sz="0" w:space="0" w:color="auto"/>
        <w:left w:val="none" w:sz="0" w:space="0" w:color="auto"/>
        <w:bottom w:val="none" w:sz="0" w:space="0" w:color="auto"/>
        <w:right w:val="none" w:sz="0" w:space="0" w:color="auto"/>
      </w:divBdr>
    </w:div>
    <w:div w:id="1483305756">
      <w:bodyDiv w:val="1"/>
      <w:marLeft w:val="0"/>
      <w:marRight w:val="0"/>
      <w:marTop w:val="0"/>
      <w:marBottom w:val="0"/>
      <w:divBdr>
        <w:top w:val="none" w:sz="0" w:space="0" w:color="auto"/>
        <w:left w:val="none" w:sz="0" w:space="0" w:color="auto"/>
        <w:bottom w:val="none" w:sz="0" w:space="0" w:color="auto"/>
        <w:right w:val="none" w:sz="0" w:space="0" w:color="auto"/>
      </w:divBdr>
    </w:div>
    <w:div w:id="1483618986">
      <w:bodyDiv w:val="1"/>
      <w:marLeft w:val="0"/>
      <w:marRight w:val="0"/>
      <w:marTop w:val="0"/>
      <w:marBottom w:val="0"/>
      <w:divBdr>
        <w:top w:val="none" w:sz="0" w:space="0" w:color="auto"/>
        <w:left w:val="none" w:sz="0" w:space="0" w:color="auto"/>
        <w:bottom w:val="none" w:sz="0" w:space="0" w:color="auto"/>
        <w:right w:val="none" w:sz="0" w:space="0" w:color="auto"/>
      </w:divBdr>
      <w:divsChild>
        <w:div w:id="278876474">
          <w:marLeft w:val="1166"/>
          <w:marRight w:val="0"/>
          <w:marTop w:val="0"/>
          <w:marBottom w:val="0"/>
          <w:divBdr>
            <w:top w:val="none" w:sz="0" w:space="0" w:color="auto"/>
            <w:left w:val="none" w:sz="0" w:space="0" w:color="auto"/>
            <w:bottom w:val="none" w:sz="0" w:space="0" w:color="auto"/>
            <w:right w:val="none" w:sz="0" w:space="0" w:color="auto"/>
          </w:divBdr>
        </w:div>
        <w:div w:id="323094023">
          <w:marLeft w:val="1166"/>
          <w:marRight w:val="0"/>
          <w:marTop w:val="0"/>
          <w:marBottom w:val="0"/>
          <w:divBdr>
            <w:top w:val="none" w:sz="0" w:space="0" w:color="auto"/>
            <w:left w:val="none" w:sz="0" w:space="0" w:color="auto"/>
            <w:bottom w:val="none" w:sz="0" w:space="0" w:color="auto"/>
            <w:right w:val="none" w:sz="0" w:space="0" w:color="auto"/>
          </w:divBdr>
        </w:div>
        <w:div w:id="698121407">
          <w:marLeft w:val="1886"/>
          <w:marRight w:val="0"/>
          <w:marTop w:val="0"/>
          <w:marBottom w:val="0"/>
          <w:divBdr>
            <w:top w:val="none" w:sz="0" w:space="0" w:color="auto"/>
            <w:left w:val="none" w:sz="0" w:space="0" w:color="auto"/>
            <w:bottom w:val="none" w:sz="0" w:space="0" w:color="auto"/>
            <w:right w:val="none" w:sz="0" w:space="0" w:color="auto"/>
          </w:divBdr>
        </w:div>
        <w:div w:id="736901783">
          <w:marLeft w:val="1886"/>
          <w:marRight w:val="0"/>
          <w:marTop w:val="0"/>
          <w:marBottom w:val="0"/>
          <w:divBdr>
            <w:top w:val="none" w:sz="0" w:space="0" w:color="auto"/>
            <w:left w:val="none" w:sz="0" w:space="0" w:color="auto"/>
            <w:bottom w:val="none" w:sz="0" w:space="0" w:color="auto"/>
            <w:right w:val="none" w:sz="0" w:space="0" w:color="auto"/>
          </w:divBdr>
        </w:div>
        <w:div w:id="967662773">
          <w:marLeft w:val="1886"/>
          <w:marRight w:val="0"/>
          <w:marTop w:val="0"/>
          <w:marBottom w:val="0"/>
          <w:divBdr>
            <w:top w:val="none" w:sz="0" w:space="0" w:color="auto"/>
            <w:left w:val="none" w:sz="0" w:space="0" w:color="auto"/>
            <w:bottom w:val="none" w:sz="0" w:space="0" w:color="auto"/>
            <w:right w:val="none" w:sz="0" w:space="0" w:color="auto"/>
          </w:divBdr>
        </w:div>
        <w:div w:id="1256135040">
          <w:marLeft w:val="1166"/>
          <w:marRight w:val="0"/>
          <w:marTop w:val="0"/>
          <w:marBottom w:val="0"/>
          <w:divBdr>
            <w:top w:val="none" w:sz="0" w:space="0" w:color="auto"/>
            <w:left w:val="none" w:sz="0" w:space="0" w:color="auto"/>
            <w:bottom w:val="none" w:sz="0" w:space="0" w:color="auto"/>
            <w:right w:val="none" w:sz="0" w:space="0" w:color="auto"/>
          </w:divBdr>
        </w:div>
        <w:div w:id="1994604432">
          <w:marLeft w:val="1886"/>
          <w:marRight w:val="0"/>
          <w:marTop w:val="0"/>
          <w:marBottom w:val="0"/>
          <w:divBdr>
            <w:top w:val="none" w:sz="0" w:space="0" w:color="auto"/>
            <w:left w:val="none" w:sz="0" w:space="0" w:color="auto"/>
            <w:bottom w:val="none" w:sz="0" w:space="0" w:color="auto"/>
            <w:right w:val="none" w:sz="0" w:space="0" w:color="auto"/>
          </w:divBdr>
        </w:div>
      </w:divsChild>
    </w:div>
    <w:div w:id="1484197257">
      <w:bodyDiv w:val="1"/>
      <w:marLeft w:val="0"/>
      <w:marRight w:val="0"/>
      <w:marTop w:val="0"/>
      <w:marBottom w:val="0"/>
      <w:divBdr>
        <w:top w:val="none" w:sz="0" w:space="0" w:color="auto"/>
        <w:left w:val="none" w:sz="0" w:space="0" w:color="auto"/>
        <w:bottom w:val="none" w:sz="0" w:space="0" w:color="auto"/>
        <w:right w:val="none" w:sz="0" w:space="0" w:color="auto"/>
      </w:divBdr>
    </w:div>
    <w:div w:id="1484345493">
      <w:bodyDiv w:val="1"/>
      <w:marLeft w:val="0"/>
      <w:marRight w:val="0"/>
      <w:marTop w:val="0"/>
      <w:marBottom w:val="0"/>
      <w:divBdr>
        <w:top w:val="none" w:sz="0" w:space="0" w:color="auto"/>
        <w:left w:val="none" w:sz="0" w:space="0" w:color="auto"/>
        <w:bottom w:val="none" w:sz="0" w:space="0" w:color="auto"/>
        <w:right w:val="none" w:sz="0" w:space="0" w:color="auto"/>
      </w:divBdr>
    </w:div>
    <w:div w:id="1485005263">
      <w:bodyDiv w:val="1"/>
      <w:marLeft w:val="0"/>
      <w:marRight w:val="0"/>
      <w:marTop w:val="0"/>
      <w:marBottom w:val="0"/>
      <w:divBdr>
        <w:top w:val="none" w:sz="0" w:space="0" w:color="auto"/>
        <w:left w:val="none" w:sz="0" w:space="0" w:color="auto"/>
        <w:bottom w:val="none" w:sz="0" w:space="0" w:color="auto"/>
        <w:right w:val="none" w:sz="0" w:space="0" w:color="auto"/>
      </w:divBdr>
    </w:div>
    <w:div w:id="1489663680">
      <w:bodyDiv w:val="1"/>
      <w:marLeft w:val="0"/>
      <w:marRight w:val="0"/>
      <w:marTop w:val="0"/>
      <w:marBottom w:val="0"/>
      <w:divBdr>
        <w:top w:val="none" w:sz="0" w:space="0" w:color="auto"/>
        <w:left w:val="none" w:sz="0" w:space="0" w:color="auto"/>
        <w:bottom w:val="none" w:sz="0" w:space="0" w:color="auto"/>
        <w:right w:val="none" w:sz="0" w:space="0" w:color="auto"/>
      </w:divBdr>
    </w:div>
    <w:div w:id="1496527904">
      <w:bodyDiv w:val="1"/>
      <w:marLeft w:val="0"/>
      <w:marRight w:val="0"/>
      <w:marTop w:val="0"/>
      <w:marBottom w:val="0"/>
      <w:divBdr>
        <w:top w:val="none" w:sz="0" w:space="0" w:color="auto"/>
        <w:left w:val="none" w:sz="0" w:space="0" w:color="auto"/>
        <w:bottom w:val="none" w:sz="0" w:space="0" w:color="auto"/>
        <w:right w:val="none" w:sz="0" w:space="0" w:color="auto"/>
      </w:divBdr>
    </w:div>
    <w:div w:id="1497112893">
      <w:bodyDiv w:val="1"/>
      <w:marLeft w:val="0"/>
      <w:marRight w:val="0"/>
      <w:marTop w:val="0"/>
      <w:marBottom w:val="0"/>
      <w:divBdr>
        <w:top w:val="none" w:sz="0" w:space="0" w:color="auto"/>
        <w:left w:val="none" w:sz="0" w:space="0" w:color="auto"/>
        <w:bottom w:val="none" w:sz="0" w:space="0" w:color="auto"/>
        <w:right w:val="none" w:sz="0" w:space="0" w:color="auto"/>
      </w:divBdr>
    </w:div>
    <w:div w:id="1498112659">
      <w:bodyDiv w:val="1"/>
      <w:marLeft w:val="0"/>
      <w:marRight w:val="0"/>
      <w:marTop w:val="0"/>
      <w:marBottom w:val="0"/>
      <w:divBdr>
        <w:top w:val="none" w:sz="0" w:space="0" w:color="auto"/>
        <w:left w:val="none" w:sz="0" w:space="0" w:color="auto"/>
        <w:bottom w:val="none" w:sz="0" w:space="0" w:color="auto"/>
        <w:right w:val="none" w:sz="0" w:space="0" w:color="auto"/>
      </w:divBdr>
    </w:div>
    <w:div w:id="1504397605">
      <w:bodyDiv w:val="1"/>
      <w:marLeft w:val="0"/>
      <w:marRight w:val="0"/>
      <w:marTop w:val="0"/>
      <w:marBottom w:val="0"/>
      <w:divBdr>
        <w:top w:val="none" w:sz="0" w:space="0" w:color="auto"/>
        <w:left w:val="none" w:sz="0" w:space="0" w:color="auto"/>
        <w:bottom w:val="none" w:sz="0" w:space="0" w:color="auto"/>
        <w:right w:val="none" w:sz="0" w:space="0" w:color="auto"/>
      </w:divBdr>
      <w:divsChild>
        <w:div w:id="11300988">
          <w:marLeft w:val="446"/>
          <w:marRight w:val="0"/>
          <w:marTop w:val="0"/>
          <w:marBottom w:val="0"/>
          <w:divBdr>
            <w:top w:val="none" w:sz="0" w:space="0" w:color="auto"/>
            <w:left w:val="none" w:sz="0" w:space="0" w:color="auto"/>
            <w:bottom w:val="none" w:sz="0" w:space="0" w:color="auto"/>
            <w:right w:val="none" w:sz="0" w:space="0" w:color="auto"/>
          </w:divBdr>
        </w:div>
        <w:div w:id="104741149">
          <w:marLeft w:val="446"/>
          <w:marRight w:val="0"/>
          <w:marTop w:val="0"/>
          <w:marBottom w:val="0"/>
          <w:divBdr>
            <w:top w:val="none" w:sz="0" w:space="0" w:color="auto"/>
            <w:left w:val="none" w:sz="0" w:space="0" w:color="auto"/>
            <w:bottom w:val="none" w:sz="0" w:space="0" w:color="auto"/>
            <w:right w:val="none" w:sz="0" w:space="0" w:color="auto"/>
          </w:divBdr>
        </w:div>
        <w:div w:id="112331797">
          <w:marLeft w:val="446"/>
          <w:marRight w:val="0"/>
          <w:marTop w:val="0"/>
          <w:marBottom w:val="0"/>
          <w:divBdr>
            <w:top w:val="none" w:sz="0" w:space="0" w:color="auto"/>
            <w:left w:val="none" w:sz="0" w:space="0" w:color="auto"/>
            <w:bottom w:val="none" w:sz="0" w:space="0" w:color="auto"/>
            <w:right w:val="none" w:sz="0" w:space="0" w:color="auto"/>
          </w:divBdr>
        </w:div>
        <w:div w:id="174850133">
          <w:marLeft w:val="446"/>
          <w:marRight w:val="0"/>
          <w:marTop w:val="0"/>
          <w:marBottom w:val="0"/>
          <w:divBdr>
            <w:top w:val="none" w:sz="0" w:space="0" w:color="auto"/>
            <w:left w:val="none" w:sz="0" w:space="0" w:color="auto"/>
            <w:bottom w:val="none" w:sz="0" w:space="0" w:color="auto"/>
            <w:right w:val="none" w:sz="0" w:space="0" w:color="auto"/>
          </w:divBdr>
        </w:div>
        <w:div w:id="214438865">
          <w:marLeft w:val="446"/>
          <w:marRight w:val="0"/>
          <w:marTop w:val="0"/>
          <w:marBottom w:val="0"/>
          <w:divBdr>
            <w:top w:val="none" w:sz="0" w:space="0" w:color="auto"/>
            <w:left w:val="none" w:sz="0" w:space="0" w:color="auto"/>
            <w:bottom w:val="none" w:sz="0" w:space="0" w:color="auto"/>
            <w:right w:val="none" w:sz="0" w:space="0" w:color="auto"/>
          </w:divBdr>
        </w:div>
        <w:div w:id="546835739">
          <w:marLeft w:val="446"/>
          <w:marRight w:val="0"/>
          <w:marTop w:val="0"/>
          <w:marBottom w:val="0"/>
          <w:divBdr>
            <w:top w:val="none" w:sz="0" w:space="0" w:color="auto"/>
            <w:left w:val="none" w:sz="0" w:space="0" w:color="auto"/>
            <w:bottom w:val="none" w:sz="0" w:space="0" w:color="auto"/>
            <w:right w:val="none" w:sz="0" w:space="0" w:color="auto"/>
          </w:divBdr>
        </w:div>
        <w:div w:id="823855653">
          <w:marLeft w:val="446"/>
          <w:marRight w:val="0"/>
          <w:marTop w:val="0"/>
          <w:marBottom w:val="0"/>
          <w:divBdr>
            <w:top w:val="none" w:sz="0" w:space="0" w:color="auto"/>
            <w:left w:val="none" w:sz="0" w:space="0" w:color="auto"/>
            <w:bottom w:val="none" w:sz="0" w:space="0" w:color="auto"/>
            <w:right w:val="none" w:sz="0" w:space="0" w:color="auto"/>
          </w:divBdr>
        </w:div>
        <w:div w:id="908199513">
          <w:marLeft w:val="446"/>
          <w:marRight w:val="0"/>
          <w:marTop w:val="0"/>
          <w:marBottom w:val="0"/>
          <w:divBdr>
            <w:top w:val="none" w:sz="0" w:space="0" w:color="auto"/>
            <w:left w:val="none" w:sz="0" w:space="0" w:color="auto"/>
            <w:bottom w:val="none" w:sz="0" w:space="0" w:color="auto"/>
            <w:right w:val="none" w:sz="0" w:space="0" w:color="auto"/>
          </w:divBdr>
        </w:div>
        <w:div w:id="947004520">
          <w:marLeft w:val="446"/>
          <w:marRight w:val="0"/>
          <w:marTop w:val="0"/>
          <w:marBottom w:val="0"/>
          <w:divBdr>
            <w:top w:val="none" w:sz="0" w:space="0" w:color="auto"/>
            <w:left w:val="none" w:sz="0" w:space="0" w:color="auto"/>
            <w:bottom w:val="none" w:sz="0" w:space="0" w:color="auto"/>
            <w:right w:val="none" w:sz="0" w:space="0" w:color="auto"/>
          </w:divBdr>
        </w:div>
        <w:div w:id="1179739251">
          <w:marLeft w:val="446"/>
          <w:marRight w:val="0"/>
          <w:marTop w:val="0"/>
          <w:marBottom w:val="0"/>
          <w:divBdr>
            <w:top w:val="none" w:sz="0" w:space="0" w:color="auto"/>
            <w:left w:val="none" w:sz="0" w:space="0" w:color="auto"/>
            <w:bottom w:val="none" w:sz="0" w:space="0" w:color="auto"/>
            <w:right w:val="none" w:sz="0" w:space="0" w:color="auto"/>
          </w:divBdr>
        </w:div>
        <w:div w:id="1461532789">
          <w:marLeft w:val="446"/>
          <w:marRight w:val="0"/>
          <w:marTop w:val="0"/>
          <w:marBottom w:val="0"/>
          <w:divBdr>
            <w:top w:val="none" w:sz="0" w:space="0" w:color="auto"/>
            <w:left w:val="none" w:sz="0" w:space="0" w:color="auto"/>
            <w:bottom w:val="none" w:sz="0" w:space="0" w:color="auto"/>
            <w:right w:val="none" w:sz="0" w:space="0" w:color="auto"/>
          </w:divBdr>
        </w:div>
        <w:div w:id="1729500645">
          <w:marLeft w:val="446"/>
          <w:marRight w:val="0"/>
          <w:marTop w:val="0"/>
          <w:marBottom w:val="0"/>
          <w:divBdr>
            <w:top w:val="none" w:sz="0" w:space="0" w:color="auto"/>
            <w:left w:val="none" w:sz="0" w:space="0" w:color="auto"/>
            <w:bottom w:val="none" w:sz="0" w:space="0" w:color="auto"/>
            <w:right w:val="none" w:sz="0" w:space="0" w:color="auto"/>
          </w:divBdr>
        </w:div>
        <w:div w:id="2053537517">
          <w:marLeft w:val="446"/>
          <w:marRight w:val="0"/>
          <w:marTop w:val="0"/>
          <w:marBottom w:val="0"/>
          <w:divBdr>
            <w:top w:val="none" w:sz="0" w:space="0" w:color="auto"/>
            <w:left w:val="none" w:sz="0" w:space="0" w:color="auto"/>
            <w:bottom w:val="none" w:sz="0" w:space="0" w:color="auto"/>
            <w:right w:val="none" w:sz="0" w:space="0" w:color="auto"/>
          </w:divBdr>
        </w:div>
        <w:div w:id="2065912443">
          <w:marLeft w:val="446"/>
          <w:marRight w:val="0"/>
          <w:marTop w:val="0"/>
          <w:marBottom w:val="0"/>
          <w:divBdr>
            <w:top w:val="none" w:sz="0" w:space="0" w:color="auto"/>
            <w:left w:val="none" w:sz="0" w:space="0" w:color="auto"/>
            <w:bottom w:val="none" w:sz="0" w:space="0" w:color="auto"/>
            <w:right w:val="none" w:sz="0" w:space="0" w:color="auto"/>
          </w:divBdr>
        </w:div>
        <w:div w:id="2075738203">
          <w:marLeft w:val="446"/>
          <w:marRight w:val="0"/>
          <w:marTop w:val="0"/>
          <w:marBottom w:val="0"/>
          <w:divBdr>
            <w:top w:val="none" w:sz="0" w:space="0" w:color="auto"/>
            <w:left w:val="none" w:sz="0" w:space="0" w:color="auto"/>
            <w:bottom w:val="none" w:sz="0" w:space="0" w:color="auto"/>
            <w:right w:val="none" w:sz="0" w:space="0" w:color="auto"/>
          </w:divBdr>
        </w:div>
      </w:divsChild>
    </w:div>
    <w:div w:id="1505633227">
      <w:bodyDiv w:val="1"/>
      <w:marLeft w:val="0"/>
      <w:marRight w:val="0"/>
      <w:marTop w:val="0"/>
      <w:marBottom w:val="0"/>
      <w:divBdr>
        <w:top w:val="none" w:sz="0" w:space="0" w:color="auto"/>
        <w:left w:val="none" w:sz="0" w:space="0" w:color="auto"/>
        <w:bottom w:val="none" w:sz="0" w:space="0" w:color="auto"/>
        <w:right w:val="none" w:sz="0" w:space="0" w:color="auto"/>
      </w:divBdr>
    </w:div>
    <w:div w:id="1508398942">
      <w:bodyDiv w:val="1"/>
      <w:marLeft w:val="0"/>
      <w:marRight w:val="0"/>
      <w:marTop w:val="0"/>
      <w:marBottom w:val="0"/>
      <w:divBdr>
        <w:top w:val="none" w:sz="0" w:space="0" w:color="auto"/>
        <w:left w:val="none" w:sz="0" w:space="0" w:color="auto"/>
        <w:bottom w:val="none" w:sz="0" w:space="0" w:color="auto"/>
        <w:right w:val="none" w:sz="0" w:space="0" w:color="auto"/>
      </w:divBdr>
    </w:div>
    <w:div w:id="1510095508">
      <w:bodyDiv w:val="1"/>
      <w:marLeft w:val="0"/>
      <w:marRight w:val="0"/>
      <w:marTop w:val="0"/>
      <w:marBottom w:val="0"/>
      <w:divBdr>
        <w:top w:val="none" w:sz="0" w:space="0" w:color="auto"/>
        <w:left w:val="none" w:sz="0" w:space="0" w:color="auto"/>
        <w:bottom w:val="none" w:sz="0" w:space="0" w:color="auto"/>
        <w:right w:val="none" w:sz="0" w:space="0" w:color="auto"/>
      </w:divBdr>
    </w:div>
    <w:div w:id="1510216220">
      <w:bodyDiv w:val="1"/>
      <w:marLeft w:val="0"/>
      <w:marRight w:val="0"/>
      <w:marTop w:val="0"/>
      <w:marBottom w:val="0"/>
      <w:divBdr>
        <w:top w:val="none" w:sz="0" w:space="0" w:color="auto"/>
        <w:left w:val="none" w:sz="0" w:space="0" w:color="auto"/>
        <w:bottom w:val="none" w:sz="0" w:space="0" w:color="auto"/>
        <w:right w:val="none" w:sz="0" w:space="0" w:color="auto"/>
      </w:divBdr>
    </w:div>
    <w:div w:id="1513833651">
      <w:bodyDiv w:val="1"/>
      <w:marLeft w:val="0"/>
      <w:marRight w:val="0"/>
      <w:marTop w:val="0"/>
      <w:marBottom w:val="0"/>
      <w:divBdr>
        <w:top w:val="none" w:sz="0" w:space="0" w:color="auto"/>
        <w:left w:val="none" w:sz="0" w:space="0" w:color="auto"/>
        <w:bottom w:val="none" w:sz="0" w:space="0" w:color="auto"/>
        <w:right w:val="none" w:sz="0" w:space="0" w:color="auto"/>
      </w:divBdr>
    </w:div>
    <w:div w:id="1515459036">
      <w:bodyDiv w:val="1"/>
      <w:marLeft w:val="0"/>
      <w:marRight w:val="0"/>
      <w:marTop w:val="0"/>
      <w:marBottom w:val="0"/>
      <w:divBdr>
        <w:top w:val="none" w:sz="0" w:space="0" w:color="auto"/>
        <w:left w:val="none" w:sz="0" w:space="0" w:color="auto"/>
        <w:bottom w:val="none" w:sz="0" w:space="0" w:color="auto"/>
        <w:right w:val="none" w:sz="0" w:space="0" w:color="auto"/>
      </w:divBdr>
    </w:div>
    <w:div w:id="1515537572">
      <w:bodyDiv w:val="1"/>
      <w:marLeft w:val="0"/>
      <w:marRight w:val="0"/>
      <w:marTop w:val="0"/>
      <w:marBottom w:val="0"/>
      <w:divBdr>
        <w:top w:val="none" w:sz="0" w:space="0" w:color="auto"/>
        <w:left w:val="none" w:sz="0" w:space="0" w:color="auto"/>
        <w:bottom w:val="none" w:sz="0" w:space="0" w:color="auto"/>
        <w:right w:val="none" w:sz="0" w:space="0" w:color="auto"/>
      </w:divBdr>
    </w:div>
    <w:div w:id="1515992310">
      <w:bodyDiv w:val="1"/>
      <w:marLeft w:val="0"/>
      <w:marRight w:val="0"/>
      <w:marTop w:val="0"/>
      <w:marBottom w:val="0"/>
      <w:divBdr>
        <w:top w:val="none" w:sz="0" w:space="0" w:color="auto"/>
        <w:left w:val="none" w:sz="0" w:space="0" w:color="auto"/>
        <w:bottom w:val="none" w:sz="0" w:space="0" w:color="auto"/>
        <w:right w:val="none" w:sz="0" w:space="0" w:color="auto"/>
      </w:divBdr>
    </w:div>
    <w:div w:id="1520116845">
      <w:bodyDiv w:val="1"/>
      <w:marLeft w:val="0"/>
      <w:marRight w:val="0"/>
      <w:marTop w:val="0"/>
      <w:marBottom w:val="0"/>
      <w:divBdr>
        <w:top w:val="none" w:sz="0" w:space="0" w:color="auto"/>
        <w:left w:val="none" w:sz="0" w:space="0" w:color="auto"/>
        <w:bottom w:val="none" w:sz="0" w:space="0" w:color="auto"/>
        <w:right w:val="none" w:sz="0" w:space="0" w:color="auto"/>
      </w:divBdr>
    </w:div>
    <w:div w:id="1520198604">
      <w:bodyDiv w:val="1"/>
      <w:marLeft w:val="0"/>
      <w:marRight w:val="0"/>
      <w:marTop w:val="0"/>
      <w:marBottom w:val="0"/>
      <w:divBdr>
        <w:top w:val="none" w:sz="0" w:space="0" w:color="auto"/>
        <w:left w:val="none" w:sz="0" w:space="0" w:color="auto"/>
        <w:bottom w:val="none" w:sz="0" w:space="0" w:color="auto"/>
        <w:right w:val="none" w:sz="0" w:space="0" w:color="auto"/>
      </w:divBdr>
    </w:div>
    <w:div w:id="1522360300">
      <w:bodyDiv w:val="1"/>
      <w:marLeft w:val="0"/>
      <w:marRight w:val="0"/>
      <w:marTop w:val="0"/>
      <w:marBottom w:val="0"/>
      <w:divBdr>
        <w:top w:val="none" w:sz="0" w:space="0" w:color="auto"/>
        <w:left w:val="none" w:sz="0" w:space="0" w:color="auto"/>
        <w:bottom w:val="none" w:sz="0" w:space="0" w:color="auto"/>
        <w:right w:val="none" w:sz="0" w:space="0" w:color="auto"/>
      </w:divBdr>
    </w:div>
    <w:div w:id="1524630313">
      <w:bodyDiv w:val="1"/>
      <w:marLeft w:val="0"/>
      <w:marRight w:val="0"/>
      <w:marTop w:val="0"/>
      <w:marBottom w:val="0"/>
      <w:divBdr>
        <w:top w:val="none" w:sz="0" w:space="0" w:color="auto"/>
        <w:left w:val="none" w:sz="0" w:space="0" w:color="auto"/>
        <w:bottom w:val="none" w:sz="0" w:space="0" w:color="auto"/>
        <w:right w:val="none" w:sz="0" w:space="0" w:color="auto"/>
      </w:divBdr>
    </w:div>
    <w:div w:id="1526093103">
      <w:bodyDiv w:val="1"/>
      <w:marLeft w:val="0"/>
      <w:marRight w:val="0"/>
      <w:marTop w:val="0"/>
      <w:marBottom w:val="0"/>
      <w:divBdr>
        <w:top w:val="none" w:sz="0" w:space="0" w:color="auto"/>
        <w:left w:val="none" w:sz="0" w:space="0" w:color="auto"/>
        <w:bottom w:val="none" w:sz="0" w:space="0" w:color="auto"/>
        <w:right w:val="none" w:sz="0" w:space="0" w:color="auto"/>
      </w:divBdr>
    </w:div>
    <w:div w:id="1527790431">
      <w:bodyDiv w:val="1"/>
      <w:marLeft w:val="0"/>
      <w:marRight w:val="0"/>
      <w:marTop w:val="0"/>
      <w:marBottom w:val="0"/>
      <w:divBdr>
        <w:top w:val="none" w:sz="0" w:space="0" w:color="auto"/>
        <w:left w:val="none" w:sz="0" w:space="0" w:color="auto"/>
        <w:bottom w:val="none" w:sz="0" w:space="0" w:color="auto"/>
        <w:right w:val="none" w:sz="0" w:space="0" w:color="auto"/>
      </w:divBdr>
    </w:div>
    <w:div w:id="1528299563">
      <w:bodyDiv w:val="1"/>
      <w:marLeft w:val="0"/>
      <w:marRight w:val="0"/>
      <w:marTop w:val="0"/>
      <w:marBottom w:val="0"/>
      <w:divBdr>
        <w:top w:val="none" w:sz="0" w:space="0" w:color="auto"/>
        <w:left w:val="none" w:sz="0" w:space="0" w:color="auto"/>
        <w:bottom w:val="none" w:sz="0" w:space="0" w:color="auto"/>
        <w:right w:val="none" w:sz="0" w:space="0" w:color="auto"/>
      </w:divBdr>
    </w:div>
    <w:div w:id="1529248902">
      <w:bodyDiv w:val="1"/>
      <w:marLeft w:val="0"/>
      <w:marRight w:val="0"/>
      <w:marTop w:val="0"/>
      <w:marBottom w:val="0"/>
      <w:divBdr>
        <w:top w:val="none" w:sz="0" w:space="0" w:color="auto"/>
        <w:left w:val="none" w:sz="0" w:space="0" w:color="auto"/>
        <w:bottom w:val="none" w:sz="0" w:space="0" w:color="auto"/>
        <w:right w:val="none" w:sz="0" w:space="0" w:color="auto"/>
      </w:divBdr>
    </w:div>
    <w:div w:id="1536380217">
      <w:bodyDiv w:val="1"/>
      <w:marLeft w:val="0"/>
      <w:marRight w:val="0"/>
      <w:marTop w:val="0"/>
      <w:marBottom w:val="0"/>
      <w:divBdr>
        <w:top w:val="none" w:sz="0" w:space="0" w:color="auto"/>
        <w:left w:val="none" w:sz="0" w:space="0" w:color="auto"/>
        <w:bottom w:val="none" w:sz="0" w:space="0" w:color="auto"/>
        <w:right w:val="none" w:sz="0" w:space="0" w:color="auto"/>
      </w:divBdr>
    </w:div>
    <w:div w:id="1536650861">
      <w:bodyDiv w:val="1"/>
      <w:marLeft w:val="0"/>
      <w:marRight w:val="0"/>
      <w:marTop w:val="0"/>
      <w:marBottom w:val="0"/>
      <w:divBdr>
        <w:top w:val="none" w:sz="0" w:space="0" w:color="auto"/>
        <w:left w:val="none" w:sz="0" w:space="0" w:color="auto"/>
        <w:bottom w:val="none" w:sz="0" w:space="0" w:color="auto"/>
        <w:right w:val="none" w:sz="0" w:space="0" w:color="auto"/>
      </w:divBdr>
    </w:div>
    <w:div w:id="1537350533">
      <w:bodyDiv w:val="1"/>
      <w:marLeft w:val="0"/>
      <w:marRight w:val="0"/>
      <w:marTop w:val="0"/>
      <w:marBottom w:val="0"/>
      <w:divBdr>
        <w:top w:val="none" w:sz="0" w:space="0" w:color="auto"/>
        <w:left w:val="none" w:sz="0" w:space="0" w:color="auto"/>
        <w:bottom w:val="none" w:sz="0" w:space="0" w:color="auto"/>
        <w:right w:val="none" w:sz="0" w:space="0" w:color="auto"/>
      </w:divBdr>
    </w:div>
    <w:div w:id="1542933890">
      <w:bodyDiv w:val="1"/>
      <w:marLeft w:val="0"/>
      <w:marRight w:val="0"/>
      <w:marTop w:val="0"/>
      <w:marBottom w:val="0"/>
      <w:divBdr>
        <w:top w:val="none" w:sz="0" w:space="0" w:color="auto"/>
        <w:left w:val="none" w:sz="0" w:space="0" w:color="auto"/>
        <w:bottom w:val="none" w:sz="0" w:space="0" w:color="auto"/>
        <w:right w:val="none" w:sz="0" w:space="0" w:color="auto"/>
      </w:divBdr>
    </w:div>
    <w:div w:id="1545677211">
      <w:bodyDiv w:val="1"/>
      <w:marLeft w:val="0"/>
      <w:marRight w:val="0"/>
      <w:marTop w:val="0"/>
      <w:marBottom w:val="0"/>
      <w:divBdr>
        <w:top w:val="none" w:sz="0" w:space="0" w:color="auto"/>
        <w:left w:val="none" w:sz="0" w:space="0" w:color="auto"/>
        <w:bottom w:val="none" w:sz="0" w:space="0" w:color="auto"/>
        <w:right w:val="none" w:sz="0" w:space="0" w:color="auto"/>
      </w:divBdr>
    </w:div>
    <w:div w:id="1547256242">
      <w:bodyDiv w:val="1"/>
      <w:marLeft w:val="0"/>
      <w:marRight w:val="0"/>
      <w:marTop w:val="0"/>
      <w:marBottom w:val="0"/>
      <w:divBdr>
        <w:top w:val="none" w:sz="0" w:space="0" w:color="auto"/>
        <w:left w:val="none" w:sz="0" w:space="0" w:color="auto"/>
        <w:bottom w:val="none" w:sz="0" w:space="0" w:color="auto"/>
        <w:right w:val="none" w:sz="0" w:space="0" w:color="auto"/>
      </w:divBdr>
    </w:div>
    <w:div w:id="1548830628">
      <w:bodyDiv w:val="1"/>
      <w:marLeft w:val="0"/>
      <w:marRight w:val="0"/>
      <w:marTop w:val="0"/>
      <w:marBottom w:val="0"/>
      <w:divBdr>
        <w:top w:val="none" w:sz="0" w:space="0" w:color="auto"/>
        <w:left w:val="none" w:sz="0" w:space="0" w:color="auto"/>
        <w:bottom w:val="none" w:sz="0" w:space="0" w:color="auto"/>
        <w:right w:val="none" w:sz="0" w:space="0" w:color="auto"/>
      </w:divBdr>
    </w:div>
    <w:div w:id="1550260268">
      <w:bodyDiv w:val="1"/>
      <w:marLeft w:val="0"/>
      <w:marRight w:val="0"/>
      <w:marTop w:val="0"/>
      <w:marBottom w:val="0"/>
      <w:divBdr>
        <w:top w:val="none" w:sz="0" w:space="0" w:color="auto"/>
        <w:left w:val="none" w:sz="0" w:space="0" w:color="auto"/>
        <w:bottom w:val="none" w:sz="0" w:space="0" w:color="auto"/>
        <w:right w:val="none" w:sz="0" w:space="0" w:color="auto"/>
      </w:divBdr>
    </w:div>
    <w:div w:id="1552031372">
      <w:bodyDiv w:val="1"/>
      <w:marLeft w:val="0"/>
      <w:marRight w:val="0"/>
      <w:marTop w:val="0"/>
      <w:marBottom w:val="0"/>
      <w:divBdr>
        <w:top w:val="none" w:sz="0" w:space="0" w:color="auto"/>
        <w:left w:val="none" w:sz="0" w:space="0" w:color="auto"/>
        <w:bottom w:val="none" w:sz="0" w:space="0" w:color="auto"/>
        <w:right w:val="none" w:sz="0" w:space="0" w:color="auto"/>
      </w:divBdr>
    </w:div>
    <w:div w:id="1552032577">
      <w:bodyDiv w:val="1"/>
      <w:marLeft w:val="0"/>
      <w:marRight w:val="0"/>
      <w:marTop w:val="0"/>
      <w:marBottom w:val="0"/>
      <w:divBdr>
        <w:top w:val="none" w:sz="0" w:space="0" w:color="auto"/>
        <w:left w:val="none" w:sz="0" w:space="0" w:color="auto"/>
        <w:bottom w:val="none" w:sz="0" w:space="0" w:color="auto"/>
        <w:right w:val="none" w:sz="0" w:space="0" w:color="auto"/>
      </w:divBdr>
    </w:div>
    <w:div w:id="1555118369">
      <w:bodyDiv w:val="1"/>
      <w:marLeft w:val="0"/>
      <w:marRight w:val="0"/>
      <w:marTop w:val="0"/>
      <w:marBottom w:val="0"/>
      <w:divBdr>
        <w:top w:val="none" w:sz="0" w:space="0" w:color="auto"/>
        <w:left w:val="none" w:sz="0" w:space="0" w:color="auto"/>
        <w:bottom w:val="none" w:sz="0" w:space="0" w:color="auto"/>
        <w:right w:val="none" w:sz="0" w:space="0" w:color="auto"/>
      </w:divBdr>
    </w:div>
    <w:div w:id="1556552335">
      <w:bodyDiv w:val="1"/>
      <w:marLeft w:val="0"/>
      <w:marRight w:val="0"/>
      <w:marTop w:val="0"/>
      <w:marBottom w:val="0"/>
      <w:divBdr>
        <w:top w:val="none" w:sz="0" w:space="0" w:color="auto"/>
        <w:left w:val="none" w:sz="0" w:space="0" w:color="auto"/>
        <w:bottom w:val="none" w:sz="0" w:space="0" w:color="auto"/>
        <w:right w:val="none" w:sz="0" w:space="0" w:color="auto"/>
      </w:divBdr>
    </w:div>
    <w:div w:id="1558786455">
      <w:bodyDiv w:val="1"/>
      <w:marLeft w:val="0"/>
      <w:marRight w:val="0"/>
      <w:marTop w:val="0"/>
      <w:marBottom w:val="0"/>
      <w:divBdr>
        <w:top w:val="none" w:sz="0" w:space="0" w:color="auto"/>
        <w:left w:val="none" w:sz="0" w:space="0" w:color="auto"/>
        <w:bottom w:val="none" w:sz="0" w:space="0" w:color="auto"/>
        <w:right w:val="none" w:sz="0" w:space="0" w:color="auto"/>
      </w:divBdr>
    </w:div>
    <w:div w:id="1559393259">
      <w:bodyDiv w:val="1"/>
      <w:marLeft w:val="0"/>
      <w:marRight w:val="0"/>
      <w:marTop w:val="0"/>
      <w:marBottom w:val="0"/>
      <w:divBdr>
        <w:top w:val="none" w:sz="0" w:space="0" w:color="auto"/>
        <w:left w:val="none" w:sz="0" w:space="0" w:color="auto"/>
        <w:bottom w:val="none" w:sz="0" w:space="0" w:color="auto"/>
        <w:right w:val="none" w:sz="0" w:space="0" w:color="auto"/>
      </w:divBdr>
    </w:div>
    <w:div w:id="1562135795">
      <w:bodyDiv w:val="1"/>
      <w:marLeft w:val="0"/>
      <w:marRight w:val="0"/>
      <w:marTop w:val="0"/>
      <w:marBottom w:val="0"/>
      <w:divBdr>
        <w:top w:val="none" w:sz="0" w:space="0" w:color="auto"/>
        <w:left w:val="none" w:sz="0" w:space="0" w:color="auto"/>
        <w:bottom w:val="none" w:sz="0" w:space="0" w:color="auto"/>
        <w:right w:val="none" w:sz="0" w:space="0" w:color="auto"/>
      </w:divBdr>
    </w:div>
    <w:div w:id="1567305178">
      <w:bodyDiv w:val="1"/>
      <w:marLeft w:val="0"/>
      <w:marRight w:val="0"/>
      <w:marTop w:val="0"/>
      <w:marBottom w:val="0"/>
      <w:divBdr>
        <w:top w:val="none" w:sz="0" w:space="0" w:color="auto"/>
        <w:left w:val="none" w:sz="0" w:space="0" w:color="auto"/>
        <w:bottom w:val="none" w:sz="0" w:space="0" w:color="auto"/>
        <w:right w:val="none" w:sz="0" w:space="0" w:color="auto"/>
      </w:divBdr>
    </w:div>
    <w:div w:id="1572152787">
      <w:bodyDiv w:val="1"/>
      <w:marLeft w:val="0"/>
      <w:marRight w:val="0"/>
      <w:marTop w:val="0"/>
      <w:marBottom w:val="0"/>
      <w:divBdr>
        <w:top w:val="none" w:sz="0" w:space="0" w:color="auto"/>
        <w:left w:val="none" w:sz="0" w:space="0" w:color="auto"/>
        <w:bottom w:val="none" w:sz="0" w:space="0" w:color="auto"/>
        <w:right w:val="none" w:sz="0" w:space="0" w:color="auto"/>
      </w:divBdr>
    </w:div>
    <w:div w:id="1575551242">
      <w:bodyDiv w:val="1"/>
      <w:marLeft w:val="0"/>
      <w:marRight w:val="0"/>
      <w:marTop w:val="0"/>
      <w:marBottom w:val="0"/>
      <w:divBdr>
        <w:top w:val="none" w:sz="0" w:space="0" w:color="auto"/>
        <w:left w:val="none" w:sz="0" w:space="0" w:color="auto"/>
        <w:bottom w:val="none" w:sz="0" w:space="0" w:color="auto"/>
        <w:right w:val="none" w:sz="0" w:space="0" w:color="auto"/>
      </w:divBdr>
    </w:div>
    <w:div w:id="1575819570">
      <w:bodyDiv w:val="1"/>
      <w:marLeft w:val="0"/>
      <w:marRight w:val="0"/>
      <w:marTop w:val="0"/>
      <w:marBottom w:val="0"/>
      <w:divBdr>
        <w:top w:val="none" w:sz="0" w:space="0" w:color="auto"/>
        <w:left w:val="none" w:sz="0" w:space="0" w:color="auto"/>
        <w:bottom w:val="none" w:sz="0" w:space="0" w:color="auto"/>
        <w:right w:val="none" w:sz="0" w:space="0" w:color="auto"/>
      </w:divBdr>
    </w:div>
    <w:div w:id="1579248260">
      <w:bodyDiv w:val="1"/>
      <w:marLeft w:val="0"/>
      <w:marRight w:val="0"/>
      <w:marTop w:val="0"/>
      <w:marBottom w:val="0"/>
      <w:divBdr>
        <w:top w:val="none" w:sz="0" w:space="0" w:color="auto"/>
        <w:left w:val="none" w:sz="0" w:space="0" w:color="auto"/>
        <w:bottom w:val="none" w:sz="0" w:space="0" w:color="auto"/>
        <w:right w:val="none" w:sz="0" w:space="0" w:color="auto"/>
      </w:divBdr>
    </w:div>
    <w:div w:id="1579679808">
      <w:bodyDiv w:val="1"/>
      <w:marLeft w:val="0"/>
      <w:marRight w:val="0"/>
      <w:marTop w:val="0"/>
      <w:marBottom w:val="0"/>
      <w:divBdr>
        <w:top w:val="none" w:sz="0" w:space="0" w:color="auto"/>
        <w:left w:val="none" w:sz="0" w:space="0" w:color="auto"/>
        <w:bottom w:val="none" w:sz="0" w:space="0" w:color="auto"/>
        <w:right w:val="none" w:sz="0" w:space="0" w:color="auto"/>
      </w:divBdr>
    </w:div>
    <w:div w:id="1581331748">
      <w:bodyDiv w:val="1"/>
      <w:marLeft w:val="0"/>
      <w:marRight w:val="0"/>
      <w:marTop w:val="0"/>
      <w:marBottom w:val="0"/>
      <w:divBdr>
        <w:top w:val="none" w:sz="0" w:space="0" w:color="auto"/>
        <w:left w:val="none" w:sz="0" w:space="0" w:color="auto"/>
        <w:bottom w:val="none" w:sz="0" w:space="0" w:color="auto"/>
        <w:right w:val="none" w:sz="0" w:space="0" w:color="auto"/>
      </w:divBdr>
    </w:div>
    <w:div w:id="1584412793">
      <w:bodyDiv w:val="1"/>
      <w:marLeft w:val="0"/>
      <w:marRight w:val="0"/>
      <w:marTop w:val="0"/>
      <w:marBottom w:val="0"/>
      <w:divBdr>
        <w:top w:val="none" w:sz="0" w:space="0" w:color="auto"/>
        <w:left w:val="none" w:sz="0" w:space="0" w:color="auto"/>
        <w:bottom w:val="none" w:sz="0" w:space="0" w:color="auto"/>
        <w:right w:val="none" w:sz="0" w:space="0" w:color="auto"/>
      </w:divBdr>
    </w:div>
    <w:div w:id="1585258905">
      <w:bodyDiv w:val="1"/>
      <w:marLeft w:val="0"/>
      <w:marRight w:val="0"/>
      <w:marTop w:val="0"/>
      <w:marBottom w:val="0"/>
      <w:divBdr>
        <w:top w:val="none" w:sz="0" w:space="0" w:color="auto"/>
        <w:left w:val="none" w:sz="0" w:space="0" w:color="auto"/>
        <w:bottom w:val="none" w:sz="0" w:space="0" w:color="auto"/>
        <w:right w:val="none" w:sz="0" w:space="0" w:color="auto"/>
      </w:divBdr>
    </w:div>
    <w:div w:id="1591349473">
      <w:bodyDiv w:val="1"/>
      <w:marLeft w:val="150"/>
      <w:marRight w:val="150"/>
      <w:marTop w:val="150"/>
      <w:marBottom w:val="150"/>
      <w:divBdr>
        <w:top w:val="none" w:sz="0" w:space="0" w:color="auto"/>
        <w:left w:val="none" w:sz="0" w:space="0" w:color="auto"/>
        <w:bottom w:val="none" w:sz="0" w:space="0" w:color="auto"/>
        <w:right w:val="none" w:sz="0" w:space="0" w:color="auto"/>
      </w:divBdr>
    </w:div>
    <w:div w:id="1596205773">
      <w:bodyDiv w:val="1"/>
      <w:marLeft w:val="0"/>
      <w:marRight w:val="0"/>
      <w:marTop w:val="0"/>
      <w:marBottom w:val="0"/>
      <w:divBdr>
        <w:top w:val="none" w:sz="0" w:space="0" w:color="auto"/>
        <w:left w:val="none" w:sz="0" w:space="0" w:color="auto"/>
        <w:bottom w:val="none" w:sz="0" w:space="0" w:color="auto"/>
        <w:right w:val="none" w:sz="0" w:space="0" w:color="auto"/>
      </w:divBdr>
    </w:div>
    <w:div w:id="1598369878">
      <w:bodyDiv w:val="1"/>
      <w:marLeft w:val="0"/>
      <w:marRight w:val="0"/>
      <w:marTop w:val="0"/>
      <w:marBottom w:val="0"/>
      <w:divBdr>
        <w:top w:val="none" w:sz="0" w:space="0" w:color="auto"/>
        <w:left w:val="none" w:sz="0" w:space="0" w:color="auto"/>
        <w:bottom w:val="none" w:sz="0" w:space="0" w:color="auto"/>
        <w:right w:val="none" w:sz="0" w:space="0" w:color="auto"/>
      </w:divBdr>
    </w:div>
    <w:div w:id="1601375786">
      <w:bodyDiv w:val="1"/>
      <w:marLeft w:val="0"/>
      <w:marRight w:val="0"/>
      <w:marTop w:val="0"/>
      <w:marBottom w:val="0"/>
      <w:divBdr>
        <w:top w:val="none" w:sz="0" w:space="0" w:color="auto"/>
        <w:left w:val="none" w:sz="0" w:space="0" w:color="auto"/>
        <w:bottom w:val="none" w:sz="0" w:space="0" w:color="auto"/>
        <w:right w:val="none" w:sz="0" w:space="0" w:color="auto"/>
      </w:divBdr>
    </w:div>
    <w:div w:id="1601790063">
      <w:bodyDiv w:val="1"/>
      <w:marLeft w:val="0"/>
      <w:marRight w:val="0"/>
      <w:marTop w:val="0"/>
      <w:marBottom w:val="0"/>
      <w:divBdr>
        <w:top w:val="none" w:sz="0" w:space="0" w:color="auto"/>
        <w:left w:val="none" w:sz="0" w:space="0" w:color="auto"/>
        <w:bottom w:val="none" w:sz="0" w:space="0" w:color="auto"/>
        <w:right w:val="none" w:sz="0" w:space="0" w:color="auto"/>
      </w:divBdr>
    </w:div>
    <w:div w:id="1605073754">
      <w:bodyDiv w:val="1"/>
      <w:marLeft w:val="0"/>
      <w:marRight w:val="0"/>
      <w:marTop w:val="0"/>
      <w:marBottom w:val="0"/>
      <w:divBdr>
        <w:top w:val="none" w:sz="0" w:space="0" w:color="auto"/>
        <w:left w:val="none" w:sz="0" w:space="0" w:color="auto"/>
        <w:bottom w:val="none" w:sz="0" w:space="0" w:color="auto"/>
        <w:right w:val="none" w:sz="0" w:space="0" w:color="auto"/>
      </w:divBdr>
    </w:div>
    <w:div w:id="1606229575">
      <w:bodyDiv w:val="1"/>
      <w:marLeft w:val="0"/>
      <w:marRight w:val="0"/>
      <w:marTop w:val="0"/>
      <w:marBottom w:val="0"/>
      <w:divBdr>
        <w:top w:val="none" w:sz="0" w:space="0" w:color="auto"/>
        <w:left w:val="none" w:sz="0" w:space="0" w:color="auto"/>
        <w:bottom w:val="none" w:sz="0" w:space="0" w:color="auto"/>
        <w:right w:val="none" w:sz="0" w:space="0" w:color="auto"/>
      </w:divBdr>
    </w:div>
    <w:div w:id="1607153684">
      <w:bodyDiv w:val="1"/>
      <w:marLeft w:val="0"/>
      <w:marRight w:val="0"/>
      <w:marTop w:val="0"/>
      <w:marBottom w:val="0"/>
      <w:divBdr>
        <w:top w:val="none" w:sz="0" w:space="0" w:color="auto"/>
        <w:left w:val="none" w:sz="0" w:space="0" w:color="auto"/>
        <w:bottom w:val="none" w:sz="0" w:space="0" w:color="auto"/>
        <w:right w:val="none" w:sz="0" w:space="0" w:color="auto"/>
      </w:divBdr>
    </w:div>
    <w:div w:id="1607227130">
      <w:bodyDiv w:val="1"/>
      <w:marLeft w:val="0"/>
      <w:marRight w:val="0"/>
      <w:marTop w:val="0"/>
      <w:marBottom w:val="0"/>
      <w:divBdr>
        <w:top w:val="none" w:sz="0" w:space="0" w:color="auto"/>
        <w:left w:val="none" w:sz="0" w:space="0" w:color="auto"/>
        <w:bottom w:val="none" w:sz="0" w:space="0" w:color="auto"/>
        <w:right w:val="none" w:sz="0" w:space="0" w:color="auto"/>
      </w:divBdr>
    </w:div>
    <w:div w:id="1610047492">
      <w:bodyDiv w:val="1"/>
      <w:marLeft w:val="0"/>
      <w:marRight w:val="0"/>
      <w:marTop w:val="0"/>
      <w:marBottom w:val="0"/>
      <w:divBdr>
        <w:top w:val="none" w:sz="0" w:space="0" w:color="auto"/>
        <w:left w:val="none" w:sz="0" w:space="0" w:color="auto"/>
        <w:bottom w:val="none" w:sz="0" w:space="0" w:color="auto"/>
        <w:right w:val="none" w:sz="0" w:space="0" w:color="auto"/>
      </w:divBdr>
    </w:div>
    <w:div w:id="1610507240">
      <w:bodyDiv w:val="1"/>
      <w:marLeft w:val="0"/>
      <w:marRight w:val="0"/>
      <w:marTop w:val="0"/>
      <w:marBottom w:val="0"/>
      <w:divBdr>
        <w:top w:val="none" w:sz="0" w:space="0" w:color="auto"/>
        <w:left w:val="none" w:sz="0" w:space="0" w:color="auto"/>
        <w:bottom w:val="none" w:sz="0" w:space="0" w:color="auto"/>
        <w:right w:val="none" w:sz="0" w:space="0" w:color="auto"/>
      </w:divBdr>
    </w:div>
    <w:div w:id="1611627138">
      <w:bodyDiv w:val="1"/>
      <w:marLeft w:val="0"/>
      <w:marRight w:val="0"/>
      <w:marTop w:val="0"/>
      <w:marBottom w:val="0"/>
      <w:divBdr>
        <w:top w:val="none" w:sz="0" w:space="0" w:color="auto"/>
        <w:left w:val="none" w:sz="0" w:space="0" w:color="auto"/>
        <w:bottom w:val="none" w:sz="0" w:space="0" w:color="auto"/>
        <w:right w:val="none" w:sz="0" w:space="0" w:color="auto"/>
      </w:divBdr>
    </w:div>
    <w:div w:id="1611737780">
      <w:bodyDiv w:val="1"/>
      <w:marLeft w:val="0"/>
      <w:marRight w:val="0"/>
      <w:marTop w:val="0"/>
      <w:marBottom w:val="0"/>
      <w:divBdr>
        <w:top w:val="none" w:sz="0" w:space="0" w:color="auto"/>
        <w:left w:val="none" w:sz="0" w:space="0" w:color="auto"/>
        <w:bottom w:val="none" w:sz="0" w:space="0" w:color="auto"/>
        <w:right w:val="none" w:sz="0" w:space="0" w:color="auto"/>
      </w:divBdr>
    </w:div>
    <w:div w:id="1611742055">
      <w:bodyDiv w:val="1"/>
      <w:marLeft w:val="0"/>
      <w:marRight w:val="0"/>
      <w:marTop w:val="0"/>
      <w:marBottom w:val="0"/>
      <w:divBdr>
        <w:top w:val="none" w:sz="0" w:space="0" w:color="auto"/>
        <w:left w:val="none" w:sz="0" w:space="0" w:color="auto"/>
        <w:bottom w:val="none" w:sz="0" w:space="0" w:color="auto"/>
        <w:right w:val="none" w:sz="0" w:space="0" w:color="auto"/>
      </w:divBdr>
    </w:div>
    <w:div w:id="1612206089">
      <w:bodyDiv w:val="1"/>
      <w:marLeft w:val="0"/>
      <w:marRight w:val="0"/>
      <w:marTop w:val="0"/>
      <w:marBottom w:val="0"/>
      <w:divBdr>
        <w:top w:val="none" w:sz="0" w:space="0" w:color="auto"/>
        <w:left w:val="none" w:sz="0" w:space="0" w:color="auto"/>
        <w:bottom w:val="none" w:sz="0" w:space="0" w:color="auto"/>
        <w:right w:val="none" w:sz="0" w:space="0" w:color="auto"/>
      </w:divBdr>
    </w:div>
    <w:div w:id="1613779168">
      <w:bodyDiv w:val="1"/>
      <w:marLeft w:val="0"/>
      <w:marRight w:val="0"/>
      <w:marTop w:val="0"/>
      <w:marBottom w:val="0"/>
      <w:divBdr>
        <w:top w:val="none" w:sz="0" w:space="0" w:color="auto"/>
        <w:left w:val="none" w:sz="0" w:space="0" w:color="auto"/>
        <w:bottom w:val="none" w:sz="0" w:space="0" w:color="auto"/>
        <w:right w:val="none" w:sz="0" w:space="0" w:color="auto"/>
      </w:divBdr>
    </w:div>
    <w:div w:id="1615945855">
      <w:bodyDiv w:val="1"/>
      <w:marLeft w:val="150"/>
      <w:marRight w:val="150"/>
      <w:marTop w:val="150"/>
      <w:marBottom w:val="150"/>
      <w:divBdr>
        <w:top w:val="none" w:sz="0" w:space="0" w:color="auto"/>
        <w:left w:val="none" w:sz="0" w:space="0" w:color="auto"/>
        <w:bottom w:val="none" w:sz="0" w:space="0" w:color="auto"/>
        <w:right w:val="none" w:sz="0" w:space="0" w:color="auto"/>
      </w:divBdr>
    </w:div>
    <w:div w:id="1619020182">
      <w:bodyDiv w:val="1"/>
      <w:marLeft w:val="0"/>
      <w:marRight w:val="0"/>
      <w:marTop w:val="0"/>
      <w:marBottom w:val="0"/>
      <w:divBdr>
        <w:top w:val="none" w:sz="0" w:space="0" w:color="auto"/>
        <w:left w:val="none" w:sz="0" w:space="0" w:color="auto"/>
        <w:bottom w:val="none" w:sz="0" w:space="0" w:color="auto"/>
        <w:right w:val="none" w:sz="0" w:space="0" w:color="auto"/>
      </w:divBdr>
    </w:div>
    <w:div w:id="1621187770">
      <w:bodyDiv w:val="1"/>
      <w:marLeft w:val="0"/>
      <w:marRight w:val="0"/>
      <w:marTop w:val="0"/>
      <w:marBottom w:val="0"/>
      <w:divBdr>
        <w:top w:val="none" w:sz="0" w:space="0" w:color="auto"/>
        <w:left w:val="none" w:sz="0" w:space="0" w:color="auto"/>
        <w:bottom w:val="none" w:sz="0" w:space="0" w:color="auto"/>
        <w:right w:val="none" w:sz="0" w:space="0" w:color="auto"/>
      </w:divBdr>
    </w:div>
    <w:div w:id="1621375039">
      <w:bodyDiv w:val="1"/>
      <w:marLeft w:val="0"/>
      <w:marRight w:val="0"/>
      <w:marTop w:val="0"/>
      <w:marBottom w:val="0"/>
      <w:divBdr>
        <w:top w:val="none" w:sz="0" w:space="0" w:color="auto"/>
        <w:left w:val="none" w:sz="0" w:space="0" w:color="auto"/>
        <w:bottom w:val="none" w:sz="0" w:space="0" w:color="auto"/>
        <w:right w:val="none" w:sz="0" w:space="0" w:color="auto"/>
      </w:divBdr>
    </w:div>
    <w:div w:id="1621649286">
      <w:bodyDiv w:val="1"/>
      <w:marLeft w:val="0"/>
      <w:marRight w:val="0"/>
      <w:marTop w:val="0"/>
      <w:marBottom w:val="0"/>
      <w:divBdr>
        <w:top w:val="none" w:sz="0" w:space="0" w:color="auto"/>
        <w:left w:val="none" w:sz="0" w:space="0" w:color="auto"/>
        <w:bottom w:val="none" w:sz="0" w:space="0" w:color="auto"/>
        <w:right w:val="none" w:sz="0" w:space="0" w:color="auto"/>
      </w:divBdr>
    </w:div>
    <w:div w:id="1624114173">
      <w:bodyDiv w:val="1"/>
      <w:marLeft w:val="0"/>
      <w:marRight w:val="0"/>
      <w:marTop w:val="0"/>
      <w:marBottom w:val="0"/>
      <w:divBdr>
        <w:top w:val="none" w:sz="0" w:space="0" w:color="auto"/>
        <w:left w:val="none" w:sz="0" w:space="0" w:color="auto"/>
        <w:bottom w:val="none" w:sz="0" w:space="0" w:color="auto"/>
        <w:right w:val="none" w:sz="0" w:space="0" w:color="auto"/>
      </w:divBdr>
    </w:div>
    <w:div w:id="1630359426">
      <w:bodyDiv w:val="1"/>
      <w:marLeft w:val="0"/>
      <w:marRight w:val="0"/>
      <w:marTop w:val="0"/>
      <w:marBottom w:val="0"/>
      <w:divBdr>
        <w:top w:val="none" w:sz="0" w:space="0" w:color="auto"/>
        <w:left w:val="none" w:sz="0" w:space="0" w:color="auto"/>
        <w:bottom w:val="none" w:sz="0" w:space="0" w:color="auto"/>
        <w:right w:val="none" w:sz="0" w:space="0" w:color="auto"/>
      </w:divBdr>
    </w:div>
    <w:div w:id="1630933974">
      <w:bodyDiv w:val="1"/>
      <w:marLeft w:val="0"/>
      <w:marRight w:val="0"/>
      <w:marTop w:val="0"/>
      <w:marBottom w:val="0"/>
      <w:divBdr>
        <w:top w:val="none" w:sz="0" w:space="0" w:color="auto"/>
        <w:left w:val="none" w:sz="0" w:space="0" w:color="auto"/>
        <w:bottom w:val="none" w:sz="0" w:space="0" w:color="auto"/>
        <w:right w:val="none" w:sz="0" w:space="0" w:color="auto"/>
      </w:divBdr>
    </w:div>
    <w:div w:id="1631747477">
      <w:bodyDiv w:val="1"/>
      <w:marLeft w:val="0"/>
      <w:marRight w:val="0"/>
      <w:marTop w:val="0"/>
      <w:marBottom w:val="0"/>
      <w:divBdr>
        <w:top w:val="none" w:sz="0" w:space="0" w:color="auto"/>
        <w:left w:val="none" w:sz="0" w:space="0" w:color="auto"/>
        <w:bottom w:val="none" w:sz="0" w:space="0" w:color="auto"/>
        <w:right w:val="none" w:sz="0" w:space="0" w:color="auto"/>
      </w:divBdr>
    </w:div>
    <w:div w:id="1632400481">
      <w:bodyDiv w:val="1"/>
      <w:marLeft w:val="0"/>
      <w:marRight w:val="0"/>
      <w:marTop w:val="0"/>
      <w:marBottom w:val="0"/>
      <w:divBdr>
        <w:top w:val="none" w:sz="0" w:space="0" w:color="auto"/>
        <w:left w:val="none" w:sz="0" w:space="0" w:color="auto"/>
        <w:bottom w:val="none" w:sz="0" w:space="0" w:color="auto"/>
        <w:right w:val="none" w:sz="0" w:space="0" w:color="auto"/>
      </w:divBdr>
    </w:div>
    <w:div w:id="1633094779">
      <w:bodyDiv w:val="1"/>
      <w:marLeft w:val="0"/>
      <w:marRight w:val="0"/>
      <w:marTop w:val="0"/>
      <w:marBottom w:val="0"/>
      <w:divBdr>
        <w:top w:val="none" w:sz="0" w:space="0" w:color="auto"/>
        <w:left w:val="none" w:sz="0" w:space="0" w:color="auto"/>
        <w:bottom w:val="none" w:sz="0" w:space="0" w:color="auto"/>
        <w:right w:val="none" w:sz="0" w:space="0" w:color="auto"/>
      </w:divBdr>
    </w:div>
    <w:div w:id="1635135203">
      <w:bodyDiv w:val="1"/>
      <w:marLeft w:val="0"/>
      <w:marRight w:val="0"/>
      <w:marTop w:val="0"/>
      <w:marBottom w:val="0"/>
      <w:divBdr>
        <w:top w:val="none" w:sz="0" w:space="0" w:color="auto"/>
        <w:left w:val="none" w:sz="0" w:space="0" w:color="auto"/>
        <w:bottom w:val="none" w:sz="0" w:space="0" w:color="auto"/>
        <w:right w:val="none" w:sz="0" w:space="0" w:color="auto"/>
      </w:divBdr>
    </w:div>
    <w:div w:id="1635679555">
      <w:bodyDiv w:val="1"/>
      <w:marLeft w:val="0"/>
      <w:marRight w:val="0"/>
      <w:marTop w:val="0"/>
      <w:marBottom w:val="0"/>
      <w:divBdr>
        <w:top w:val="none" w:sz="0" w:space="0" w:color="auto"/>
        <w:left w:val="none" w:sz="0" w:space="0" w:color="auto"/>
        <w:bottom w:val="none" w:sz="0" w:space="0" w:color="auto"/>
        <w:right w:val="none" w:sz="0" w:space="0" w:color="auto"/>
      </w:divBdr>
      <w:divsChild>
        <w:div w:id="735398972">
          <w:marLeft w:val="547"/>
          <w:marRight w:val="0"/>
          <w:marTop w:val="120"/>
          <w:marBottom w:val="0"/>
          <w:divBdr>
            <w:top w:val="none" w:sz="0" w:space="0" w:color="auto"/>
            <w:left w:val="none" w:sz="0" w:space="0" w:color="auto"/>
            <w:bottom w:val="none" w:sz="0" w:space="0" w:color="auto"/>
            <w:right w:val="none" w:sz="0" w:space="0" w:color="auto"/>
          </w:divBdr>
        </w:div>
        <w:div w:id="1010524105">
          <w:marLeft w:val="1166"/>
          <w:marRight w:val="0"/>
          <w:marTop w:val="106"/>
          <w:marBottom w:val="0"/>
          <w:divBdr>
            <w:top w:val="none" w:sz="0" w:space="0" w:color="auto"/>
            <w:left w:val="none" w:sz="0" w:space="0" w:color="auto"/>
            <w:bottom w:val="none" w:sz="0" w:space="0" w:color="auto"/>
            <w:right w:val="none" w:sz="0" w:space="0" w:color="auto"/>
          </w:divBdr>
        </w:div>
        <w:div w:id="1041856630">
          <w:marLeft w:val="1166"/>
          <w:marRight w:val="0"/>
          <w:marTop w:val="106"/>
          <w:marBottom w:val="0"/>
          <w:divBdr>
            <w:top w:val="none" w:sz="0" w:space="0" w:color="auto"/>
            <w:left w:val="none" w:sz="0" w:space="0" w:color="auto"/>
            <w:bottom w:val="none" w:sz="0" w:space="0" w:color="auto"/>
            <w:right w:val="none" w:sz="0" w:space="0" w:color="auto"/>
          </w:divBdr>
        </w:div>
        <w:div w:id="1496535659">
          <w:marLeft w:val="1166"/>
          <w:marRight w:val="0"/>
          <w:marTop w:val="106"/>
          <w:marBottom w:val="0"/>
          <w:divBdr>
            <w:top w:val="none" w:sz="0" w:space="0" w:color="auto"/>
            <w:left w:val="none" w:sz="0" w:space="0" w:color="auto"/>
            <w:bottom w:val="none" w:sz="0" w:space="0" w:color="auto"/>
            <w:right w:val="none" w:sz="0" w:space="0" w:color="auto"/>
          </w:divBdr>
        </w:div>
        <w:div w:id="2126195226">
          <w:marLeft w:val="1166"/>
          <w:marRight w:val="0"/>
          <w:marTop w:val="106"/>
          <w:marBottom w:val="0"/>
          <w:divBdr>
            <w:top w:val="none" w:sz="0" w:space="0" w:color="auto"/>
            <w:left w:val="none" w:sz="0" w:space="0" w:color="auto"/>
            <w:bottom w:val="none" w:sz="0" w:space="0" w:color="auto"/>
            <w:right w:val="none" w:sz="0" w:space="0" w:color="auto"/>
          </w:divBdr>
        </w:div>
      </w:divsChild>
    </w:div>
    <w:div w:id="1635913083">
      <w:bodyDiv w:val="1"/>
      <w:marLeft w:val="0"/>
      <w:marRight w:val="0"/>
      <w:marTop w:val="0"/>
      <w:marBottom w:val="0"/>
      <w:divBdr>
        <w:top w:val="none" w:sz="0" w:space="0" w:color="auto"/>
        <w:left w:val="none" w:sz="0" w:space="0" w:color="auto"/>
        <w:bottom w:val="none" w:sz="0" w:space="0" w:color="auto"/>
        <w:right w:val="none" w:sz="0" w:space="0" w:color="auto"/>
      </w:divBdr>
    </w:div>
    <w:div w:id="1642231381">
      <w:bodyDiv w:val="1"/>
      <w:marLeft w:val="0"/>
      <w:marRight w:val="0"/>
      <w:marTop w:val="0"/>
      <w:marBottom w:val="0"/>
      <w:divBdr>
        <w:top w:val="none" w:sz="0" w:space="0" w:color="auto"/>
        <w:left w:val="none" w:sz="0" w:space="0" w:color="auto"/>
        <w:bottom w:val="none" w:sz="0" w:space="0" w:color="auto"/>
        <w:right w:val="none" w:sz="0" w:space="0" w:color="auto"/>
      </w:divBdr>
    </w:div>
    <w:div w:id="1643537473">
      <w:bodyDiv w:val="1"/>
      <w:marLeft w:val="0"/>
      <w:marRight w:val="0"/>
      <w:marTop w:val="0"/>
      <w:marBottom w:val="0"/>
      <w:divBdr>
        <w:top w:val="none" w:sz="0" w:space="0" w:color="auto"/>
        <w:left w:val="none" w:sz="0" w:space="0" w:color="auto"/>
        <w:bottom w:val="none" w:sz="0" w:space="0" w:color="auto"/>
        <w:right w:val="none" w:sz="0" w:space="0" w:color="auto"/>
      </w:divBdr>
    </w:div>
    <w:div w:id="1643731477">
      <w:bodyDiv w:val="1"/>
      <w:marLeft w:val="0"/>
      <w:marRight w:val="0"/>
      <w:marTop w:val="0"/>
      <w:marBottom w:val="0"/>
      <w:divBdr>
        <w:top w:val="none" w:sz="0" w:space="0" w:color="auto"/>
        <w:left w:val="none" w:sz="0" w:space="0" w:color="auto"/>
        <w:bottom w:val="none" w:sz="0" w:space="0" w:color="auto"/>
        <w:right w:val="none" w:sz="0" w:space="0" w:color="auto"/>
      </w:divBdr>
    </w:div>
    <w:div w:id="1644195665">
      <w:bodyDiv w:val="1"/>
      <w:marLeft w:val="0"/>
      <w:marRight w:val="0"/>
      <w:marTop w:val="0"/>
      <w:marBottom w:val="0"/>
      <w:divBdr>
        <w:top w:val="none" w:sz="0" w:space="0" w:color="auto"/>
        <w:left w:val="none" w:sz="0" w:space="0" w:color="auto"/>
        <w:bottom w:val="none" w:sz="0" w:space="0" w:color="auto"/>
        <w:right w:val="none" w:sz="0" w:space="0" w:color="auto"/>
      </w:divBdr>
    </w:div>
    <w:div w:id="1644500910">
      <w:bodyDiv w:val="1"/>
      <w:marLeft w:val="0"/>
      <w:marRight w:val="0"/>
      <w:marTop w:val="0"/>
      <w:marBottom w:val="0"/>
      <w:divBdr>
        <w:top w:val="none" w:sz="0" w:space="0" w:color="auto"/>
        <w:left w:val="none" w:sz="0" w:space="0" w:color="auto"/>
        <w:bottom w:val="none" w:sz="0" w:space="0" w:color="auto"/>
        <w:right w:val="none" w:sz="0" w:space="0" w:color="auto"/>
      </w:divBdr>
    </w:div>
    <w:div w:id="1644578991">
      <w:bodyDiv w:val="1"/>
      <w:marLeft w:val="0"/>
      <w:marRight w:val="0"/>
      <w:marTop w:val="0"/>
      <w:marBottom w:val="0"/>
      <w:divBdr>
        <w:top w:val="none" w:sz="0" w:space="0" w:color="auto"/>
        <w:left w:val="none" w:sz="0" w:space="0" w:color="auto"/>
        <w:bottom w:val="none" w:sz="0" w:space="0" w:color="auto"/>
        <w:right w:val="none" w:sz="0" w:space="0" w:color="auto"/>
      </w:divBdr>
    </w:div>
    <w:div w:id="1646740778">
      <w:bodyDiv w:val="1"/>
      <w:marLeft w:val="0"/>
      <w:marRight w:val="0"/>
      <w:marTop w:val="0"/>
      <w:marBottom w:val="0"/>
      <w:divBdr>
        <w:top w:val="none" w:sz="0" w:space="0" w:color="auto"/>
        <w:left w:val="none" w:sz="0" w:space="0" w:color="auto"/>
        <w:bottom w:val="none" w:sz="0" w:space="0" w:color="auto"/>
        <w:right w:val="none" w:sz="0" w:space="0" w:color="auto"/>
      </w:divBdr>
    </w:div>
    <w:div w:id="1647735741">
      <w:bodyDiv w:val="1"/>
      <w:marLeft w:val="0"/>
      <w:marRight w:val="0"/>
      <w:marTop w:val="0"/>
      <w:marBottom w:val="0"/>
      <w:divBdr>
        <w:top w:val="none" w:sz="0" w:space="0" w:color="auto"/>
        <w:left w:val="none" w:sz="0" w:space="0" w:color="auto"/>
        <w:bottom w:val="none" w:sz="0" w:space="0" w:color="auto"/>
        <w:right w:val="none" w:sz="0" w:space="0" w:color="auto"/>
      </w:divBdr>
    </w:div>
    <w:div w:id="1648172248">
      <w:bodyDiv w:val="1"/>
      <w:marLeft w:val="0"/>
      <w:marRight w:val="0"/>
      <w:marTop w:val="0"/>
      <w:marBottom w:val="0"/>
      <w:divBdr>
        <w:top w:val="none" w:sz="0" w:space="0" w:color="auto"/>
        <w:left w:val="none" w:sz="0" w:space="0" w:color="auto"/>
        <w:bottom w:val="none" w:sz="0" w:space="0" w:color="auto"/>
        <w:right w:val="none" w:sz="0" w:space="0" w:color="auto"/>
      </w:divBdr>
    </w:div>
    <w:div w:id="1651324804">
      <w:bodyDiv w:val="1"/>
      <w:marLeft w:val="0"/>
      <w:marRight w:val="0"/>
      <w:marTop w:val="0"/>
      <w:marBottom w:val="0"/>
      <w:divBdr>
        <w:top w:val="none" w:sz="0" w:space="0" w:color="auto"/>
        <w:left w:val="none" w:sz="0" w:space="0" w:color="auto"/>
        <w:bottom w:val="none" w:sz="0" w:space="0" w:color="auto"/>
        <w:right w:val="none" w:sz="0" w:space="0" w:color="auto"/>
      </w:divBdr>
    </w:div>
    <w:div w:id="1652058022">
      <w:bodyDiv w:val="1"/>
      <w:marLeft w:val="0"/>
      <w:marRight w:val="0"/>
      <w:marTop w:val="0"/>
      <w:marBottom w:val="0"/>
      <w:divBdr>
        <w:top w:val="none" w:sz="0" w:space="0" w:color="auto"/>
        <w:left w:val="none" w:sz="0" w:space="0" w:color="auto"/>
        <w:bottom w:val="none" w:sz="0" w:space="0" w:color="auto"/>
        <w:right w:val="none" w:sz="0" w:space="0" w:color="auto"/>
      </w:divBdr>
    </w:div>
    <w:div w:id="1654870483">
      <w:bodyDiv w:val="1"/>
      <w:marLeft w:val="0"/>
      <w:marRight w:val="0"/>
      <w:marTop w:val="0"/>
      <w:marBottom w:val="0"/>
      <w:divBdr>
        <w:top w:val="none" w:sz="0" w:space="0" w:color="auto"/>
        <w:left w:val="none" w:sz="0" w:space="0" w:color="auto"/>
        <w:bottom w:val="none" w:sz="0" w:space="0" w:color="auto"/>
        <w:right w:val="none" w:sz="0" w:space="0" w:color="auto"/>
      </w:divBdr>
    </w:div>
    <w:div w:id="1656684659">
      <w:bodyDiv w:val="1"/>
      <w:marLeft w:val="0"/>
      <w:marRight w:val="0"/>
      <w:marTop w:val="0"/>
      <w:marBottom w:val="0"/>
      <w:divBdr>
        <w:top w:val="none" w:sz="0" w:space="0" w:color="auto"/>
        <w:left w:val="none" w:sz="0" w:space="0" w:color="auto"/>
        <w:bottom w:val="none" w:sz="0" w:space="0" w:color="auto"/>
        <w:right w:val="none" w:sz="0" w:space="0" w:color="auto"/>
      </w:divBdr>
    </w:div>
    <w:div w:id="1663898157">
      <w:bodyDiv w:val="1"/>
      <w:marLeft w:val="0"/>
      <w:marRight w:val="0"/>
      <w:marTop w:val="0"/>
      <w:marBottom w:val="0"/>
      <w:divBdr>
        <w:top w:val="none" w:sz="0" w:space="0" w:color="auto"/>
        <w:left w:val="none" w:sz="0" w:space="0" w:color="auto"/>
        <w:bottom w:val="none" w:sz="0" w:space="0" w:color="auto"/>
        <w:right w:val="none" w:sz="0" w:space="0" w:color="auto"/>
      </w:divBdr>
    </w:div>
    <w:div w:id="1666546834">
      <w:bodyDiv w:val="1"/>
      <w:marLeft w:val="0"/>
      <w:marRight w:val="0"/>
      <w:marTop w:val="0"/>
      <w:marBottom w:val="0"/>
      <w:divBdr>
        <w:top w:val="none" w:sz="0" w:space="0" w:color="auto"/>
        <w:left w:val="none" w:sz="0" w:space="0" w:color="auto"/>
        <w:bottom w:val="none" w:sz="0" w:space="0" w:color="auto"/>
        <w:right w:val="none" w:sz="0" w:space="0" w:color="auto"/>
      </w:divBdr>
    </w:div>
    <w:div w:id="1666978847">
      <w:bodyDiv w:val="1"/>
      <w:marLeft w:val="0"/>
      <w:marRight w:val="0"/>
      <w:marTop w:val="0"/>
      <w:marBottom w:val="0"/>
      <w:divBdr>
        <w:top w:val="none" w:sz="0" w:space="0" w:color="auto"/>
        <w:left w:val="none" w:sz="0" w:space="0" w:color="auto"/>
        <w:bottom w:val="none" w:sz="0" w:space="0" w:color="auto"/>
        <w:right w:val="none" w:sz="0" w:space="0" w:color="auto"/>
      </w:divBdr>
    </w:div>
    <w:div w:id="1668943143">
      <w:bodyDiv w:val="1"/>
      <w:marLeft w:val="0"/>
      <w:marRight w:val="0"/>
      <w:marTop w:val="0"/>
      <w:marBottom w:val="0"/>
      <w:divBdr>
        <w:top w:val="none" w:sz="0" w:space="0" w:color="auto"/>
        <w:left w:val="none" w:sz="0" w:space="0" w:color="auto"/>
        <w:bottom w:val="none" w:sz="0" w:space="0" w:color="auto"/>
        <w:right w:val="none" w:sz="0" w:space="0" w:color="auto"/>
      </w:divBdr>
    </w:div>
    <w:div w:id="1673678602">
      <w:bodyDiv w:val="1"/>
      <w:marLeft w:val="0"/>
      <w:marRight w:val="0"/>
      <w:marTop w:val="0"/>
      <w:marBottom w:val="0"/>
      <w:divBdr>
        <w:top w:val="none" w:sz="0" w:space="0" w:color="auto"/>
        <w:left w:val="none" w:sz="0" w:space="0" w:color="auto"/>
        <w:bottom w:val="none" w:sz="0" w:space="0" w:color="auto"/>
        <w:right w:val="none" w:sz="0" w:space="0" w:color="auto"/>
      </w:divBdr>
    </w:div>
    <w:div w:id="1673950853">
      <w:bodyDiv w:val="1"/>
      <w:marLeft w:val="0"/>
      <w:marRight w:val="0"/>
      <w:marTop w:val="0"/>
      <w:marBottom w:val="0"/>
      <w:divBdr>
        <w:top w:val="none" w:sz="0" w:space="0" w:color="auto"/>
        <w:left w:val="none" w:sz="0" w:space="0" w:color="auto"/>
        <w:bottom w:val="none" w:sz="0" w:space="0" w:color="auto"/>
        <w:right w:val="none" w:sz="0" w:space="0" w:color="auto"/>
      </w:divBdr>
    </w:div>
    <w:div w:id="1675103908">
      <w:bodyDiv w:val="1"/>
      <w:marLeft w:val="0"/>
      <w:marRight w:val="0"/>
      <w:marTop w:val="0"/>
      <w:marBottom w:val="0"/>
      <w:divBdr>
        <w:top w:val="none" w:sz="0" w:space="0" w:color="auto"/>
        <w:left w:val="none" w:sz="0" w:space="0" w:color="auto"/>
        <w:bottom w:val="none" w:sz="0" w:space="0" w:color="auto"/>
        <w:right w:val="none" w:sz="0" w:space="0" w:color="auto"/>
      </w:divBdr>
    </w:div>
    <w:div w:id="1677225028">
      <w:bodyDiv w:val="1"/>
      <w:marLeft w:val="0"/>
      <w:marRight w:val="0"/>
      <w:marTop w:val="0"/>
      <w:marBottom w:val="0"/>
      <w:divBdr>
        <w:top w:val="none" w:sz="0" w:space="0" w:color="auto"/>
        <w:left w:val="none" w:sz="0" w:space="0" w:color="auto"/>
        <w:bottom w:val="none" w:sz="0" w:space="0" w:color="auto"/>
        <w:right w:val="none" w:sz="0" w:space="0" w:color="auto"/>
      </w:divBdr>
    </w:div>
    <w:div w:id="1677264830">
      <w:bodyDiv w:val="1"/>
      <w:marLeft w:val="0"/>
      <w:marRight w:val="0"/>
      <w:marTop w:val="0"/>
      <w:marBottom w:val="0"/>
      <w:divBdr>
        <w:top w:val="none" w:sz="0" w:space="0" w:color="auto"/>
        <w:left w:val="none" w:sz="0" w:space="0" w:color="auto"/>
        <w:bottom w:val="none" w:sz="0" w:space="0" w:color="auto"/>
        <w:right w:val="none" w:sz="0" w:space="0" w:color="auto"/>
      </w:divBdr>
    </w:div>
    <w:div w:id="1681469788">
      <w:bodyDiv w:val="1"/>
      <w:marLeft w:val="0"/>
      <w:marRight w:val="0"/>
      <w:marTop w:val="0"/>
      <w:marBottom w:val="0"/>
      <w:divBdr>
        <w:top w:val="none" w:sz="0" w:space="0" w:color="auto"/>
        <w:left w:val="none" w:sz="0" w:space="0" w:color="auto"/>
        <w:bottom w:val="none" w:sz="0" w:space="0" w:color="auto"/>
        <w:right w:val="none" w:sz="0" w:space="0" w:color="auto"/>
      </w:divBdr>
      <w:divsChild>
        <w:div w:id="938410797">
          <w:marLeft w:val="0"/>
          <w:marRight w:val="0"/>
          <w:marTop w:val="168"/>
          <w:marBottom w:val="0"/>
          <w:divBdr>
            <w:top w:val="none" w:sz="0" w:space="0" w:color="auto"/>
            <w:left w:val="none" w:sz="0" w:space="0" w:color="auto"/>
            <w:bottom w:val="none" w:sz="0" w:space="0" w:color="auto"/>
            <w:right w:val="none" w:sz="0" w:space="0" w:color="auto"/>
          </w:divBdr>
        </w:div>
      </w:divsChild>
    </w:div>
    <w:div w:id="1682850749">
      <w:bodyDiv w:val="1"/>
      <w:marLeft w:val="0"/>
      <w:marRight w:val="0"/>
      <w:marTop w:val="0"/>
      <w:marBottom w:val="0"/>
      <w:divBdr>
        <w:top w:val="none" w:sz="0" w:space="0" w:color="auto"/>
        <w:left w:val="none" w:sz="0" w:space="0" w:color="auto"/>
        <w:bottom w:val="none" w:sz="0" w:space="0" w:color="auto"/>
        <w:right w:val="none" w:sz="0" w:space="0" w:color="auto"/>
      </w:divBdr>
    </w:div>
    <w:div w:id="1683318598">
      <w:bodyDiv w:val="1"/>
      <w:marLeft w:val="0"/>
      <w:marRight w:val="0"/>
      <w:marTop w:val="0"/>
      <w:marBottom w:val="0"/>
      <w:divBdr>
        <w:top w:val="none" w:sz="0" w:space="0" w:color="auto"/>
        <w:left w:val="none" w:sz="0" w:space="0" w:color="auto"/>
        <w:bottom w:val="none" w:sz="0" w:space="0" w:color="auto"/>
        <w:right w:val="none" w:sz="0" w:space="0" w:color="auto"/>
      </w:divBdr>
    </w:div>
    <w:div w:id="1686128738">
      <w:bodyDiv w:val="1"/>
      <w:marLeft w:val="0"/>
      <w:marRight w:val="0"/>
      <w:marTop w:val="0"/>
      <w:marBottom w:val="0"/>
      <w:divBdr>
        <w:top w:val="none" w:sz="0" w:space="0" w:color="auto"/>
        <w:left w:val="none" w:sz="0" w:space="0" w:color="auto"/>
        <w:bottom w:val="none" w:sz="0" w:space="0" w:color="auto"/>
        <w:right w:val="none" w:sz="0" w:space="0" w:color="auto"/>
      </w:divBdr>
    </w:div>
    <w:div w:id="1687443390">
      <w:bodyDiv w:val="1"/>
      <w:marLeft w:val="0"/>
      <w:marRight w:val="0"/>
      <w:marTop w:val="0"/>
      <w:marBottom w:val="0"/>
      <w:divBdr>
        <w:top w:val="none" w:sz="0" w:space="0" w:color="auto"/>
        <w:left w:val="none" w:sz="0" w:space="0" w:color="auto"/>
        <w:bottom w:val="none" w:sz="0" w:space="0" w:color="auto"/>
        <w:right w:val="none" w:sz="0" w:space="0" w:color="auto"/>
      </w:divBdr>
    </w:div>
    <w:div w:id="1688630209">
      <w:bodyDiv w:val="1"/>
      <w:marLeft w:val="0"/>
      <w:marRight w:val="0"/>
      <w:marTop w:val="0"/>
      <w:marBottom w:val="0"/>
      <w:divBdr>
        <w:top w:val="none" w:sz="0" w:space="0" w:color="auto"/>
        <w:left w:val="none" w:sz="0" w:space="0" w:color="auto"/>
        <w:bottom w:val="none" w:sz="0" w:space="0" w:color="auto"/>
        <w:right w:val="none" w:sz="0" w:space="0" w:color="auto"/>
      </w:divBdr>
    </w:div>
    <w:div w:id="1694305417">
      <w:bodyDiv w:val="1"/>
      <w:marLeft w:val="0"/>
      <w:marRight w:val="0"/>
      <w:marTop w:val="0"/>
      <w:marBottom w:val="0"/>
      <w:divBdr>
        <w:top w:val="none" w:sz="0" w:space="0" w:color="auto"/>
        <w:left w:val="none" w:sz="0" w:space="0" w:color="auto"/>
        <w:bottom w:val="none" w:sz="0" w:space="0" w:color="auto"/>
        <w:right w:val="none" w:sz="0" w:space="0" w:color="auto"/>
      </w:divBdr>
    </w:div>
    <w:div w:id="1696148498">
      <w:bodyDiv w:val="1"/>
      <w:marLeft w:val="0"/>
      <w:marRight w:val="0"/>
      <w:marTop w:val="0"/>
      <w:marBottom w:val="0"/>
      <w:divBdr>
        <w:top w:val="none" w:sz="0" w:space="0" w:color="auto"/>
        <w:left w:val="none" w:sz="0" w:space="0" w:color="auto"/>
        <w:bottom w:val="none" w:sz="0" w:space="0" w:color="auto"/>
        <w:right w:val="none" w:sz="0" w:space="0" w:color="auto"/>
      </w:divBdr>
    </w:div>
    <w:div w:id="1699164598">
      <w:bodyDiv w:val="1"/>
      <w:marLeft w:val="0"/>
      <w:marRight w:val="0"/>
      <w:marTop w:val="0"/>
      <w:marBottom w:val="0"/>
      <w:divBdr>
        <w:top w:val="none" w:sz="0" w:space="0" w:color="auto"/>
        <w:left w:val="none" w:sz="0" w:space="0" w:color="auto"/>
        <w:bottom w:val="none" w:sz="0" w:space="0" w:color="auto"/>
        <w:right w:val="none" w:sz="0" w:space="0" w:color="auto"/>
      </w:divBdr>
    </w:div>
    <w:div w:id="1707293448">
      <w:bodyDiv w:val="1"/>
      <w:marLeft w:val="0"/>
      <w:marRight w:val="0"/>
      <w:marTop w:val="0"/>
      <w:marBottom w:val="0"/>
      <w:divBdr>
        <w:top w:val="none" w:sz="0" w:space="0" w:color="auto"/>
        <w:left w:val="none" w:sz="0" w:space="0" w:color="auto"/>
        <w:bottom w:val="none" w:sz="0" w:space="0" w:color="auto"/>
        <w:right w:val="none" w:sz="0" w:space="0" w:color="auto"/>
      </w:divBdr>
    </w:div>
    <w:div w:id="1707411356">
      <w:bodyDiv w:val="1"/>
      <w:marLeft w:val="0"/>
      <w:marRight w:val="0"/>
      <w:marTop w:val="0"/>
      <w:marBottom w:val="0"/>
      <w:divBdr>
        <w:top w:val="none" w:sz="0" w:space="0" w:color="auto"/>
        <w:left w:val="none" w:sz="0" w:space="0" w:color="auto"/>
        <w:bottom w:val="none" w:sz="0" w:space="0" w:color="auto"/>
        <w:right w:val="none" w:sz="0" w:space="0" w:color="auto"/>
      </w:divBdr>
    </w:div>
    <w:div w:id="1707634461">
      <w:bodyDiv w:val="1"/>
      <w:marLeft w:val="0"/>
      <w:marRight w:val="0"/>
      <w:marTop w:val="0"/>
      <w:marBottom w:val="0"/>
      <w:divBdr>
        <w:top w:val="none" w:sz="0" w:space="0" w:color="auto"/>
        <w:left w:val="none" w:sz="0" w:space="0" w:color="auto"/>
        <w:bottom w:val="none" w:sz="0" w:space="0" w:color="auto"/>
        <w:right w:val="none" w:sz="0" w:space="0" w:color="auto"/>
      </w:divBdr>
    </w:div>
    <w:div w:id="1709186330">
      <w:bodyDiv w:val="1"/>
      <w:marLeft w:val="0"/>
      <w:marRight w:val="0"/>
      <w:marTop w:val="0"/>
      <w:marBottom w:val="0"/>
      <w:divBdr>
        <w:top w:val="none" w:sz="0" w:space="0" w:color="auto"/>
        <w:left w:val="none" w:sz="0" w:space="0" w:color="auto"/>
        <w:bottom w:val="none" w:sz="0" w:space="0" w:color="auto"/>
        <w:right w:val="none" w:sz="0" w:space="0" w:color="auto"/>
      </w:divBdr>
      <w:divsChild>
        <w:div w:id="61610109">
          <w:marLeft w:val="547"/>
          <w:marRight w:val="0"/>
          <w:marTop w:val="154"/>
          <w:marBottom w:val="0"/>
          <w:divBdr>
            <w:top w:val="none" w:sz="0" w:space="0" w:color="auto"/>
            <w:left w:val="none" w:sz="0" w:space="0" w:color="auto"/>
            <w:bottom w:val="none" w:sz="0" w:space="0" w:color="auto"/>
            <w:right w:val="none" w:sz="0" w:space="0" w:color="auto"/>
          </w:divBdr>
        </w:div>
        <w:div w:id="320306094">
          <w:marLeft w:val="547"/>
          <w:marRight w:val="0"/>
          <w:marTop w:val="154"/>
          <w:marBottom w:val="0"/>
          <w:divBdr>
            <w:top w:val="none" w:sz="0" w:space="0" w:color="auto"/>
            <w:left w:val="none" w:sz="0" w:space="0" w:color="auto"/>
            <w:bottom w:val="none" w:sz="0" w:space="0" w:color="auto"/>
            <w:right w:val="none" w:sz="0" w:space="0" w:color="auto"/>
          </w:divBdr>
        </w:div>
        <w:div w:id="576979041">
          <w:marLeft w:val="1166"/>
          <w:marRight w:val="0"/>
          <w:marTop w:val="134"/>
          <w:marBottom w:val="0"/>
          <w:divBdr>
            <w:top w:val="none" w:sz="0" w:space="0" w:color="auto"/>
            <w:left w:val="none" w:sz="0" w:space="0" w:color="auto"/>
            <w:bottom w:val="none" w:sz="0" w:space="0" w:color="auto"/>
            <w:right w:val="none" w:sz="0" w:space="0" w:color="auto"/>
          </w:divBdr>
        </w:div>
        <w:div w:id="720251665">
          <w:marLeft w:val="1166"/>
          <w:marRight w:val="0"/>
          <w:marTop w:val="134"/>
          <w:marBottom w:val="0"/>
          <w:divBdr>
            <w:top w:val="none" w:sz="0" w:space="0" w:color="auto"/>
            <w:left w:val="none" w:sz="0" w:space="0" w:color="auto"/>
            <w:bottom w:val="none" w:sz="0" w:space="0" w:color="auto"/>
            <w:right w:val="none" w:sz="0" w:space="0" w:color="auto"/>
          </w:divBdr>
        </w:div>
        <w:div w:id="1285429729">
          <w:marLeft w:val="1166"/>
          <w:marRight w:val="0"/>
          <w:marTop w:val="134"/>
          <w:marBottom w:val="0"/>
          <w:divBdr>
            <w:top w:val="none" w:sz="0" w:space="0" w:color="auto"/>
            <w:left w:val="none" w:sz="0" w:space="0" w:color="auto"/>
            <w:bottom w:val="none" w:sz="0" w:space="0" w:color="auto"/>
            <w:right w:val="none" w:sz="0" w:space="0" w:color="auto"/>
          </w:divBdr>
        </w:div>
        <w:div w:id="1341351182">
          <w:marLeft w:val="547"/>
          <w:marRight w:val="0"/>
          <w:marTop w:val="154"/>
          <w:marBottom w:val="0"/>
          <w:divBdr>
            <w:top w:val="none" w:sz="0" w:space="0" w:color="auto"/>
            <w:left w:val="none" w:sz="0" w:space="0" w:color="auto"/>
            <w:bottom w:val="none" w:sz="0" w:space="0" w:color="auto"/>
            <w:right w:val="none" w:sz="0" w:space="0" w:color="auto"/>
          </w:divBdr>
        </w:div>
        <w:div w:id="1840387017">
          <w:marLeft w:val="1166"/>
          <w:marRight w:val="0"/>
          <w:marTop w:val="134"/>
          <w:marBottom w:val="0"/>
          <w:divBdr>
            <w:top w:val="none" w:sz="0" w:space="0" w:color="auto"/>
            <w:left w:val="none" w:sz="0" w:space="0" w:color="auto"/>
            <w:bottom w:val="none" w:sz="0" w:space="0" w:color="auto"/>
            <w:right w:val="none" w:sz="0" w:space="0" w:color="auto"/>
          </w:divBdr>
        </w:div>
        <w:div w:id="1906603481">
          <w:marLeft w:val="1166"/>
          <w:marRight w:val="0"/>
          <w:marTop w:val="134"/>
          <w:marBottom w:val="0"/>
          <w:divBdr>
            <w:top w:val="none" w:sz="0" w:space="0" w:color="auto"/>
            <w:left w:val="none" w:sz="0" w:space="0" w:color="auto"/>
            <w:bottom w:val="none" w:sz="0" w:space="0" w:color="auto"/>
            <w:right w:val="none" w:sz="0" w:space="0" w:color="auto"/>
          </w:divBdr>
        </w:div>
        <w:div w:id="1946227742">
          <w:marLeft w:val="1166"/>
          <w:marRight w:val="0"/>
          <w:marTop w:val="134"/>
          <w:marBottom w:val="0"/>
          <w:divBdr>
            <w:top w:val="none" w:sz="0" w:space="0" w:color="auto"/>
            <w:left w:val="none" w:sz="0" w:space="0" w:color="auto"/>
            <w:bottom w:val="none" w:sz="0" w:space="0" w:color="auto"/>
            <w:right w:val="none" w:sz="0" w:space="0" w:color="auto"/>
          </w:divBdr>
        </w:div>
      </w:divsChild>
    </w:div>
    <w:div w:id="1713339962">
      <w:bodyDiv w:val="1"/>
      <w:marLeft w:val="0"/>
      <w:marRight w:val="0"/>
      <w:marTop w:val="0"/>
      <w:marBottom w:val="0"/>
      <w:divBdr>
        <w:top w:val="none" w:sz="0" w:space="0" w:color="auto"/>
        <w:left w:val="none" w:sz="0" w:space="0" w:color="auto"/>
        <w:bottom w:val="none" w:sz="0" w:space="0" w:color="auto"/>
        <w:right w:val="none" w:sz="0" w:space="0" w:color="auto"/>
      </w:divBdr>
    </w:div>
    <w:div w:id="1714692057">
      <w:bodyDiv w:val="1"/>
      <w:marLeft w:val="0"/>
      <w:marRight w:val="0"/>
      <w:marTop w:val="0"/>
      <w:marBottom w:val="0"/>
      <w:divBdr>
        <w:top w:val="none" w:sz="0" w:space="0" w:color="auto"/>
        <w:left w:val="none" w:sz="0" w:space="0" w:color="auto"/>
        <w:bottom w:val="none" w:sz="0" w:space="0" w:color="auto"/>
        <w:right w:val="none" w:sz="0" w:space="0" w:color="auto"/>
      </w:divBdr>
    </w:div>
    <w:div w:id="1717701694">
      <w:bodyDiv w:val="1"/>
      <w:marLeft w:val="0"/>
      <w:marRight w:val="0"/>
      <w:marTop w:val="0"/>
      <w:marBottom w:val="0"/>
      <w:divBdr>
        <w:top w:val="none" w:sz="0" w:space="0" w:color="auto"/>
        <w:left w:val="none" w:sz="0" w:space="0" w:color="auto"/>
        <w:bottom w:val="none" w:sz="0" w:space="0" w:color="auto"/>
        <w:right w:val="none" w:sz="0" w:space="0" w:color="auto"/>
      </w:divBdr>
    </w:div>
    <w:div w:id="1718092751">
      <w:bodyDiv w:val="1"/>
      <w:marLeft w:val="0"/>
      <w:marRight w:val="0"/>
      <w:marTop w:val="0"/>
      <w:marBottom w:val="0"/>
      <w:divBdr>
        <w:top w:val="none" w:sz="0" w:space="0" w:color="auto"/>
        <w:left w:val="none" w:sz="0" w:space="0" w:color="auto"/>
        <w:bottom w:val="none" w:sz="0" w:space="0" w:color="auto"/>
        <w:right w:val="none" w:sz="0" w:space="0" w:color="auto"/>
      </w:divBdr>
    </w:div>
    <w:div w:id="1720207187">
      <w:bodyDiv w:val="1"/>
      <w:marLeft w:val="0"/>
      <w:marRight w:val="0"/>
      <w:marTop w:val="0"/>
      <w:marBottom w:val="0"/>
      <w:divBdr>
        <w:top w:val="none" w:sz="0" w:space="0" w:color="auto"/>
        <w:left w:val="none" w:sz="0" w:space="0" w:color="auto"/>
        <w:bottom w:val="none" w:sz="0" w:space="0" w:color="auto"/>
        <w:right w:val="none" w:sz="0" w:space="0" w:color="auto"/>
      </w:divBdr>
    </w:div>
    <w:div w:id="1723602348">
      <w:bodyDiv w:val="1"/>
      <w:marLeft w:val="0"/>
      <w:marRight w:val="0"/>
      <w:marTop w:val="0"/>
      <w:marBottom w:val="0"/>
      <w:divBdr>
        <w:top w:val="none" w:sz="0" w:space="0" w:color="auto"/>
        <w:left w:val="none" w:sz="0" w:space="0" w:color="auto"/>
        <w:bottom w:val="none" w:sz="0" w:space="0" w:color="auto"/>
        <w:right w:val="none" w:sz="0" w:space="0" w:color="auto"/>
      </w:divBdr>
    </w:div>
    <w:div w:id="1725176425">
      <w:bodyDiv w:val="1"/>
      <w:marLeft w:val="0"/>
      <w:marRight w:val="0"/>
      <w:marTop w:val="0"/>
      <w:marBottom w:val="0"/>
      <w:divBdr>
        <w:top w:val="none" w:sz="0" w:space="0" w:color="auto"/>
        <w:left w:val="none" w:sz="0" w:space="0" w:color="auto"/>
        <w:bottom w:val="none" w:sz="0" w:space="0" w:color="auto"/>
        <w:right w:val="none" w:sz="0" w:space="0" w:color="auto"/>
      </w:divBdr>
    </w:div>
    <w:div w:id="1728646620">
      <w:bodyDiv w:val="1"/>
      <w:marLeft w:val="0"/>
      <w:marRight w:val="0"/>
      <w:marTop w:val="0"/>
      <w:marBottom w:val="0"/>
      <w:divBdr>
        <w:top w:val="none" w:sz="0" w:space="0" w:color="auto"/>
        <w:left w:val="none" w:sz="0" w:space="0" w:color="auto"/>
        <w:bottom w:val="none" w:sz="0" w:space="0" w:color="auto"/>
        <w:right w:val="none" w:sz="0" w:space="0" w:color="auto"/>
      </w:divBdr>
    </w:div>
    <w:div w:id="1729257770">
      <w:bodyDiv w:val="1"/>
      <w:marLeft w:val="0"/>
      <w:marRight w:val="0"/>
      <w:marTop w:val="0"/>
      <w:marBottom w:val="0"/>
      <w:divBdr>
        <w:top w:val="none" w:sz="0" w:space="0" w:color="auto"/>
        <w:left w:val="none" w:sz="0" w:space="0" w:color="auto"/>
        <w:bottom w:val="none" w:sz="0" w:space="0" w:color="auto"/>
        <w:right w:val="none" w:sz="0" w:space="0" w:color="auto"/>
      </w:divBdr>
    </w:div>
    <w:div w:id="1729722075">
      <w:bodyDiv w:val="1"/>
      <w:marLeft w:val="0"/>
      <w:marRight w:val="0"/>
      <w:marTop w:val="0"/>
      <w:marBottom w:val="0"/>
      <w:divBdr>
        <w:top w:val="none" w:sz="0" w:space="0" w:color="auto"/>
        <w:left w:val="none" w:sz="0" w:space="0" w:color="auto"/>
        <w:bottom w:val="none" w:sz="0" w:space="0" w:color="auto"/>
        <w:right w:val="none" w:sz="0" w:space="0" w:color="auto"/>
      </w:divBdr>
    </w:div>
    <w:div w:id="1731148722">
      <w:bodyDiv w:val="1"/>
      <w:marLeft w:val="0"/>
      <w:marRight w:val="0"/>
      <w:marTop w:val="0"/>
      <w:marBottom w:val="0"/>
      <w:divBdr>
        <w:top w:val="none" w:sz="0" w:space="0" w:color="auto"/>
        <w:left w:val="none" w:sz="0" w:space="0" w:color="auto"/>
        <w:bottom w:val="none" w:sz="0" w:space="0" w:color="auto"/>
        <w:right w:val="none" w:sz="0" w:space="0" w:color="auto"/>
      </w:divBdr>
    </w:div>
    <w:div w:id="1732927758">
      <w:bodyDiv w:val="1"/>
      <w:marLeft w:val="0"/>
      <w:marRight w:val="0"/>
      <w:marTop w:val="0"/>
      <w:marBottom w:val="0"/>
      <w:divBdr>
        <w:top w:val="none" w:sz="0" w:space="0" w:color="auto"/>
        <w:left w:val="none" w:sz="0" w:space="0" w:color="auto"/>
        <w:bottom w:val="none" w:sz="0" w:space="0" w:color="auto"/>
        <w:right w:val="none" w:sz="0" w:space="0" w:color="auto"/>
      </w:divBdr>
    </w:div>
    <w:div w:id="1734111032">
      <w:bodyDiv w:val="1"/>
      <w:marLeft w:val="0"/>
      <w:marRight w:val="0"/>
      <w:marTop w:val="0"/>
      <w:marBottom w:val="0"/>
      <w:divBdr>
        <w:top w:val="none" w:sz="0" w:space="0" w:color="auto"/>
        <w:left w:val="none" w:sz="0" w:space="0" w:color="auto"/>
        <w:bottom w:val="none" w:sz="0" w:space="0" w:color="auto"/>
        <w:right w:val="none" w:sz="0" w:space="0" w:color="auto"/>
      </w:divBdr>
    </w:div>
    <w:div w:id="1736781324">
      <w:bodyDiv w:val="1"/>
      <w:marLeft w:val="0"/>
      <w:marRight w:val="0"/>
      <w:marTop w:val="0"/>
      <w:marBottom w:val="0"/>
      <w:divBdr>
        <w:top w:val="none" w:sz="0" w:space="0" w:color="auto"/>
        <w:left w:val="none" w:sz="0" w:space="0" w:color="auto"/>
        <w:bottom w:val="none" w:sz="0" w:space="0" w:color="auto"/>
        <w:right w:val="none" w:sz="0" w:space="0" w:color="auto"/>
      </w:divBdr>
    </w:div>
    <w:div w:id="1737509891">
      <w:bodyDiv w:val="1"/>
      <w:marLeft w:val="0"/>
      <w:marRight w:val="0"/>
      <w:marTop w:val="0"/>
      <w:marBottom w:val="0"/>
      <w:divBdr>
        <w:top w:val="none" w:sz="0" w:space="0" w:color="auto"/>
        <w:left w:val="none" w:sz="0" w:space="0" w:color="auto"/>
        <w:bottom w:val="none" w:sz="0" w:space="0" w:color="auto"/>
        <w:right w:val="none" w:sz="0" w:space="0" w:color="auto"/>
      </w:divBdr>
    </w:div>
    <w:div w:id="1738479165">
      <w:bodyDiv w:val="1"/>
      <w:marLeft w:val="0"/>
      <w:marRight w:val="0"/>
      <w:marTop w:val="0"/>
      <w:marBottom w:val="0"/>
      <w:divBdr>
        <w:top w:val="none" w:sz="0" w:space="0" w:color="auto"/>
        <w:left w:val="none" w:sz="0" w:space="0" w:color="auto"/>
        <w:bottom w:val="none" w:sz="0" w:space="0" w:color="auto"/>
        <w:right w:val="none" w:sz="0" w:space="0" w:color="auto"/>
      </w:divBdr>
    </w:div>
    <w:div w:id="1739593827">
      <w:bodyDiv w:val="1"/>
      <w:marLeft w:val="0"/>
      <w:marRight w:val="0"/>
      <w:marTop w:val="0"/>
      <w:marBottom w:val="0"/>
      <w:divBdr>
        <w:top w:val="none" w:sz="0" w:space="0" w:color="auto"/>
        <w:left w:val="none" w:sz="0" w:space="0" w:color="auto"/>
        <w:bottom w:val="none" w:sz="0" w:space="0" w:color="auto"/>
        <w:right w:val="none" w:sz="0" w:space="0" w:color="auto"/>
      </w:divBdr>
    </w:div>
    <w:div w:id="1740178545">
      <w:bodyDiv w:val="1"/>
      <w:marLeft w:val="0"/>
      <w:marRight w:val="0"/>
      <w:marTop w:val="0"/>
      <w:marBottom w:val="0"/>
      <w:divBdr>
        <w:top w:val="none" w:sz="0" w:space="0" w:color="auto"/>
        <w:left w:val="none" w:sz="0" w:space="0" w:color="auto"/>
        <w:bottom w:val="none" w:sz="0" w:space="0" w:color="auto"/>
        <w:right w:val="none" w:sz="0" w:space="0" w:color="auto"/>
      </w:divBdr>
      <w:divsChild>
        <w:div w:id="447241605">
          <w:marLeft w:val="1800"/>
          <w:marRight w:val="0"/>
          <w:marTop w:val="100"/>
          <w:marBottom w:val="0"/>
          <w:divBdr>
            <w:top w:val="none" w:sz="0" w:space="0" w:color="auto"/>
            <w:left w:val="none" w:sz="0" w:space="0" w:color="auto"/>
            <w:bottom w:val="none" w:sz="0" w:space="0" w:color="auto"/>
            <w:right w:val="none" w:sz="0" w:space="0" w:color="auto"/>
          </w:divBdr>
        </w:div>
        <w:div w:id="681009707">
          <w:marLeft w:val="1080"/>
          <w:marRight w:val="0"/>
          <w:marTop w:val="100"/>
          <w:marBottom w:val="0"/>
          <w:divBdr>
            <w:top w:val="none" w:sz="0" w:space="0" w:color="auto"/>
            <w:left w:val="none" w:sz="0" w:space="0" w:color="auto"/>
            <w:bottom w:val="none" w:sz="0" w:space="0" w:color="auto"/>
            <w:right w:val="none" w:sz="0" w:space="0" w:color="auto"/>
          </w:divBdr>
        </w:div>
        <w:div w:id="693845164">
          <w:marLeft w:val="1080"/>
          <w:marRight w:val="0"/>
          <w:marTop w:val="100"/>
          <w:marBottom w:val="0"/>
          <w:divBdr>
            <w:top w:val="none" w:sz="0" w:space="0" w:color="auto"/>
            <w:left w:val="none" w:sz="0" w:space="0" w:color="auto"/>
            <w:bottom w:val="none" w:sz="0" w:space="0" w:color="auto"/>
            <w:right w:val="none" w:sz="0" w:space="0" w:color="auto"/>
          </w:divBdr>
        </w:div>
        <w:div w:id="1115103484">
          <w:marLeft w:val="1080"/>
          <w:marRight w:val="0"/>
          <w:marTop w:val="100"/>
          <w:marBottom w:val="0"/>
          <w:divBdr>
            <w:top w:val="none" w:sz="0" w:space="0" w:color="auto"/>
            <w:left w:val="none" w:sz="0" w:space="0" w:color="auto"/>
            <w:bottom w:val="none" w:sz="0" w:space="0" w:color="auto"/>
            <w:right w:val="none" w:sz="0" w:space="0" w:color="auto"/>
          </w:divBdr>
        </w:div>
        <w:div w:id="1131168804">
          <w:marLeft w:val="1800"/>
          <w:marRight w:val="0"/>
          <w:marTop w:val="100"/>
          <w:marBottom w:val="0"/>
          <w:divBdr>
            <w:top w:val="none" w:sz="0" w:space="0" w:color="auto"/>
            <w:left w:val="none" w:sz="0" w:space="0" w:color="auto"/>
            <w:bottom w:val="none" w:sz="0" w:space="0" w:color="auto"/>
            <w:right w:val="none" w:sz="0" w:space="0" w:color="auto"/>
          </w:divBdr>
        </w:div>
        <w:div w:id="1222904227">
          <w:marLeft w:val="1080"/>
          <w:marRight w:val="0"/>
          <w:marTop w:val="100"/>
          <w:marBottom w:val="0"/>
          <w:divBdr>
            <w:top w:val="none" w:sz="0" w:space="0" w:color="auto"/>
            <w:left w:val="none" w:sz="0" w:space="0" w:color="auto"/>
            <w:bottom w:val="none" w:sz="0" w:space="0" w:color="auto"/>
            <w:right w:val="none" w:sz="0" w:space="0" w:color="auto"/>
          </w:divBdr>
        </w:div>
        <w:div w:id="1479029604">
          <w:marLeft w:val="360"/>
          <w:marRight w:val="0"/>
          <w:marTop w:val="200"/>
          <w:marBottom w:val="0"/>
          <w:divBdr>
            <w:top w:val="none" w:sz="0" w:space="0" w:color="auto"/>
            <w:left w:val="none" w:sz="0" w:space="0" w:color="auto"/>
            <w:bottom w:val="none" w:sz="0" w:space="0" w:color="auto"/>
            <w:right w:val="none" w:sz="0" w:space="0" w:color="auto"/>
          </w:divBdr>
        </w:div>
        <w:div w:id="1545213326">
          <w:marLeft w:val="1080"/>
          <w:marRight w:val="0"/>
          <w:marTop w:val="100"/>
          <w:marBottom w:val="0"/>
          <w:divBdr>
            <w:top w:val="none" w:sz="0" w:space="0" w:color="auto"/>
            <w:left w:val="none" w:sz="0" w:space="0" w:color="auto"/>
            <w:bottom w:val="none" w:sz="0" w:space="0" w:color="auto"/>
            <w:right w:val="none" w:sz="0" w:space="0" w:color="auto"/>
          </w:divBdr>
        </w:div>
        <w:div w:id="1772622834">
          <w:marLeft w:val="360"/>
          <w:marRight w:val="0"/>
          <w:marTop w:val="200"/>
          <w:marBottom w:val="0"/>
          <w:divBdr>
            <w:top w:val="none" w:sz="0" w:space="0" w:color="auto"/>
            <w:left w:val="none" w:sz="0" w:space="0" w:color="auto"/>
            <w:bottom w:val="none" w:sz="0" w:space="0" w:color="auto"/>
            <w:right w:val="none" w:sz="0" w:space="0" w:color="auto"/>
          </w:divBdr>
        </w:div>
        <w:div w:id="1950548358">
          <w:marLeft w:val="1800"/>
          <w:marRight w:val="0"/>
          <w:marTop w:val="100"/>
          <w:marBottom w:val="0"/>
          <w:divBdr>
            <w:top w:val="none" w:sz="0" w:space="0" w:color="auto"/>
            <w:left w:val="none" w:sz="0" w:space="0" w:color="auto"/>
            <w:bottom w:val="none" w:sz="0" w:space="0" w:color="auto"/>
            <w:right w:val="none" w:sz="0" w:space="0" w:color="auto"/>
          </w:divBdr>
        </w:div>
        <w:div w:id="2102413190">
          <w:marLeft w:val="1800"/>
          <w:marRight w:val="0"/>
          <w:marTop w:val="100"/>
          <w:marBottom w:val="0"/>
          <w:divBdr>
            <w:top w:val="none" w:sz="0" w:space="0" w:color="auto"/>
            <w:left w:val="none" w:sz="0" w:space="0" w:color="auto"/>
            <w:bottom w:val="none" w:sz="0" w:space="0" w:color="auto"/>
            <w:right w:val="none" w:sz="0" w:space="0" w:color="auto"/>
          </w:divBdr>
        </w:div>
      </w:divsChild>
    </w:div>
    <w:div w:id="1746221710">
      <w:bodyDiv w:val="1"/>
      <w:marLeft w:val="0"/>
      <w:marRight w:val="0"/>
      <w:marTop w:val="0"/>
      <w:marBottom w:val="0"/>
      <w:divBdr>
        <w:top w:val="none" w:sz="0" w:space="0" w:color="auto"/>
        <w:left w:val="none" w:sz="0" w:space="0" w:color="auto"/>
        <w:bottom w:val="none" w:sz="0" w:space="0" w:color="auto"/>
        <w:right w:val="none" w:sz="0" w:space="0" w:color="auto"/>
      </w:divBdr>
    </w:div>
    <w:div w:id="1750536809">
      <w:bodyDiv w:val="1"/>
      <w:marLeft w:val="0"/>
      <w:marRight w:val="0"/>
      <w:marTop w:val="0"/>
      <w:marBottom w:val="0"/>
      <w:divBdr>
        <w:top w:val="none" w:sz="0" w:space="0" w:color="auto"/>
        <w:left w:val="none" w:sz="0" w:space="0" w:color="auto"/>
        <w:bottom w:val="none" w:sz="0" w:space="0" w:color="auto"/>
        <w:right w:val="none" w:sz="0" w:space="0" w:color="auto"/>
      </w:divBdr>
    </w:div>
    <w:div w:id="1754667760">
      <w:bodyDiv w:val="1"/>
      <w:marLeft w:val="0"/>
      <w:marRight w:val="0"/>
      <w:marTop w:val="0"/>
      <w:marBottom w:val="0"/>
      <w:divBdr>
        <w:top w:val="none" w:sz="0" w:space="0" w:color="auto"/>
        <w:left w:val="none" w:sz="0" w:space="0" w:color="auto"/>
        <w:bottom w:val="none" w:sz="0" w:space="0" w:color="auto"/>
        <w:right w:val="none" w:sz="0" w:space="0" w:color="auto"/>
      </w:divBdr>
    </w:div>
    <w:div w:id="1756130404">
      <w:bodyDiv w:val="1"/>
      <w:marLeft w:val="0"/>
      <w:marRight w:val="0"/>
      <w:marTop w:val="0"/>
      <w:marBottom w:val="0"/>
      <w:divBdr>
        <w:top w:val="none" w:sz="0" w:space="0" w:color="auto"/>
        <w:left w:val="none" w:sz="0" w:space="0" w:color="auto"/>
        <w:bottom w:val="none" w:sz="0" w:space="0" w:color="auto"/>
        <w:right w:val="none" w:sz="0" w:space="0" w:color="auto"/>
      </w:divBdr>
    </w:div>
    <w:div w:id="1757439968">
      <w:bodyDiv w:val="1"/>
      <w:marLeft w:val="0"/>
      <w:marRight w:val="0"/>
      <w:marTop w:val="0"/>
      <w:marBottom w:val="0"/>
      <w:divBdr>
        <w:top w:val="none" w:sz="0" w:space="0" w:color="auto"/>
        <w:left w:val="none" w:sz="0" w:space="0" w:color="auto"/>
        <w:bottom w:val="none" w:sz="0" w:space="0" w:color="auto"/>
        <w:right w:val="none" w:sz="0" w:space="0" w:color="auto"/>
      </w:divBdr>
    </w:div>
    <w:div w:id="1758164040">
      <w:bodyDiv w:val="1"/>
      <w:marLeft w:val="0"/>
      <w:marRight w:val="0"/>
      <w:marTop w:val="0"/>
      <w:marBottom w:val="0"/>
      <w:divBdr>
        <w:top w:val="none" w:sz="0" w:space="0" w:color="auto"/>
        <w:left w:val="none" w:sz="0" w:space="0" w:color="auto"/>
        <w:bottom w:val="none" w:sz="0" w:space="0" w:color="auto"/>
        <w:right w:val="none" w:sz="0" w:space="0" w:color="auto"/>
      </w:divBdr>
    </w:div>
    <w:div w:id="1759867591">
      <w:bodyDiv w:val="1"/>
      <w:marLeft w:val="0"/>
      <w:marRight w:val="0"/>
      <w:marTop w:val="0"/>
      <w:marBottom w:val="0"/>
      <w:divBdr>
        <w:top w:val="none" w:sz="0" w:space="0" w:color="auto"/>
        <w:left w:val="none" w:sz="0" w:space="0" w:color="auto"/>
        <w:bottom w:val="none" w:sz="0" w:space="0" w:color="auto"/>
        <w:right w:val="none" w:sz="0" w:space="0" w:color="auto"/>
      </w:divBdr>
    </w:div>
    <w:div w:id="1763451342">
      <w:bodyDiv w:val="1"/>
      <w:marLeft w:val="0"/>
      <w:marRight w:val="0"/>
      <w:marTop w:val="0"/>
      <w:marBottom w:val="0"/>
      <w:divBdr>
        <w:top w:val="none" w:sz="0" w:space="0" w:color="auto"/>
        <w:left w:val="none" w:sz="0" w:space="0" w:color="auto"/>
        <w:bottom w:val="none" w:sz="0" w:space="0" w:color="auto"/>
        <w:right w:val="none" w:sz="0" w:space="0" w:color="auto"/>
      </w:divBdr>
    </w:div>
    <w:div w:id="1765682851">
      <w:bodyDiv w:val="1"/>
      <w:marLeft w:val="150"/>
      <w:marRight w:val="150"/>
      <w:marTop w:val="150"/>
      <w:marBottom w:val="150"/>
      <w:divBdr>
        <w:top w:val="none" w:sz="0" w:space="0" w:color="auto"/>
        <w:left w:val="none" w:sz="0" w:space="0" w:color="auto"/>
        <w:bottom w:val="none" w:sz="0" w:space="0" w:color="auto"/>
        <w:right w:val="none" w:sz="0" w:space="0" w:color="auto"/>
      </w:divBdr>
    </w:div>
    <w:div w:id="1774089995">
      <w:bodyDiv w:val="1"/>
      <w:marLeft w:val="0"/>
      <w:marRight w:val="0"/>
      <w:marTop w:val="0"/>
      <w:marBottom w:val="0"/>
      <w:divBdr>
        <w:top w:val="none" w:sz="0" w:space="0" w:color="auto"/>
        <w:left w:val="none" w:sz="0" w:space="0" w:color="auto"/>
        <w:bottom w:val="none" w:sz="0" w:space="0" w:color="auto"/>
        <w:right w:val="none" w:sz="0" w:space="0" w:color="auto"/>
      </w:divBdr>
    </w:div>
    <w:div w:id="1776053065">
      <w:bodyDiv w:val="1"/>
      <w:marLeft w:val="0"/>
      <w:marRight w:val="0"/>
      <w:marTop w:val="0"/>
      <w:marBottom w:val="0"/>
      <w:divBdr>
        <w:top w:val="none" w:sz="0" w:space="0" w:color="auto"/>
        <w:left w:val="none" w:sz="0" w:space="0" w:color="auto"/>
        <w:bottom w:val="none" w:sz="0" w:space="0" w:color="auto"/>
        <w:right w:val="none" w:sz="0" w:space="0" w:color="auto"/>
      </w:divBdr>
    </w:div>
    <w:div w:id="1777671910">
      <w:bodyDiv w:val="1"/>
      <w:marLeft w:val="0"/>
      <w:marRight w:val="0"/>
      <w:marTop w:val="0"/>
      <w:marBottom w:val="0"/>
      <w:divBdr>
        <w:top w:val="none" w:sz="0" w:space="0" w:color="auto"/>
        <w:left w:val="none" w:sz="0" w:space="0" w:color="auto"/>
        <w:bottom w:val="none" w:sz="0" w:space="0" w:color="auto"/>
        <w:right w:val="none" w:sz="0" w:space="0" w:color="auto"/>
      </w:divBdr>
    </w:div>
    <w:div w:id="1777939084">
      <w:bodyDiv w:val="1"/>
      <w:marLeft w:val="0"/>
      <w:marRight w:val="0"/>
      <w:marTop w:val="0"/>
      <w:marBottom w:val="0"/>
      <w:divBdr>
        <w:top w:val="none" w:sz="0" w:space="0" w:color="auto"/>
        <w:left w:val="none" w:sz="0" w:space="0" w:color="auto"/>
        <w:bottom w:val="none" w:sz="0" w:space="0" w:color="auto"/>
        <w:right w:val="none" w:sz="0" w:space="0" w:color="auto"/>
      </w:divBdr>
    </w:div>
    <w:div w:id="1779787412">
      <w:bodyDiv w:val="1"/>
      <w:marLeft w:val="0"/>
      <w:marRight w:val="0"/>
      <w:marTop w:val="0"/>
      <w:marBottom w:val="0"/>
      <w:divBdr>
        <w:top w:val="none" w:sz="0" w:space="0" w:color="auto"/>
        <w:left w:val="none" w:sz="0" w:space="0" w:color="auto"/>
        <w:bottom w:val="none" w:sz="0" w:space="0" w:color="auto"/>
        <w:right w:val="none" w:sz="0" w:space="0" w:color="auto"/>
      </w:divBdr>
    </w:div>
    <w:div w:id="1780102145">
      <w:bodyDiv w:val="1"/>
      <w:marLeft w:val="0"/>
      <w:marRight w:val="0"/>
      <w:marTop w:val="0"/>
      <w:marBottom w:val="0"/>
      <w:divBdr>
        <w:top w:val="none" w:sz="0" w:space="0" w:color="auto"/>
        <w:left w:val="none" w:sz="0" w:space="0" w:color="auto"/>
        <w:bottom w:val="none" w:sz="0" w:space="0" w:color="auto"/>
        <w:right w:val="none" w:sz="0" w:space="0" w:color="auto"/>
      </w:divBdr>
      <w:divsChild>
        <w:div w:id="928856984">
          <w:marLeft w:val="1800"/>
          <w:marRight w:val="0"/>
          <w:marTop w:val="100"/>
          <w:marBottom w:val="0"/>
          <w:divBdr>
            <w:top w:val="none" w:sz="0" w:space="0" w:color="auto"/>
            <w:left w:val="none" w:sz="0" w:space="0" w:color="auto"/>
            <w:bottom w:val="none" w:sz="0" w:space="0" w:color="auto"/>
            <w:right w:val="none" w:sz="0" w:space="0" w:color="auto"/>
          </w:divBdr>
        </w:div>
        <w:div w:id="1362441595">
          <w:marLeft w:val="1080"/>
          <w:marRight w:val="0"/>
          <w:marTop w:val="200"/>
          <w:marBottom w:val="0"/>
          <w:divBdr>
            <w:top w:val="none" w:sz="0" w:space="0" w:color="auto"/>
            <w:left w:val="none" w:sz="0" w:space="0" w:color="auto"/>
            <w:bottom w:val="none" w:sz="0" w:space="0" w:color="auto"/>
            <w:right w:val="none" w:sz="0" w:space="0" w:color="auto"/>
          </w:divBdr>
        </w:div>
        <w:div w:id="1594898669">
          <w:marLeft w:val="360"/>
          <w:marRight w:val="0"/>
          <w:marTop w:val="200"/>
          <w:marBottom w:val="0"/>
          <w:divBdr>
            <w:top w:val="none" w:sz="0" w:space="0" w:color="auto"/>
            <w:left w:val="none" w:sz="0" w:space="0" w:color="auto"/>
            <w:bottom w:val="none" w:sz="0" w:space="0" w:color="auto"/>
            <w:right w:val="none" w:sz="0" w:space="0" w:color="auto"/>
          </w:divBdr>
        </w:div>
        <w:div w:id="1624074470">
          <w:marLeft w:val="1800"/>
          <w:marRight w:val="0"/>
          <w:marTop w:val="100"/>
          <w:marBottom w:val="0"/>
          <w:divBdr>
            <w:top w:val="none" w:sz="0" w:space="0" w:color="auto"/>
            <w:left w:val="none" w:sz="0" w:space="0" w:color="auto"/>
            <w:bottom w:val="none" w:sz="0" w:space="0" w:color="auto"/>
            <w:right w:val="none" w:sz="0" w:space="0" w:color="auto"/>
          </w:divBdr>
        </w:div>
        <w:div w:id="1748376593">
          <w:marLeft w:val="1800"/>
          <w:marRight w:val="0"/>
          <w:marTop w:val="200"/>
          <w:marBottom w:val="0"/>
          <w:divBdr>
            <w:top w:val="none" w:sz="0" w:space="0" w:color="auto"/>
            <w:left w:val="none" w:sz="0" w:space="0" w:color="auto"/>
            <w:bottom w:val="none" w:sz="0" w:space="0" w:color="auto"/>
            <w:right w:val="none" w:sz="0" w:space="0" w:color="auto"/>
          </w:divBdr>
        </w:div>
        <w:div w:id="1967735378">
          <w:marLeft w:val="1080"/>
          <w:marRight w:val="0"/>
          <w:marTop w:val="100"/>
          <w:marBottom w:val="0"/>
          <w:divBdr>
            <w:top w:val="none" w:sz="0" w:space="0" w:color="auto"/>
            <w:left w:val="none" w:sz="0" w:space="0" w:color="auto"/>
            <w:bottom w:val="none" w:sz="0" w:space="0" w:color="auto"/>
            <w:right w:val="none" w:sz="0" w:space="0" w:color="auto"/>
          </w:divBdr>
        </w:div>
      </w:divsChild>
    </w:div>
    <w:div w:id="1781485541">
      <w:bodyDiv w:val="1"/>
      <w:marLeft w:val="0"/>
      <w:marRight w:val="0"/>
      <w:marTop w:val="0"/>
      <w:marBottom w:val="0"/>
      <w:divBdr>
        <w:top w:val="none" w:sz="0" w:space="0" w:color="auto"/>
        <w:left w:val="none" w:sz="0" w:space="0" w:color="auto"/>
        <w:bottom w:val="none" w:sz="0" w:space="0" w:color="auto"/>
        <w:right w:val="none" w:sz="0" w:space="0" w:color="auto"/>
      </w:divBdr>
    </w:div>
    <w:div w:id="1785155367">
      <w:bodyDiv w:val="1"/>
      <w:marLeft w:val="0"/>
      <w:marRight w:val="0"/>
      <w:marTop w:val="0"/>
      <w:marBottom w:val="0"/>
      <w:divBdr>
        <w:top w:val="none" w:sz="0" w:space="0" w:color="auto"/>
        <w:left w:val="none" w:sz="0" w:space="0" w:color="auto"/>
        <w:bottom w:val="none" w:sz="0" w:space="0" w:color="auto"/>
        <w:right w:val="none" w:sz="0" w:space="0" w:color="auto"/>
      </w:divBdr>
    </w:div>
    <w:div w:id="1785732563">
      <w:bodyDiv w:val="1"/>
      <w:marLeft w:val="0"/>
      <w:marRight w:val="0"/>
      <w:marTop w:val="0"/>
      <w:marBottom w:val="0"/>
      <w:divBdr>
        <w:top w:val="none" w:sz="0" w:space="0" w:color="auto"/>
        <w:left w:val="none" w:sz="0" w:space="0" w:color="auto"/>
        <w:bottom w:val="none" w:sz="0" w:space="0" w:color="auto"/>
        <w:right w:val="none" w:sz="0" w:space="0" w:color="auto"/>
      </w:divBdr>
      <w:divsChild>
        <w:div w:id="470051399">
          <w:marLeft w:val="461"/>
          <w:marRight w:val="0"/>
          <w:marTop w:val="115"/>
          <w:marBottom w:val="58"/>
          <w:divBdr>
            <w:top w:val="none" w:sz="0" w:space="0" w:color="auto"/>
            <w:left w:val="none" w:sz="0" w:space="0" w:color="auto"/>
            <w:bottom w:val="none" w:sz="0" w:space="0" w:color="auto"/>
            <w:right w:val="none" w:sz="0" w:space="0" w:color="auto"/>
          </w:divBdr>
        </w:div>
        <w:div w:id="487132645">
          <w:marLeft w:val="461"/>
          <w:marRight w:val="0"/>
          <w:marTop w:val="115"/>
          <w:marBottom w:val="58"/>
          <w:divBdr>
            <w:top w:val="none" w:sz="0" w:space="0" w:color="auto"/>
            <w:left w:val="none" w:sz="0" w:space="0" w:color="auto"/>
            <w:bottom w:val="none" w:sz="0" w:space="0" w:color="auto"/>
            <w:right w:val="none" w:sz="0" w:space="0" w:color="auto"/>
          </w:divBdr>
        </w:div>
        <w:div w:id="994146709">
          <w:marLeft w:val="922"/>
          <w:marRight w:val="0"/>
          <w:marTop w:val="96"/>
          <w:marBottom w:val="48"/>
          <w:divBdr>
            <w:top w:val="none" w:sz="0" w:space="0" w:color="auto"/>
            <w:left w:val="none" w:sz="0" w:space="0" w:color="auto"/>
            <w:bottom w:val="none" w:sz="0" w:space="0" w:color="auto"/>
            <w:right w:val="none" w:sz="0" w:space="0" w:color="auto"/>
          </w:divBdr>
        </w:div>
        <w:div w:id="1399132316">
          <w:marLeft w:val="461"/>
          <w:marRight w:val="0"/>
          <w:marTop w:val="115"/>
          <w:marBottom w:val="58"/>
          <w:divBdr>
            <w:top w:val="none" w:sz="0" w:space="0" w:color="auto"/>
            <w:left w:val="none" w:sz="0" w:space="0" w:color="auto"/>
            <w:bottom w:val="none" w:sz="0" w:space="0" w:color="auto"/>
            <w:right w:val="none" w:sz="0" w:space="0" w:color="auto"/>
          </w:divBdr>
        </w:div>
        <w:div w:id="1553809378">
          <w:marLeft w:val="461"/>
          <w:marRight w:val="0"/>
          <w:marTop w:val="115"/>
          <w:marBottom w:val="58"/>
          <w:divBdr>
            <w:top w:val="none" w:sz="0" w:space="0" w:color="auto"/>
            <w:left w:val="none" w:sz="0" w:space="0" w:color="auto"/>
            <w:bottom w:val="none" w:sz="0" w:space="0" w:color="auto"/>
            <w:right w:val="none" w:sz="0" w:space="0" w:color="auto"/>
          </w:divBdr>
        </w:div>
      </w:divsChild>
    </w:div>
    <w:div w:id="1790009119">
      <w:bodyDiv w:val="1"/>
      <w:marLeft w:val="0"/>
      <w:marRight w:val="0"/>
      <w:marTop w:val="0"/>
      <w:marBottom w:val="0"/>
      <w:divBdr>
        <w:top w:val="none" w:sz="0" w:space="0" w:color="auto"/>
        <w:left w:val="none" w:sz="0" w:space="0" w:color="auto"/>
        <w:bottom w:val="none" w:sz="0" w:space="0" w:color="auto"/>
        <w:right w:val="none" w:sz="0" w:space="0" w:color="auto"/>
      </w:divBdr>
    </w:div>
    <w:div w:id="1790977405">
      <w:bodyDiv w:val="1"/>
      <w:marLeft w:val="0"/>
      <w:marRight w:val="0"/>
      <w:marTop w:val="0"/>
      <w:marBottom w:val="0"/>
      <w:divBdr>
        <w:top w:val="none" w:sz="0" w:space="0" w:color="auto"/>
        <w:left w:val="none" w:sz="0" w:space="0" w:color="auto"/>
        <w:bottom w:val="none" w:sz="0" w:space="0" w:color="auto"/>
        <w:right w:val="none" w:sz="0" w:space="0" w:color="auto"/>
      </w:divBdr>
    </w:div>
    <w:div w:id="1792164130">
      <w:bodyDiv w:val="1"/>
      <w:marLeft w:val="0"/>
      <w:marRight w:val="0"/>
      <w:marTop w:val="0"/>
      <w:marBottom w:val="0"/>
      <w:divBdr>
        <w:top w:val="none" w:sz="0" w:space="0" w:color="auto"/>
        <w:left w:val="none" w:sz="0" w:space="0" w:color="auto"/>
        <w:bottom w:val="none" w:sz="0" w:space="0" w:color="auto"/>
        <w:right w:val="none" w:sz="0" w:space="0" w:color="auto"/>
      </w:divBdr>
    </w:div>
    <w:div w:id="1794713338">
      <w:bodyDiv w:val="1"/>
      <w:marLeft w:val="0"/>
      <w:marRight w:val="0"/>
      <w:marTop w:val="0"/>
      <w:marBottom w:val="0"/>
      <w:divBdr>
        <w:top w:val="none" w:sz="0" w:space="0" w:color="auto"/>
        <w:left w:val="none" w:sz="0" w:space="0" w:color="auto"/>
        <w:bottom w:val="none" w:sz="0" w:space="0" w:color="auto"/>
        <w:right w:val="none" w:sz="0" w:space="0" w:color="auto"/>
      </w:divBdr>
    </w:div>
    <w:div w:id="1796632434">
      <w:bodyDiv w:val="1"/>
      <w:marLeft w:val="0"/>
      <w:marRight w:val="0"/>
      <w:marTop w:val="0"/>
      <w:marBottom w:val="0"/>
      <w:divBdr>
        <w:top w:val="none" w:sz="0" w:space="0" w:color="auto"/>
        <w:left w:val="none" w:sz="0" w:space="0" w:color="auto"/>
        <w:bottom w:val="none" w:sz="0" w:space="0" w:color="auto"/>
        <w:right w:val="none" w:sz="0" w:space="0" w:color="auto"/>
      </w:divBdr>
    </w:div>
    <w:div w:id="1797290786">
      <w:bodyDiv w:val="1"/>
      <w:marLeft w:val="0"/>
      <w:marRight w:val="0"/>
      <w:marTop w:val="0"/>
      <w:marBottom w:val="0"/>
      <w:divBdr>
        <w:top w:val="none" w:sz="0" w:space="0" w:color="auto"/>
        <w:left w:val="none" w:sz="0" w:space="0" w:color="auto"/>
        <w:bottom w:val="none" w:sz="0" w:space="0" w:color="auto"/>
        <w:right w:val="none" w:sz="0" w:space="0" w:color="auto"/>
      </w:divBdr>
    </w:div>
    <w:div w:id="1798833212">
      <w:bodyDiv w:val="1"/>
      <w:marLeft w:val="0"/>
      <w:marRight w:val="0"/>
      <w:marTop w:val="0"/>
      <w:marBottom w:val="0"/>
      <w:divBdr>
        <w:top w:val="none" w:sz="0" w:space="0" w:color="auto"/>
        <w:left w:val="none" w:sz="0" w:space="0" w:color="auto"/>
        <w:bottom w:val="none" w:sz="0" w:space="0" w:color="auto"/>
        <w:right w:val="none" w:sz="0" w:space="0" w:color="auto"/>
      </w:divBdr>
    </w:div>
    <w:div w:id="1798992105">
      <w:bodyDiv w:val="1"/>
      <w:marLeft w:val="0"/>
      <w:marRight w:val="0"/>
      <w:marTop w:val="0"/>
      <w:marBottom w:val="0"/>
      <w:divBdr>
        <w:top w:val="none" w:sz="0" w:space="0" w:color="auto"/>
        <w:left w:val="none" w:sz="0" w:space="0" w:color="auto"/>
        <w:bottom w:val="none" w:sz="0" w:space="0" w:color="auto"/>
        <w:right w:val="none" w:sz="0" w:space="0" w:color="auto"/>
      </w:divBdr>
    </w:div>
    <w:div w:id="1801461261">
      <w:bodyDiv w:val="1"/>
      <w:marLeft w:val="0"/>
      <w:marRight w:val="0"/>
      <w:marTop w:val="0"/>
      <w:marBottom w:val="0"/>
      <w:divBdr>
        <w:top w:val="none" w:sz="0" w:space="0" w:color="auto"/>
        <w:left w:val="none" w:sz="0" w:space="0" w:color="auto"/>
        <w:bottom w:val="none" w:sz="0" w:space="0" w:color="auto"/>
        <w:right w:val="none" w:sz="0" w:space="0" w:color="auto"/>
      </w:divBdr>
    </w:div>
    <w:div w:id="1803230974">
      <w:bodyDiv w:val="1"/>
      <w:marLeft w:val="0"/>
      <w:marRight w:val="0"/>
      <w:marTop w:val="0"/>
      <w:marBottom w:val="0"/>
      <w:divBdr>
        <w:top w:val="none" w:sz="0" w:space="0" w:color="auto"/>
        <w:left w:val="none" w:sz="0" w:space="0" w:color="auto"/>
        <w:bottom w:val="none" w:sz="0" w:space="0" w:color="auto"/>
        <w:right w:val="none" w:sz="0" w:space="0" w:color="auto"/>
      </w:divBdr>
    </w:div>
    <w:div w:id="1805611516">
      <w:bodyDiv w:val="1"/>
      <w:marLeft w:val="0"/>
      <w:marRight w:val="0"/>
      <w:marTop w:val="0"/>
      <w:marBottom w:val="0"/>
      <w:divBdr>
        <w:top w:val="none" w:sz="0" w:space="0" w:color="auto"/>
        <w:left w:val="none" w:sz="0" w:space="0" w:color="auto"/>
        <w:bottom w:val="none" w:sz="0" w:space="0" w:color="auto"/>
        <w:right w:val="none" w:sz="0" w:space="0" w:color="auto"/>
      </w:divBdr>
    </w:div>
    <w:div w:id="1805736255">
      <w:bodyDiv w:val="1"/>
      <w:marLeft w:val="0"/>
      <w:marRight w:val="0"/>
      <w:marTop w:val="0"/>
      <w:marBottom w:val="0"/>
      <w:divBdr>
        <w:top w:val="none" w:sz="0" w:space="0" w:color="auto"/>
        <w:left w:val="none" w:sz="0" w:space="0" w:color="auto"/>
        <w:bottom w:val="none" w:sz="0" w:space="0" w:color="auto"/>
        <w:right w:val="none" w:sz="0" w:space="0" w:color="auto"/>
      </w:divBdr>
    </w:div>
    <w:div w:id="1807821185">
      <w:bodyDiv w:val="1"/>
      <w:marLeft w:val="0"/>
      <w:marRight w:val="0"/>
      <w:marTop w:val="0"/>
      <w:marBottom w:val="0"/>
      <w:divBdr>
        <w:top w:val="none" w:sz="0" w:space="0" w:color="auto"/>
        <w:left w:val="none" w:sz="0" w:space="0" w:color="auto"/>
        <w:bottom w:val="none" w:sz="0" w:space="0" w:color="auto"/>
        <w:right w:val="none" w:sz="0" w:space="0" w:color="auto"/>
      </w:divBdr>
    </w:div>
    <w:div w:id="1808164172">
      <w:bodyDiv w:val="1"/>
      <w:marLeft w:val="0"/>
      <w:marRight w:val="0"/>
      <w:marTop w:val="0"/>
      <w:marBottom w:val="0"/>
      <w:divBdr>
        <w:top w:val="none" w:sz="0" w:space="0" w:color="auto"/>
        <w:left w:val="none" w:sz="0" w:space="0" w:color="auto"/>
        <w:bottom w:val="none" w:sz="0" w:space="0" w:color="auto"/>
        <w:right w:val="none" w:sz="0" w:space="0" w:color="auto"/>
      </w:divBdr>
    </w:div>
    <w:div w:id="1808620724">
      <w:bodyDiv w:val="1"/>
      <w:marLeft w:val="0"/>
      <w:marRight w:val="0"/>
      <w:marTop w:val="0"/>
      <w:marBottom w:val="0"/>
      <w:divBdr>
        <w:top w:val="none" w:sz="0" w:space="0" w:color="auto"/>
        <w:left w:val="none" w:sz="0" w:space="0" w:color="auto"/>
        <w:bottom w:val="none" w:sz="0" w:space="0" w:color="auto"/>
        <w:right w:val="none" w:sz="0" w:space="0" w:color="auto"/>
      </w:divBdr>
    </w:div>
    <w:div w:id="1808667845">
      <w:bodyDiv w:val="1"/>
      <w:marLeft w:val="0"/>
      <w:marRight w:val="0"/>
      <w:marTop w:val="0"/>
      <w:marBottom w:val="0"/>
      <w:divBdr>
        <w:top w:val="none" w:sz="0" w:space="0" w:color="auto"/>
        <w:left w:val="none" w:sz="0" w:space="0" w:color="auto"/>
        <w:bottom w:val="none" w:sz="0" w:space="0" w:color="auto"/>
        <w:right w:val="none" w:sz="0" w:space="0" w:color="auto"/>
      </w:divBdr>
    </w:div>
    <w:div w:id="1811022403">
      <w:bodyDiv w:val="1"/>
      <w:marLeft w:val="0"/>
      <w:marRight w:val="0"/>
      <w:marTop w:val="0"/>
      <w:marBottom w:val="0"/>
      <w:divBdr>
        <w:top w:val="none" w:sz="0" w:space="0" w:color="auto"/>
        <w:left w:val="none" w:sz="0" w:space="0" w:color="auto"/>
        <w:bottom w:val="none" w:sz="0" w:space="0" w:color="auto"/>
        <w:right w:val="none" w:sz="0" w:space="0" w:color="auto"/>
      </w:divBdr>
    </w:div>
    <w:div w:id="1813407849">
      <w:bodyDiv w:val="1"/>
      <w:marLeft w:val="0"/>
      <w:marRight w:val="0"/>
      <w:marTop w:val="0"/>
      <w:marBottom w:val="0"/>
      <w:divBdr>
        <w:top w:val="none" w:sz="0" w:space="0" w:color="auto"/>
        <w:left w:val="none" w:sz="0" w:space="0" w:color="auto"/>
        <w:bottom w:val="none" w:sz="0" w:space="0" w:color="auto"/>
        <w:right w:val="none" w:sz="0" w:space="0" w:color="auto"/>
      </w:divBdr>
    </w:div>
    <w:div w:id="1818918249">
      <w:bodyDiv w:val="1"/>
      <w:marLeft w:val="0"/>
      <w:marRight w:val="0"/>
      <w:marTop w:val="0"/>
      <w:marBottom w:val="0"/>
      <w:divBdr>
        <w:top w:val="none" w:sz="0" w:space="0" w:color="auto"/>
        <w:left w:val="none" w:sz="0" w:space="0" w:color="auto"/>
        <w:bottom w:val="none" w:sz="0" w:space="0" w:color="auto"/>
        <w:right w:val="none" w:sz="0" w:space="0" w:color="auto"/>
      </w:divBdr>
    </w:div>
    <w:div w:id="1820347092">
      <w:bodyDiv w:val="1"/>
      <w:marLeft w:val="0"/>
      <w:marRight w:val="0"/>
      <w:marTop w:val="0"/>
      <w:marBottom w:val="0"/>
      <w:divBdr>
        <w:top w:val="none" w:sz="0" w:space="0" w:color="auto"/>
        <w:left w:val="none" w:sz="0" w:space="0" w:color="auto"/>
        <w:bottom w:val="none" w:sz="0" w:space="0" w:color="auto"/>
        <w:right w:val="none" w:sz="0" w:space="0" w:color="auto"/>
      </w:divBdr>
    </w:div>
    <w:div w:id="1822189468">
      <w:bodyDiv w:val="1"/>
      <w:marLeft w:val="0"/>
      <w:marRight w:val="0"/>
      <w:marTop w:val="0"/>
      <w:marBottom w:val="0"/>
      <w:divBdr>
        <w:top w:val="none" w:sz="0" w:space="0" w:color="auto"/>
        <w:left w:val="none" w:sz="0" w:space="0" w:color="auto"/>
        <w:bottom w:val="none" w:sz="0" w:space="0" w:color="auto"/>
        <w:right w:val="none" w:sz="0" w:space="0" w:color="auto"/>
      </w:divBdr>
    </w:div>
    <w:div w:id="1823155813">
      <w:bodyDiv w:val="1"/>
      <w:marLeft w:val="0"/>
      <w:marRight w:val="0"/>
      <w:marTop w:val="0"/>
      <w:marBottom w:val="0"/>
      <w:divBdr>
        <w:top w:val="none" w:sz="0" w:space="0" w:color="auto"/>
        <w:left w:val="none" w:sz="0" w:space="0" w:color="auto"/>
        <w:bottom w:val="none" w:sz="0" w:space="0" w:color="auto"/>
        <w:right w:val="none" w:sz="0" w:space="0" w:color="auto"/>
      </w:divBdr>
    </w:div>
    <w:div w:id="1823887542">
      <w:bodyDiv w:val="1"/>
      <w:marLeft w:val="0"/>
      <w:marRight w:val="0"/>
      <w:marTop w:val="0"/>
      <w:marBottom w:val="0"/>
      <w:divBdr>
        <w:top w:val="none" w:sz="0" w:space="0" w:color="auto"/>
        <w:left w:val="none" w:sz="0" w:space="0" w:color="auto"/>
        <w:bottom w:val="none" w:sz="0" w:space="0" w:color="auto"/>
        <w:right w:val="none" w:sz="0" w:space="0" w:color="auto"/>
      </w:divBdr>
    </w:div>
    <w:div w:id="1825703700">
      <w:bodyDiv w:val="1"/>
      <w:marLeft w:val="0"/>
      <w:marRight w:val="0"/>
      <w:marTop w:val="0"/>
      <w:marBottom w:val="0"/>
      <w:divBdr>
        <w:top w:val="none" w:sz="0" w:space="0" w:color="auto"/>
        <w:left w:val="none" w:sz="0" w:space="0" w:color="auto"/>
        <w:bottom w:val="none" w:sz="0" w:space="0" w:color="auto"/>
        <w:right w:val="none" w:sz="0" w:space="0" w:color="auto"/>
      </w:divBdr>
    </w:div>
    <w:div w:id="1826821942">
      <w:bodyDiv w:val="1"/>
      <w:marLeft w:val="0"/>
      <w:marRight w:val="0"/>
      <w:marTop w:val="0"/>
      <w:marBottom w:val="0"/>
      <w:divBdr>
        <w:top w:val="none" w:sz="0" w:space="0" w:color="auto"/>
        <w:left w:val="none" w:sz="0" w:space="0" w:color="auto"/>
        <w:bottom w:val="none" w:sz="0" w:space="0" w:color="auto"/>
        <w:right w:val="none" w:sz="0" w:space="0" w:color="auto"/>
      </w:divBdr>
    </w:div>
    <w:div w:id="1833062895">
      <w:bodyDiv w:val="1"/>
      <w:marLeft w:val="0"/>
      <w:marRight w:val="0"/>
      <w:marTop w:val="0"/>
      <w:marBottom w:val="0"/>
      <w:divBdr>
        <w:top w:val="none" w:sz="0" w:space="0" w:color="auto"/>
        <w:left w:val="none" w:sz="0" w:space="0" w:color="auto"/>
        <w:bottom w:val="none" w:sz="0" w:space="0" w:color="auto"/>
        <w:right w:val="none" w:sz="0" w:space="0" w:color="auto"/>
      </w:divBdr>
    </w:div>
    <w:div w:id="1834300840">
      <w:bodyDiv w:val="1"/>
      <w:marLeft w:val="0"/>
      <w:marRight w:val="0"/>
      <w:marTop w:val="0"/>
      <w:marBottom w:val="0"/>
      <w:divBdr>
        <w:top w:val="none" w:sz="0" w:space="0" w:color="auto"/>
        <w:left w:val="none" w:sz="0" w:space="0" w:color="auto"/>
        <w:bottom w:val="none" w:sz="0" w:space="0" w:color="auto"/>
        <w:right w:val="none" w:sz="0" w:space="0" w:color="auto"/>
      </w:divBdr>
    </w:div>
    <w:div w:id="1834834768">
      <w:bodyDiv w:val="1"/>
      <w:marLeft w:val="0"/>
      <w:marRight w:val="0"/>
      <w:marTop w:val="0"/>
      <w:marBottom w:val="0"/>
      <w:divBdr>
        <w:top w:val="none" w:sz="0" w:space="0" w:color="auto"/>
        <w:left w:val="none" w:sz="0" w:space="0" w:color="auto"/>
        <w:bottom w:val="none" w:sz="0" w:space="0" w:color="auto"/>
        <w:right w:val="none" w:sz="0" w:space="0" w:color="auto"/>
      </w:divBdr>
    </w:div>
    <w:div w:id="1838766631">
      <w:bodyDiv w:val="1"/>
      <w:marLeft w:val="0"/>
      <w:marRight w:val="0"/>
      <w:marTop w:val="0"/>
      <w:marBottom w:val="0"/>
      <w:divBdr>
        <w:top w:val="none" w:sz="0" w:space="0" w:color="auto"/>
        <w:left w:val="none" w:sz="0" w:space="0" w:color="auto"/>
        <w:bottom w:val="none" w:sz="0" w:space="0" w:color="auto"/>
        <w:right w:val="none" w:sz="0" w:space="0" w:color="auto"/>
      </w:divBdr>
    </w:div>
    <w:div w:id="1840269776">
      <w:bodyDiv w:val="1"/>
      <w:marLeft w:val="0"/>
      <w:marRight w:val="0"/>
      <w:marTop w:val="0"/>
      <w:marBottom w:val="0"/>
      <w:divBdr>
        <w:top w:val="none" w:sz="0" w:space="0" w:color="auto"/>
        <w:left w:val="none" w:sz="0" w:space="0" w:color="auto"/>
        <w:bottom w:val="none" w:sz="0" w:space="0" w:color="auto"/>
        <w:right w:val="none" w:sz="0" w:space="0" w:color="auto"/>
      </w:divBdr>
    </w:div>
    <w:div w:id="1847787828">
      <w:bodyDiv w:val="1"/>
      <w:marLeft w:val="0"/>
      <w:marRight w:val="0"/>
      <w:marTop w:val="0"/>
      <w:marBottom w:val="0"/>
      <w:divBdr>
        <w:top w:val="none" w:sz="0" w:space="0" w:color="auto"/>
        <w:left w:val="none" w:sz="0" w:space="0" w:color="auto"/>
        <w:bottom w:val="none" w:sz="0" w:space="0" w:color="auto"/>
        <w:right w:val="none" w:sz="0" w:space="0" w:color="auto"/>
      </w:divBdr>
    </w:div>
    <w:div w:id="1848904557">
      <w:bodyDiv w:val="1"/>
      <w:marLeft w:val="0"/>
      <w:marRight w:val="0"/>
      <w:marTop w:val="0"/>
      <w:marBottom w:val="0"/>
      <w:divBdr>
        <w:top w:val="none" w:sz="0" w:space="0" w:color="auto"/>
        <w:left w:val="none" w:sz="0" w:space="0" w:color="auto"/>
        <w:bottom w:val="none" w:sz="0" w:space="0" w:color="auto"/>
        <w:right w:val="none" w:sz="0" w:space="0" w:color="auto"/>
      </w:divBdr>
    </w:div>
    <w:div w:id="1849102065">
      <w:bodyDiv w:val="1"/>
      <w:marLeft w:val="0"/>
      <w:marRight w:val="0"/>
      <w:marTop w:val="0"/>
      <w:marBottom w:val="0"/>
      <w:divBdr>
        <w:top w:val="none" w:sz="0" w:space="0" w:color="auto"/>
        <w:left w:val="none" w:sz="0" w:space="0" w:color="auto"/>
        <w:bottom w:val="none" w:sz="0" w:space="0" w:color="auto"/>
        <w:right w:val="none" w:sz="0" w:space="0" w:color="auto"/>
      </w:divBdr>
    </w:div>
    <w:div w:id="1849447131">
      <w:bodyDiv w:val="1"/>
      <w:marLeft w:val="0"/>
      <w:marRight w:val="0"/>
      <w:marTop w:val="0"/>
      <w:marBottom w:val="0"/>
      <w:divBdr>
        <w:top w:val="none" w:sz="0" w:space="0" w:color="auto"/>
        <w:left w:val="none" w:sz="0" w:space="0" w:color="auto"/>
        <w:bottom w:val="none" w:sz="0" w:space="0" w:color="auto"/>
        <w:right w:val="none" w:sz="0" w:space="0" w:color="auto"/>
      </w:divBdr>
    </w:div>
    <w:div w:id="1851334708">
      <w:bodyDiv w:val="1"/>
      <w:marLeft w:val="0"/>
      <w:marRight w:val="0"/>
      <w:marTop w:val="0"/>
      <w:marBottom w:val="0"/>
      <w:divBdr>
        <w:top w:val="none" w:sz="0" w:space="0" w:color="auto"/>
        <w:left w:val="none" w:sz="0" w:space="0" w:color="auto"/>
        <w:bottom w:val="none" w:sz="0" w:space="0" w:color="auto"/>
        <w:right w:val="none" w:sz="0" w:space="0" w:color="auto"/>
      </w:divBdr>
    </w:div>
    <w:div w:id="1859928163">
      <w:bodyDiv w:val="1"/>
      <w:marLeft w:val="0"/>
      <w:marRight w:val="0"/>
      <w:marTop w:val="0"/>
      <w:marBottom w:val="0"/>
      <w:divBdr>
        <w:top w:val="none" w:sz="0" w:space="0" w:color="auto"/>
        <w:left w:val="none" w:sz="0" w:space="0" w:color="auto"/>
        <w:bottom w:val="none" w:sz="0" w:space="0" w:color="auto"/>
        <w:right w:val="none" w:sz="0" w:space="0" w:color="auto"/>
      </w:divBdr>
    </w:div>
    <w:div w:id="1860924916">
      <w:bodyDiv w:val="1"/>
      <w:marLeft w:val="0"/>
      <w:marRight w:val="0"/>
      <w:marTop w:val="0"/>
      <w:marBottom w:val="0"/>
      <w:divBdr>
        <w:top w:val="none" w:sz="0" w:space="0" w:color="auto"/>
        <w:left w:val="none" w:sz="0" w:space="0" w:color="auto"/>
        <w:bottom w:val="none" w:sz="0" w:space="0" w:color="auto"/>
        <w:right w:val="none" w:sz="0" w:space="0" w:color="auto"/>
      </w:divBdr>
    </w:div>
    <w:div w:id="1861435231">
      <w:bodyDiv w:val="1"/>
      <w:marLeft w:val="0"/>
      <w:marRight w:val="0"/>
      <w:marTop w:val="0"/>
      <w:marBottom w:val="0"/>
      <w:divBdr>
        <w:top w:val="none" w:sz="0" w:space="0" w:color="auto"/>
        <w:left w:val="none" w:sz="0" w:space="0" w:color="auto"/>
        <w:bottom w:val="none" w:sz="0" w:space="0" w:color="auto"/>
        <w:right w:val="none" w:sz="0" w:space="0" w:color="auto"/>
      </w:divBdr>
    </w:div>
    <w:div w:id="1864203290">
      <w:bodyDiv w:val="1"/>
      <w:marLeft w:val="0"/>
      <w:marRight w:val="0"/>
      <w:marTop w:val="0"/>
      <w:marBottom w:val="0"/>
      <w:divBdr>
        <w:top w:val="none" w:sz="0" w:space="0" w:color="auto"/>
        <w:left w:val="none" w:sz="0" w:space="0" w:color="auto"/>
        <w:bottom w:val="none" w:sz="0" w:space="0" w:color="auto"/>
        <w:right w:val="none" w:sz="0" w:space="0" w:color="auto"/>
      </w:divBdr>
    </w:div>
    <w:div w:id="1864979835">
      <w:bodyDiv w:val="1"/>
      <w:marLeft w:val="0"/>
      <w:marRight w:val="0"/>
      <w:marTop w:val="0"/>
      <w:marBottom w:val="0"/>
      <w:divBdr>
        <w:top w:val="none" w:sz="0" w:space="0" w:color="auto"/>
        <w:left w:val="none" w:sz="0" w:space="0" w:color="auto"/>
        <w:bottom w:val="none" w:sz="0" w:space="0" w:color="auto"/>
        <w:right w:val="none" w:sz="0" w:space="0" w:color="auto"/>
      </w:divBdr>
    </w:div>
    <w:div w:id="1874269315">
      <w:bodyDiv w:val="1"/>
      <w:marLeft w:val="0"/>
      <w:marRight w:val="0"/>
      <w:marTop w:val="0"/>
      <w:marBottom w:val="0"/>
      <w:divBdr>
        <w:top w:val="none" w:sz="0" w:space="0" w:color="auto"/>
        <w:left w:val="none" w:sz="0" w:space="0" w:color="auto"/>
        <w:bottom w:val="none" w:sz="0" w:space="0" w:color="auto"/>
        <w:right w:val="none" w:sz="0" w:space="0" w:color="auto"/>
      </w:divBdr>
    </w:div>
    <w:div w:id="1877043529">
      <w:bodyDiv w:val="1"/>
      <w:marLeft w:val="0"/>
      <w:marRight w:val="0"/>
      <w:marTop w:val="0"/>
      <w:marBottom w:val="0"/>
      <w:divBdr>
        <w:top w:val="none" w:sz="0" w:space="0" w:color="auto"/>
        <w:left w:val="none" w:sz="0" w:space="0" w:color="auto"/>
        <w:bottom w:val="none" w:sz="0" w:space="0" w:color="auto"/>
        <w:right w:val="none" w:sz="0" w:space="0" w:color="auto"/>
      </w:divBdr>
    </w:div>
    <w:div w:id="1881624796">
      <w:bodyDiv w:val="1"/>
      <w:marLeft w:val="0"/>
      <w:marRight w:val="0"/>
      <w:marTop w:val="0"/>
      <w:marBottom w:val="0"/>
      <w:divBdr>
        <w:top w:val="none" w:sz="0" w:space="0" w:color="auto"/>
        <w:left w:val="none" w:sz="0" w:space="0" w:color="auto"/>
        <w:bottom w:val="none" w:sz="0" w:space="0" w:color="auto"/>
        <w:right w:val="none" w:sz="0" w:space="0" w:color="auto"/>
      </w:divBdr>
    </w:div>
    <w:div w:id="1881938167">
      <w:bodyDiv w:val="1"/>
      <w:marLeft w:val="150"/>
      <w:marRight w:val="150"/>
      <w:marTop w:val="150"/>
      <w:marBottom w:val="150"/>
      <w:divBdr>
        <w:top w:val="none" w:sz="0" w:space="0" w:color="auto"/>
        <w:left w:val="none" w:sz="0" w:space="0" w:color="auto"/>
        <w:bottom w:val="none" w:sz="0" w:space="0" w:color="auto"/>
        <w:right w:val="none" w:sz="0" w:space="0" w:color="auto"/>
      </w:divBdr>
    </w:div>
    <w:div w:id="1883054965">
      <w:bodyDiv w:val="1"/>
      <w:marLeft w:val="0"/>
      <w:marRight w:val="0"/>
      <w:marTop w:val="0"/>
      <w:marBottom w:val="0"/>
      <w:divBdr>
        <w:top w:val="none" w:sz="0" w:space="0" w:color="auto"/>
        <w:left w:val="none" w:sz="0" w:space="0" w:color="auto"/>
        <w:bottom w:val="none" w:sz="0" w:space="0" w:color="auto"/>
        <w:right w:val="none" w:sz="0" w:space="0" w:color="auto"/>
      </w:divBdr>
    </w:div>
    <w:div w:id="1883394888">
      <w:bodyDiv w:val="1"/>
      <w:marLeft w:val="0"/>
      <w:marRight w:val="0"/>
      <w:marTop w:val="0"/>
      <w:marBottom w:val="0"/>
      <w:divBdr>
        <w:top w:val="none" w:sz="0" w:space="0" w:color="auto"/>
        <w:left w:val="none" w:sz="0" w:space="0" w:color="auto"/>
        <w:bottom w:val="none" w:sz="0" w:space="0" w:color="auto"/>
        <w:right w:val="none" w:sz="0" w:space="0" w:color="auto"/>
      </w:divBdr>
      <w:divsChild>
        <w:div w:id="284775823">
          <w:marLeft w:val="1166"/>
          <w:marRight w:val="0"/>
          <w:marTop w:val="125"/>
          <w:marBottom w:val="0"/>
          <w:divBdr>
            <w:top w:val="none" w:sz="0" w:space="0" w:color="auto"/>
            <w:left w:val="none" w:sz="0" w:space="0" w:color="auto"/>
            <w:bottom w:val="none" w:sz="0" w:space="0" w:color="auto"/>
            <w:right w:val="none" w:sz="0" w:space="0" w:color="auto"/>
          </w:divBdr>
        </w:div>
        <w:div w:id="465389336">
          <w:marLeft w:val="547"/>
          <w:marRight w:val="0"/>
          <w:marTop w:val="144"/>
          <w:marBottom w:val="0"/>
          <w:divBdr>
            <w:top w:val="none" w:sz="0" w:space="0" w:color="auto"/>
            <w:left w:val="none" w:sz="0" w:space="0" w:color="auto"/>
            <w:bottom w:val="none" w:sz="0" w:space="0" w:color="auto"/>
            <w:right w:val="none" w:sz="0" w:space="0" w:color="auto"/>
          </w:divBdr>
        </w:div>
        <w:div w:id="850069272">
          <w:marLeft w:val="547"/>
          <w:marRight w:val="0"/>
          <w:marTop w:val="144"/>
          <w:marBottom w:val="0"/>
          <w:divBdr>
            <w:top w:val="none" w:sz="0" w:space="0" w:color="auto"/>
            <w:left w:val="none" w:sz="0" w:space="0" w:color="auto"/>
            <w:bottom w:val="none" w:sz="0" w:space="0" w:color="auto"/>
            <w:right w:val="none" w:sz="0" w:space="0" w:color="auto"/>
          </w:divBdr>
        </w:div>
        <w:div w:id="1066294662">
          <w:marLeft w:val="1800"/>
          <w:marRight w:val="0"/>
          <w:marTop w:val="106"/>
          <w:marBottom w:val="0"/>
          <w:divBdr>
            <w:top w:val="none" w:sz="0" w:space="0" w:color="auto"/>
            <w:left w:val="none" w:sz="0" w:space="0" w:color="auto"/>
            <w:bottom w:val="none" w:sz="0" w:space="0" w:color="auto"/>
            <w:right w:val="none" w:sz="0" w:space="0" w:color="auto"/>
          </w:divBdr>
        </w:div>
        <w:div w:id="1248467158">
          <w:marLeft w:val="547"/>
          <w:marRight w:val="0"/>
          <w:marTop w:val="144"/>
          <w:marBottom w:val="0"/>
          <w:divBdr>
            <w:top w:val="none" w:sz="0" w:space="0" w:color="auto"/>
            <w:left w:val="none" w:sz="0" w:space="0" w:color="auto"/>
            <w:bottom w:val="none" w:sz="0" w:space="0" w:color="auto"/>
            <w:right w:val="none" w:sz="0" w:space="0" w:color="auto"/>
          </w:divBdr>
        </w:div>
        <w:div w:id="1621380640">
          <w:marLeft w:val="547"/>
          <w:marRight w:val="0"/>
          <w:marTop w:val="144"/>
          <w:marBottom w:val="0"/>
          <w:divBdr>
            <w:top w:val="none" w:sz="0" w:space="0" w:color="auto"/>
            <w:left w:val="none" w:sz="0" w:space="0" w:color="auto"/>
            <w:bottom w:val="none" w:sz="0" w:space="0" w:color="auto"/>
            <w:right w:val="none" w:sz="0" w:space="0" w:color="auto"/>
          </w:divBdr>
        </w:div>
        <w:div w:id="1929535982">
          <w:marLeft w:val="547"/>
          <w:marRight w:val="0"/>
          <w:marTop w:val="144"/>
          <w:marBottom w:val="0"/>
          <w:divBdr>
            <w:top w:val="none" w:sz="0" w:space="0" w:color="auto"/>
            <w:left w:val="none" w:sz="0" w:space="0" w:color="auto"/>
            <w:bottom w:val="none" w:sz="0" w:space="0" w:color="auto"/>
            <w:right w:val="none" w:sz="0" w:space="0" w:color="auto"/>
          </w:divBdr>
        </w:div>
        <w:div w:id="1942294007">
          <w:marLeft w:val="1800"/>
          <w:marRight w:val="0"/>
          <w:marTop w:val="106"/>
          <w:marBottom w:val="0"/>
          <w:divBdr>
            <w:top w:val="none" w:sz="0" w:space="0" w:color="auto"/>
            <w:left w:val="none" w:sz="0" w:space="0" w:color="auto"/>
            <w:bottom w:val="none" w:sz="0" w:space="0" w:color="auto"/>
            <w:right w:val="none" w:sz="0" w:space="0" w:color="auto"/>
          </w:divBdr>
        </w:div>
        <w:div w:id="1975331341">
          <w:marLeft w:val="1800"/>
          <w:marRight w:val="0"/>
          <w:marTop w:val="106"/>
          <w:marBottom w:val="0"/>
          <w:divBdr>
            <w:top w:val="none" w:sz="0" w:space="0" w:color="auto"/>
            <w:left w:val="none" w:sz="0" w:space="0" w:color="auto"/>
            <w:bottom w:val="none" w:sz="0" w:space="0" w:color="auto"/>
            <w:right w:val="none" w:sz="0" w:space="0" w:color="auto"/>
          </w:divBdr>
        </w:div>
      </w:divsChild>
    </w:div>
    <w:div w:id="1885870838">
      <w:bodyDiv w:val="1"/>
      <w:marLeft w:val="0"/>
      <w:marRight w:val="0"/>
      <w:marTop w:val="0"/>
      <w:marBottom w:val="0"/>
      <w:divBdr>
        <w:top w:val="none" w:sz="0" w:space="0" w:color="auto"/>
        <w:left w:val="none" w:sz="0" w:space="0" w:color="auto"/>
        <w:bottom w:val="none" w:sz="0" w:space="0" w:color="auto"/>
        <w:right w:val="none" w:sz="0" w:space="0" w:color="auto"/>
      </w:divBdr>
    </w:div>
    <w:div w:id="1888106481">
      <w:bodyDiv w:val="1"/>
      <w:marLeft w:val="0"/>
      <w:marRight w:val="0"/>
      <w:marTop w:val="0"/>
      <w:marBottom w:val="0"/>
      <w:divBdr>
        <w:top w:val="none" w:sz="0" w:space="0" w:color="auto"/>
        <w:left w:val="none" w:sz="0" w:space="0" w:color="auto"/>
        <w:bottom w:val="none" w:sz="0" w:space="0" w:color="auto"/>
        <w:right w:val="none" w:sz="0" w:space="0" w:color="auto"/>
      </w:divBdr>
    </w:div>
    <w:div w:id="1888373784">
      <w:bodyDiv w:val="1"/>
      <w:marLeft w:val="0"/>
      <w:marRight w:val="0"/>
      <w:marTop w:val="0"/>
      <w:marBottom w:val="0"/>
      <w:divBdr>
        <w:top w:val="none" w:sz="0" w:space="0" w:color="auto"/>
        <w:left w:val="none" w:sz="0" w:space="0" w:color="auto"/>
        <w:bottom w:val="none" w:sz="0" w:space="0" w:color="auto"/>
        <w:right w:val="none" w:sz="0" w:space="0" w:color="auto"/>
      </w:divBdr>
    </w:div>
    <w:div w:id="1889370100">
      <w:bodyDiv w:val="1"/>
      <w:marLeft w:val="0"/>
      <w:marRight w:val="0"/>
      <w:marTop w:val="0"/>
      <w:marBottom w:val="0"/>
      <w:divBdr>
        <w:top w:val="none" w:sz="0" w:space="0" w:color="auto"/>
        <w:left w:val="none" w:sz="0" w:space="0" w:color="auto"/>
        <w:bottom w:val="none" w:sz="0" w:space="0" w:color="auto"/>
        <w:right w:val="none" w:sz="0" w:space="0" w:color="auto"/>
      </w:divBdr>
    </w:div>
    <w:div w:id="1890804496">
      <w:bodyDiv w:val="1"/>
      <w:marLeft w:val="0"/>
      <w:marRight w:val="0"/>
      <w:marTop w:val="0"/>
      <w:marBottom w:val="0"/>
      <w:divBdr>
        <w:top w:val="none" w:sz="0" w:space="0" w:color="auto"/>
        <w:left w:val="none" w:sz="0" w:space="0" w:color="auto"/>
        <w:bottom w:val="none" w:sz="0" w:space="0" w:color="auto"/>
        <w:right w:val="none" w:sz="0" w:space="0" w:color="auto"/>
      </w:divBdr>
    </w:div>
    <w:div w:id="1891185327">
      <w:bodyDiv w:val="1"/>
      <w:marLeft w:val="0"/>
      <w:marRight w:val="0"/>
      <w:marTop w:val="0"/>
      <w:marBottom w:val="0"/>
      <w:divBdr>
        <w:top w:val="none" w:sz="0" w:space="0" w:color="auto"/>
        <w:left w:val="none" w:sz="0" w:space="0" w:color="auto"/>
        <w:bottom w:val="none" w:sz="0" w:space="0" w:color="auto"/>
        <w:right w:val="none" w:sz="0" w:space="0" w:color="auto"/>
      </w:divBdr>
    </w:div>
    <w:div w:id="1891458481">
      <w:bodyDiv w:val="1"/>
      <w:marLeft w:val="0"/>
      <w:marRight w:val="0"/>
      <w:marTop w:val="0"/>
      <w:marBottom w:val="0"/>
      <w:divBdr>
        <w:top w:val="none" w:sz="0" w:space="0" w:color="auto"/>
        <w:left w:val="none" w:sz="0" w:space="0" w:color="auto"/>
        <w:bottom w:val="none" w:sz="0" w:space="0" w:color="auto"/>
        <w:right w:val="none" w:sz="0" w:space="0" w:color="auto"/>
      </w:divBdr>
    </w:div>
    <w:div w:id="1893149914">
      <w:bodyDiv w:val="1"/>
      <w:marLeft w:val="0"/>
      <w:marRight w:val="0"/>
      <w:marTop w:val="0"/>
      <w:marBottom w:val="0"/>
      <w:divBdr>
        <w:top w:val="none" w:sz="0" w:space="0" w:color="auto"/>
        <w:left w:val="none" w:sz="0" w:space="0" w:color="auto"/>
        <w:bottom w:val="none" w:sz="0" w:space="0" w:color="auto"/>
        <w:right w:val="none" w:sz="0" w:space="0" w:color="auto"/>
      </w:divBdr>
    </w:div>
    <w:div w:id="1894466095">
      <w:bodyDiv w:val="1"/>
      <w:marLeft w:val="0"/>
      <w:marRight w:val="0"/>
      <w:marTop w:val="0"/>
      <w:marBottom w:val="0"/>
      <w:divBdr>
        <w:top w:val="none" w:sz="0" w:space="0" w:color="auto"/>
        <w:left w:val="none" w:sz="0" w:space="0" w:color="auto"/>
        <w:bottom w:val="none" w:sz="0" w:space="0" w:color="auto"/>
        <w:right w:val="none" w:sz="0" w:space="0" w:color="auto"/>
      </w:divBdr>
    </w:div>
    <w:div w:id="1898475113">
      <w:bodyDiv w:val="1"/>
      <w:marLeft w:val="0"/>
      <w:marRight w:val="0"/>
      <w:marTop w:val="0"/>
      <w:marBottom w:val="0"/>
      <w:divBdr>
        <w:top w:val="none" w:sz="0" w:space="0" w:color="auto"/>
        <w:left w:val="none" w:sz="0" w:space="0" w:color="auto"/>
        <w:bottom w:val="none" w:sz="0" w:space="0" w:color="auto"/>
        <w:right w:val="none" w:sz="0" w:space="0" w:color="auto"/>
      </w:divBdr>
    </w:div>
    <w:div w:id="1900749580">
      <w:bodyDiv w:val="1"/>
      <w:marLeft w:val="0"/>
      <w:marRight w:val="0"/>
      <w:marTop w:val="0"/>
      <w:marBottom w:val="0"/>
      <w:divBdr>
        <w:top w:val="none" w:sz="0" w:space="0" w:color="auto"/>
        <w:left w:val="none" w:sz="0" w:space="0" w:color="auto"/>
        <w:bottom w:val="none" w:sz="0" w:space="0" w:color="auto"/>
        <w:right w:val="none" w:sz="0" w:space="0" w:color="auto"/>
      </w:divBdr>
    </w:div>
    <w:div w:id="1901283353">
      <w:bodyDiv w:val="1"/>
      <w:marLeft w:val="0"/>
      <w:marRight w:val="0"/>
      <w:marTop w:val="0"/>
      <w:marBottom w:val="0"/>
      <w:divBdr>
        <w:top w:val="none" w:sz="0" w:space="0" w:color="auto"/>
        <w:left w:val="none" w:sz="0" w:space="0" w:color="auto"/>
        <w:bottom w:val="none" w:sz="0" w:space="0" w:color="auto"/>
        <w:right w:val="none" w:sz="0" w:space="0" w:color="auto"/>
      </w:divBdr>
    </w:div>
    <w:div w:id="1902985017">
      <w:bodyDiv w:val="1"/>
      <w:marLeft w:val="0"/>
      <w:marRight w:val="0"/>
      <w:marTop w:val="0"/>
      <w:marBottom w:val="0"/>
      <w:divBdr>
        <w:top w:val="none" w:sz="0" w:space="0" w:color="auto"/>
        <w:left w:val="none" w:sz="0" w:space="0" w:color="auto"/>
        <w:bottom w:val="none" w:sz="0" w:space="0" w:color="auto"/>
        <w:right w:val="none" w:sz="0" w:space="0" w:color="auto"/>
      </w:divBdr>
    </w:div>
    <w:div w:id="1903128452">
      <w:bodyDiv w:val="1"/>
      <w:marLeft w:val="150"/>
      <w:marRight w:val="150"/>
      <w:marTop w:val="150"/>
      <w:marBottom w:val="150"/>
      <w:divBdr>
        <w:top w:val="none" w:sz="0" w:space="0" w:color="auto"/>
        <w:left w:val="none" w:sz="0" w:space="0" w:color="auto"/>
        <w:bottom w:val="none" w:sz="0" w:space="0" w:color="auto"/>
        <w:right w:val="none" w:sz="0" w:space="0" w:color="auto"/>
      </w:divBdr>
    </w:div>
    <w:div w:id="1903633979">
      <w:bodyDiv w:val="1"/>
      <w:marLeft w:val="0"/>
      <w:marRight w:val="0"/>
      <w:marTop w:val="0"/>
      <w:marBottom w:val="0"/>
      <w:divBdr>
        <w:top w:val="none" w:sz="0" w:space="0" w:color="auto"/>
        <w:left w:val="none" w:sz="0" w:space="0" w:color="auto"/>
        <w:bottom w:val="none" w:sz="0" w:space="0" w:color="auto"/>
        <w:right w:val="none" w:sz="0" w:space="0" w:color="auto"/>
      </w:divBdr>
    </w:div>
    <w:div w:id="1904363830">
      <w:bodyDiv w:val="1"/>
      <w:marLeft w:val="0"/>
      <w:marRight w:val="0"/>
      <w:marTop w:val="0"/>
      <w:marBottom w:val="0"/>
      <w:divBdr>
        <w:top w:val="none" w:sz="0" w:space="0" w:color="auto"/>
        <w:left w:val="none" w:sz="0" w:space="0" w:color="auto"/>
        <w:bottom w:val="none" w:sz="0" w:space="0" w:color="auto"/>
        <w:right w:val="none" w:sz="0" w:space="0" w:color="auto"/>
      </w:divBdr>
    </w:div>
    <w:div w:id="1904443336">
      <w:bodyDiv w:val="1"/>
      <w:marLeft w:val="0"/>
      <w:marRight w:val="0"/>
      <w:marTop w:val="0"/>
      <w:marBottom w:val="0"/>
      <w:divBdr>
        <w:top w:val="none" w:sz="0" w:space="0" w:color="auto"/>
        <w:left w:val="none" w:sz="0" w:space="0" w:color="auto"/>
        <w:bottom w:val="none" w:sz="0" w:space="0" w:color="auto"/>
        <w:right w:val="none" w:sz="0" w:space="0" w:color="auto"/>
      </w:divBdr>
    </w:div>
    <w:div w:id="1905987360">
      <w:bodyDiv w:val="1"/>
      <w:marLeft w:val="0"/>
      <w:marRight w:val="0"/>
      <w:marTop w:val="0"/>
      <w:marBottom w:val="0"/>
      <w:divBdr>
        <w:top w:val="none" w:sz="0" w:space="0" w:color="auto"/>
        <w:left w:val="none" w:sz="0" w:space="0" w:color="auto"/>
        <w:bottom w:val="none" w:sz="0" w:space="0" w:color="auto"/>
        <w:right w:val="none" w:sz="0" w:space="0" w:color="auto"/>
      </w:divBdr>
    </w:div>
    <w:div w:id="1909728491">
      <w:bodyDiv w:val="1"/>
      <w:marLeft w:val="0"/>
      <w:marRight w:val="0"/>
      <w:marTop w:val="0"/>
      <w:marBottom w:val="0"/>
      <w:divBdr>
        <w:top w:val="none" w:sz="0" w:space="0" w:color="auto"/>
        <w:left w:val="none" w:sz="0" w:space="0" w:color="auto"/>
        <w:bottom w:val="none" w:sz="0" w:space="0" w:color="auto"/>
        <w:right w:val="none" w:sz="0" w:space="0" w:color="auto"/>
      </w:divBdr>
    </w:div>
    <w:div w:id="1910113413">
      <w:bodyDiv w:val="1"/>
      <w:marLeft w:val="0"/>
      <w:marRight w:val="0"/>
      <w:marTop w:val="0"/>
      <w:marBottom w:val="0"/>
      <w:divBdr>
        <w:top w:val="none" w:sz="0" w:space="0" w:color="auto"/>
        <w:left w:val="none" w:sz="0" w:space="0" w:color="auto"/>
        <w:bottom w:val="none" w:sz="0" w:space="0" w:color="auto"/>
        <w:right w:val="none" w:sz="0" w:space="0" w:color="auto"/>
      </w:divBdr>
    </w:div>
    <w:div w:id="1915510157">
      <w:bodyDiv w:val="1"/>
      <w:marLeft w:val="0"/>
      <w:marRight w:val="0"/>
      <w:marTop w:val="0"/>
      <w:marBottom w:val="0"/>
      <w:divBdr>
        <w:top w:val="none" w:sz="0" w:space="0" w:color="auto"/>
        <w:left w:val="none" w:sz="0" w:space="0" w:color="auto"/>
        <w:bottom w:val="none" w:sz="0" w:space="0" w:color="auto"/>
        <w:right w:val="none" w:sz="0" w:space="0" w:color="auto"/>
      </w:divBdr>
    </w:div>
    <w:div w:id="1916820562">
      <w:bodyDiv w:val="1"/>
      <w:marLeft w:val="0"/>
      <w:marRight w:val="0"/>
      <w:marTop w:val="0"/>
      <w:marBottom w:val="0"/>
      <w:divBdr>
        <w:top w:val="none" w:sz="0" w:space="0" w:color="auto"/>
        <w:left w:val="none" w:sz="0" w:space="0" w:color="auto"/>
        <w:bottom w:val="none" w:sz="0" w:space="0" w:color="auto"/>
        <w:right w:val="none" w:sz="0" w:space="0" w:color="auto"/>
      </w:divBdr>
    </w:div>
    <w:div w:id="1917204219">
      <w:bodyDiv w:val="1"/>
      <w:marLeft w:val="0"/>
      <w:marRight w:val="0"/>
      <w:marTop w:val="0"/>
      <w:marBottom w:val="0"/>
      <w:divBdr>
        <w:top w:val="none" w:sz="0" w:space="0" w:color="auto"/>
        <w:left w:val="none" w:sz="0" w:space="0" w:color="auto"/>
        <w:bottom w:val="none" w:sz="0" w:space="0" w:color="auto"/>
        <w:right w:val="none" w:sz="0" w:space="0" w:color="auto"/>
      </w:divBdr>
    </w:div>
    <w:div w:id="1917281902">
      <w:bodyDiv w:val="1"/>
      <w:marLeft w:val="0"/>
      <w:marRight w:val="0"/>
      <w:marTop w:val="0"/>
      <w:marBottom w:val="0"/>
      <w:divBdr>
        <w:top w:val="none" w:sz="0" w:space="0" w:color="auto"/>
        <w:left w:val="none" w:sz="0" w:space="0" w:color="auto"/>
        <w:bottom w:val="none" w:sz="0" w:space="0" w:color="auto"/>
        <w:right w:val="none" w:sz="0" w:space="0" w:color="auto"/>
      </w:divBdr>
    </w:div>
    <w:div w:id="1918128827">
      <w:bodyDiv w:val="1"/>
      <w:marLeft w:val="0"/>
      <w:marRight w:val="0"/>
      <w:marTop w:val="0"/>
      <w:marBottom w:val="0"/>
      <w:divBdr>
        <w:top w:val="none" w:sz="0" w:space="0" w:color="auto"/>
        <w:left w:val="none" w:sz="0" w:space="0" w:color="auto"/>
        <w:bottom w:val="none" w:sz="0" w:space="0" w:color="auto"/>
        <w:right w:val="none" w:sz="0" w:space="0" w:color="auto"/>
      </w:divBdr>
    </w:div>
    <w:div w:id="1919290684">
      <w:bodyDiv w:val="1"/>
      <w:marLeft w:val="0"/>
      <w:marRight w:val="0"/>
      <w:marTop w:val="0"/>
      <w:marBottom w:val="0"/>
      <w:divBdr>
        <w:top w:val="none" w:sz="0" w:space="0" w:color="auto"/>
        <w:left w:val="none" w:sz="0" w:space="0" w:color="auto"/>
        <w:bottom w:val="none" w:sz="0" w:space="0" w:color="auto"/>
        <w:right w:val="none" w:sz="0" w:space="0" w:color="auto"/>
      </w:divBdr>
    </w:div>
    <w:div w:id="1921215004">
      <w:bodyDiv w:val="1"/>
      <w:marLeft w:val="0"/>
      <w:marRight w:val="0"/>
      <w:marTop w:val="0"/>
      <w:marBottom w:val="0"/>
      <w:divBdr>
        <w:top w:val="none" w:sz="0" w:space="0" w:color="auto"/>
        <w:left w:val="none" w:sz="0" w:space="0" w:color="auto"/>
        <w:bottom w:val="none" w:sz="0" w:space="0" w:color="auto"/>
        <w:right w:val="none" w:sz="0" w:space="0" w:color="auto"/>
      </w:divBdr>
    </w:div>
    <w:div w:id="1921868318">
      <w:bodyDiv w:val="1"/>
      <w:marLeft w:val="0"/>
      <w:marRight w:val="0"/>
      <w:marTop w:val="0"/>
      <w:marBottom w:val="0"/>
      <w:divBdr>
        <w:top w:val="none" w:sz="0" w:space="0" w:color="auto"/>
        <w:left w:val="none" w:sz="0" w:space="0" w:color="auto"/>
        <w:bottom w:val="none" w:sz="0" w:space="0" w:color="auto"/>
        <w:right w:val="none" w:sz="0" w:space="0" w:color="auto"/>
      </w:divBdr>
    </w:div>
    <w:div w:id="1923827841">
      <w:bodyDiv w:val="1"/>
      <w:marLeft w:val="0"/>
      <w:marRight w:val="0"/>
      <w:marTop w:val="0"/>
      <w:marBottom w:val="0"/>
      <w:divBdr>
        <w:top w:val="none" w:sz="0" w:space="0" w:color="auto"/>
        <w:left w:val="none" w:sz="0" w:space="0" w:color="auto"/>
        <w:bottom w:val="none" w:sz="0" w:space="0" w:color="auto"/>
        <w:right w:val="none" w:sz="0" w:space="0" w:color="auto"/>
      </w:divBdr>
    </w:div>
    <w:div w:id="1924219083">
      <w:bodyDiv w:val="1"/>
      <w:marLeft w:val="0"/>
      <w:marRight w:val="0"/>
      <w:marTop w:val="0"/>
      <w:marBottom w:val="0"/>
      <w:divBdr>
        <w:top w:val="none" w:sz="0" w:space="0" w:color="auto"/>
        <w:left w:val="none" w:sz="0" w:space="0" w:color="auto"/>
        <w:bottom w:val="none" w:sz="0" w:space="0" w:color="auto"/>
        <w:right w:val="none" w:sz="0" w:space="0" w:color="auto"/>
      </w:divBdr>
    </w:div>
    <w:div w:id="1925340562">
      <w:bodyDiv w:val="1"/>
      <w:marLeft w:val="0"/>
      <w:marRight w:val="0"/>
      <w:marTop w:val="0"/>
      <w:marBottom w:val="0"/>
      <w:divBdr>
        <w:top w:val="none" w:sz="0" w:space="0" w:color="auto"/>
        <w:left w:val="none" w:sz="0" w:space="0" w:color="auto"/>
        <w:bottom w:val="none" w:sz="0" w:space="0" w:color="auto"/>
        <w:right w:val="none" w:sz="0" w:space="0" w:color="auto"/>
      </w:divBdr>
    </w:div>
    <w:div w:id="1927151683">
      <w:bodyDiv w:val="1"/>
      <w:marLeft w:val="0"/>
      <w:marRight w:val="0"/>
      <w:marTop w:val="0"/>
      <w:marBottom w:val="0"/>
      <w:divBdr>
        <w:top w:val="none" w:sz="0" w:space="0" w:color="auto"/>
        <w:left w:val="none" w:sz="0" w:space="0" w:color="auto"/>
        <w:bottom w:val="none" w:sz="0" w:space="0" w:color="auto"/>
        <w:right w:val="none" w:sz="0" w:space="0" w:color="auto"/>
      </w:divBdr>
    </w:div>
    <w:div w:id="1927378091">
      <w:bodyDiv w:val="1"/>
      <w:marLeft w:val="0"/>
      <w:marRight w:val="0"/>
      <w:marTop w:val="0"/>
      <w:marBottom w:val="0"/>
      <w:divBdr>
        <w:top w:val="none" w:sz="0" w:space="0" w:color="auto"/>
        <w:left w:val="none" w:sz="0" w:space="0" w:color="auto"/>
        <w:bottom w:val="none" w:sz="0" w:space="0" w:color="auto"/>
        <w:right w:val="none" w:sz="0" w:space="0" w:color="auto"/>
      </w:divBdr>
    </w:div>
    <w:div w:id="1929583802">
      <w:bodyDiv w:val="1"/>
      <w:marLeft w:val="0"/>
      <w:marRight w:val="0"/>
      <w:marTop w:val="0"/>
      <w:marBottom w:val="0"/>
      <w:divBdr>
        <w:top w:val="none" w:sz="0" w:space="0" w:color="auto"/>
        <w:left w:val="none" w:sz="0" w:space="0" w:color="auto"/>
        <w:bottom w:val="none" w:sz="0" w:space="0" w:color="auto"/>
        <w:right w:val="none" w:sz="0" w:space="0" w:color="auto"/>
      </w:divBdr>
    </w:div>
    <w:div w:id="1931236557">
      <w:bodyDiv w:val="1"/>
      <w:marLeft w:val="0"/>
      <w:marRight w:val="0"/>
      <w:marTop w:val="0"/>
      <w:marBottom w:val="0"/>
      <w:divBdr>
        <w:top w:val="none" w:sz="0" w:space="0" w:color="auto"/>
        <w:left w:val="none" w:sz="0" w:space="0" w:color="auto"/>
        <w:bottom w:val="none" w:sz="0" w:space="0" w:color="auto"/>
        <w:right w:val="none" w:sz="0" w:space="0" w:color="auto"/>
      </w:divBdr>
    </w:div>
    <w:div w:id="1933390949">
      <w:bodyDiv w:val="1"/>
      <w:marLeft w:val="0"/>
      <w:marRight w:val="0"/>
      <w:marTop w:val="0"/>
      <w:marBottom w:val="0"/>
      <w:divBdr>
        <w:top w:val="none" w:sz="0" w:space="0" w:color="auto"/>
        <w:left w:val="none" w:sz="0" w:space="0" w:color="auto"/>
        <w:bottom w:val="none" w:sz="0" w:space="0" w:color="auto"/>
        <w:right w:val="none" w:sz="0" w:space="0" w:color="auto"/>
      </w:divBdr>
    </w:div>
    <w:div w:id="1935437230">
      <w:bodyDiv w:val="1"/>
      <w:marLeft w:val="0"/>
      <w:marRight w:val="0"/>
      <w:marTop w:val="0"/>
      <w:marBottom w:val="0"/>
      <w:divBdr>
        <w:top w:val="none" w:sz="0" w:space="0" w:color="auto"/>
        <w:left w:val="none" w:sz="0" w:space="0" w:color="auto"/>
        <w:bottom w:val="none" w:sz="0" w:space="0" w:color="auto"/>
        <w:right w:val="none" w:sz="0" w:space="0" w:color="auto"/>
      </w:divBdr>
    </w:div>
    <w:div w:id="1935625733">
      <w:bodyDiv w:val="1"/>
      <w:marLeft w:val="0"/>
      <w:marRight w:val="0"/>
      <w:marTop w:val="0"/>
      <w:marBottom w:val="0"/>
      <w:divBdr>
        <w:top w:val="none" w:sz="0" w:space="0" w:color="auto"/>
        <w:left w:val="none" w:sz="0" w:space="0" w:color="auto"/>
        <w:bottom w:val="none" w:sz="0" w:space="0" w:color="auto"/>
        <w:right w:val="none" w:sz="0" w:space="0" w:color="auto"/>
      </w:divBdr>
    </w:div>
    <w:div w:id="1943224575">
      <w:bodyDiv w:val="1"/>
      <w:marLeft w:val="0"/>
      <w:marRight w:val="0"/>
      <w:marTop w:val="0"/>
      <w:marBottom w:val="0"/>
      <w:divBdr>
        <w:top w:val="none" w:sz="0" w:space="0" w:color="auto"/>
        <w:left w:val="none" w:sz="0" w:space="0" w:color="auto"/>
        <w:bottom w:val="none" w:sz="0" w:space="0" w:color="auto"/>
        <w:right w:val="none" w:sz="0" w:space="0" w:color="auto"/>
      </w:divBdr>
    </w:div>
    <w:div w:id="1945920395">
      <w:bodyDiv w:val="1"/>
      <w:marLeft w:val="0"/>
      <w:marRight w:val="0"/>
      <w:marTop w:val="0"/>
      <w:marBottom w:val="0"/>
      <w:divBdr>
        <w:top w:val="none" w:sz="0" w:space="0" w:color="auto"/>
        <w:left w:val="none" w:sz="0" w:space="0" w:color="auto"/>
        <w:bottom w:val="none" w:sz="0" w:space="0" w:color="auto"/>
        <w:right w:val="none" w:sz="0" w:space="0" w:color="auto"/>
      </w:divBdr>
    </w:div>
    <w:div w:id="1949266734">
      <w:bodyDiv w:val="1"/>
      <w:marLeft w:val="0"/>
      <w:marRight w:val="0"/>
      <w:marTop w:val="0"/>
      <w:marBottom w:val="0"/>
      <w:divBdr>
        <w:top w:val="none" w:sz="0" w:space="0" w:color="auto"/>
        <w:left w:val="none" w:sz="0" w:space="0" w:color="auto"/>
        <w:bottom w:val="none" w:sz="0" w:space="0" w:color="auto"/>
        <w:right w:val="none" w:sz="0" w:space="0" w:color="auto"/>
      </w:divBdr>
    </w:div>
    <w:div w:id="1950231834">
      <w:bodyDiv w:val="1"/>
      <w:marLeft w:val="0"/>
      <w:marRight w:val="0"/>
      <w:marTop w:val="0"/>
      <w:marBottom w:val="0"/>
      <w:divBdr>
        <w:top w:val="none" w:sz="0" w:space="0" w:color="auto"/>
        <w:left w:val="none" w:sz="0" w:space="0" w:color="auto"/>
        <w:bottom w:val="none" w:sz="0" w:space="0" w:color="auto"/>
        <w:right w:val="none" w:sz="0" w:space="0" w:color="auto"/>
      </w:divBdr>
    </w:div>
    <w:div w:id="1951008532">
      <w:bodyDiv w:val="1"/>
      <w:marLeft w:val="0"/>
      <w:marRight w:val="0"/>
      <w:marTop w:val="0"/>
      <w:marBottom w:val="0"/>
      <w:divBdr>
        <w:top w:val="none" w:sz="0" w:space="0" w:color="auto"/>
        <w:left w:val="none" w:sz="0" w:space="0" w:color="auto"/>
        <w:bottom w:val="none" w:sz="0" w:space="0" w:color="auto"/>
        <w:right w:val="none" w:sz="0" w:space="0" w:color="auto"/>
      </w:divBdr>
    </w:div>
    <w:div w:id="1951889863">
      <w:bodyDiv w:val="1"/>
      <w:marLeft w:val="0"/>
      <w:marRight w:val="0"/>
      <w:marTop w:val="0"/>
      <w:marBottom w:val="0"/>
      <w:divBdr>
        <w:top w:val="none" w:sz="0" w:space="0" w:color="auto"/>
        <w:left w:val="none" w:sz="0" w:space="0" w:color="auto"/>
        <w:bottom w:val="none" w:sz="0" w:space="0" w:color="auto"/>
        <w:right w:val="none" w:sz="0" w:space="0" w:color="auto"/>
      </w:divBdr>
    </w:div>
    <w:div w:id="1956523613">
      <w:bodyDiv w:val="1"/>
      <w:marLeft w:val="0"/>
      <w:marRight w:val="0"/>
      <w:marTop w:val="0"/>
      <w:marBottom w:val="0"/>
      <w:divBdr>
        <w:top w:val="none" w:sz="0" w:space="0" w:color="auto"/>
        <w:left w:val="none" w:sz="0" w:space="0" w:color="auto"/>
        <w:bottom w:val="none" w:sz="0" w:space="0" w:color="auto"/>
        <w:right w:val="none" w:sz="0" w:space="0" w:color="auto"/>
      </w:divBdr>
    </w:div>
    <w:div w:id="1956859726">
      <w:bodyDiv w:val="1"/>
      <w:marLeft w:val="0"/>
      <w:marRight w:val="0"/>
      <w:marTop w:val="0"/>
      <w:marBottom w:val="0"/>
      <w:divBdr>
        <w:top w:val="none" w:sz="0" w:space="0" w:color="auto"/>
        <w:left w:val="none" w:sz="0" w:space="0" w:color="auto"/>
        <w:bottom w:val="none" w:sz="0" w:space="0" w:color="auto"/>
        <w:right w:val="none" w:sz="0" w:space="0" w:color="auto"/>
      </w:divBdr>
    </w:div>
    <w:div w:id="1961262335">
      <w:bodyDiv w:val="1"/>
      <w:marLeft w:val="0"/>
      <w:marRight w:val="0"/>
      <w:marTop w:val="0"/>
      <w:marBottom w:val="0"/>
      <w:divBdr>
        <w:top w:val="none" w:sz="0" w:space="0" w:color="auto"/>
        <w:left w:val="none" w:sz="0" w:space="0" w:color="auto"/>
        <w:bottom w:val="none" w:sz="0" w:space="0" w:color="auto"/>
        <w:right w:val="none" w:sz="0" w:space="0" w:color="auto"/>
      </w:divBdr>
    </w:div>
    <w:div w:id="1963535821">
      <w:bodyDiv w:val="1"/>
      <w:marLeft w:val="0"/>
      <w:marRight w:val="0"/>
      <w:marTop w:val="0"/>
      <w:marBottom w:val="0"/>
      <w:divBdr>
        <w:top w:val="none" w:sz="0" w:space="0" w:color="auto"/>
        <w:left w:val="none" w:sz="0" w:space="0" w:color="auto"/>
        <w:bottom w:val="none" w:sz="0" w:space="0" w:color="auto"/>
        <w:right w:val="none" w:sz="0" w:space="0" w:color="auto"/>
      </w:divBdr>
    </w:div>
    <w:div w:id="1968195233">
      <w:bodyDiv w:val="1"/>
      <w:marLeft w:val="0"/>
      <w:marRight w:val="0"/>
      <w:marTop w:val="0"/>
      <w:marBottom w:val="0"/>
      <w:divBdr>
        <w:top w:val="none" w:sz="0" w:space="0" w:color="auto"/>
        <w:left w:val="none" w:sz="0" w:space="0" w:color="auto"/>
        <w:bottom w:val="none" w:sz="0" w:space="0" w:color="auto"/>
        <w:right w:val="none" w:sz="0" w:space="0" w:color="auto"/>
      </w:divBdr>
    </w:div>
    <w:div w:id="1970090171">
      <w:bodyDiv w:val="1"/>
      <w:marLeft w:val="0"/>
      <w:marRight w:val="0"/>
      <w:marTop w:val="0"/>
      <w:marBottom w:val="0"/>
      <w:divBdr>
        <w:top w:val="none" w:sz="0" w:space="0" w:color="auto"/>
        <w:left w:val="none" w:sz="0" w:space="0" w:color="auto"/>
        <w:bottom w:val="none" w:sz="0" w:space="0" w:color="auto"/>
        <w:right w:val="none" w:sz="0" w:space="0" w:color="auto"/>
      </w:divBdr>
    </w:div>
    <w:div w:id="1971670051">
      <w:bodyDiv w:val="1"/>
      <w:marLeft w:val="0"/>
      <w:marRight w:val="0"/>
      <w:marTop w:val="0"/>
      <w:marBottom w:val="0"/>
      <w:divBdr>
        <w:top w:val="none" w:sz="0" w:space="0" w:color="auto"/>
        <w:left w:val="none" w:sz="0" w:space="0" w:color="auto"/>
        <w:bottom w:val="none" w:sz="0" w:space="0" w:color="auto"/>
        <w:right w:val="none" w:sz="0" w:space="0" w:color="auto"/>
      </w:divBdr>
    </w:div>
    <w:div w:id="1972517157">
      <w:bodyDiv w:val="1"/>
      <w:marLeft w:val="0"/>
      <w:marRight w:val="0"/>
      <w:marTop w:val="0"/>
      <w:marBottom w:val="0"/>
      <w:divBdr>
        <w:top w:val="none" w:sz="0" w:space="0" w:color="auto"/>
        <w:left w:val="none" w:sz="0" w:space="0" w:color="auto"/>
        <w:bottom w:val="none" w:sz="0" w:space="0" w:color="auto"/>
        <w:right w:val="none" w:sz="0" w:space="0" w:color="auto"/>
      </w:divBdr>
      <w:divsChild>
        <w:div w:id="42869846">
          <w:marLeft w:val="446"/>
          <w:marRight w:val="0"/>
          <w:marTop w:val="0"/>
          <w:marBottom w:val="0"/>
          <w:divBdr>
            <w:top w:val="none" w:sz="0" w:space="0" w:color="auto"/>
            <w:left w:val="none" w:sz="0" w:space="0" w:color="auto"/>
            <w:bottom w:val="none" w:sz="0" w:space="0" w:color="auto"/>
            <w:right w:val="none" w:sz="0" w:space="0" w:color="auto"/>
          </w:divBdr>
        </w:div>
        <w:div w:id="462425340">
          <w:marLeft w:val="446"/>
          <w:marRight w:val="0"/>
          <w:marTop w:val="0"/>
          <w:marBottom w:val="0"/>
          <w:divBdr>
            <w:top w:val="none" w:sz="0" w:space="0" w:color="auto"/>
            <w:left w:val="none" w:sz="0" w:space="0" w:color="auto"/>
            <w:bottom w:val="none" w:sz="0" w:space="0" w:color="auto"/>
            <w:right w:val="none" w:sz="0" w:space="0" w:color="auto"/>
          </w:divBdr>
        </w:div>
        <w:div w:id="549532467">
          <w:marLeft w:val="446"/>
          <w:marRight w:val="0"/>
          <w:marTop w:val="0"/>
          <w:marBottom w:val="0"/>
          <w:divBdr>
            <w:top w:val="none" w:sz="0" w:space="0" w:color="auto"/>
            <w:left w:val="none" w:sz="0" w:space="0" w:color="auto"/>
            <w:bottom w:val="none" w:sz="0" w:space="0" w:color="auto"/>
            <w:right w:val="none" w:sz="0" w:space="0" w:color="auto"/>
          </w:divBdr>
        </w:div>
        <w:div w:id="956520574">
          <w:marLeft w:val="446"/>
          <w:marRight w:val="0"/>
          <w:marTop w:val="0"/>
          <w:marBottom w:val="0"/>
          <w:divBdr>
            <w:top w:val="none" w:sz="0" w:space="0" w:color="auto"/>
            <w:left w:val="none" w:sz="0" w:space="0" w:color="auto"/>
            <w:bottom w:val="none" w:sz="0" w:space="0" w:color="auto"/>
            <w:right w:val="none" w:sz="0" w:space="0" w:color="auto"/>
          </w:divBdr>
        </w:div>
        <w:div w:id="1488748500">
          <w:marLeft w:val="446"/>
          <w:marRight w:val="0"/>
          <w:marTop w:val="0"/>
          <w:marBottom w:val="0"/>
          <w:divBdr>
            <w:top w:val="none" w:sz="0" w:space="0" w:color="auto"/>
            <w:left w:val="none" w:sz="0" w:space="0" w:color="auto"/>
            <w:bottom w:val="none" w:sz="0" w:space="0" w:color="auto"/>
            <w:right w:val="none" w:sz="0" w:space="0" w:color="auto"/>
          </w:divBdr>
        </w:div>
        <w:div w:id="1987199103">
          <w:marLeft w:val="446"/>
          <w:marRight w:val="0"/>
          <w:marTop w:val="0"/>
          <w:marBottom w:val="0"/>
          <w:divBdr>
            <w:top w:val="none" w:sz="0" w:space="0" w:color="auto"/>
            <w:left w:val="none" w:sz="0" w:space="0" w:color="auto"/>
            <w:bottom w:val="none" w:sz="0" w:space="0" w:color="auto"/>
            <w:right w:val="none" w:sz="0" w:space="0" w:color="auto"/>
          </w:divBdr>
        </w:div>
        <w:div w:id="2056388928">
          <w:marLeft w:val="446"/>
          <w:marRight w:val="0"/>
          <w:marTop w:val="0"/>
          <w:marBottom w:val="0"/>
          <w:divBdr>
            <w:top w:val="none" w:sz="0" w:space="0" w:color="auto"/>
            <w:left w:val="none" w:sz="0" w:space="0" w:color="auto"/>
            <w:bottom w:val="none" w:sz="0" w:space="0" w:color="auto"/>
            <w:right w:val="none" w:sz="0" w:space="0" w:color="auto"/>
          </w:divBdr>
        </w:div>
      </w:divsChild>
    </w:div>
    <w:div w:id="1974409098">
      <w:bodyDiv w:val="1"/>
      <w:marLeft w:val="0"/>
      <w:marRight w:val="0"/>
      <w:marTop w:val="0"/>
      <w:marBottom w:val="0"/>
      <w:divBdr>
        <w:top w:val="none" w:sz="0" w:space="0" w:color="auto"/>
        <w:left w:val="none" w:sz="0" w:space="0" w:color="auto"/>
        <w:bottom w:val="none" w:sz="0" w:space="0" w:color="auto"/>
        <w:right w:val="none" w:sz="0" w:space="0" w:color="auto"/>
      </w:divBdr>
      <w:divsChild>
        <w:div w:id="784468531">
          <w:marLeft w:val="1166"/>
          <w:marRight w:val="0"/>
          <w:marTop w:val="115"/>
          <w:marBottom w:val="0"/>
          <w:divBdr>
            <w:top w:val="none" w:sz="0" w:space="0" w:color="auto"/>
            <w:left w:val="none" w:sz="0" w:space="0" w:color="auto"/>
            <w:bottom w:val="none" w:sz="0" w:space="0" w:color="auto"/>
            <w:right w:val="none" w:sz="0" w:space="0" w:color="auto"/>
          </w:divBdr>
        </w:div>
        <w:div w:id="1018628062">
          <w:marLeft w:val="1166"/>
          <w:marRight w:val="0"/>
          <w:marTop w:val="115"/>
          <w:marBottom w:val="0"/>
          <w:divBdr>
            <w:top w:val="none" w:sz="0" w:space="0" w:color="auto"/>
            <w:left w:val="none" w:sz="0" w:space="0" w:color="auto"/>
            <w:bottom w:val="none" w:sz="0" w:space="0" w:color="auto"/>
            <w:right w:val="none" w:sz="0" w:space="0" w:color="auto"/>
          </w:divBdr>
        </w:div>
        <w:div w:id="1347361565">
          <w:marLeft w:val="1166"/>
          <w:marRight w:val="0"/>
          <w:marTop w:val="115"/>
          <w:marBottom w:val="0"/>
          <w:divBdr>
            <w:top w:val="none" w:sz="0" w:space="0" w:color="auto"/>
            <w:left w:val="none" w:sz="0" w:space="0" w:color="auto"/>
            <w:bottom w:val="none" w:sz="0" w:space="0" w:color="auto"/>
            <w:right w:val="none" w:sz="0" w:space="0" w:color="auto"/>
          </w:divBdr>
        </w:div>
        <w:div w:id="1744521377">
          <w:marLeft w:val="547"/>
          <w:marRight w:val="0"/>
          <w:marTop w:val="130"/>
          <w:marBottom w:val="0"/>
          <w:divBdr>
            <w:top w:val="none" w:sz="0" w:space="0" w:color="auto"/>
            <w:left w:val="none" w:sz="0" w:space="0" w:color="auto"/>
            <w:bottom w:val="none" w:sz="0" w:space="0" w:color="auto"/>
            <w:right w:val="none" w:sz="0" w:space="0" w:color="auto"/>
          </w:divBdr>
        </w:div>
        <w:div w:id="1792628470">
          <w:marLeft w:val="547"/>
          <w:marRight w:val="0"/>
          <w:marTop w:val="130"/>
          <w:marBottom w:val="0"/>
          <w:divBdr>
            <w:top w:val="none" w:sz="0" w:space="0" w:color="auto"/>
            <w:left w:val="none" w:sz="0" w:space="0" w:color="auto"/>
            <w:bottom w:val="none" w:sz="0" w:space="0" w:color="auto"/>
            <w:right w:val="none" w:sz="0" w:space="0" w:color="auto"/>
          </w:divBdr>
        </w:div>
      </w:divsChild>
    </w:div>
    <w:div w:id="1979459568">
      <w:bodyDiv w:val="1"/>
      <w:marLeft w:val="0"/>
      <w:marRight w:val="0"/>
      <w:marTop w:val="0"/>
      <w:marBottom w:val="0"/>
      <w:divBdr>
        <w:top w:val="none" w:sz="0" w:space="0" w:color="auto"/>
        <w:left w:val="none" w:sz="0" w:space="0" w:color="auto"/>
        <w:bottom w:val="none" w:sz="0" w:space="0" w:color="auto"/>
        <w:right w:val="none" w:sz="0" w:space="0" w:color="auto"/>
      </w:divBdr>
      <w:divsChild>
        <w:div w:id="1083725670">
          <w:marLeft w:val="0"/>
          <w:marRight w:val="0"/>
          <w:marTop w:val="168"/>
          <w:marBottom w:val="0"/>
          <w:divBdr>
            <w:top w:val="none" w:sz="0" w:space="0" w:color="auto"/>
            <w:left w:val="none" w:sz="0" w:space="0" w:color="auto"/>
            <w:bottom w:val="none" w:sz="0" w:space="0" w:color="auto"/>
            <w:right w:val="none" w:sz="0" w:space="0" w:color="auto"/>
          </w:divBdr>
        </w:div>
      </w:divsChild>
    </w:div>
    <w:div w:id="1979678197">
      <w:bodyDiv w:val="1"/>
      <w:marLeft w:val="0"/>
      <w:marRight w:val="0"/>
      <w:marTop w:val="0"/>
      <w:marBottom w:val="0"/>
      <w:divBdr>
        <w:top w:val="none" w:sz="0" w:space="0" w:color="auto"/>
        <w:left w:val="none" w:sz="0" w:space="0" w:color="auto"/>
        <w:bottom w:val="none" w:sz="0" w:space="0" w:color="auto"/>
        <w:right w:val="none" w:sz="0" w:space="0" w:color="auto"/>
      </w:divBdr>
    </w:div>
    <w:div w:id="1980256621">
      <w:bodyDiv w:val="1"/>
      <w:marLeft w:val="0"/>
      <w:marRight w:val="0"/>
      <w:marTop w:val="0"/>
      <w:marBottom w:val="0"/>
      <w:divBdr>
        <w:top w:val="none" w:sz="0" w:space="0" w:color="auto"/>
        <w:left w:val="none" w:sz="0" w:space="0" w:color="auto"/>
        <w:bottom w:val="none" w:sz="0" w:space="0" w:color="auto"/>
        <w:right w:val="none" w:sz="0" w:space="0" w:color="auto"/>
      </w:divBdr>
    </w:div>
    <w:div w:id="1981955099">
      <w:bodyDiv w:val="1"/>
      <w:marLeft w:val="0"/>
      <w:marRight w:val="0"/>
      <w:marTop w:val="0"/>
      <w:marBottom w:val="0"/>
      <w:divBdr>
        <w:top w:val="none" w:sz="0" w:space="0" w:color="auto"/>
        <w:left w:val="none" w:sz="0" w:space="0" w:color="auto"/>
        <w:bottom w:val="none" w:sz="0" w:space="0" w:color="auto"/>
        <w:right w:val="none" w:sz="0" w:space="0" w:color="auto"/>
      </w:divBdr>
    </w:div>
    <w:div w:id="1988895847">
      <w:bodyDiv w:val="1"/>
      <w:marLeft w:val="0"/>
      <w:marRight w:val="0"/>
      <w:marTop w:val="0"/>
      <w:marBottom w:val="0"/>
      <w:divBdr>
        <w:top w:val="none" w:sz="0" w:space="0" w:color="auto"/>
        <w:left w:val="none" w:sz="0" w:space="0" w:color="auto"/>
        <w:bottom w:val="none" w:sz="0" w:space="0" w:color="auto"/>
        <w:right w:val="none" w:sz="0" w:space="0" w:color="auto"/>
      </w:divBdr>
    </w:div>
    <w:div w:id="1995258466">
      <w:bodyDiv w:val="1"/>
      <w:marLeft w:val="0"/>
      <w:marRight w:val="0"/>
      <w:marTop w:val="0"/>
      <w:marBottom w:val="0"/>
      <w:divBdr>
        <w:top w:val="none" w:sz="0" w:space="0" w:color="auto"/>
        <w:left w:val="none" w:sz="0" w:space="0" w:color="auto"/>
        <w:bottom w:val="none" w:sz="0" w:space="0" w:color="auto"/>
        <w:right w:val="none" w:sz="0" w:space="0" w:color="auto"/>
      </w:divBdr>
    </w:div>
    <w:div w:id="1995603105">
      <w:bodyDiv w:val="1"/>
      <w:marLeft w:val="0"/>
      <w:marRight w:val="0"/>
      <w:marTop w:val="0"/>
      <w:marBottom w:val="0"/>
      <w:divBdr>
        <w:top w:val="none" w:sz="0" w:space="0" w:color="auto"/>
        <w:left w:val="none" w:sz="0" w:space="0" w:color="auto"/>
        <w:bottom w:val="none" w:sz="0" w:space="0" w:color="auto"/>
        <w:right w:val="none" w:sz="0" w:space="0" w:color="auto"/>
      </w:divBdr>
    </w:div>
    <w:div w:id="1995990290">
      <w:bodyDiv w:val="1"/>
      <w:marLeft w:val="0"/>
      <w:marRight w:val="0"/>
      <w:marTop w:val="0"/>
      <w:marBottom w:val="0"/>
      <w:divBdr>
        <w:top w:val="none" w:sz="0" w:space="0" w:color="auto"/>
        <w:left w:val="none" w:sz="0" w:space="0" w:color="auto"/>
        <w:bottom w:val="none" w:sz="0" w:space="0" w:color="auto"/>
        <w:right w:val="none" w:sz="0" w:space="0" w:color="auto"/>
      </w:divBdr>
    </w:div>
    <w:div w:id="1997686424">
      <w:bodyDiv w:val="1"/>
      <w:marLeft w:val="0"/>
      <w:marRight w:val="0"/>
      <w:marTop w:val="0"/>
      <w:marBottom w:val="0"/>
      <w:divBdr>
        <w:top w:val="none" w:sz="0" w:space="0" w:color="auto"/>
        <w:left w:val="none" w:sz="0" w:space="0" w:color="auto"/>
        <w:bottom w:val="none" w:sz="0" w:space="0" w:color="auto"/>
        <w:right w:val="none" w:sz="0" w:space="0" w:color="auto"/>
      </w:divBdr>
      <w:divsChild>
        <w:div w:id="304165673">
          <w:marLeft w:val="360"/>
          <w:marRight w:val="0"/>
          <w:marTop w:val="200"/>
          <w:marBottom w:val="0"/>
          <w:divBdr>
            <w:top w:val="none" w:sz="0" w:space="0" w:color="auto"/>
            <w:left w:val="none" w:sz="0" w:space="0" w:color="auto"/>
            <w:bottom w:val="none" w:sz="0" w:space="0" w:color="auto"/>
            <w:right w:val="none" w:sz="0" w:space="0" w:color="auto"/>
          </w:divBdr>
        </w:div>
        <w:div w:id="725959447">
          <w:marLeft w:val="1080"/>
          <w:marRight w:val="0"/>
          <w:marTop w:val="100"/>
          <w:marBottom w:val="0"/>
          <w:divBdr>
            <w:top w:val="none" w:sz="0" w:space="0" w:color="auto"/>
            <w:left w:val="none" w:sz="0" w:space="0" w:color="auto"/>
            <w:bottom w:val="none" w:sz="0" w:space="0" w:color="auto"/>
            <w:right w:val="none" w:sz="0" w:space="0" w:color="auto"/>
          </w:divBdr>
        </w:div>
        <w:div w:id="928581998">
          <w:marLeft w:val="1800"/>
          <w:marRight w:val="0"/>
          <w:marTop w:val="100"/>
          <w:marBottom w:val="0"/>
          <w:divBdr>
            <w:top w:val="none" w:sz="0" w:space="0" w:color="auto"/>
            <w:left w:val="none" w:sz="0" w:space="0" w:color="auto"/>
            <w:bottom w:val="none" w:sz="0" w:space="0" w:color="auto"/>
            <w:right w:val="none" w:sz="0" w:space="0" w:color="auto"/>
          </w:divBdr>
        </w:div>
        <w:div w:id="1315181853">
          <w:marLeft w:val="1800"/>
          <w:marRight w:val="0"/>
          <w:marTop w:val="100"/>
          <w:marBottom w:val="0"/>
          <w:divBdr>
            <w:top w:val="none" w:sz="0" w:space="0" w:color="auto"/>
            <w:left w:val="none" w:sz="0" w:space="0" w:color="auto"/>
            <w:bottom w:val="none" w:sz="0" w:space="0" w:color="auto"/>
            <w:right w:val="none" w:sz="0" w:space="0" w:color="auto"/>
          </w:divBdr>
        </w:div>
        <w:div w:id="1325014774">
          <w:marLeft w:val="1080"/>
          <w:marRight w:val="0"/>
          <w:marTop w:val="100"/>
          <w:marBottom w:val="0"/>
          <w:divBdr>
            <w:top w:val="none" w:sz="0" w:space="0" w:color="auto"/>
            <w:left w:val="none" w:sz="0" w:space="0" w:color="auto"/>
            <w:bottom w:val="none" w:sz="0" w:space="0" w:color="auto"/>
            <w:right w:val="none" w:sz="0" w:space="0" w:color="auto"/>
          </w:divBdr>
        </w:div>
        <w:div w:id="1357149580">
          <w:marLeft w:val="1800"/>
          <w:marRight w:val="0"/>
          <w:marTop w:val="100"/>
          <w:marBottom w:val="0"/>
          <w:divBdr>
            <w:top w:val="none" w:sz="0" w:space="0" w:color="auto"/>
            <w:left w:val="none" w:sz="0" w:space="0" w:color="auto"/>
            <w:bottom w:val="none" w:sz="0" w:space="0" w:color="auto"/>
            <w:right w:val="none" w:sz="0" w:space="0" w:color="auto"/>
          </w:divBdr>
        </w:div>
        <w:div w:id="1409958789">
          <w:marLeft w:val="1800"/>
          <w:marRight w:val="0"/>
          <w:marTop w:val="100"/>
          <w:marBottom w:val="0"/>
          <w:divBdr>
            <w:top w:val="none" w:sz="0" w:space="0" w:color="auto"/>
            <w:left w:val="none" w:sz="0" w:space="0" w:color="auto"/>
            <w:bottom w:val="none" w:sz="0" w:space="0" w:color="auto"/>
            <w:right w:val="none" w:sz="0" w:space="0" w:color="auto"/>
          </w:divBdr>
        </w:div>
        <w:div w:id="1539969247">
          <w:marLeft w:val="1800"/>
          <w:marRight w:val="0"/>
          <w:marTop w:val="100"/>
          <w:marBottom w:val="0"/>
          <w:divBdr>
            <w:top w:val="none" w:sz="0" w:space="0" w:color="auto"/>
            <w:left w:val="none" w:sz="0" w:space="0" w:color="auto"/>
            <w:bottom w:val="none" w:sz="0" w:space="0" w:color="auto"/>
            <w:right w:val="none" w:sz="0" w:space="0" w:color="auto"/>
          </w:divBdr>
        </w:div>
        <w:div w:id="1737194429">
          <w:marLeft w:val="1800"/>
          <w:marRight w:val="0"/>
          <w:marTop w:val="100"/>
          <w:marBottom w:val="0"/>
          <w:divBdr>
            <w:top w:val="none" w:sz="0" w:space="0" w:color="auto"/>
            <w:left w:val="none" w:sz="0" w:space="0" w:color="auto"/>
            <w:bottom w:val="none" w:sz="0" w:space="0" w:color="auto"/>
            <w:right w:val="none" w:sz="0" w:space="0" w:color="auto"/>
          </w:divBdr>
        </w:div>
        <w:div w:id="1910995368">
          <w:marLeft w:val="1800"/>
          <w:marRight w:val="0"/>
          <w:marTop w:val="100"/>
          <w:marBottom w:val="0"/>
          <w:divBdr>
            <w:top w:val="none" w:sz="0" w:space="0" w:color="auto"/>
            <w:left w:val="none" w:sz="0" w:space="0" w:color="auto"/>
            <w:bottom w:val="none" w:sz="0" w:space="0" w:color="auto"/>
            <w:right w:val="none" w:sz="0" w:space="0" w:color="auto"/>
          </w:divBdr>
        </w:div>
      </w:divsChild>
    </w:div>
    <w:div w:id="1998066730">
      <w:bodyDiv w:val="1"/>
      <w:marLeft w:val="0"/>
      <w:marRight w:val="0"/>
      <w:marTop w:val="0"/>
      <w:marBottom w:val="0"/>
      <w:divBdr>
        <w:top w:val="none" w:sz="0" w:space="0" w:color="auto"/>
        <w:left w:val="none" w:sz="0" w:space="0" w:color="auto"/>
        <w:bottom w:val="none" w:sz="0" w:space="0" w:color="auto"/>
        <w:right w:val="none" w:sz="0" w:space="0" w:color="auto"/>
      </w:divBdr>
    </w:div>
    <w:div w:id="2004889484">
      <w:bodyDiv w:val="1"/>
      <w:marLeft w:val="0"/>
      <w:marRight w:val="0"/>
      <w:marTop w:val="0"/>
      <w:marBottom w:val="0"/>
      <w:divBdr>
        <w:top w:val="none" w:sz="0" w:space="0" w:color="auto"/>
        <w:left w:val="none" w:sz="0" w:space="0" w:color="auto"/>
        <w:bottom w:val="none" w:sz="0" w:space="0" w:color="auto"/>
        <w:right w:val="none" w:sz="0" w:space="0" w:color="auto"/>
      </w:divBdr>
    </w:div>
    <w:div w:id="2006014223">
      <w:bodyDiv w:val="1"/>
      <w:marLeft w:val="0"/>
      <w:marRight w:val="0"/>
      <w:marTop w:val="0"/>
      <w:marBottom w:val="0"/>
      <w:divBdr>
        <w:top w:val="none" w:sz="0" w:space="0" w:color="auto"/>
        <w:left w:val="none" w:sz="0" w:space="0" w:color="auto"/>
        <w:bottom w:val="none" w:sz="0" w:space="0" w:color="auto"/>
        <w:right w:val="none" w:sz="0" w:space="0" w:color="auto"/>
      </w:divBdr>
    </w:div>
    <w:div w:id="2009824040">
      <w:bodyDiv w:val="1"/>
      <w:marLeft w:val="0"/>
      <w:marRight w:val="0"/>
      <w:marTop w:val="0"/>
      <w:marBottom w:val="0"/>
      <w:divBdr>
        <w:top w:val="none" w:sz="0" w:space="0" w:color="auto"/>
        <w:left w:val="none" w:sz="0" w:space="0" w:color="auto"/>
        <w:bottom w:val="none" w:sz="0" w:space="0" w:color="auto"/>
        <w:right w:val="none" w:sz="0" w:space="0" w:color="auto"/>
      </w:divBdr>
    </w:div>
    <w:div w:id="2011639537">
      <w:bodyDiv w:val="1"/>
      <w:marLeft w:val="0"/>
      <w:marRight w:val="0"/>
      <w:marTop w:val="0"/>
      <w:marBottom w:val="0"/>
      <w:divBdr>
        <w:top w:val="none" w:sz="0" w:space="0" w:color="auto"/>
        <w:left w:val="none" w:sz="0" w:space="0" w:color="auto"/>
        <w:bottom w:val="none" w:sz="0" w:space="0" w:color="auto"/>
        <w:right w:val="none" w:sz="0" w:space="0" w:color="auto"/>
      </w:divBdr>
    </w:div>
    <w:div w:id="2012368663">
      <w:bodyDiv w:val="1"/>
      <w:marLeft w:val="0"/>
      <w:marRight w:val="0"/>
      <w:marTop w:val="0"/>
      <w:marBottom w:val="0"/>
      <w:divBdr>
        <w:top w:val="none" w:sz="0" w:space="0" w:color="auto"/>
        <w:left w:val="none" w:sz="0" w:space="0" w:color="auto"/>
        <w:bottom w:val="none" w:sz="0" w:space="0" w:color="auto"/>
        <w:right w:val="none" w:sz="0" w:space="0" w:color="auto"/>
      </w:divBdr>
    </w:div>
    <w:div w:id="2013798768">
      <w:bodyDiv w:val="1"/>
      <w:marLeft w:val="0"/>
      <w:marRight w:val="0"/>
      <w:marTop w:val="0"/>
      <w:marBottom w:val="0"/>
      <w:divBdr>
        <w:top w:val="none" w:sz="0" w:space="0" w:color="auto"/>
        <w:left w:val="none" w:sz="0" w:space="0" w:color="auto"/>
        <w:bottom w:val="none" w:sz="0" w:space="0" w:color="auto"/>
        <w:right w:val="none" w:sz="0" w:space="0" w:color="auto"/>
      </w:divBdr>
    </w:div>
    <w:div w:id="2014256304">
      <w:bodyDiv w:val="1"/>
      <w:marLeft w:val="0"/>
      <w:marRight w:val="0"/>
      <w:marTop w:val="0"/>
      <w:marBottom w:val="0"/>
      <w:divBdr>
        <w:top w:val="none" w:sz="0" w:space="0" w:color="auto"/>
        <w:left w:val="none" w:sz="0" w:space="0" w:color="auto"/>
        <w:bottom w:val="none" w:sz="0" w:space="0" w:color="auto"/>
        <w:right w:val="none" w:sz="0" w:space="0" w:color="auto"/>
      </w:divBdr>
    </w:div>
    <w:div w:id="2017802457">
      <w:bodyDiv w:val="1"/>
      <w:marLeft w:val="0"/>
      <w:marRight w:val="0"/>
      <w:marTop w:val="0"/>
      <w:marBottom w:val="0"/>
      <w:divBdr>
        <w:top w:val="none" w:sz="0" w:space="0" w:color="auto"/>
        <w:left w:val="none" w:sz="0" w:space="0" w:color="auto"/>
        <w:bottom w:val="none" w:sz="0" w:space="0" w:color="auto"/>
        <w:right w:val="none" w:sz="0" w:space="0" w:color="auto"/>
      </w:divBdr>
    </w:div>
    <w:div w:id="2018579345">
      <w:bodyDiv w:val="1"/>
      <w:marLeft w:val="0"/>
      <w:marRight w:val="0"/>
      <w:marTop w:val="0"/>
      <w:marBottom w:val="0"/>
      <w:divBdr>
        <w:top w:val="none" w:sz="0" w:space="0" w:color="auto"/>
        <w:left w:val="none" w:sz="0" w:space="0" w:color="auto"/>
        <w:bottom w:val="none" w:sz="0" w:space="0" w:color="auto"/>
        <w:right w:val="none" w:sz="0" w:space="0" w:color="auto"/>
      </w:divBdr>
    </w:div>
    <w:div w:id="2023044600">
      <w:bodyDiv w:val="1"/>
      <w:marLeft w:val="0"/>
      <w:marRight w:val="0"/>
      <w:marTop w:val="0"/>
      <w:marBottom w:val="0"/>
      <w:divBdr>
        <w:top w:val="none" w:sz="0" w:space="0" w:color="auto"/>
        <w:left w:val="none" w:sz="0" w:space="0" w:color="auto"/>
        <w:bottom w:val="none" w:sz="0" w:space="0" w:color="auto"/>
        <w:right w:val="none" w:sz="0" w:space="0" w:color="auto"/>
      </w:divBdr>
    </w:div>
    <w:div w:id="2024167006">
      <w:bodyDiv w:val="1"/>
      <w:marLeft w:val="0"/>
      <w:marRight w:val="0"/>
      <w:marTop w:val="0"/>
      <w:marBottom w:val="0"/>
      <w:divBdr>
        <w:top w:val="none" w:sz="0" w:space="0" w:color="auto"/>
        <w:left w:val="none" w:sz="0" w:space="0" w:color="auto"/>
        <w:bottom w:val="none" w:sz="0" w:space="0" w:color="auto"/>
        <w:right w:val="none" w:sz="0" w:space="0" w:color="auto"/>
      </w:divBdr>
    </w:div>
    <w:div w:id="2026319014">
      <w:bodyDiv w:val="1"/>
      <w:marLeft w:val="0"/>
      <w:marRight w:val="0"/>
      <w:marTop w:val="0"/>
      <w:marBottom w:val="0"/>
      <w:divBdr>
        <w:top w:val="none" w:sz="0" w:space="0" w:color="auto"/>
        <w:left w:val="none" w:sz="0" w:space="0" w:color="auto"/>
        <w:bottom w:val="none" w:sz="0" w:space="0" w:color="auto"/>
        <w:right w:val="none" w:sz="0" w:space="0" w:color="auto"/>
      </w:divBdr>
    </w:div>
    <w:div w:id="2026326788">
      <w:bodyDiv w:val="1"/>
      <w:marLeft w:val="0"/>
      <w:marRight w:val="0"/>
      <w:marTop w:val="0"/>
      <w:marBottom w:val="0"/>
      <w:divBdr>
        <w:top w:val="none" w:sz="0" w:space="0" w:color="auto"/>
        <w:left w:val="none" w:sz="0" w:space="0" w:color="auto"/>
        <w:bottom w:val="none" w:sz="0" w:space="0" w:color="auto"/>
        <w:right w:val="none" w:sz="0" w:space="0" w:color="auto"/>
      </w:divBdr>
    </w:div>
    <w:div w:id="2028363393">
      <w:bodyDiv w:val="1"/>
      <w:marLeft w:val="150"/>
      <w:marRight w:val="150"/>
      <w:marTop w:val="150"/>
      <w:marBottom w:val="150"/>
      <w:divBdr>
        <w:top w:val="none" w:sz="0" w:space="0" w:color="auto"/>
        <w:left w:val="none" w:sz="0" w:space="0" w:color="auto"/>
        <w:bottom w:val="none" w:sz="0" w:space="0" w:color="auto"/>
        <w:right w:val="none" w:sz="0" w:space="0" w:color="auto"/>
      </w:divBdr>
    </w:div>
    <w:div w:id="2035762873">
      <w:bodyDiv w:val="1"/>
      <w:marLeft w:val="0"/>
      <w:marRight w:val="0"/>
      <w:marTop w:val="0"/>
      <w:marBottom w:val="0"/>
      <w:divBdr>
        <w:top w:val="none" w:sz="0" w:space="0" w:color="auto"/>
        <w:left w:val="none" w:sz="0" w:space="0" w:color="auto"/>
        <w:bottom w:val="none" w:sz="0" w:space="0" w:color="auto"/>
        <w:right w:val="none" w:sz="0" w:space="0" w:color="auto"/>
      </w:divBdr>
    </w:div>
    <w:div w:id="2036155060">
      <w:bodyDiv w:val="1"/>
      <w:marLeft w:val="0"/>
      <w:marRight w:val="0"/>
      <w:marTop w:val="0"/>
      <w:marBottom w:val="0"/>
      <w:divBdr>
        <w:top w:val="none" w:sz="0" w:space="0" w:color="auto"/>
        <w:left w:val="none" w:sz="0" w:space="0" w:color="auto"/>
        <w:bottom w:val="none" w:sz="0" w:space="0" w:color="auto"/>
        <w:right w:val="none" w:sz="0" w:space="0" w:color="auto"/>
      </w:divBdr>
    </w:div>
    <w:div w:id="2036270998">
      <w:bodyDiv w:val="1"/>
      <w:marLeft w:val="0"/>
      <w:marRight w:val="0"/>
      <w:marTop w:val="0"/>
      <w:marBottom w:val="0"/>
      <w:divBdr>
        <w:top w:val="none" w:sz="0" w:space="0" w:color="auto"/>
        <w:left w:val="none" w:sz="0" w:space="0" w:color="auto"/>
        <w:bottom w:val="none" w:sz="0" w:space="0" w:color="auto"/>
        <w:right w:val="none" w:sz="0" w:space="0" w:color="auto"/>
      </w:divBdr>
    </w:div>
    <w:div w:id="2038238718">
      <w:bodyDiv w:val="1"/>
      <w:marLeft w:val="150"/>
      <w:marRight w:val="150"/>
      <w:marTop w:val="150"/>
      <w:marBottom w:val="150"/>
      <w:divBdr>
        <w:top w:val="none" w:sz="0" w:space="0" w:color="auto"/>
        <w:left w:val="none" w:sz="0" w:space="0" w:color="auto"/>
        <w:bottom w:val="none" w:sz="0" w:space="0" w:color="auto"/>
        <w:right w:val="none" w:sz="0" w:space="0" w:color="auto"/>
      </w:divBdr>
    </w:div>
    <w:div w:id="2040474546">
      <w:bodyDiv w:val="1"/>
      <w:marLeft w:val="0"/>
      <w:marRight w:val="0"/>
      <w:marTop w:val="0"/>
      <w:marBottom w:val="0"/>
      <w:divBdr>
        <w:top w:val="none" w:sz="0" w:space="0" w:color="auto"/>
        <w:left w:val="none" w:sz="0" w:space="0" w:color="auto"/>
        <w:bottom w:val="none" w:sz="0" w:space="0" w:color="auto"/>
        <w:right w:val="none" w:sz="0" w:space="0" w:color="auto"/>
      </w:divBdr>
    </w:div>
    <w:div w:id="2041003457">
      <w:bodyDiv w:val="1"/>
      <w:marLeft w:val="0"/>
      <w:marRight w:val="0"/>
      <w:marTop w:val="0"/>
      <w:marBottom w:val="0"/>
      <w:divBdr>
        <w:top w:val="none" w:sz="0" w:space="0" w:color="auto"/>
        <w:left w:val="none" w:sz="0" w:space="0" w:color="auto"/>
        <w:bottom w:val="none" w:sz="0" w:space="0" w:color="auto"/>
        <w:right w:val="none" w:sz="0" w:space="0" w:color="auto"/>
      </w:divBdr>
    </w:div>
    <w:div w:id="2041204069">
      <w:bodyDiv w:val="1"/>
      <w:marLeft w:val="0"/>
      <w:marRight w:val="0"/>
      <w:marTop w:val="0"/>
      <w:marBottom w:val="0"/>
      <w:divBdr>
        <w:top w:val="none" w:sz="0" w:space="0" w:color="auto"/>
        <w:left w:val="none" w:sz="0" w:space="0" w:color="auto"/>
        <w:bottom w:val="none" w:sz="0" w:space="0" w:color="auto"/>
        <w:right w:val="none" w:sz="0" w:space="0" w:color="auto"/>
      </w:divBdr>
    </w:div>
    <w:div w:id="2043046473">
      <w:bodyDiv w:val="1"/>
      <w:marLeft w:val="0"/>
      <w:marRight w:val="0"/>
      <w:marTop w:val="0"/>
      <w:marBottom w:val="0"/>
      <w:divBdr>
        <w:top w:val="none" w:sz="0" w:space="0" w:color="auto"/>
        <w:left w:val="none" w:sz="0" w:space="0" w:color="auto"/>
        <w:bottom w:val="none" w:sz="0" w:space="0" w:color="auto"/>
        <w:right w:val="none" w:sz="0" w:space="0" w:color="auto"/>
      </w:divBdr>
    </w:div>
    <w:div w:id="2043088864">
      <w:bodyDiv w:val="1"/>
      <w:marLeft w:val="0"/>
      <w:marRight w:val="0"/>
      <w:marTop w:val="0"/>
      <w:marBottom w:val="0"/>
      <w:divBdr>
        <w:top w:val="none" w:sz="0" w:space="0" w:color="auto"/>
        <w:left w:val="none" w:sz="0" w:space="0" w:color="auto"/>
        <w:bottom w:val="none" w:sz="0" w:space="0" w:color="auto"/>
        <w:right w:val="none" w:sz="0" w:space="0" w:color="auto"/>
      </w:divBdr>
    </w:div>
    <w:div w:id="2046246918">
      <w:bodyDiv w:val="1"/>
      <w:marLeft w:val="0"/>
      <w:marRight w:val="0"/>
      <w:marTop w:val="0"/>
      <w:marBottom w:val="0"/>
      <w:divBdr>
        <w:top w:val="none" w:sz="0" w:space="0" w:color="auto"/>
        <w:left w:val="none" w:sz="0" w:space="0" w:color="auto"/>
        <w:bottom w:val="none" w:sz="0" w:space="0" w:color="auto"/>
        <w:right w:val="none" w:sz="0" w:space="0" w:color="auto"/>
      </w:divBdr>
    </w:div>
    <w:div w:id="2049333856">
      <w:bodyDiv w:val="1"/>
      <w:marLeft w:val="0"/>
      <w:marRight w:val="0"/>
      <w:marTop w:val="0"/>
      <w:marBottom w:val="0"/>
      <w:divBdr>
        <w:top w:val="none" w:sz="0" w:space="0" w:color="auto"/>
        <w:left w:val="none" w:sz="0" w:space="0" w:color="auto"/>
        <w:bottom w:val="none" w:sz="0" w:space="0" w:color="auto"/>
        <w:right w:val="none" w:sz="0" w:space="0" w:color="auto"/>
      </w:divBdr>
    </w:div>
    <w:div w:id="2049716444">
      <w:bodyDiv w:val="1"/>
      <w:marLeft w:val="0"/>
      <w:marRight w:val="0"/>
      <w:marTop w:val="0"/>
      <w:marBottom w:val="0"/>
      <w:divBdr>
        <w:top w:val="none" w:sz="0" w:space="0" w:color="auto"/>
        <w:left w:val="none" w:sz="0" w:space="0" w:color="auto"/>
        <w:bottom w:val="none" w:sz="0" w:space="0" w:color="auto"/>
        <w:right w:val="none" w:sz="0" w:space="0" w:color="auto"/>
      </w:divBdr>
    </w:div>
    <w:div w:id="2050179021">
      <w:bodyDiv w:val="1"/>
      <w:marLeft w:val="0"/>
      <w:marRight w:val="0"/>
      <w:marTop w:val="0"/>
      <w:marBottom w:val="0"/>
      <w:divBdr>
        <w:top w:val="none" w:sz="0" w:space="0" w:color="auto"/>
        <w:left w:val="none" w:sz="0" w:space="0" w:color="auto"/>
        <w:bottom w:val="none" w:sz="0" w:space="0" w:color="auto"/>
        <w:right w:val="none" w:sz="0" w:space="0" w:color="auto"/>
      </w:divBdr>
    </w:div>
    <w:div w:id="2051756109">
      <w:bodyDiv w:val="1"/>
      <w:marLeft w:val="0"/>
      <w:marRight w:val="0"/>
      <w:marTop w:val="0"/>
      <w:marBottom w:val="0"/>
      <w:divBdr>
        <w:top w:val="none" w:sz="0" w:space="0" w:color="auto"/>
        <w:left w:val="none" w:sz="0" w:space="0" w:color="auto"/>
        <w:bottom w:val="none" w:sz="0" w:space="0" w:color="auto"/>
        <w:right w:val="none" w:sz="0" w:space="0" w:color="auto"/>
      </w:divBdr>
    </w:div>
    <w:div w:id="2054113452">
      <w:bodyDiv w:val="1"/>
      <w:marLeft w:val="150"/>
      <w:marRight w:val="150"/>
      <w:marTop w:val="150"/>
      <w:marBottom w:val="150"/>
      <w:divBdr>
        <w:top w:val="none" w:sz="0" w:space="0" w:color="auto"/>
        <w:left w:val="none" w:sz="0" w:space="0" w:color="auto"/>
        <w:bottom w:val="none" w:sz="0" w:space="0" w:color="auto"/>
        <w:right w:val="none" w:sz="0" w:space="0" w:color="auto"/>
      </w:divBdr>
    </w:div>
    <w:div w:id="2054570360">
      <w:bodyDiv w:val="1"/>
      <w:marLeft w:val="0"/>
      <w:marRight w:val="0"/>
      <w:marTop w:val="0"/>
      <w:marBottom w:val="0"/>
      <w:divBdr>
        <w:top w:val="none" w:sz="0" w:space="0" w:color="auto"/>
        <w:left w:val="none" w:sz="0" w:space="0" w:color="auto"/>
        <w:bottom w:val="none" w:sz="0" w:space="0" w:color="auto"/>
        <w:right w:val="none" w:sz="0" w:space="0" w:color="auto"/>
      </w:divBdr>
    </w:div>
    <w:div w:id="2055422550">
      <w:bodyDiv w:val="1"/>
      <w:marLeft w:val="0"/>
      <w:marRight w:val="0"/>
      <w:marTop w:val="0"/>
      <w:marBottom w:val="0"/>
      <w:divBdr>
        <w:top w:val="none" w:sz="0" w:space="0" w:color="auto"/>
        <w:left w:val="none" w:sz="0" w:space="0" w:color="auto"/>
        <w:bottom w:val="none" w:sz="0" w:space="0" w:color="auto"/>
        <w:right w:val="none" w:sz="0" w:space="0" w:color="auto"/>
      </w:divBdr>
    </w:div>
    <w:div w:id="2060743601">
      <w:bodyDiv w:val="1"/>
      <w:marLeft w:val="0"/>
      <w:marRight w:val="0"/>
      <w:marTop w:val="0"/>
      <w:marBottom w:val="0"/>
      <w:divBdr>
        <w:top w:val="none" w:sz="0" w:space="0" w:color="auto"/>
        <w:left w:val="none" w:sz="0" w:space="0" w:color="auto"/>
        <w:bottom w:val="none" w:sz="0" w:space="0" w:color="auto"/>
        <w:right w:val="none" w:sz="0" w:space="0" w:color="auto"/>
      </w:divBdr>
    </w:div>
    <w:div w:id="2062054719">
      <w:bodyDiv w:val="1"/>
      <w:marLeft w:val="0"/>
      <w:marRight w:val="0"/>
      <w:marTop w:val="0"/>
      <w:marBottom w:val="0"/>
      <w:divBdr>
        <w:top w:val="none" w:sz="0" w:space="0" w:color="auto"/>
        <w:left w:val="none" w:sz="0" w:space="0" w:color="auto"/>
        <w:bottom w:val="none" w:sz="0" w:space="0" w:color="auto"/>
        <w:right w:val="none" w:sz="0" w:space="0" w:color="auto"/>
      </w:divBdr>
    </w:div>
    <w:div w:id="2064138702">
      <w:bodyDiv w:val="1"/>
      <w:marLeft w:val="0"/>
      <w:marRight w:val="0"/>
      <w:marTop w:val="0"/>
      <w:marBottom w:val="0"/>
      <w:divBdr>
        <w:top w:val="none" w:sz="0" w:space="0" w:color="auto"/>
        <w:left w:val="none" w:sz="0" w:space="0" w:color="auto"/>
        <w:bottom w:val="none" w:sz="0" w:space="0" w:color="auto"/>
        <w:right w:val="none" w:sz="0" w:space="0" w:color="auto"/>
      </w:divBdr>
    </w:div>
    <w:div w:id="2069105199">
      <w:bodyDiv w:val="1"/>
      <w:marLeft w:val="0"/>
      <w:marRight w:val="0"/>
      <w:marTop w:val="0"/>
      <w:marBottom w:val="0"/>
      <w:divBdr>
        <w:top w:val="none" w:sz="0" w:space="0" w:color="auto"/>
        <w:left w:val="none" w:sz="0" w:space="0" w:color="auto"/>
        <w:bottom w:val="none" w:sz="0" w:space="0" w:color="auto"/>
        <w:right w:val="none" w:sz="0" w:space="0" w:color="auto"/>
      </w:divBdr>
    </w:div>
    <w:div w:id="2069381602">
      <w:bodyDiv w:val="1"/>
      <w:marLeft w:val="0"/>
      <w:marRight w:val="0"/>
      <w:marTop w:val="0"/>
      <w:marBottom w:val="0"/>
      <w:divBdr>
        <w:top w:val="none" w:sz="0" w:space="0" w:color="auto"/>
        <w:left w:val="none" w:sz="0" w:space="0" w:color="auto"/>
        <w:bottom w:val="none" w:sz="0" w:space="0" w:color="auto"/>
        <w:right w:val="none" w:sz="0" w:space="0" w:color="auto"/>
      </w:divBdr>
    </w:div>
    <w:div w:id="2071146678">
      <w:bodyDiv w:val="1"/>
      <w:marLeft w:val="0"/>
      <w:marRight w:val="0"/>
      <w:marTop w:val="0"/>
      <w:marBottom w:val="0"/>
      <w:divBdr>
        <w:top w:val="none" w:sz="0" w:space="0" w:color="auto"/>
        <w:left w:val="none" w:sz="0" w:space="0" w:color="auto"/>
        <w:bottom w:val="none" w:sz="0" w:space="0" w:color="auto"/>
        <w:right w:val="none" w:sz="0" w:space="0" w:color="auto"/>
      </w:divBdr>
    </w:div>
    <w:div w:id="2072727001">
      <w:bodyDiv w:val="1"/>
      <w:marLeft w:val="0"/>
      <w:marRight w:val="0"/>
      <w:marTop w:val="0"/>
      <w:marBottom w:val="0"/>
      <w:divBdr>
        <w:top w:val="none" w:sz="0" w:space="0" w:color="auto"/>
        <w:left w:val="none" w:sz="0" w:space="0" w:color="auto"/>
        <w:bottom w:val="none" w:sz="0" w:space="0" w:color="auto"/>
        <w:right w:val="none" w:sz="0" w:space="0" w:color="auto"/>
      </w:divBdr>
    </w:div>
    <w:div w:id="2075659501">
      <w:bodyDiv w:val="1"/>
      <w:marLeft w:val="0"/>
      <w:marRight w:val="0"/>
      <w:marTop w:val="0"/>
      <w:marBottom w:val="0"/>
      <w:divBdr>
        <w:top w:val="none" w:sz="0" w:space="0" w:color="auto"/>
        <w:left w:val="none" w:sz="0" w:space="0" w:color="auto"/>
        <w:bottom w:val="none" w:sz="0" w:space="0" w:color="auto"/>
        <w:right w:val="none" w:sz="0" w:space="0" w:color="auto"/>
      </w:divBdr>
    </w:div>
    <w:div w:id="2076077567">
      <w:bodyDiv w:val="1"/>
      <w:marLeft w:val="0"/>
      <w:marRight w:val="0"/>
      <w:marTop w:val="0"/>
      <w:marBottom w:val="0"/>
      <w:divBdr>
        <w:top w:val="none" w:sz="0" w:space="0" w:color="auto"/>
        <w:left w:val="none" w:sz="0" w:space="0" w:color="auto"/>
        <w:bottom w:val="none" w:sz="0" w:space="0" w:color="auto"/>
        <w:right w:val="none" w:sz="0" w:space="0" w:color="auto"/>
      </w:divBdr>
    </w:div>
    <w:div w:id="2076314928">
      <w:bodyDiv w:val="1"/>
      <w:marLeft w:val="0"/>
      <w:marRight w:val="0"/>
      <w:marTop w:val="0"/>
      <w:marBottom w:val="0"/>
      <w:divBdr>
        <w:top w:val="none" w:sz="0" w:space="0" w:color="auto"/>
        <w:left w:val="none" w:sz="0" w:space="0" w:color="auto"/>
        <w:bottom w:val="none" w:sz="0" w:space="0" w:color="auto"/>
        <w:right w:val="none" w:sz="0" w:space="0" w:color="auto"/>
      </w:divBdr>
    </w:div>
    <w:div w:id="2076928103">
      <w:bodyDiv w:val="1"/>
      <w:marLeft w:val="0"/>
      <w:marRight w:val="0"/>
      <w:marTop w:val="0"/>
      <w:marBottom w:val="0"/>
      <w:divBdr>
        <w:top w:val="none" w:sz="0" w:space="0" w:color="auto"/>
        <w:left w:val="none" w:sz="0" w:space="0" w:color="auto"/>
        <w:bottom w:val="none" w:sz="0" w:space="0" w:color="auto"/>
        <w:right w:val="none" w:sz="0" w:space="0" w:color="auto"/>
      </w:divBdr>
    </w:div>
    <w:div w:id="2077848621">
      <w:bodyDiv w:val="1"/>
      <w:marLeft w:val="0"/>
      <w:marRight w:val="0"/>
      <w:marTop w:val="0"/>
      <w:marBottom w:val="0"/>
      <w:divBdr>
        <w:top w:val="none" w:sz="0" w:space="0" w:color="auto"/>
        <w:left w:val="none" w:sz="0" w:space="0" w:color="auto"/>
        <w:bottom w:val="none" w:sz="0" w:space="0" w:color="auto"/>
        <w:right w:val="none" w:sz="0" w:space="0" w:color="auto"/>
      </w:divBdr>
    </w:div>
    <w:div w:id="2078554233">
      <w:bodyDiv w:val="1"/>
      <w:marLeft w:val="0"/>
      <w:marRight w:val="0"/>
      <w:marTop w:val="0"/>
      <w:marBottom w:val="0"/>
      <w:divBdr>
        <w:top w:val="none" w:sz="0" w:space="0" w:color="auto"/>
        <w:left w:val="none" w:sz="0" w:space="0" w:color="auto"/>
        <w:bottom w:val="none" w:sz="0" w:space="0" w:color="auto"/>
        <w:right w:val="none" w:sz="0" w:space="0" w:color="auto"/>
      </w:divBdr>
    </w:div>
    <w:div w:id="2080639972">
      <w:bodyDiv w:val="1"/>
      <w:marLeft w:val="0"/>
      <w:marRight w:val="0"/>
      <w:marTop w:val="0"/>
      <w:marBottom w:val="0"/>
      <w:divBdr>
        <w:top w:val="none" w:sz="0" w:space="0" w:color="auto"/>
        <w:left w:val="none" w:sz="0" w:space="0" w:color="auto"/>
        <w:bottom w:val="none" w:sz="0" w:space="0" w:color="auto"/>
        <w:right w:val="none" w:sz="0" w:space="0" w:color="auto"/>
      </w:divBdr>
    </w:div>
    <w:div w:id="2083674282">
      <w:bodyDiv w:val="1"/>
      <w:marLeft w:val="0"/>
      <w:marRight w:val="0"/>
      <w:marTop w:val="0"/>
      <w:marBottom w:val="0"/>
      <w:divBdr>
        <w:top w:val="none" w:sz="0" w:space="0" w:color="auto"/>
        <w:left w:val="none" w:sz="0" w:space="0" w:color="auto"/>
        <w:bottom w:val="none" w:sz="0" w:space="0" w:color="auto"/>
        <w:right w:val="none" w:sz="0" w:space="0" w:color="auto"/>
      </w:divBdr>
    </w:div>
    <w:div w:id="2084446578">
      <w:bodyDiv w:val="1"/>
      <w:marLeft w:val="0"/>
      <w:marRight w:val="0"/>
      <w:marTop w:val="0"/>
      <w:marBottom w:val="0"/>
      <w:divBdr>
        <w:top w:val="none" w:sz="0" w:space="0" w:color="auto"/>
        <w:left w:val="none" w:sz="0" w:space="0" w:color="auto"/>
        <w:bottom w:val="none" w:sz="0" w:space="0" w:color="auto"/>
        <w:right w:val="none" w:sz="0" w:space="0" w:color="auto"/>
      </w:divBdr>
      <w:divsChild>
        <w:div w:id="214509050">
          <w:marLeft w:val="360"/>
          <w:marRight w:val="0"/>
          <w:marTop w:val="200"/>
          <w:marBottom w:val="0"/>
          <w:divBdr>
            <w:top w:val="none" w:sz="0" w:space="0" w:color="auto"/>
            <w:left w:val="none" w:sz="0" w:space="0" w:color="auto"/>
            <w:bottom w:val="none" w:sz="0" w:space="0" w:color="auto"/>
            <w:right w:val="none" w:sz="0" w:space="0" w:color="auto"/>
          </w:divBdr>
        </w:div>
        <w:div w:id="567611823">
          <w:marLeft w:val="360"/>
          <w:marRight w:val="0"/>
          <w:marTop w:val="200"/>
          <w:marBottom w:val="0"/>
          <w:divBdr>
            <w:top w:val="none" w:sz="0" w:space="0" w:color="auto"/>
            <w:left w:val="none" w:sz="0" w:space="0" w:color="auto"/>
            <w:bottom w:val="none" w:sz="0" w:space="0" w:color="auto"/>
            <w:right w:val="none" w:sz="0" w:space="0" w:color="auto"/>
          </w:divBdr>
        </w:div>
        <w:div w:id="583221732">
          <w:marLeft w:val="360"/>
          <w:marRight w:val="0"/>
          <w:marTop w:val="200"/>
          <w:marBottom w:val="0"/>
          <w:divBdr>
            <w:top w:val="none" w:sz="0" w:space="0" w:color="auto"/>
            <w:left w:val="none" w:sz="0" w:space="0" w:color="auto"/>
            <w:bottom w:val="none" w:sz="0" w:space="0" w:color="auto"/>
            <w:right w:val="none" w:sz="0" w:space="0" w:color="auto"/>
          </w:divBdr>
        </w:div>
        <w:div w:id="852380361">
          <w:marLeft w:val="360"/>
          <w:marRight w:val="0"/>
          <w:marTop w:val="200"/>
          <w:marBottom w:val="0"/>
          <w:divBdr>
            <w:top w:val="none" w:sz="0" w:space="0" w:color="auto"/>
            <w:left w:val="none" w:sz="0" w:space="0" w:color="auto"/>
            <w:bottom w:val="none" w:sz="0" w:space="0" w:color="auto"/>
            <w:right w:val="none" w:sz="0" w:space="0" w:color="auto"/>
          </w:divBdr>
        </w:div>
        <w:div w:id="2000619844">
          <w:marLeft w:val="360"/>
          <w:marRight w:val="0"/>
          <w:marTop w:val="200"/>
          <w:marBottom w:val="0"/>
          <w:divBdr>
            <w:top w:val="none" w:sz="0" w:space="0" w:color="auto"/>
            <w:left w:val="none" w:sz="0" w:space="0" w:color="auto"/>
            <w:bottom w:val="none" w:sz="0" w:space="0" w:color="auto"/>
            <w:right w:val="none" w:sz="0" w:space="0" w:color="auto"/>
          </w:divBdr>
        </w:div>
      </w:divsChild>
    </w:div>
    <w:div w:id="2084983474">
      <w:bodyDiv w:val="1"/>
      <w:marLeft w:val="0"/>
      <w:marRight w:val="0"/>
      <w:marTop w:val="0"/>
      <w:marBottom w:val="0"/>
      <w:divBdr>
        <w:top w:val="none" w:sz="0" w:space="0" w:color="auto"/>
        <w:left w:val="none" w:sz="0" w:space="0" w:color="auto"/>
        <w:bottom w:val="none" w:sz="0" w:space="0" w:color="auto"/>
        <w:right w:val="none" w:sz="0" w:space="0" w:color="auto"/>
      </w:divBdr>
      <w:divsChild>
        <w:div w:id="162012721">
          <w:marLeft w:val="1166"/>
          <w:marRight w:val="0"/>
          <w:marTop w:val="96"/>
          <w:marBottom w:val="0"/>
          <w:divBdr>
            <w:top w:val="none" w:sz="0" w:space="0" w:color="auto"/>
            <w:left w:val="none" w:sz="0" w:space="0" w:color="auto"/>
            <w:bottom w:val="none" w:sz="0" w:space="0" w:color="auto"/>
            <w:right w:val="none" w:sz="0" w:space="0" w:color="auto"/>
          </w:divBdr>
        </w:div>
        <w:div w:id="789740362">
          <w:marLeft w:val="547"/>
          <w:marRight w:val="0"/>
          <w:marTop w:val="106"/>
          <w:marBottom w:val="0"/>
          <w:divBdr>
            <w:top w:val="none" w:sz="0" w:space="0" w:color="auto"/>
            <w:left w:val="none" w:sz="0" w:space="0" w:color="auto"/>
            <w:bottom w:val="none" w:sz="0" w:space="0" w:color="auto"/>
            <w:right w:val="none" w:sz="0" w:space="0" w:color="auto"/>
          </w:divBdr>
        </w:div>
        <w:div w:id="1029988880">
          <w:marLeft w:val="1166"/>
          <w:marRight w:val="0"/>
          <w:marTop w:val="96"/>
          <w:marBottom w:val="0"/>
          <w:divBdr>
            <w:top w:val="none" w:sz="0" w:space="0" w:color="auto"/>
            <w:left w:val="none" w:sz="0" w:space="0" w:color="auto"/>
            <w:bottom w:val="none" w:sz="0" w:space="0" w:color="auto"/>
            <w:right w:val="none" w:sz="0" w:space="0" w:color="auto"/>
          </w:divBdr>
        </w:div>
        <w:div w:id="1069226746">
          <w:marLeft w:val="1166"/>
          <w:marRight w:val="0"/>
          <w:marTop w:val="96"/>
          <w:marBottom w:val="0"/>
          <w:divBdr>
            <w:top w:val="none" w:sz="0" w:space="0" w:color="auto"/>
            <w:left w:val="none" w:sz="0" w:space="0" w:color="auto"/>
            <w:bottom w:val="none" w:sz="0" w:space="0" w:color="auto"/>
            <w:right w:val="none" w:sz="0" w:space="0" w:color="auto"/>
          </w:divBdr>
        </w:div>
        <w:div w:id="1183974650">
          <w:marLeft w:val="1166"/>
          <w:marRight w:val="0"/>
          <w:marTop w:val="96"/>
          <w:marBottom w:val="0"/>
          <w:divBdr>
            <w:top w:val="none" w:sz="0" w:space="0" w:color="auto"/>
            <w:left w:val="none" w:sz="0" w:space="0" w:color="auto"/>
            <w:bottom w:val="none" w:sz="0" w:space="0" w:color="auto"/>
            <w:right w:val="none" w:sz="0" w:space="0" w:color="auto"/>
          </w:divBdr>
        </w:div>
        <w:div w:id="1238900564">
          <w:marLeft w:val="1166"/>
          <w:marRight w:val="0"/>
          <w:marTop w:val="96"/>
          <w:marBottom w:val="0"/>
          <w:divBdr>
            <w:top w:val="none" w:sz="0" w:space="0" w:color="auto"/>
            <w:left w:val="none" w:sz="0" w:space="0" w:color="auto"/>
            <w:bottom w:val="none" w:sz="0" w:space="0" w:color="auto"/>
            <w:right w:val="none" w:sz="0" w:space="0" w:color="auto"/>
          </w:divBdr>
        </w:div>
        <w:div w:id="1360348927">
          <w:marLeft w:val="547"/>
          <w:marRight w:val="0"/>
          <w:marTop w:val="106"/>
          <w:marBottom w:val="0"/>
          <w:divBdr>
            <w:top w:val="none" w:sz="0" w:space="0" w:color="auto"/>
            <w:left w:val="none" w:sz="0" w:space="0" w:color="auto"/>
            <w:bottom w:val="none" w:sz="0" w:space="0" w:color="auto"/>
            <w:right w:val="none" w:sz="0" w:space="0" w:color="auto"/>
          </w:divBdr>
        </w:div>
        <w:div w:id="1561209353">
          <w:marLeft w:val="1166"/>
          <w:marRight w:val="0"/>
          <w:marTop w:val="96"/>
          <w:marBottom w:val="0"/>
          <w:divBdr>
            <w:top w:val="none" w:sz="0" w:space="0" w:color="auto"/>
            <w:left w:val="none" w:sz="0" w:space="0" w:color="auto"/>
            <w:bottom w:val="none" w:sz="0" w:space="0" w:color="auto"/>
            <w:right w:val="none" w:sz="0" w:space="0" w:color="auto"/>
          </w:divBdr>
        </w:div>
        <w:div w:id="1665356132">
          <w:marLeft w:val="1166"/>
          <w:marRight w:val="0"/>
          <w:marTop w:val="96"/>
          <w:marBottom w:val="0"/>
          <w:divBdr>
            <w:top w:val="none" w:sz="0" w:space="0" w:color="auto"/>
            <w:left w:val="none" w:sz="0" w:space="0" w:color="auto"/>
            <w:bottom w:val="none" w:sz="0" w:space="0" w:color="auto"/>
            <w:right w:val="none" w:sz="0" w:space="0" w:color="auto"/>
          </w:divBdr>
        </w:div>
        <w:div w:id="1749498979">
          <w:marLeft w:val="1166"/>
          <w:marRight w:val="0"/>
          <w:marTop w:val="96"/>
          <w:marBottom w:val="0"/>
          <w:divBdr>
            <w:top w:val="none" w:sz="0" w:space="0" w:color="auto"/>
            <w:left w:val="none" w:sz="0" w:space="0" w:color="auto"/>
            <w:bottom w:val="none" w:sz="0" w:space="0" w:color="auto"/>
            <w:right w:val="none" w:sz="0" w:space="0" w:color="auto"/>
          </w:divBdr>
        </w:div>
        <w:div w:id="1802728742">
          <w:marLeft w:val="547"/>
          <w:marRight w:val="0"/>
          <w:marTop w:val="106"/>
          <w:marBottom w:val="0"/>
          <w:divBdr>
            <w:top w:val="none" w:sz="0" w:space="0" w:color="auto"/>
            <w:left w:val="none" w:sz="0" w:space="0" w:color="auto"/>
            <w:bottom w:val="none" w:sz="0" w:space="0" w:color="auto"/>
            <w:right w:val="none" w:sz="0" w:space="0" w:color="auto"/>
          </w:divBdr>
        </w:div>
        <w:div w:id="1955014274">
          <w:marLeft w:val="547"/>
          <w:marRight w:val="0"/>
          <w:marTop w:val="106"/>
          <w:marBottom w:val="0"/>
          <w:divBdr>
            <w:top w:val="none" w:sz="0" w:space="0" w:color="auto"/>
            <w:left w:val="none" w:sz="0" w:space="0" w:color="auto"/>
            <w:bottom w:val="none" w:sz="0" w:space="0" w:color="auto"/>
            <w:right w:val="none" w:sz="0" w:space="0" w:color="auto"/>
          </w:divBdr>
        </w:div>
      </w:divsChild>
    </w:div>
    <w:div w:id="2085104153">
      <w:bodyDiv w:val="1"/>
      <w:marLeft w:val="0"/>
      <w:marRight w:val="0"/>
      <w:marTop w:val="0"/>
      <w:marBottom w:val="0"/>
      <w:divBdr>
        <w:top w:val="none" w:sz="0" w:space="0" w:color="auto"/>
        <w:left w:val="none" w:sz="0" w:space="0" w:color="auto"/>
        <w:bottom w:val="none" w:sz="0" w:space="0" w:color="auto"/>
        <w:right w:val="none" w:sz="0" w:space="0" w:color="auto"/>
      </w:divBdr>
    </w:div>
    <w:div w:id="2086414807">
      <w:bodyDiv w:val="1"/>
      <w:marLeft w:val="0"/>
      <w:marRight w:val="0"/>
      <w:marTop w:val="0"/>
      <w:marBottom w:val="0"/>
      <w:divBdr>
        <w:top w:val="none" w:sz="0" w:space="0" w:color="auto"/>
        <w:left w:val="none" w:sz="0" w:space="0" w:color="auto"/>
        <w:bottom w:val="none" w:sz="0" w:space="0" w:color="auto"/>
        <w:right w:val="none" w:sz="0" w:space="0" w:color="auto"/>
      </w:divBdr>
    </w:div>
    <w:div w:id="2087263944">
      <w:bodyDiv w:val="1"/>
      <w:marLeft w:val="0"/>
      <w:marRight w:val="0"/>
      <w:marTop w:val="0"/>
      <w:marBottom w:val="0"/>
      <w:divBdr>
        <w:top w:val="none" w:sz="0" w:space="0" w:color="auto"/>
        <w:left w:val="none" w:sz="0" w:space="0" w:color="auto"/>
        <w:bottom w:val="none" w:sz="0" w:space="0" w:color="auto"/>
        <w:right w:val="none" w:sz="0" w:space="0" w:color="auto"/>
      </w:divBdr>
    </w:div>
    <w:div w:id="2089842779">
      <w:bodyDiv w:val="1"/>
      <w:marLeft w:val="0"/>
      <w:marRight w:val="0"/>
      <w:marTop w:val="0"/>
      <w:marBottom w:val="0"/>
      <w:divBdr>
        <w:top w:val="none" w:sz="0" w:space="0" w:color="auto"/>
        <w:left w:val="none" w:sz="0" w:space="0" w:color="auto"/>
        <w:bottom w:val="none" w:sz="0" w:space="0" w:color="auto"/>
        <w:right w:val="none" w:sz="0" w:space="0" w:color="auto"/>
      </w:divBdr>
    </w:div>
    <w:div w:id="2091581704">
      <w:bodyDiv w:val="1"/>
      <w:marLeft w:val="0"/>
      <w:marRight w:val="0"/>
      <w:marTop w:val="0"/>
      <w:marBottom w:val="0"/>
      <w:divBdr>
        <w:top w:val="none" w:sz="0" w:space="0" w:color="auto"/>
        <w:left w:val="none" w:sz="0" w:space="0" w:color="auto"/>
        <w:bottom w:val="none" w:sz="0" w:space="0" w:color="auto"/>
        <w:right w:val="none" w:sz="0" w:space="0" w:color="auto"/>
      </w:divBdr>
    </w:div>
    <w:div w:id="2091803281">
      <w:bodyDiv w:val="1"/>
      <w:marLeft w:val="0"/>
      <w:marRight w:val="0"/>
      <w:marTop w:val="0"/>
      <w:marBottom w:val="0"/>
      <w:divBdr>
        <w:top w:val="none" w:sz="0" w:space="0" w:color="auto"/>
        <w:left w:val="none" w:sz="0" w:space="0" w:color="auto"/>
        <w:bottom w:val="none" w:sz="0" w:space="0" w:color="auto"/>
        <w:right w:val="none" w:sz="0" w:space="0" w:color="auto"/>
      </w:divBdr>
    </w:div>
    <w:div w:id="2091846469">
      <w:bodyDiv w:val="1"/>
      <w:marLeft w:val="150"/>
      <w:marRight w:val="150"/>
      <w:marTop w:val="150"/>
      <w:marBottom w:val="150"/>
      <w:divBdr>
        <w:top w:val="none" w:sz="0" w:space="0" w:color="auto"/>
        <w:left w:val="none" w:sz="0" w:space="0" w:color="auto"/>
        <w:bottom w:val="none" w:sz="0" w:space="0" w:color="auto"/>
        <w:right w:val="none" w:sz="0" w:space="0" w:color="auto"/>
      </w:divBdr>
    </w:div>
    <w:div w:id="2094664816">
      <w:bodyDiv w:val="1"/>
      <w:marLeft w:val="0"/>
      <w:marRight w:val="0"/>
      <w:marTop w:val="0"/>
      <w:marBottom w:val="0"/>
      <w:divBdr>
        <w:top w:val="none" w:sz="0" w:space="0" w:color="auto"/>
        <w:left w:val="none" w:sz="0" w:space="0" w:color="auto"/>
        <w:bottom w:val="none" w:sz="0" w:space="0" w:color="auto"/>
        <w:right w:val="none" w:sz="0" w:space="0" w:color="auto"/>
      </w:divBdr>
    </w:div>
    <w:div w:id="2096899126">
      <w:bodyDiv w:val="1"/>
      <w:marLeft w:val="0"/>
      <w:marRight w:val="0"/>
      <w:marTop w:val="0"/>
      <w:marBottom w:val="0"/>
      <w:divBdr>
        <w:top w:val="none" w:sz="0" w:space="0" w:color="auto"/>
        <w:left w:val="none" w:sz="0" w:space="0" w:color="auto"/>
        <w:bottom w:val="none" w:sz="0" w:space="0" w:color="auto"/>
        <w:right w:val="none" w:sz="0" w:space="0" w:color="auto"/>
      </w:divBdr>
    </w:div>
    <w:div w:id="2100172066">
      <w:bodyDiv w:val="1"/>
      <w:marLeft w:val="0"/>
      <w:marRight w:val="0"/>
      <w:marTop w:val="0"/>
      <w:marBottom w:val="0"/>
      <w:divBdr>
        <w:top w:val="none" w:sz="0" w:space="0" w:color="auto"/>
        <w:left w:val="none" w:sz="0" w:space="0" w:color="auto"/>
        <w:bottom w:val="none" w:sz="0" w:space="0" w:color="auto"/>
        <w:right w:val="none" w:sz="0" w:space="0" w:color="auto"/>
      </w:divBdr>
    </w:div>
    <w:div w:id="2102070317">
      <w:bodyDiv w:val="1"/>
      <w:marLeft w:val="0"/>
      <w:marRight w:val="0"/>
      <w:marTop w:val="0"/>
      <w:marBottom w:val="0"/>
      <w:divBdr>
        <w:top w:val="none" w:sz="0" w:space="0" w:color="auto"/>
        <w:left w:val="none" w:sz="0" w:space="0" w:color="auto"/>
        <w:bottom w:val="none" w:sz="0" w:space="0" w:color="auto"/>
        <w:right w:val="none" w:sz="0" w:space="0" w:color="auto"/>
      </w:divBdr>
    </w:div>
    <w:div w:id="2102793312">
      <w:bodyDiv w:val="1"/>
      <w:marLeft w:val="0"/>
      <w:marRight w:val="0"/>
      <w:marTop w:val="0"/>
      <w:marBottom w:val="0"/>
      <w:divBdr>
        <w:top w:val="none" w:sz="0" w:space="0" w:color="auto"/>
        <w:left w:val="none" w:sz="0" w:space="0" w:color="auto"/>
        <w:bottom w:val="none" w:sz="0" w:space="0" w:color="auto"/>
        <w:right w:val="none" w:sz="0" w:space="0" w:color="auto"/>
      </w:divBdr>
    </w:div>
    <w:div w:id="2103989769">
      <w:bodyDiv w:val="1"/>
      <w:marLeft w:val="0"/>
      <w:marRight w:val="0"/>
      <w:marTop w:val="0"/>
      <w:marBottom w:val="0"/>
      <w:divBdr>
        <w:top w:val="none" w:sz="0" w:space="0" w:color="auto"/>
        <w:left w:val="none" w:sz="0" w:space="0" w:color="auto"/>
        <w:bottom w:val="none" w:sz="0" w:space="0" w:color="auto"/>
        <w:right w:val="none" w:sz="0" w:space="0" w:color="auto"/>
      </w:divBdr>
    </w:div>
    <w:div w:id="2105151613">
      <w:bodyDiv w:val="1"/>
      <w:marLeft w:val="0"/>
      <w:marRight w:val="0"/>
      <w:marTop w:val="0"/>
      <w:marBottom w:val="0"/>
      <w:divBdr>
        <w:top w:val="none" w:sz="0" w:space="0" w:color="auto"/>
        <w:left w:val="none" w:sz="0" w:space="0" w:color="auto"/>
        <w:bottom w:val="none" w:sz="0" w:space="0" w:color="auto"/>
        <w:right w:val="none" w:sz="0" w:space="0" w:color="auto"/>
      </w:divBdr>
    </w:div>
    <w:div w:id="2111268454">
      <w:bodyDiv w:val="1"/>
      <w:marLeft w:val="0"/>
      <w:marRight w:val="0"/>
      <w:marTop w:val="0"/>
      <w:marBottom w:val="0"/>
      <w:divBdr>
        <w:top w:val="none" w:sz="0" w:space="0" w:color="auto"/>
        <w:left w:val="none" w:sz="0" w:space="0" w:color="auto"/>
        <w:bottom w:val="none" w:sz="0" w:space="0" w:color="auto"/>
        <w:right w:val="none" w:sz="0" w:space="0" w:color="auto"/>
      </w:divBdr>
    </w:div>
    <w:div w:id="2112773292">
      <w:bodyDiv w:val="1"/>
      <w:marLeft w:val="0"/>
      <w:marRight w:val="0"/>
      <w:marTop w:val="0"/>
      <w:marBottom w:val="0"/>
      <w:divBdr>
        <w:top w:val="none" w:sz="0" w:space="0" w:color="auto"/>
        <w:left w:val="none" w:sz="0" w:space="0" w:color="auto"/>
        <w:bottom w:val="none" w:sz="0" w:space="0" w:color="auto"/>
        <w:right w:val="none" w:sz="0" w:space="0" w:color="auto"/>
      </w:divBdr>
    </w:div>
    <w:div w:id="2113548256">
      <w:bodyDiv w:val="1"/>
      <w:marLeft w:val="0"/>
      <w:marRight w:val="0"/>
      <w:marTop w:val="0"/>
      <w:marBottom w:val="0"/>
      <w:divBdr>
        <w:top w:val="none" w:sz="0" w:space="0" w:color="auto"/>
        <w:left w:val="none" w:sz="0" w:space="0" w:color="auto"/>
        <w:bottom w:val="none" w:sz="0" w:space="0" w:color="auto"/>
        <w:right w:val="none" w:sz="0" w:space="0" w:color="auto"/>
      </w:divBdr>
    </w:div>
    <w:div w:id="2114401785">
      <w:bodyDiv w:val="1"/>
      <w:marLeft w:val="0"/>
      <w:marRight w:val="0"/>
      <w:marTop w:val="0"/>
      <w:marBottom w:val="0"/>
      <w:divBdr>
        <w:top w:val="none" w:sz="0" w:space="0" w:color="auto"/>
        <w:left w:val="none" w:sz="0" w:space="0" w:color="auto"/>
        <w:bottom w:val="none" w:sz="0" w:space="0" w:color="auto"/>
        <w:right w:val="none" w:sz="0" w:space="0" w:color="auto"/>
      </w:divBdr>
    </w:div>
    <w:div w:id="2115397006">
      <w:bodyDiv w:val="1"/>
      <w:marLeft w:val="0"/>
      <w:marRight w:val="0"/>
      <w:marTop w:val="0"/>
      <w:marBottom w:val="0"/>
      <w:divBdr>
        <w:top w:val="none" w:sz="0" w:space="0" w:color="auto"/>
        <w:left w:val="none" w:sz="0" w:space="0" w:color="auto"/>
        <w:bottom w:val="none" w:sz="0" w:space="0" w:color="auto"/>
        <w:right w:val="none" w:sz="0" w:space="0" w:color="auto"/>
      </w:divBdr>
    </w:div>
    <w:div w:id="2124957787">
      <w:bodyDiv w:val="1"/>
      <w:marLeft w:val="150"/>
      <w:marRight w:val="150"/>
      <w:marTop w:val="150"/>
      <w:marBottom w:val="150"/>
      <w:divBdr>
        <w:top w:val="none" w:sz="0" w:space="0" w:color="auto"/>
        <w:left w:val="none" w:sz="0" w:space="0" w:color="auto"/>
        <w:bottom w:val="none" w:sz="0" w:space="0" w:color="auto"/>
        <w:right w:val="none" w:sz="0" w:space="0" w:color="auto"/>
      </w:divBdr>
    </w:div>
    <w:div w:id="2125997263">
      <w:bodyDiv w:val="1"/>
      <w:marLeft w:val="0"/>
      <w:marRight w:val="0"/>
      <w:marTop w:val="0"/>
      <w:marBottom w:val="0"/>
      <w:divBdr>
        <w:top w:val="none" w:sz="0" w:space="0" w:color="auto"/>
        <w:left w:val="none" w:sz="0" w:space="0" w:color="auto"/>
        <w:bottom w:val="none" w:sz="0" w:space="0" w:color="auto"/>
        <w:right w:val="none" w:sz="0" w:space="0" w:color="auto"/>
      </w:divBdr>
    </w:div>
    <w:div w:id="2127192531">
      <w:bodyDiv w:val="1"/>
      <w:marLeft w:val="0"/>
      <w:marRight w:val="0"/>
      <w:marTop w:val="0"/>
      <w:marBottom w:val="0"/>
      <w:divBdr>
        <w:top w:val="none" w:sz="0" w:space="0" w:color="auto"/>
        <w:left w:val="none" w:sz="0" w:space="0" w:color="auto"/>
        <w:bottom w:val="none" w:sz="0" w:space="0" w:color="auto"/>
        <w:right w:val="none" w:sz="0" w:space="0" w:color="auto"/>
      </w:divBdr>
    </w:div>
    <w:div w:id="2127579865">
      <w:bodyDiv w:val="1"/>
      <w:marLeft w:val="0"/>
      <w:marRight w:val="0"/>
      <w:marTop w:val="0"/>
      <w:marBottom w:val="0"/>
      <w:divBdr>
        <w:top w:val="none" w:sz="0" w:space="0" w:color="auto"/>
        <w:left w:val="none" w:sz="0" w:space="0" w:color="auto"/>
        <w:bottom w:val="none" w:sz="0" w:space="0" w:color="auto"/>
        <w:right w:val="none" w:sz="0" w:space="0" w:color="auto"/>
      </w:divBdr>
    </w:div>
    <w:div w:id="2127700547">
      <w:bodyDiv w:val="1"/>
      <w:marLeft w:val="0"/>
      <w:marRight w:val="0"/>
      <w:marTop w:val="0"/>
      <w:marBottom w:val="0"/>
      <w:divBdr>
        <w:top w:val="none" w:sz="0" w:space="0" w:color="auto"/>
        <w:left w:val="none" w:sz="0" w:space="0" w:color="auto"/>
        <w:bottom w:val="none" w:sz="0" w:space="0" w:color="auto"/>
        <w:right w:val="none" w:sz="0" w:space="0" w:color="auto"/>
      </w:divBdr>
    </w:div>
    <w:div w:id="2127964917">
      <w:bodyDiv w:val="1"/>
      <w:marLeft w:val="0"/>
      <w:marRight w:val="0"/>
      <w:marTop w:val="0"/>
      <w:marBottom w:val="0"/>
      <w:divBdr>
        <w:top w:val="none" w:sz="0" w:space="0" w:color="auto"/>
        <w:left w:val="none" w:sz="0" w:space="0" w:color="auto"/>
        <w:bottom w:val="none" w:sz="0" w:space="0" w:color="auto"/>
        <w:right w:val="none" w:sz="0" w:space="0" w:color="auto"/>
      </w:divBdr>
    </w:div>
    <w:div w:id="2130278462">
      <w:bodyDiv w:val="1"/>
      <w:marLeft w:val="0"/>
      <w:marRight w:val="0"/>
      <w:marTop w:val="0"/>
      <w:marBottom w:val="0"/>
      <w:divBdr>
        <w:top w:val="none" w:sz="0" w:space="0" w:color="auto"/>
        <w:left w:val="none" w:sz="0" w:space="0" w:color="auto"/>
        <w:bottom w:val="none" w:sz="0" w:space="0" w:color="auto"/>
        <w:right w:val="none" w:sz="0" w:space="0" w:color="auto"/>
      </w:divBdr>
    </w:div>
    <w:div w:id="2131825246">
      <w:bodyDiv w:val="1"/>
      <w:marLeft w:val="0"/>
      <w:marRight w:val="0"/>
      <w:marTop w:val="0"/>
      <w:marBottom w:val="0"/>
      <w:divBdr>
        <w:top w:val="none" w:sz="0" w:space="0" w:color="auto"/>
        <w:left w:val="none" w:sz="0" w:space="0" w:color="auto"/>
        <w:bottom w:val="none" w:sz="0" w:space="0" w:color="auto"/>
        <w:right w:val="none" w:sz="0" w:space="0" w:color="auto"/>
      </w:divBdr>
      <w:divsChild>
        <w:div w:id="798500523">
          <w:marLeft w:val="806"/>
          <w:marRight w:val="0"/>
          <w:marTop w:val="200"/>
          <w:marBottom w:val="0"/>
          <w:divBdr>
            <w:top w:val="none" w:sz="0" w:space="0" w:color="auto"/>
            <w:left w:val="none" w:sz="0" w:space="0" w:color="auto"/>
            <w:bottom w:val="none" w:sz="0" w:space="0" w:color="auto"/>
            <w:right w:val="none" w:sz="0" w:space="0" w:color="auto"/>
          </w:divBdr>
        </w:div>
      </w:divsChild>
    </w:div>
    <w:div w:id="2133817644">
      <w:bodyDiv w:val="1"/>
      <w:marLeft w:val="0"/>
      <w:marRight w:val="0"/>
      <w:marTop w:val="0"/>
      <w:marBottom w:val="0"/>
      <w:divBdr>
        <w:top w:val="none" w:sz="0" w:space="0" w:color="auto"/>
        <w:left w:val="none" w:sz="0" w:space="0" w:color="auto"/>
        <w:bottom w:val="none" w:sz="0" w:space="0" w:color="auto"/>
        <w:right w:val="none" w:sz="0" w:space="0" w:color="auto"/>
      </w:divBdr>
    </w:div>
    <w:div w:id="2135058437">
      <w:bodyDiv w:val="1"/>
      <w:marLeft w:val="0"/>
      <w:marRight w:val="0"/>
      <w:marTop w:val="0"/>
      <w:marBottom w:val="0"/>
      <w:divBdr>
        <w:top w:val="none" w:sz="0" w:space="0" w:color="auto"/>
        <w:left w:val="none" w:sz="0" w:space="0" w:color="auto"/>
        <w:bottom w:val="none" w:sz="0" w:space="0" w:color="auto"/>
        <w:right w:val="none" w:sz="0" w:space="0" w:color="auto"/>
      </w:divBdr>
    </w:div>
    <w:div w:id="2135713395">
      <w:bodyDiv w:val="1"/>
      <w:marLeft w:val="0"/>
      <w:marRight w:val="0"/>
      <w:marTop w:val="0"/>
      <w:marBottom w:val="0"/>
      <w:divBdr>
        <w:top w:val="none" w:sz="0" w:space="0" w:color="auto"/>
        <w:left w:val="none" w:sz="0" w:space="0" w:color="auto"/>
        <w:bottom w:val="none" w:sz="0" w:space="0" w:color="auto"/>
        <w:right w:val="none" w:sz="0" w:space="0" w:color="auto"/>
      </w:divBdr>
    </w:div>
    <w:div w:id="2136756363">
      <w:bodyDiv w:val="1"/>
      <w:marLeft w:val="0"/>
      <w:marRight w:val="0"/>
      <w:marTop w:val="0"/>
      <w:marBottom w:val="0"/>
      <w:divBdr>
        <w:top w:val="none" w:sz="0" w:space="0" w:color="auto"/>
        <w:left w:val="none" w:sz="0" w:space="0" w:color="auto"/>
        <w:bottom w:val="none" w:sz="0" w:space="0" w:color="auto"/>
        <w:right w:val="none" w:sz="0" w:space="0" w:color="auto"/>
      </w:divBdr>
    </w:div>
    <w:div w:id="2138256597">
      <w:bodyDiv w:val="1"/>
      <w:marLeft w:val="0"/>
      <w:marRight w:val="0"/>
      <w:marTop w:val="0"/>
      <w:marBottom w:val="0"/>
      <w:divBdr>
        <w:top w:val="none" w:sz="0" w:space="0" w:color="auto"/>
        <w:left w:val="none" w:sz="0" w:space="0" w:color="auto"/>
        <w:bottom w:val="none" w:sz="0" w:space="0" w:color="auto"/>
        <w:right w:val="none" w:sz="0" w:space="0" w:color="auto"/>
      </w:divBdr>
    </w:div>
    <w:div w:id="2138837879">
      <w:bodyDiv w:val="1"/>
      <w:marLeft w:val="0"/>
      <w:marRight w:val="0"/>
      <w:marTop w:val="0"/>
      <w:marBottom w:val="0"/>
      <w:divBdr>
        <w:top w:val="none" w:sz="0" w:space="0" w:color="auto"/>
        <w:left w:val="none" w:sz="0" w:space="0" w:color="auto"/>
        <w:bottom w:val="none" w:sz="0" w:space="0" w:color="auto"/>
        <w:right w:val="none" w:sz="0" w:space="0" w:color="auto"/>
      </w:divBdr>
      <w:divsChild>
        <w:div w:id="14500530">
          <w:marLeft w:val="1166"/>
          <w:marRight w:val="0"/>
          <w:marTop w:val="115"/>
          <w:marBottom w:val="0"/>
          <w:divBdr>
            <w:top w:val="none" w:sz="0" w:space="0" w:color="auto"/>
            <w:left w:val="none" w:sz="0" w:space="0" w:color="auto"/>
            <w:bottom w:val="none" w:sz="0" w:space="0" w:color="auto"/>
            <w:right w:val="none" w:sz="0" w:space="0" w:color="auto"/>
          </w:divBdr>
        </w:div>
        <w:div w:id="453598386">
          <w:marLeft w:val="1166"/>
          <w:marRight w:val="0"/>
          <w:marTop w:val="115"/>
          <w:marBottom w:val="0"/>
          <w:divBdr>
            <w:top w:val="none" w:sz="0" w:space="0" w:color="auto"/>
            <w:left w:val="none" w:sz="0" w:space="0" w:color="auto"/>
            <w:bottom w:val="none" w:sz="0" w:space="0" w:color="auto"/>
            <w:right w:val="none" w:sz="0" w:space="0" w:color="auto"/>
          </w:divBdr>
        </w:div>
        <w:div w:id="528759905">
          <w:marLeft w:val="1166"/>
          <w:marRight w:val="0"/>
          <w:marTop w:val="115"/>
          <w:marBottom w:val="0"/>
          <w:divBdr>
            <w:top w:val="none" w:sz="0" w:space="0" w:color="auto"/>
            <w:left w:val="none" w:sz="0" w:space="0" w:color="auto"/>
            <w:bottom w:val="none" w:sz="0" w:space="0" w:color="auto"/>
            <w:right w:val="none" w:sz="0" w:space="0" w:color="auto"/>
          </w:divBdr>
        </w:div>
        <w:div w:id="649018452">
          <w:marLeft w:val="547"/>
          <w:marRight w:val="0"/>
          <w:marTop w:val="134"/>
          <w:marBottom w:val="0"/>
          <w:divBdr>
            <w:top w:val="none" w:sz="0" w:space="0" w:color="auto"/>
            <w:left w:val="none" w:sz="0" w:space="0" w:color="auto"/>
            <w:bottom w:val="none" w:sz="0" w:space="0" w:color="auto"/>
            <w:right w:val="none" w:sz="0" w:space="0" w:color="auto"/>
          </w:divBdr>
        </w:div>
        <w:div w:id="862937028">
          <w:marLeft w:val="1166"/>
          <w:marRight w:val="0"/>
          <w:marTop w:val="115"/>
          <w:marBottom w:val="0"/>
          <w:divBdr>
            <w:top w:val="none" w:sz="0" w:space="0" w:color="auto"/>
            <w:left w:val="none" w:sz="0" w:space="0" w:color="auto"/>
            <w:bottom w:val="none" w:sz="0" w:space="0" w:color="auto"/>
            <w:right w:val="none" w:sz="0" w:space="0" w:color="auto"/>
          </w:divBdr>
        </w:div>
        <w:div w:id="1097866993">
          <w:marLeft w:val="1166"/>
          <w:marRight w:val="0"/>
          <w:marTop w:val="115"/>
          <w:marBottom w:val="0"/>
          <w:divBdr>
            <w:top w:val="none" w:sz="0" w:space="0" w:color="auto"/>
            <w:left w:val="none" w:sz="0" w:space="0" w:color="auto"/>
            <w:bottom w:val="none" w:sz="0" w:space="0" w:color="auto"/>
            <w:right w:val="none" w:sz="0" w:space="0" w:color="auto"/>
          </w:divBdr>
        </w:div>
        <w:div w:id="1479345804">
          <w:marLeft w:val="547"/>
          <w:marRight w:val="0"/>
          <w:marTop w:val="134"/>
          <w:marBottom w:val="0"/>
          <w:divBdr>
            <w:top w:val="none" w:sz="0" w:space="0" w:color="auto"/>
            <w:left w:val="none" w:sz="0" w:space="0" w:color="auto"/>
            <w:bottom w:val="none" w:sz="0" w:space="0" w:color="auto"/>
            <w:right w:val="none" w:sz="0" w:space="0" w:color="auto"/>
          </w:divBdr>
        </w:div>
        <w:div w:id="1535803148">
          <w:marLeft w:val="1166"/>
          <w:marRight w:val="0"/>
          <w:marTop w:val="115"/>
          <w:marBottom w:val="0"/>
          <w:divBdr>
            <w:top w:val="none" w:sz="0" w:space="0" w:color="auto"/>
            <w:left w:val="none" w:sz="0" w:space="0" w:color="auto"/>
            <w:bottom w:val="none" w:sz="0" w:space="0" w:color="auto"/>
            <w:right w:val="none" w:sz="0" w:space="0" w:color="auto"/>
          </w:divBdr>
        </w:div>
        <w:div w:id="1692490537">
          <w:marLeft w:val="1166"/>
          <w:marRight w:val="0"/>
          <w:marTop w:val="115"/>
          <w:marBottom w:val="0"/>
          <w:divBdr>
            <w:top w:val="none" w:sz="0" w:space="0" w:color="auto"/>
            <w:left w:val="none" w:sz="0" w:space="0" w:color="auto"/>
            <w:bottom w:val="none" w:sz="0" w:space="0" w:color="auto"/>
            <w:right w:val="none" w:sz="0" w:space="0" w:color="auto"/>
          </w:divBdr>
        </w:div>
        <w:div w:id="2000426163">
          <w:marLeft w:val="1166"/>
          <w:marRight w:val="0"/>
          <w:marTop w:val="115"/>
          <w:marBottom w:val="0"/>
          <w:divBdr>
            <w:top w:val="none" w:sz="0" w:space="0" w:color="auto"/>
            <w:left w:val="none" w:sz="0" w:space="0" w:color="auto"/>
            <w:bottom w:val="none" w:sz="0" w:space="0" w:color="auto"/>
            <w:right w:val="none" w:sz="0" w:space="0" w:color="auto"/>
          </w:divBdr>
        </w:div>
        <w:div w:id="2024432702">
          <w:marLeft w:val="1166"/>
          <w:marRight w:val="0"/>
          <w:marTop w:val="115"/>
          <w:marBottom w:val="0"/>
          <w:divBdr>
            <w:top w:val="none" w:sz="0" w:space="0" w:color="auto"/>
            <w:left w:val="none" w:sz="0" w:space="0" w:color="auto"/>
            <w:bottom w:val="none" w:sz="0" w:space="0" w:color="auto"/>
            <w:right w:val="none" w:sz="0" w:space="0" w:color="auto"/>
          </w:divBdr>
        </w:div>
      </w:divsChild>
    </w:div>
    <w:div w:id="2141878930">
      <w:bodyDiv w:val="1"/>
      <w:marLeft w:val="0"/>
      <w:marRight w:val="0"/>
      <w:marTop w:val="0"/>
      <w:marBottom w:val="0"/>
      <w:divBdr>
        <w:top w:val="none" w:sz="0" w:space="0" w:color="auto"/>
        <w:left w:val="none" w:sz="0" w:space="0" w:color="auto"/>
        <w:bottom w:val="none" w:sz="0" w:space="0" w:color="auto"/>
        <w:right w:val="none" w:sz="0" w:space="0" w:color="auto"/>
      </w:divBdr>
    </w:div>
    <w:div w:id="2147044092">
      <w:bodyDiv w:val="1"/>
      <w:marLeft w:val="0"/>
      <w:marRight w:val="0"/>
      <w:marTop w:val="0"/>
      <w:marBottom w:val="0"/>
      <w:divBdr>
        <w:top w:val="none" w:sz="0" w:space="0" w:color="auto"/>
        <w:left w:val="none" w:sz="0" w:space="0" w:color="auto"/>
        <w:bottom w:val="none" w:sz="0" w:space="0" w:color="auto"/>
        <w:right w:val="none" w:sz="0" w:space="0" w:color="auto"/>
      </w:divBdr>
      <w:divsChild>
        <w:div w:id="18315673">
          <w:marLeft w:val="1166"/>
          <w:marRight w:val="0"/>
          <w:marTop w:val="96"/>
          <w:marBottom w:val="0"/>
          <w:divBdr>
            <w:top w:val="none" w:sz="0" w:space="0" w:color="auto"/>
            <w:left w:val="none" w:sz="0" w:space="0" w:color="auto"/>
            <w:bottom w:val="none" w:sz="0" w:space="0" w:color="auto"/>
            <w:right w:val="none" w:sz="0" w:space="0" w:color="auto"/>
          </w:divBdr>
        </w:div>
        <w:div w:id="416168453">
          <w:marLeft w:val="547"/>
          <w:marRight w:val="0"/>
          <w:marTop w:val="106"/>
          <w:marBottom w:val="0"/>
          <w:divBdr>
            <w:top w:val="none" w:sz="0" w:space="0" w:color="auto"/>
            <w:left w:val="none" w:sz="0" w:space="0" w:color="auto"/>
            <w:bottom w:val="none" w:sz="0" w:space="0" w:color="auto"/>
            <w:right w:val="none" w:sz="0" w:space="0" w:color="auto"/>
          </w:divBdr>
        </w:div>
        <w:div w:id="430854314">
          <w:marLeft w:val="547"/>
          <w:marRight w:val="0"/>
          <w:marTop w:val="106"/>
          <w:marBottom w:val="0"/>
          <w:divBdr>
            <w:top w:val="none" w:sz="0" w:space="0" w:color="auto"/>
            <w:left w:val="none" w:sz="0" w:space="0" w:color="auto"/>
            <w:bottom w:val="none" w:sz="0" w:space="0" w:color="auto"/>
            <w:right w:val="none" w:sz="0" w:space="0" w:color="auto"/>
          </w:divBdr>
        </w:div>
        <w:div w:id="831140559">
          <w:marLeft w:val="1166"/>
          <w:marRight w:val="0"/>
          <w:marTop w:val="96"/>
          <w:marBottom w:val="0"/>
          <w:divBdr>
            <w:top w:val="none" w:sz="0" w:space="0" w:color="auto"/>
            <w:left w:val="none" w:sz="0" w:space="0" w:color="auto"/>
            <w:bottom w:val="none" w:sz="0" w:space="0" w:color="auto"/>
            <w:right w:val="none" w:sz="0" w:space="0" w:color="auto"/>
          </w:divBdr>
        </w:div>
        <w:div w:id="854269075">
          <w:marLeft w:val="1166"/>
          <w:marRight w:val="0"/>
          <w:marTop w:val="96"/>
          <w:marBottom w:val="0"/>
          <w:divBdr>
            <w:top w:val="none" w:sz="0" w:space="0" w:color="auto"/>
            <w:left w:val="none" w:sz="0" w:space="0" w:color="auto"/>
            <w:bottom w:val="none" w:sz="0" w:space="0" w:color="auto"/>
            <w:right w:val="none" w:sz="0" w:space="0" w:color="auto"/>
          </w:divBdr>
        </w:div>
        <w:div w:id="962923077">
          <w:marLeft w:val="1800"/>
          <w:marRight w:val="0"/>
          <w:marTop w:val="82"/>
          <w:marBottom w:val="0"/>
          <w:divBdr>
            <w:top w:val="none" w:sz="0" w:space="0" w:color="auto"/>
            <w:left w:val="none" w:sz="0" w:space="0" w:color="auto"/>
            <w:bottom w:val="none" w:sz="0" w:space="0" w:color="auto"/>
            <w:right w:val="none" w:sz="0" w:space="0" w:color="auto"/>
          </w:divBdr>
        </w:div>
        <w:div w:id="1417707449">
          <w:marLeft w:val="1800"/>
          <w:marRight w:val="0"/>
          <w:marTop w:val="82"/>
          <w:marBottom w:val="0"/>
          <w:divBdr>
            <w:top w:val="none" w:sz="0" w:space="0" w:color="auto"/>
            <w:left w:val="none" w:sz="0" w:space="0" w:color="auto"/>
            <w:bottom w:val="none" w:sz="0" w:space="0" w:color="auto"/>
            <w:right w:val="none" w:sz="0" w:space="0" w:color="auto"/>
          </w:divBdr>
        </w:div>
        <w:div w:id="1536312234">
          <w:marLeft w:val="1800"/>
          <w:marRight w:val="0"/>
          <w:marTop w:val="82"/>
          <w:marBottom w:val="0"/>
          <w:divBdr>
            <w:top w:val="none" w:sz="0" w:space="0" w:color="auto"/>
            <w:left w:val="none" w:sz="0" w:space="0" w:color="auto"/>
            <w:bottom w:val="none" w:sz="0" w:space="0" w:color="auto"/>
            <w:right w:val="none" w:sz="0" w:space="0" w:color="auto"/>
          </w:divBdr>
        </w:div>
        <w:div w:id="1634016248">
          <w:marLeft w:val="547"/>
          <w:marRight w:val="0"/>
          <w:marTop w:val="106"/>
          <w:marBottom w:val="0"/>
          <w:divBdr>
            <w:top w:val="none" w:sz="0" w:space="0" w:color="auto"/>
            <w:left w:val="none" w:sz="0" w:space="0" w:color="auto"/>
            <w:bottom w:val="none" w:sz="0" w:space="0" w:color="auto"/>
            <w:right w:val="none" w:sz="0" w:space="0" w:color="auto"/>
          </w:divBdr>
        </w:div>
        <w:div w:id="1943102653">
          <w:marLeft w:val="1800"/>
          <w:marRight w:val="0"/>
          <w:marTop w:val="82"/>
          <w:marBottom w:val="0"/>
          <w:divBdr>
            <w:top w:val="none" w:sz="0" w:space="0" w:color="auto"/>
            <w:left w:val="none" w:sz="0" w:space="0" w:color="auto"/>
            <w:bottom w:val="none" w:sz="0" w:space="0" w:color="auto"/>
            <w:right w:val="none" w:sz="0" w:space="0" w:color="auto"/>
          </w:divBdr>
        </w:div>
        <w:div w:id="2073887497">
          <w:marLeft w:val="1166"/>
          <w:marRight w:val="0"/>
          <w:marTop w:val="96"/>
          <w:marBottom w:val="0"/>
          <w:divBdr>
            <w:top w:val="none" w:sz="0" w:space="0" w:color="auto"/>
            <w:left w:val="none" w:sz="0" w:space="0" w:color="auto"/>
            <w:bottom w:val="none" w:sz="0" w:space="0" w:color="auto"/>
            <w:right w:val="none" w:sz="0" w:space="0" w:color="auto"/>
          </w:divBdr>
        </w:div>
        <w:div w:id="2141608414">
          <w:marLeft w:val="1800"/>
          <w:marRight w:val="0"/>
          <w:marTop w:val="82"/>
          <w:marBottom w:val="0"/>
          <w:divBdr>
            <w:top w:val="none" w:sz="0" w:space="0" w:color="auto"/>
            <w:left w:val="none" w:sz="0" w:space="0" w:color="auto"/>
            <w:bottom w:val="none" w:sz="0" w:space="0" w:color="auto"/>
            <w:right w:val="none" w:sz="0" w:space="0" w:color="auto"/>
          </w:divBdr>
        </w:div>
      </w:divsChild>
    </w:div>
    <w:div w:id="21473101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https://jvet-experts.org/doc_end_user/current_document.php?id=11700" TargetMode="External"/><Relationship Id="rId671" Type="http://schemas.openxmlformats.org/officeDocument/2006/relationships/hyperlink" Target="file:///C:\Eigene%20Dateien\mpeg\online2204\current_document.php%3fid=11591" TargetMode="External"/><Relationship Id="rId769" Type="http://schemas.openxmlformats.org/officeDocument/2006/relationships/hyperlink" Target="file:///C:\Eigene%20Dateien\mpeg\online2204\current_document.php%3fid=11690" TargetMode="External"/><Relationship Id="rId21" Type="http://schemas.openxmlformats.org/officeDocument/2006/relationships/hyperlink" Target="mailto:jvet@lists.rwth-aachen.de" TargetMode="External"/><Relationship Id="rId324" Type="http://schemas.openxmlformats.org/officeDocument/2006/relationships/image" Target="media/image39.png"/><Relationship Id="rId531" Type="http://schemas.openxmlformats.org/officeDocument/2006/relationships/hyperlink" Target="https://jvet-experts.org/doc_end_user/current_document.php?id=11711" TargetMode="External"/><Relationship Id="rId629" Type="http://schemas.openxmlformats.org/officeDocument/2006/relationships/hyperlink" Target="file:///C:\Eigene%20Dateien\mpeg\online2204\current_document.php%3fid=11547" TargetMode="External"/><Relationship Id="rId170" Type="http://schemas.openxmlformats.org/officeDocument/2006/relationships/hyperlink" Target="https://jvet-experts.org/doc_end_user/documents/26_Teleconference/wg11/JVET-Z0106-v1.zip" TargetMode="External"/><Relationship Id="rId268" Type="http://schemas.openxmlformats.org/officeDocument/2006/relationships/hyperlink" Target="https://jvet-experts.org/doc_end_user/documents/26_Teleconference/wg11/JVET-Z0139-v1.zip" TargetMode="External"/><Relationship Id="rId475" Type="http://schemas.openxmlformats.org/officeDocument/2006/relationships/hyperlink" Target="https://jvet-experts.org/doc_end_user/current_document.php?id=11670" TargetMode="External"/><Relationship Id="rId682" Type="http://schemas.openxmlformats.org/officeDocument/2006/relationships/hyperlink" Target="file:///C:\Eigene%20Dateien\mpeg\online2204\current_document.php%3fid=11602" TargetMode="External"/><Relationship Id="rId32" Type="http://schemas.openxmlformats.org/officeDocument/2006/relationships/hyperlink" Target="https://lists.rwth-aachen.de/postorius/lists/jvet.lists.rwth-aachen.de/" TargetMode="External"/><Relationship Id="rId128" Type="http://schemas.openxmlformats.org/officeDocument/2006/relationships/hyperlink" Target="https://jvet-experts.org/doc_end_user/current_document.php?id=11555" TargetMode="External"/><Relationship Id="rId335" Type="http://schemas.openxmlformats.org/officeDocument/2006/relationships/hyperlink" Target="https://jvet-experts.org/doc_end_user/current_document.php?id=11573" TargetMode="External"/><Relationship Id="rId542" Type="http://schemas.openxmlformats.org/officeDocument/2006/relationships/hyperlink" Target="https://jvet-experts.org/doc_end_user/current_document.php?id=11713" TargetMode="External"/><Relationship Id="rId181" Type="http://schemas.openxmlformats.org/officeDocument/2006/relationships/image" Target="media/image14.emf"/><Relationship Id="rId402" Type="http://schemas.openxmlformats.org/officeDocument/2006/relationships/hyperlink" Target="https://jvet-experts.org/doc_end_user/current_document.php?id=11630" TargetMode="External"/><Relationship Id="rId279" Type="http://schemas.openxmlformats.org/officeDocument/2006/relationships/hyperlink" Target="https://jvet-experts.org/doc_end_user/documents/26_Teleconference/wg11/JVET-Z0160-v1.zip" TargetMode="External"/><Relationship Id="rId486" Type="http://schemas.openxmlformats.org/officeDocument/2006/relationships/hyperlink" Target="https://jvet-experts.org/doc_end_user/current_document.php?id=11481" TargetMode="External"/><Relationship Id="rId693" Type="http://schemas.openxmlformats.org/officeDocument/2006/relationships/hyperlink" Target="file:///C:\Eigene%20Dateien\mpeg\online2204\current_document.php%3fid=11613" TargetMode="External"/><Relationship Id="rId707" Type="http://schemas.openxmlformats.org/officeDocument/2006/relationships/hyperlink" Target="file:///C:\Eigene%20Dateien\mpeg\online2204\current_document.php%3fid=11628" TargetMode="External"/><Relationship Id="rId43" Type="http://schemas.openxmlformats.org/officeDocument/2006/relationships/hyperlink" Target="https://jvet-experts.org/doc_end_user/current_document.php?id=11535" TargetMode="External"/><Relationship Id="rId139" Type="http://schemas.openxmlformats.org/officeDocument/2006/relationships/hyperlink" Target="https://jvet-experts.org/doc_end_user/current_document.php?id=11696" TargetMode="External"/><Relationship Id="rId346" Type="http://schemas.openxmlformats.org/officeDocument/2006/relationships/hyperlink" Target="https://jvet-experts.org/doc_end_user/current_document.php?id=11514" TargetMode="External"/><Relationship Id="rId553" Type="http://schemas.openxmlformats.org/officeDocument/2006/relationships/hyperlink" Target="file:///C:\Eigene%20Dateien\mpeg\online2204\current_meeting.php%3fid_meeting=190&amp;type_order=&amp;sql_type=document_date_time" TargetMode="External"/><Relationship Id="rId760" Type="http://schemas.openxmlformats.org/officeDocument/2006/relationships/hyperlink" Target="file:///C:\Eigene%20Dateien\mpeg\online2204\current_document.php%3fid=11681" TargetMode="External"/><Relationship Id="rId192" Type="http://schemas.openxmlformats.org/officeDocument/2006/relationships/hyperlink" Target="https://jvet-experts.org/doc_end_user/current_document.php?id=11508" TargetMode="External"/><Relationship Id="rId206" Type="http://schemas.openxmlformats.org/officeDocument/2006/relationships/hyperlink" Target="https://jvet-experts.org/doc_end_user/current_document.php?id=11560" TargetMode="External"/><Relationship Id="rId413" Type="http://schemas.openxmlformats.org/officeDocument/2006/relationships/hyperlink" Target="https://jvet-experts.org/doc_end_user/current_document.php?id=11591" TargetMode="External"/><Relationship Id="rId497" Type="http://schemas.openxmlformats.org/officeDocument/2006/relationships/hyperlink" Target="mailto:jvet@lists.rwth-aachen.de" TargetMode="External"/><Relationship Id="rId620" Type="http://schemas.openxmlformats.org/officeDocument/2006/relationships/hyperlink" Target="file:///C:\Eigene%20Dateien\mpeg\online2204\current_document.php%3fid=11526" TargetMode="External"/><Relationship Id="rId718" Type="http://schemas.openxmlformats.org/officeDocument/2006/relationships/hyperlink" Target="file:///C:\Eigene%20Dateien\mpeg\online2204\current_document.php%3fid=11639" TargetMode="External"/><Relationship Id="rId357" Type="http://schemas.openxmlformats.org/officeDocument/2006/relationships/hyperlink" Target="https://jvet-experts.org/doc_end_user/current_document.php?id=11624" TargetMode="External"/><Relationship Id="rId54" Type="http://schemas.openxmlformats.org/officeDocument/2006/relationships/hyperlink" Target="https://vcgit.hhi.fraunhofer.de/jvet/jmvc/-/tags/JMVC_8_5" TargetMode="External"/><Relationship Id="rId217" Type="http://schemas.openxmlformats.org/officeDocument/2006/relationships/hyperlink" Target="https://jvet-experts.org/doc_end_user/current_document.php?id=11512" TargetMode="External"/><Relationship Id="rId564" Type="http://schemas.openxmlformats.org/officeDocument/2006/relationships/hyperlink" Target="file:///C:\Eigene%20Dateien\mpeg\online2204\current_document.php%3fid=11541" TargetMode="External"/><Relationship Id="rId771" Type="http://schemas.openxmlformats.org/officeDocument/2006/relationships/hyperlink" Target="file:///C:\Eigene%20Dateien\mpeg\online2204\current_document.php%3fid=11692" TargetMode="External"/><Relationship Id="rId424" Type="http://schemas.openxmlformats.org/officeDocument/2006/relationships/hyperlink" Target="https://jvet-experts.org/doc_end_user/current_document.php?id=11494" TargetMode="External"/><Relationship Id="rId631" Type="http://schemas.openxmlformats.org/officeDocument/2006/relationships/hyperlink" Target="file:///C:\Eigene%20Dateien\mpeg\online2204\current_document.php%3fid=11549" TargetMode="External"/><Relationship Id="rId729" Type="http://schemas.openxmlformats.org/officeDocument/2006/relationships/hyperlink" Target="file:///C:\Eigene%20Dateien\mpeg\online2204\current_document.php%3fid=11650" TargetMode="External"/><Relationship Id="rId270" Type="http://schemas.openxmlformats.org/officeDocument/2006/relationships/hyperlink" Target="https://jvet-experts.org/doc_end_user/documents/26_Teleconference/wg11/JVET-Z0139-v1.zip" TargetMode="External"/><Relationship Id="rId65" Type="http://schemas.openxmlformats.org/officeDocument/2006/relationships/hyperlink" Target="https://hevc.hhi.fraunhofer.de/trac/hevc" TargetMode="External"/><Relationship Id="rId130" Type="http://schemas.openxmlformats.org/officeDocument/2006/relationships/hyperlink" Target="https://jvet-experts.org/doc_end_user/current_document.php?id=11610" TargetMode="External"/><Relationship Id="rId368" Type="http://schemas.openxmlformats.org/officeDocument/2006/relationships/hyperlink" Target="https://jvet-experts.org/doc_end_user/current_document.php?id=11612" TargetMode="External"/><Relationship Id="rId575" Type="http://schemas.openxmlformats.org/officeDocument/2006/relationships/hyperlink" Target="file:///C:\Eigene%20Dateien\mpeg\online2204\current_document.php%3fid=11481" TargetMode="External"/><Relationship Id="rId782" Type="http://schemas.openxmlformats.org/officeDocument/2006/relationships/hyperlink" Target="file:///C:\Eigene%20Dateien\mpeg\online2204\current_document.php%3fid=11705" TargetMode="External"/><Relationship Id="rId228" Type="http://schemas.openxmlformats.org/officeDocument/2006/relationships/hyperlink" Target="https://jvet-experts.org/doc_end_user/current_document.php?id=11548" TargetMode="External"/><Relationship Id="rId435" Type="http://schemas.openxmlformats.org/officeDocument/2006/relationships/hyperlink" Target="https://jvet-experts.org/doc_end_user/current_document.php?id=11502" TargetMode="External"/><Relationship Id="rId642" Type="http://schemas.openxmlformats.org/officeDocument/2006/relationships/hyperlink" Target="file:///C:\Eigene%20Dateien\mpeg\online2204\current_document.php%3fid=11560" TargetMode="External"/><Relationship Id="rId281" Type="http://schemas.openxmlformats.org/officeDocument/2006/relationships/hyperlink" Target="https://jvet-experts.org/doc_end_user/documents/26_Teleconference/wg11/JVET-Z0165-v2.zip" TargetMode="External"/><Relationship Id="rId502" Type="http://schemas.openxmlformats.org/officeDocument/2006/relationships/hyperlink" Target="mailto:jvet@lists.rwth-aachen.de" TargetMode="External"/><Relationship Id="rId76" Type="http://schemas.openxmlformats.org/officeDocument/2006/relationships/hyperlink" Target="https://jvet-experts.org/doc_end_user/current_document.php?id=11492" TargetMode="External"/><Relationship Id="rId141" Type="http://schemas.openxmlformats.org/officeDocument/2006/relationships/hyperlink" Target="https://jvet-experts.org/doc_end_user/current_document.php?id=11693" TargetMode="External"/><Relationship Id="rId379" Type="http://schemas.openxmlformats.org/officeDocument/2006/relationships/hyperlink" Target="https://jvet-experts.org/doc_end_user/current_document.php?id=11623" TargetMode="External"/><Relationship Id="rId586" Type="http://schemas.openxmlformats.org/officeDocument/2006/relationships/hyperlink" Target="file:///C:\Eigene%20Dateien\mpeg\online2204\current_document.php%3fid=11493" TargetMode="External"/><Relationship Id="rId793" Type="http://schemas.openxmlformats.org/officeDocument/2006/relationships/hyperlink" Target="mailto:xiaoyuxiu@kwai.com" TargetMode="External"/><Relationship Id="rId7" Type="http://schemas.openxmlformats.org/officeDocument/2006/relationships/customXml" Target="../customXml/item7.xml"/><Relationship Id="rId239" Type="http://schemas.openxmlformats.org/officeDocument/2006/relationships/hyperlink" Target="https://vcgit.hhi.fraunhofer.de/ecm/jvet-y-ee2/simulation-results" TargetMode="External"/><Relationship Id="rId446" Type="http://schemas.openxmlformats.org/officeDocument/2006/relationships/hyperlink" Target="https://jvet-experts.org/doc_end_user/current_document.php?id=11689" TargetMode="External"/><Relationship Id="rId653" Type="http://schemas.openxmlformats.org/officeDocument/2006/relationships/hyperlink" Target="file:///C:\Eigene%20Dateien\mpeg\online2204\current_document.php%3fid=11572" TargetMode="External"/><Relationship Id="rId292" Type="http://schemas.openxmlformats.org/officeDocument/2006/relationships/hyperlink" Target="https://jvet-experts.org/doc_end_user/documents/26_Teleconference/wg11/JVET-Z0165-v2.zip" TargetMode="External"/><Relationship Id="rId306" Type="http://schemas.openxmlformats.org/officeDocument/2006/relationships/image" Target="media/image28.emf"/><Relationship Id="rId87" Type="http://schemas.openxmlformats.org/officeDocument/2006/relationships/hyperlink" Target="mailto:yan.ye@alibaba-inc.com" TargetMode="External"/><Relationship Id="rId513" Type="http://schemas.openxmlformats.org/officeDocument/2006/relationships/hyperlink" Target="https://jvet-experts.org/doc_end_user/current_document.php?id=11463" TargetMode="External"/><Relationship Id="rId597" Type="http://schemas.openxmlformats.org/officeDocument/2006/relationships/hyperlink" Target="file:///C:\Eigene%20Dateien\mpeg\online2204\current_document.php%3fid=11504" TargetMode="External"/><Relationship Id="rId720" Type="http://schemas.openxmlformats.org/officeDocument/2006/relationships/hyperlink" Target="file:///C:\Eigene%20Dateien\mpeg\online2204\current_document.php%3fid=11641" TargetMode="External"/><Relationship Id="rId152" Type="http://schemas.openxmlformats.org/officeDocument/2006/relationships/hyperlink" Target="https://jvet-experts.org/doc_end_user/current_document.php?id=11616" TargetMode="External"/><Relationship Id="rId457" Type="http://schemas.openxmlformats.org/officeDocument/2006/relationships/hyperlink" Target="https://jvet-experts.org/doc_end_user/current_document.php?id=11644" TargetMode="External"/><Relationship Id="rId664" Type="http://schemas.openxmlformats.org/officeDocument/2006/relationships/hyperlink" Target="file:///C:\Eigene%20Dateien\mpeg\online2204\current_document.php%3fid=11584" TargetMode="External"/><Relationship Id="rId14" Type="http://schemas.openxmlformats.org/officeDocument/2006/relationships/image" Target="media/image1.png"/><Relationship Id="rId317" Type="http://schemas.openxmlformats.org/officeDocument/2006/relationships/image" Target="media/image35.emf"/><Relationship Id="rId524" Type="http://schemas.openxmlformats.org/officeDocument/2006/relationships/hyperlink" Target="http://phenix.it-sudparis.eu/jct/doc_end_user/current_document.php?id=10689" TargetMode="External"/><Relationship Id="rId731" Type="http://schemas.openxmlformats.org/officeDocument/2006/relationships/hyperlink" Target="file:///C:\Eigene%20Dateien\mpeg\online2204\current_document.php%3fid=11652" TargetMode="External"/><Relationship Id="rId98" Type="http://schemas.openxmlformats.org/officeDocument/2006/relationships/hyperlink" Target="ftp://ftp3.itu.int/jvet-site/bitstream_exchange/VVCv2/draft_conformance/draft" TargetMode="External"/><Relationship Id="rId163" Type="http://schemas.openxmlformats.org/officeDocument/2006/relationships/hyperlink" Target="https://jvet-experts.org/doc_end_user/documents/26_Teleconference/wg11/JVET-Z0106-v1.zip" TargetMode="External"/><Relationship Id="rId370" Type="http://schemas.openxmlformats.org/officeDocument/2006/relationships/hyperlink" Target="https://jvet-experts.org/doc_end_user/current_document.php?id=11615" TargetMode="External"/><Relationship Id="rId230" Type="http://schemas.openxmlformats.org/officeDocument/2006/relationships/image" Target="media/image22.png"/><Relationship Id="rId468" Type="http://schemas.openxmlformats.org/officeDocument/2006/relationships/hyperlink" Target="https://jvet-experts.org/doc_end_user/current_document.php?id=11595" TargetMode="External"/><Relationship Id="rId675" Type="http://schemas.openxmlformats.org/officeDocument/2006/relationships/hyperlink" Target="file:///C:\Eigene%20Dateien\mpeg\online2204\current_document.php%3fid=11595" TargetMode="External"/><Relationship Id="rId25" Type="http://schemas.openxmlformats.org/officeDocument/2006/relationships/hyperlink" Target="https://www.iecapc.jp/F/IEC_Code_of_Conduct.pdf" TargetMode="External"/><Relationship Id="rId328" Type="http://schemas.openxmlformats.org/officeDocument/2006/relationships/image" Target="media/image42.emf"/><Relationship Id="rId535" Type="http://schemas.openxmlformats.org/officeDocument/2006/relationships/hyperlink" Target="https://dms.mpeg.expert/doc_end_user/current_document.php?id=82000&amp;id_meeting=189" TargetMode="External"/><Relationship Id="rId742" Type="http://schemas.openxmlformats.org/officeDocument/2006/relationships/hyperlink" Target="file:///C:\Eigene%20Dateien\mpeg\online2204\current_document.php%3fid=11664" TargetMode="External"/><Relationship Id="rId174" Type="http://schemas.openxmlformats.org/officeDocument/2006/relationships/image" Target="media/image8.png"/><Relationship Id="rId381" Type="http://schemas.openxmlformats.org/officeDocument/2006/relationships/hyperlink" Target="https://jvet-experts.org/doc_end_user/current_document.php?id=11584" TargetMode="External"/><Relationship Id="rId602" Type="http://schemas.openxmlformats.org/officeDocument/2006/relationships/hyperlink" Target="file:///C:\Eigene%20Dateien\mpeg\online2204\current_document.php%3fid=11509" TargetMode="External"/><Relationship Id="rId241" Type="http://schemas.openxmlformats.org/officeDocument/2006/relationships/hyperlink" Target="https://jvet-experts.org/doc_end_user/current_document.php?id=11624" TargetMode="External"/><Relationship Id="rId479" Type="http://schemas.openxmlformats.org/officeDocument/2006/relationships/hyperlink" Target="https://jvet-experts.org/doc_end_user/current_document.php?id=11486" TargetMode="External"/><Relationship Id="rId686" Type="http://schemas.openxmlformats.org/officeDocument/2006/relationships/hyperlink" Target="file:///C:\Eigene%20Dateien\mpeg\online2204\current_document.php%3fid=11606" TargetMode="External"/><Relationship Id="rId36" Type="http://schemas.openxmlformats.org/officeDocument/2006/relationships/hyperlink" Target="https://standards.iso.org/ittf/PubliclyAvailableStandards/index.html" TargetMode="External"/><Relationship Id="rId339" Type="http://schemas.openxmlformats.org/officeDocument/2006/relationships/hyperlink" Target="https://jvet-experts.org/doc_end_user/current_document.php?id=11606" TargetMode="External"/><Relationship Id="rId546" Type="http://schemas.openxmlformats.org/officeDocument/2006/relationships/hyperlink" Target="https://dms.mpeg.expert/doc_end_user/current_document.php?id=82207&amp;id_meeting=189" TargetMode="External"/><Relationship Id="rId753" Type="http://schemas.openxmlformats.org/officeDocument/2006/relationships/hyperlink" Target="file:///C:\Eigene%20Dateien\mpeg\online2204\current_document.php%3fid=11675" TargetMode="External"/><Relationship Id="rId101" Type="http://schemas.openxmlformats.org/officeDocument/2006/relationships/image" Target="media/image3.png"/><Relationship Id="rId185" Type="http://schemas.openxmlformats.org/officeDocument/2006/relationships/hyperlink" Target="https://jvet-experts.org/doc_end_user/current_document.php?id=11229" TargetMode="External"/><Relationship Id="rId406" Type="http://schemas.openxmlformats.org/officeDocument/2006/relationships/hyperlink" Target="https://jvet-experts.org/doc_end_user/current_document.php?id=11665" TargetMode="External"/><Relationship Id="rId392" Type="http://schemas.openxmlformats.org/officeDocument/2006/relationships/hyperlink" Target="https://jvet-experts.org/doc_end_user/current_document.php?id=11609" TargetMode="External"/><Relationship Id="rId613" Type="http://schemas.openxmlformats.org/officeDocument/2006/relationships/hyperlink" Target="mailto:karam.naser@interdigital.com" TargetMode="External"/><Relationship Id="rId697" Type="http://schemas.openxmlformats.org/officeDocument/2006/relationships/hyperlink" Target="file:///C:\Eigene%20Dateien\mpeg\online2204\current_document.php%3fid=11618" TargetMode="External"/><Relationship Id="rId252" Type="http://schemas.openxmlformats.org/officeDocument/2006/relationships/hyperlink" Target="https://jvet-experts.org/doc_end_user/documents/26_Teleconference/wg11/JVET-Z0050-v1.zip" TargetMode="External"/><Relationship Id="rId47" Type="http://schemas.openxmlformats.org/officeDocument/2006/relationships/hyperlink" Target="https://vcgit.hhi.fraunhofer.de/jvet/VVCSoftware_VTM/-/releases/VTM-15.0" TargetMode="External"/><Relationship Id="rId112" Type="http://schemas.openxmlformats.org/officeDocument/2006/relationships/hyperlink" Target="https://jvet-experts.org/doc_end_user/current_document.php?id=11545" TargetMode="External"/><Relationship Id="rId557" Type="http://schemas.openxmlformats.org/officeDocument/2006/relationships/hyperlink" Target="file:///C:\Eigene%20Dateien\mpeg\online2204\current_document.php%3fid=11535" TargetMode="External"/><Relationship Id="rId764" Type="http://schemas.openxmlformats.org/officeDocument/2006/relationships/hyperlink" Target="file:///C:\Eigene%20Dateien\mpeg\online2204\current_document.php%3fid=11685" TargetMode="External"/><Relationship Id="rId196" Type="http://schemas.openxmlformats.org/officeDocument/2006/relationships/hyperlink" Target="https://jvet-experts.org/doc_end_user/current_document.php?id=11526" TargetMode="External"/><Relationship Id="rId417" Type="http://schemas.openxmlformats.org/officeDocument/2006/relationships/hyperlink" Target="https://jvet-experts.org/doc_end_user/current_document.php?id=11676" TargetMode="External"/><Relationship Id="rId624" Type="http://schemas.openxmlformats.org/officeDocument/2006/relationships/hyperlink" Target="file:///C:\Eigene%20Dateien\mpeg\online2204\current_document.php%3fid=11530" TargetMode="External"/><Relationship Id="rId263" Type="http://schemas.openxmlformats.org/officeDocument/2006/relationships/hyperlink" Target="https://jvet-experts.org/doc_end_user/documents/26_Teleconference/wg11/JVET-Z0058-v1.zip" TargetMode="External"/><Relationship Id="rId470" Type="http://schemas.openxmlformats.org/officeDocument/2006/relationships/hyperlink" Target="https://jvet-experts.org/doc_end_user/current_document.php?id=11596" TargetMode="External"/><Relationship Id="rId58" Type="http://schemas.openxmlformats.org/officeDocument/2006/relationships/hyperlink" Target="https://vcgit.hhi.fraunhofer.de/jvet/VVCSoftware_VTM/wikis/VVC-Software-Development-Workflow" TargetMode="External"/><Relationship Id="rId123" Type="http://schemas.openxmlformats.org/officeDocument/2006/relationships/hyperlink" Target="https://jvet-experts.org/doc_end_user/current_document.php?id=11587" TargetMode="External"/><Relationship Id="rId330" Type="http://schemas.openxmlformats.org/officeDocument/2006/relationships/hyperlink" Target="https://jvet-experts.org/doc_end_user/current_document.php?id=11661" TargetMode="External"/><Relationship Id="rId568" Type="http://schemas.openxmlformats.org/officeDocument/2006/relationships/hyperlink" Target="file:///C:\Eigene%20Dateien\mpeg\online2204\current_document.php%3fid=11545" TargetMode="External"/><Relationship Id="rId775" Type="http://schemas.openxmlformats.org/officeDocument/2006/relationships/hyperlink" Target="file:///C:\Eigene%20Dateien\mpeg\online2204\current_document.php%3fid=11696" TargetMode="External"/><Relationship Id="rId428" Type="http://schemas.openxmlformats.org/officeDocument/2006/relationships/hyperlink" Target="https://jvet-experts.org/doc_end_user/current_document.php?id=11497" TargetMode="External"/><Relationship Id="rId635" Type="http://schemas.openxmlformats.org/officeDocument/2006/relationships/hyperlink" Target="file:///C:\Eigene%20Dateien\mpeg\online2204\current_document.php%3fid=11553" TargetMode="External"/><Relationship Id="rId274" Type="http://schemas.openxmlformats.org/officeDocument/2006/relationships/hyperlink" Target="https://jvet-experts.org/doc_end_user/documents/26_Teleconference/wg11/JVET-Z0055-v1.zip" TargetMode="External"/><Relationship Id="rId481" Type="http://schemas.openxmlformats.org/officeDocument/2006/relationships/hyperlink" Target="https://jvet-experts.org/doc_end_user/current_document.php?id=11652" TargetMode="External"/><Relationship Id="rId702" Type="http://schemas.openxmlformats.org/officeDocument/2006/relationships/hyperlink" Target="file:///C:\Eigene%20Dateien\mpeg\online2204\current_document.php%3fid=11623" TargetMode="External"/><Relationship Id="rId69" Type="http://schemas.openxmlformats.org/officeDocument/2006/relationships/hyperlink" Target="https://jvet-experts.org/doc_end_user/current_document.php?id=11479" TargetMode="External"/><Relationship Id="rId134" Type="http://schemas.openxmlformats.org/officeDocument/2006/relationships/hyperlink" Target="https://jvet-experts.org/doc_end_user/current_document.php?id=11561" TargetMode="External"/><Relationship Id="rId579" Type="http://schemas.openxmlformats.org/officeDocument/2006/relationships/hyperlink" Target="file:///C:\Eigene%20Dateien\mpeg\online2204\current_document.php%3fid=11485" TargetMode="External"/><Relationship Id="rId786" Type="http://schemas.openxmlformats.org/officeDocument/2006/relationships/hyperlink" Target="file:///C:\Eigene%20Dateien\mpeg\online2204\current_document.php%3fid=11709" TargetMode="External"/><Relationship Id="rId341" Type="http://schemas.openxmlformats.org/officeDocument/2006/relationships/hyperlink" Target="https://jvet-experts.org/doc_end_user/current_document.php?id=11494" TargetMode="External"/><Relationship Id="rId439" Type="http://schemas.openxmlformats.org/officeDocument/2006/relationships/hyperlink" Target="https://jvet-experts.org/doc_end_user/current_document.php?id=11682" TargetMode="External"/><Relationship Id="rId646" Type="http://schemas.openxmlformats.org/officeDocument/2006/relationships/hyperlink" Target="file:///C:\Eigene%20Dateien\mpeg\online2204\current_document.php%3fid=11564" TargetMode="External"/><Relationship Id="rId201" Type="http://schemas.openxmlformats.org/officeDocument/2006/relationships/hyperlink" Target="https://jvet-experts.org/doc_end_user/current_document.php?id=11533" TargetMode="External"/><Relationship Id="rId285" Type="http://schemas.openxmlformats.org/officeDocument/2006/relationships/hyperlink" Target="https://jvet-experts.org/doc_end_user/documents/26_Teleconference/wg11/JVET-Z0095-v1.zip" TargetMode="External"/><Relationship Id="rId506" Type="http://schemas.openxmlformats.org/officeDocument/2006/relationships/hyperlink" Target="mailto:jvet@lists.rwth-aachen.de" TargetMode="External"/><Relationship Id="rId492" Type="http://schemas.openxmlformats.org/officeDocument/2006/relationships/hyperlink" Target="https://www.itu.int/ifa/t/2017/sg16/exchange/wp3/q06/vceg_account.txt" TargetMode="External"/><Relationship Id="rId713" Type="http://schemas.openxmlformats.org/officeDocument/2006/relationships/hyperlink" Target="file:///C:\Eigene%20Dateien\mpeg\online2204\current_document.php%3fid=11634" TargetMode="External"/><Relationship Id="rId797" Type="http://schemas.openxmlformats.org/officeDocument/2006/relationships/fontTable" Target="fontTable.xml"/><Relationship Id="rId145" Type="http://schemas.openxmlformats.org/officeDocument/2006/relationships/hyperlink" Target="https://jvet-experts.org/doc_end_user/current_document.php?id=11546" TargetMode="External"/><Relationship Id="rId352" Type="http://schemas.openxmlformats.org/officeDocument/2006/relationships/hyperlink" Target="https://jvet-experts.org/doc_end_user/current_document.php?id=11592" TargetMode="External"/><Relationship Id="rId212" Type="http://schemas.openxmlformats.org/officeDocument/2006/relationships/hyperlink" Target="https://jvet-experts.org/doc_end_user/current_document.php?id=11653" TargetMode="External"/><Relationship Id="rId657" Type="http://schemas.openxmlformats.org/officeDocument/2006/relationships/hyperlink" Target="file:///C:\Eigene%20Dateien\mpeg\online2204\current_document.php%3fid=11576" TargetMode="External"/><Relationship Id="rId296" Type="http://schemas.openxmlformats.org/officeDocument/2006/relationships/hyperlink" Target="https://jvet-experts.org/doc_end_user/documents/26_Teleconference/wg11/JVET-Z0165-v2.zip" TargetMode="External"/><Relationship Id="rId517" Type="http://schemas.openxmlformats.org/officeDocument/2006/relationships/hyperlink" Target="https://jvet-experts.org/doc_end_user/current_document.php?id=11707" TargetMode="External"/><Relationship Id="rId724" Type="http://schemas.openxmlformats.org/officeDocument/2006/relationships/hyperlink" Target="file:///C:\Eigene%20Dateien\mpeg\online2204\current_document.php%3fid=11645" TargetMode="External"/><Relationship Id="rId60" Type="http://schemas.openxmlformats.org/officeDocument/2006/relationships/hyperlink" Target="https://vcgit.hhi.fraunhofer.de/jvet/HM/-/merge_requests/51" TargetMode="External"/><Relationship Id="rId156" Type="http://schemas.openxmlformats.org/officeDocument/2006/relationships/hyperlink" Target="https://jvet-experts.org/doc_end_user/current_document.php?id=11521" TargetMode="External"/><Relationship Id="rId363" Type="http://schemas.openxmlformats.org/officeDocument/2006/relationships/hyperlink" Target="https://jvet-experts.org/doc_end_user/current_document.php?id=11489" TargetMode="External"/><Relationship Id="rId570" Type="http://schemas.openxmlformats.org/officeDocument/2006/relationships/hyperlink" Target="file:///C:\Eigene%20Dateien\mpeg\online2204\current_document.php%3fid=11566" TargetMode="External"/><Relationship Id="rId223" Type="http://schemas.openxmlformats.org/officeDocument/2006/relationships/package" Target="embeddings/Microsoft_Visio___1.vsdx"/><Relationship Id="rId430" Type="http://schemas.openxmlformats.org/officeDocument/2006/relationships/hyperlink" Target="https://jvet-experts.org/doc_end_user/current_document.php?id=11681" TargetMode="External"/><Relationship Id="rId668" Type="http://schemas.openxmlformats.org/officeDocument/2006/relationships/hyperlink" Target="file:///C:\Eigene%20Dateien\mpeg\online2204\current_document.php%3fid=11588" TargetMode="External"/><Relationship Id="rId18" Type="http://schemas.openxmlformats.org/officeDocument/2006/relationships/hyperlink" Target="http://phenix.int-evry.fr/jvet/" TargetMode="External"/><Relationship Id="rId528" Type="http://schemas.openxmlformats.org/officeDocument/2006/relationships/hyperlink" Target="http://phenix.it-sudparis.eu/jvet/doc_end_user/current_document.php?id=6638" TargetMode="External"/><Relationship Id="rId735" Type="http://schemas.openxmlformats.org/officeDocument/2006/relationships/hyperlink" Target="file:///C:\Eigene%20Dateien\mpeg\online2204\current_document.php%3fid=11657" TargetMode="External"/><Relationship Id="rId167" Type="http://schemas.openxmlformats.org/officeDocument/2006/relationships/hyperlink" Target="https://jvet-experts.org/doc_end_user/documents/26_Teleconference/wg11/JVET-Z0106-v1.zip" TargetMode="External"/><Relationship Id="rId374" Type="http://schemas.openxmlformats.org/officeDocument/2006/relationships/hyperlink" Target="https://jvet-experts.org/doc_end_user/current_document.php?id=11647" TargetMode="External"/><Relationship Id="rId581" Type="http://schemas.openxmlformats.org/officeDocument/2006/relationships/hyperlink" Target="file:///C:\Eigene%20Dateien\mpeg\online2204\current_document.php%3fid=11487" TargetMode="External"/><Relationship Id="rId71" Type="http://schemas.openxmlformats.org/officeDocument/2006/relationships/hyperlink" Target="mailto:mathias.wien@lfb.rwth-aachen.de" TargetMode="External"/><Relationship Id="rId234" Type="http://schemas.openxmlformats.org/officeDocument/2006/relationships/image" Target="media/image25.png"/><Relationship Id="rId679" Type="http://schemas.openxmlformats.org/officeDocument/2006/relationships/hyperlink" Target="file:///C:\Eigene%20Dateien\mpeg\online2204\current_document.php%3fid=11599" TargetMode="External"/><Relationship Id="rId2" Type="http://schemas.openxmlformats.org/officeDocument/2006/relationships/customXml" Target="../customXml/item2.xml"/><Relationship Id="rId29" Type="http://schemas.openxmlformats.org/officeDocument/2006/relationships/hyperlink" Target="http://phenix.it-sudparis.eu/mpeg/doc_end_user/current_document.php?id=27881&amp;id_meeting=16" TargetMode="External"/><Relationship Id="rId441" Type="http://schemas.openxmlformats.org/officeDocument/2006/relationships/hyperlink" Target="https://jvet-experts.org/doc_end_user/current_document.php?id=11666" TargetMode="External"/><Relationship Id="rId539" Type="http://schemas.openxmlformats.org/officeDocument/2006/relationships/hyperlink" Target="http://phenix.it-sudparis.eu/jvet/doc_end_user/current_document.php?id=10546" TargetMode="External"/><Relationship Id="rId746" Type="http://schemas.openxmlformats.org/officeDocument/2006/relationships/hyperlink" Target="file:///C:\Eigene%20Dateien\mpeg\online2204\current_document.php%3fid=11668" TargetMode="External"/><Relationship Id="rId178" Type="http://schemas.openxmlformats.org/officeDocument/2006/relationships/image" Target="media/image12.png"/><Relationship Id="rId301" Type="http://schemas.openxmlformats.org/officeDocument/2006/relationships/hyperlink" Target="https://jvet-experts.org/doc_end_user/documents/26_Teleconference/wg11/JVET-Z0133-v1.zip" TargetMode="External"/><Relationship Id="rId82" Type="http://schemas.openxmlformats.org/officeDocument/2006/relationships/hyperlink" Target="mailto:joeljung@tencent.com" TargetMode="External"/><Relationship Id="rId385" Type="http://schemas.openxmlformats.org/officeDocument/2006/relationships/hyperlink" Target="https://jvet-experts.org/doc_end_user/current_document.php?id=11651" TargetMode="External"/><Relationship Id="rId592" Type="http://schemas.openxmlformats.org/officeDocument/2006/relationships/hyperlink" Target="file:///C:\Eigene%20Dateien\mpeg\online2204\current_document.php%3fid=11499" TargetMode="External"/><Relationship Id="rId606" Type="http://schemas.openxmlformats.org/officeDocument/2006/relationships/hyperlink" Target="file:///C:\Eigene%20Dateien\mpeg\online2204\current_document.php%3fid=11513" TargetMode="External"/><Relationship Id="rId245" Type="http://schemas.openxmlformats.org/officeDocument/2006/relationships/hyperlink" Target="https://jvet-experts.org/doc_end_user/current_document.php?id=11635" TargetMode="External"/><Relationship Id="rId452" Type="http://schemas.openxmlformats.org/officeDocument/2006/relationships/hyperlink" Target="https://jvet-experts.org/doc_end_user/current_document.php?id=11550" TargetMode="External"/><Relationship Id="rId105" Type="http://schemas.openxmlformats.org/officeDocument/2006/relationships/hyperlink" Target="https://vcgit.hhi.fraunhofer.de/ecm/ECM/-/issues" TargetMode="External"/><Relationship Id="rId312" Type="http://schemas.openxmlformats.org/officeDocument/2006/relationships/package" Target="embeddings/Microsoft_Visio_Drawing.vsdx"/><Relationship Id="rId757" Type="http://schemas.openxmlformats.org/officeDocument/2006/relationships/hyperlink" Target="file:///C:\Eigene%20Dateien\mpeg\online2204\current_document.php%3fid=11679" TargetMode="External"/><Relationship Id="rId93" Type="http://schemas.openxmlformats.org/officeDocument/2006/relationships/hyperlink" Target="mailto:jvet@lists.rwth-aachen.de" TargetMode="External"/><Relationship Id="rId189" Type="http://schemas.openxmlformats.org/officeDocument/2006/relationships/hyperlink" Target="https://jvet-experts.org/doc_end_user/current_document.php?id=11500" TargetMode="External"/><Relationship Id="rId396" Type="http://schemas.openxmlformats.org/officeDocument/2006/relationships/hyperlink" Target="https://jvet-experts.org/doc_end_user/current_document.php?id=11648" TargetMode="External"/><Relationship Id="rId617" Type="http://schemas.openxmlformats.org/officeDocument/2006/relationships/hyperlink" Target="file:///C:\Eigene%20Dateien\mpeg\online2204\current_document.php%3fid=11523" TargetMode="External"/><Relationship Id="rId256" Type="http://schemas.openxmlformats.org/officeDocument/2006/relationships/hyperlink" Target="https://jvet-experts.org/doc_end_user/documents/26_Teleconference/wg11/JVET-Z0054-v1.zip" TargetMode="External"/><Relationship Id="rId463" Type="http://schemas.openxmlformats.org/officeDocument/2006/relationships/hyperlink" Target="https://jvet-experts.org/doc_end_user/current_document.php?id=11674" TargetMode="External"/><Relationship Id="rId670" Type="http://schemas.openxmlformats.org/officeDocument/2006/relationships/hyperlink" Target="file:///C:\Eigene%20Dateien\mpeg\online2204\current_document.php%3fid=11590" TargetMode="External"/><Relationship Id="rId116" Type="http://schemas.openxmlformats.org/officeDocument/2006/relationships/hyperlink" Target="https://jvet.hhi.fraunhofer.de/trac/vvc/ticket/1544" TargetMode="External"/><Relationship Id="rId323" Type="http://schemas.openxmlformats.org/officeDocument/2006/relationships/image" Target="media/image38.emf"/><Relationship Id="rId530" Type="http://schemas.openxmlformats.org/officeDocument/2006/relationships/hyperlink" Target="https://jvet-experts.org/doc_end_user/current_document.php?id=11710" TargetMode="External"/><Relationship Id="rId768" Type="http://schemas.openxmlformats.org/officeDocument/2006/relationships/hyperlink" Target="file:///C:\Eigene%20Dateien\mpeg\online2204\current_document.php%3fid=11689" TargetMode="External"/><Relationship Id="rId20" Type="http://schemas.openxmlformats.org/officeDocument/2006/relationships/hyperlink" Target="https://lists.rwth-aachen.de/postorius/lists/jvet.lists.rwth-aachen.de/" TargetMode="External"/><Relationship Id="rId628" Type="http://schemas.openxmlformats.org/officeDocument/2006/relationships/hyperlink" Target="file:///C:\Eigene%20Dateien\mpeg\online2204\current_document.php%3fid=11546" TargetMode="External"/><Relationship Id="rId267" Type="http://schemas.openxmlformats.org/officeDocument/2006/relationships/hyperlink" Target="https://jvet-experts.org/doc_end_user/documents/26_Teleconference/wg11/JVET-Z0117-v1.zip" TargetMode="External"/><Relationship Id="rId474" Type="http://schemas.openxmlformats.org/officeDocument/2006/relationships/hyperlink" Target="https://jvet-experts.org/doc_end_user/current_document.php?id=11608" TargetMode="External"/><Relationship Id="rId127" Type="http://schemas.openxmlformats.org/officeDocument/2006/relationships/hyperlink" Target="https://jvet-experts.org/doc_end_user/current_document.php?id=11554" TargetMode="External"/><Relationship Id="rId681" Type="http://schemas.openxmlformats.org/officeDocument/2006/relationships/hyperlink" Target="file:///C:\Eigene%20Dateien\mpeg\online2204\current_document.php%3fid=11601" TargetMode="External"/><Relationship Id="rId779" Type="http://schemas.openxmlformats.org/officeDocument/2006/relationships/hyperlink" Target="file:///C:\Eigene%20Dateien\mpeg\online2204\current_document.php%3fid=11700" TargetMode="External"/><Relationship Id="rId31" Type="http://schemas.openxmlformats.org/officeDocument/2006/relationships/hyperlink" Target="http://phenix.int-evry.fr/jvet/" TargetMode="External"/><Relationship Id="rId334" Type="http://schemas.openxmlformats.org/officeDocument/2006/relationships/hyperlink" Target="https://jvet-experts.org/doc_end_user/current_document.php?id=11571" TargetMode="External"/><Relationship Id="rId541" Type="http://schemas.openxmlformats.org/officeDocument/2006/relationships/hyperlink" Target="http://phenix.it-sudparis.eu/jvet/doc_end_user/current_document.php?id=9684" TargetMode="External"/><Relationship Id="rId639" Type="http://schemas.openxmlformats.org/officeDocument/2006/relationships/hyperlink" Target="file:///C:\Eigene%20Dateien\mpeg\online2204\current_document.php%3fid=11557" TargetMode="External"/><Relationship Id="rId180" Type="http://schemas.openxmlformats.org/officeDocument/2006/relationships/image" Target="media/image13.emf"/><Relationship Id="rId278" Type="http://schemas.openxmlformats.org/officeDocument/2006/relationships/hyperlink" Target="https://jvet-experts.org/doc_end_user/documents/26_Teleconference/wg11/JVET-Z0160-v1.zip" TargetMode="External"/><Relationship Id="rId401" Type="http://schemas.openxmlformats.org/officeDocument/2006/relationships/hyperlink" Target="https://jvet-experts.org/doc_end_user/current_document.php?id=11503" TargetMode="External"/><Relationship Id="rId485" Type="http://schemas.openxmlformats.org/officeDocument/2006/relationships/hyperlink" Target="https://jvet-experts.org/doc_end_user/current_document.php?id=11695" TargetMode="External"/><Relationship Id="rId692" Type="http://schemas.openxmlformats.org/officeDocument/2006/relationships/hyperlink" Target="file:///C:\Eigene%20Dateien\mpeg\online2204\current_document.php%3fid=11612" TargetMode="External"/><Relationship Id="rId706" Type="http://schemas.openxmlformats.org/officeDocument/2006/relationships/hyperlink" Target="file:///C:\Eigene%20Dateien\mpeg\online2204\current_document.php%3fid=11627" TargetMode="External"/><Relationship Id="rId42" Type="http://schemas.openxmlformats.org/officeDocument/2006/relationships/hyperlink" Target="http://wftp3.itu.int/av-arch/jvet-site/2022_04_Z_Virtual/" TargetMode="External"/><Relationship Id="rId138" Type="http://schemas.openxmlformats.org/officeDocument/2006/relationships/hyperlink" Target="https://jvet-experts.org/doc_end_user/current_document.php?id=11692" TargetMode="External"/><Relationship Id="rId345" Type="http://schemas.openxmlformats.org/officeDocument/2006/relationships/hyperlink" Target="https://jvet-experts.org/doc_end_user/current_document.php?id=11502" TargetMode="External"/><Relationship Id="rId552" Type="http://schemas.openxmlformats.org/officeDocument/2006/relationships/hyperlink" Target="file:///C:\Eigene%20Dateien\mpeg\online2204\current_meeting.php%3fid_meeting=190&amp;type_order=&amp;sql_type=document_number" TargetMode="External"/><Relationship Id="rId191" Type="http://schemas.openxmlformats.org/officeDocument/2006/relationships/hyperlink" Target="https://jvet-experts.org/doc_end_user/current_document.php?id=11505" TargetMode="External"/><Relationship Id="rId205" Type="http://schemas.openxmlformats.org/officeDocument/2006/relationships/hyperlink" Target="https://jvet-experts.org/doc_end_user/current_document.php?id=11620" TargetMode="External"/><Relationship Id="rId412" Type="http://schemas.openxmlformats.org/officeDocument/2006/relationships/hyperlink" Target="https://jvet-experts.org/doc_end_user/current_document.php?id=11650" TargetMode="External"/><Relationship Id="rId289" Type="http://schemas.openxmlformats.org/officeDocument/2006/relationships/hyperlink" Target="https://jvet-experts.org/doc_end_user/documents/26_Teleconference/wg11/JVET-Z0165-v2.zip" TargetMode="External"/><Relationship Id="rId496" Type="http://schemas.openxmlformats.org/officeDocument/2006/relationships/hyperlink" Target="mailto:jvet@lists.rwth-aachen.de" TargetMode="External"/><Relationship Id="rId717" Type="http://schemas.openxmlformats.org/officeDocument/2006/relationships/hyperlink" Target="file:///C:\Eigene%20Dateien\mpeg\online2204\current_document.php%3fid=11638" TargetMode="External"/><Relationship Id="rId53" Type="http://schemas.openxmlformats.org/officeDocument/2006/relationships/hyperlink" Target="https://vcgit.hhi.fraunhofer.de/jvet/jsvm/-/tags/JSVM_9_19_15" TargetMode="External"/><Relationship Id="rId149" Type="http://schemas.openxmlformats.org/officeDocument/2006/relationships/hyperlink" Target="https://jvet-experts.org/doc_end_user/current_document.php?id=11643" TargetMode="External"/><Relationship Id="rId356" Type="http://schemas.openxmlformats.org/officeDocument/2006/relationships/hyperlink" Target="https://jvet-experts.org/doc_end_user/current_document.php?id=11483" TargetMode="External"/><Relationship Id="rId563" Type="http://schemas.openxmlformats.org/officeDocument/2006/relationships/hyperlink" Target="file:///C:\Eigene%20Dateien\mpeg\online2204\current_document.php%3fid=11540" TargetMode="External"/><Relationship Id="rId770" Type="http://schemas.openxmlformats.org/officeDocument/2006/relationships/hyperlink" Target="file:///C:\Eigene%20Dateien\mpeg\online2204\current_document.php%3fid=11691" TargetMode="External"/><Relationship Id="rId216" Type="http://schemas.openxmlformats.org/officeDocument/2006/relationships/hyperlink" Target="https://jvet-experts.org/doc_end_user/current_document.php?id=11509" TargetMode="External"/><Relationship Id="rId423" Type="http://schemas.openxmlformats.org/officeDocument/2006/relationships/hyperlink" Target="https://jvet-experts.org/doc_end_user/current_document.php?id=11684" TargetMode="External"/><Relationship Id="rId630" Type="http://schemas.openxmlformats.org/officeDocument/2006/relationships/hyperlink" Target="file:///C:\Eigene%20Dateien\mpeg\online2204\current_document.php%3fid=11548" TargetMode="External"/><Relationship Id="rId728" Type="http://schemas.openxmlformats.org/officeDocument/2006/relationships/hyperlink" Target="file:///C:\Eigene%20Dateien\mpeg\online2204\current_document.php%3fid=11649" TargetMode="External"/><Relationship Id="rId64" Type="http://schemas.openxmlformats.org/officeDocument/2006/relationships/hyperlink" Target="https://jvet.hhi.fraunhofer.de/trac/vvc" TargetMode="External"/><Relationship Id="rId367" Type="http://schemas.openxmlformats.org/officeDocument/2006/relationships/hyperlink" Target="https://jvet-experts.org/doc_end_user/current_document.php?id=11493" TargetMode="External"/><Relationship Id="rId574" Type="http://schemas.openxmlformats.org/officeDocument/2006/relationships/hyperlink" Target="file:///C:\Eigene%20Dateien\mpeg\online2204\current_document.php%3fid=11480" TargetMode="External"/><Relationship Id="rId171" Type="http://schemas.openxmlformats.org/officeDocument/2006/relationships/hyperlink" Target="https://jvet-experts.org/doc_end_user/documents/26_Teleconference/wg11/JVET-Z0106-v1.zip" TargetMode="External"/><Relationship Id="rId227" Type="http://schemas.openxmlformats.org/officeDocument/2006/relationships/oleObject" Target="embeddings/oleObject1.bin"/><Relationship Id="rId781" Type="http://schemas.openxmlformats.org/officeDocument/2006/relationships/hyperlink" Target="file:///C:\Eigene%20Dateien\mpeg\online2204\current_document.php%3fid=11704" TargetMode="External"/><Relationship Id="rId269" Type="http://schemas.openxmlformats.org/officeDocument/2006/relationships/hyperlink" Target="https://jvet-experts.org/doc_end_user/documents/26_Teleconference/wg11/JVET-Z0139-v1.zip" TargetMode="External"/><Relationship Id="rId434" Type="http://schemas.openxmlformats.org/officeDocument/2006/relationships/hyperlink" Target="https://jvet-experts.org/doc_end_user/current_document.php?id=11678" TargetMode="External"/><Relationship Id="rId476" Type="http://schemas.openxmlformats.org/officeDocument/2006/relationships/hyperlink" Target="https://jvet-experts.org/doc_end_user/current_document.php?id=11688" TargetMode="External"/><Relationship Id="rId641" Type="http://schemas.openxmlformats.org/officeDocument/2006/relationships/hyperlink" Target="file:///C:\Eigene%20Dateien\mpeg\online2204\current_document.php%3fid=11559" TargetMode="External"/><Relationship Id="rId683" Type="http://schemas.openxmlformats.org/officeDocument/2006/relationships/hyperlink" Target="file:///C:\Eigene%20Dateien\mpeg\online2204\current_document.php%3fid=11603" TargetMode="External"/><Relationship Id="rId739" Type="http://schemas.openxmlformats.org/officeDocument/2006/relationships/hyperlink" Target="file:///C:\Eigene%20Dateien\mpeg\online2204\current_document.php%3fid=11661" TargetMode="External"/><Relationship Id="rId33" Type="http://schemas.openxmlformats.org/officeDocument/2006/relationships/hyperlink" Target="mailto:jvet@lists.rwth-aachen.de" TargetMode="External"/><Relationship Id="rId129" Type="http://schemas.openxmlformats.org/officeDocument/2006/relationships/hyperlink" Target="https://jvet-experts.org/doc_end_user/current_document.php?id=11556" TargetMode="External"/><Relationship Id="rId280" Type="http://schemas.openxmlformats.org/officeDocument/2006/relationships/hyperlink" Target="https://jvet-experts.org/doc_end_user/documents/26_Teleconference/wg11/JVET-Z0160-v1.zip" TargetMode="External"/><Relationship Id="rId336" Type="http://schemas.openxmlformats.org/officeDocument/2006/relationships/hyperlink" Target="https://jvet-experts.org/doc_end_user/current_document.php?id=11578" TargetMode="External"/><Relationship Id="rId501" Type="http://schemas.openxmlformats.org/officeDocument/2006/relationships/hyperlink" Target="mailto:jvet@lists.rwth-aachen.de" TargetMode="External"/><Relationship Id="rId543" Type="http://schemas.openxmlformats.org/officeDocument/2006/relationships/hyperlink" Target="https://jvet-experts.org/doc_end_user/current_document.php?id=11473" TargetMode="External"/><Relationship Id="rId75" Type="http://schemas.openxmlformats.org/officeDocument/2006/relationships/hyperlink" Target="mailto:wien@lfb.rwth-aachen.de" TargetMode="External"/><Relationship Id="rId140" Type="http://schemas.openxmlformats.org/officeDocument/2006/relationships/hyperlink" Target="https://jvet-experts.org/doc_end_user/current_document.php?id=11590" TargetMode="External"/><Relationship Id="rId182" Type="http://schemas.openxmlformats.org/officeDocument/2006/relationships/hyperlink" Target="https://jvet-experts.org/doc_end_user/current_document.php?id=11487" TargetMode="External"/><Relationship Id="rId378" Type="http://schemas.openxmlformats.org/officeDocument/2006/relationships/hyperlink" Target="https://jvet-experts.org/doc_end_user/current_document.php?id=11582" TargetMode="External"/><Relationship Id="rId403" Type="http://schemas.openxmlformats.org/officeDocument/2006/relationships/hyperlink" Target="https://jvet-experts.org/doc_end_user/current_document.php?id=11571" TargetMode="External"/><Relationship Id="rId585" Type="http://schemas.openxmlformats.org/officeDocument/2006/relationships/hyperlink" Target="file:///C:\Eigene%20Dateien\mpeg\online2204\current_document.php%3fid=11492" TargetMode="External"/><Relationship Id="rId750" Type="http://schemas.openxmlformats.org/officeDocument/2006/relationships/hyperlink" Target="file:///C:\Eigene%20Dateien\mpeg\online2204\current_document.php%3fid=11672" TargetMode="External"/><Relationship Id="rId792" Type="http://schemas.openxmlformats.org/officeDocument/2006/relationships/hyperlink" Target="file:///C:\Eigene%20Dateien\mpeg\online2204\current_document.php%3fid=11703" TargetMode="External"/><Relationship Id="rId6" Type="http://schemas.openxmlformats.org/officeDocument/2006/relationships/customXml" Target="../customXml/item6.xml"/><Relationship Id="rId238" Type="http://schemas.openxmlformats.org/officeDocument/2006/relationships/hyperlink" Target="https://vcgit.hhi.fraunhofer.de/ecm/jvet-y-ee2/ECM/-/branches" TargetMode="External"/><Relationship Id="rId445" Type="http://schemas.openxmlformats.org/officeDocument/2006/relationships/hyperlink" Target="https://jvet-experts.org/doc_end_user/current_document.php?id=11668" TargetMode="External"/><Relationship Id="rId487" Type="http://schemas.openxmlformats.org/officeDocument/2006/relationships/hyperlink" Target="https://jvet-experts.org/doc_end_user/current_document.php?id=11656" TargetMode="External"/><Relationship Id="rId610" Type="http://schemas.openxmlformats.org/officeDocument/2006/relationships/hyperlink" Target="file:///C:\Eigene%20Dateien\mpeg\online2204\current_document.php%3fid=11517" TargetMode="External"/><Relationship Id="rId652" Type="http://schemas.openxmlformats.org/officeDocument/2006/relationships/hyperlink" Target="file:///C:\Eigene%20Dateien\mpeg\online2204\current_document.php%3fid=11571" TargetMode="External"/><Relationship Id="rId694" Type="http://schemas.openxmlformats.org/officeDocument/2006/relationships/hyperlink" Target="file:///C:\Eigene%20Dateien\mpeg\online2204\current_document.php%3fid=11614" TargetMode="External"/><Relationship Id="rId708" Type="http://schemas.openxmlformats.org/officeDocument/2006/relationships/hyperlink" Target="file:///C:\Eigene%20Dateien\mpeg\online2204\current_document.php%3fid=11629" TargetMode="External"/><Relationship Id="rId291" Type="http://schemas.openxmlformats.org/officeDocument/2006/relationships/hyperlink" Target="https://jvet-experts.org/doc_end_user/documents/26_Teleconference/wg11/JVET-Z0165-v2.zip" TargetMode="External"/><Relationship Id="rId305" Type="http://schemas.openxmlformats.org/officeDocument/2006/relationships/image" Target="media/image27.emf"/><Relationship Id="rId347" Type="http://schemas.openxmlformats.org/officeDocument/2006/relationships/hyperlink" Target="https://jvet-experts.org/doc_end_user/current_document.php?id=11513" TargetMode="External"/><Relationship Id="rId512" Type="http://schemas.openxmlformats.org/officeDocument/2006/relationships/hyperlink" Target="http://phenix.it-sudparis.eu/jct/doc_end_user/current_document.php?id=5095" TargetMode="External"/><Relationship Id="rId44" Type="http://schemas.openxmlformats.org/officeDocument/2006/relationships/hyperlink" Target="https://jvet.hhi.fraunhofer.de/trac/vvc/ticket/1547" TargetMode="External"/><Relationship Id="rId86" Type="http://schemas.openxmlformats.org/officeDocument/2006/relationships/hyperlink" Target="mailto:jiechen.cj@alibaba-inc.com" TargetMode="External"/><Relationship Id="rId151" Type="http://schemas.openxmlformats.org/officeDocument/2006/relationships/hyperlink" Target="https://jvet-experts.org/doc_end_user/current_document.php?id=11495" TargetMode="External"/><Relationship Id="rId389" Type="http://schemas.openxmlformats.org/officeDocument/2006/relationships/hyperlink" Target="https://jvet-experts.org/doc_end_user/current_document.php?id=11662" TargetMode="External"/><Relationship Id="rId554" Type="http://schemas.openxmlformats.org/officeDocument/2006/relationships/hyperlink" Target="file:///C:\Eigene%20Dateien\mpeg\online2204\current_meeting.php%3fid_meeting=190&amp;type_order=&amp;sql_type=upload_document_date_time" TargetMode="External"/><Relationship Id="rId596" Type="http://schemas.openxmlformats.org/officeDocument/2006/relationships/hyperlink" Target="file:///C:\Eigene%20Dateien\mpeg\online2204\current_document.php%3fid=11503" TargetMode="External"/><Relationship Id="rId761" Type="http://schemas.openxmlformats.org/officeDocument/2006/relationships/hyperlink" Target="file:///C:\Eigene%20Dateien\mpeg\online2204\current_document.php%3fid=11682" TargetMode="External"/><Relationship Id="rId193" Type="http://schemas.openxmlformats.org/officeDocument/2006/relationships/image" Target="media/image16.png"/><Relationship Id="rId207" Type="http://schemas.openxmlformats.org/officeDocument/2006/relationships/hyperlink" Target="https://jvet-experts.org/doc_end_user/current_document.php?id=11621" TargetMode="External"/><Relationship Id="rId249" Type="http://schemas.openxmlformats.org/officeDocument/2006/relationships/hyperlink" Target="https://jvet-experts.org/doc_end_user/current_document.php?id=11635" TargetMode="External"/><Relationship Id="rId414" Type="http://schemas.openxmlformats.org/officeDocument/2006/relationships/hyperlink" Target="https://jvet-experts.org/doc_end_user/current_document.php?id=11633" TargetMode="External"/><Relationship Id="rId456" Type="http://schemas.openxmlformats.org/officeDocument/2006/relationships/hyperlink" Target="https://jvet-experts.org/doc_end_user/current_document.php?id=11572" TargetMode="External"/><Relationship Id="rId498" Type="http://schemas.openxmlformats.org/officeDocument/2006/relationships/hyperlink" Target="mailto:jvet@lists.rwth-aachen.de" TargetMode="External"/><Relationship Id="rId621" Type="http://schemas.openxmlformats.org/officeDocument/2006/relationships/hyperlink" Target="file:///C:\Eigene%20Dateien\mpeg\online2204\current_document.php%3fid=11527" TargetMode="External"/><Relationship Id="rId663" Type="http://schemas.openxmlformats.org/officeDocument/2006/relationships/hyperlink" Target="file:///C:\Eigene%20Dateien\mpeg\online2204\current_document.php%3fid=11583" TargetMode="External"/><Relationship Id="rId13" Type="http://schemas.openxmlformats.org/officeDocument/2006/relationships/endnotes" Target="endnotes.xml"/><Relationship Id="rId109" Type="http://schemas.openxmlformats.org/officeDocument/2006/relationships/hyperlink" Target="https://jvet-experts.org/doc_end_user/current_document.php?id=11542" TargetMode="External"/><Relationship Id="rId260" Type="http://schemas.openxmlformats.org/officeDocument/2006/relationships/hyperlink" Target="https://jvet-experts.org/doc_end_user/documents/26_Teleconference/wg11/JVET-Z0061-v1.zip" TargetMode="External"/><Relationship Id="rId316" Type="http://schemas.openxmlformats.org/officeDocument/2006/relationships/oleObject" Target="embeddings/oleObject4.bin"/><Relationship Id="rId523" Type="http://schemas.openxmlformats.org/officeDocument/2006/relationships/hyperlink" Target="http://phenix.it-sudparis.eu/jct/doc_end_user/current_document.php?id=10316" TargetMode="External"/><Relationship Id="rId719" Type="http://schemas.openxmlformats.org/officeDocument/2006/relationships/hyperlink" Target="file:///C:\Eigene%20Dateien\mpeg\online2204\current_document.php%3fid=11640" TargetMode="External"/><Relationship Id="rId55" Type="http://schemas.openxmlformats.org/officeDocument/2006/relationships/hyperlink" Target="https://vcgit.hhi.fraunhofer.de/jvet/3dv-atm/-/tags/3DV-ATM_v15.0" TargetMode="External"/><Relationship Id="rId97" Type="http://schemas.openxmlformats.org/officeDocument/2006/relationships/hyperlink" Target="https://www.itu.int/wftp3/av-arch/jvet-site/bitstream_exchange/VVC/" TargetMode="External"/><Relationship Id="rId120" Type="http://schemas.openxmlformats.org/officeDocument/2006/relationships/hyperlink" Target="https://jvet-experts.org/doc_end_user/current_document.php?id=11570" TargetMode="External"/><Relationship Id="rId358" Type="http://schemas.openxmlformats.org/officeDocument/2006/relationships/hyperlink" Target="https://jvet-experts.org/doc_end_user/current_document.php?id=11484" TargetMode="External"/><Relationship Id="rId565" Type="http://schemas.openxmlformats.org/officeDocument/2006/relationships/hyperlink" Target="file:///C:\Eigene%20Dateien\mpeg\online2204\current_document.php%3fid=11542" TargetMode="External"/><Relationship Id="rId730" Type="http://schemas.openxmlformats.org/officeDocument/2006/relationships/hyperlink" Target="file:///C:\Eigene%20Dateien\mpeg\online2204\current_document.php%3fid=11651" TargetMode="External"/><Relationship Id="rId772" Type="http://schemas.openxmlformats.org/officeDocument/2006/relationships/hyperlink" Target="file:///C:\Eigene%20Dateien\mpeg\online2204\current_document.php%3fid=11693" TargetMode="External"/><Relationship Id="rId162" Type="http://schemas.openxmlformats.org/officeDocument/2006/relationships/hyperlink" Target="https://jvet-experts.org/doc_end_user/current_document.php?id=11604" TargetMode="External"/><Relationship Id="rId218" Type="http://schemas.openxmlformats.org/officeDocument/2006/relationships/hyperlink" Target="https://jvet-experts.org/doc_end_user/current_document.php?id=11517" TargetMode="External"/><Relationship Id="rId425" Type="http://schemas.openxmlformats.org/officeDocument/2006/relationships/hyperlink" Target="https://jvet-experts.org/doc_end_user/current_document.php?id=11641" TargetMode="External"/><Relationship Id="rId467" Type="http://schemas.openxmlformats.org/officeDocument/2006/relationships/hyperlink" Target="https://jvet-experts.org/doc_end_user/current_document.php?id=11657" TargetMode="External"/><Relationship Id="rId632" Type="http://schemas.openxmlformats.org/officeDocument/2006/relationships/hyperlink" Target="file:///C:\Eigene%20Dateien\mpeg\online2204\current_document.php%3fid=11550" TargetMode="External"/><Relationship Id="rId271" Type="http://schemas.openxmlformats.org/officeDocument/2006/relationships/hyperlink" Target="https://jvet-experts.org/doc_end_user/documents/26_Teleconference/wg11/JVET-Z0139-v1.zip" TargetMode="External"/><Relationship Id="rId674" Type="http://schemas.openxmlformats.org/officeDocument/2006/relationships/hyperlink" Target="file:///C:\Eigene%20Dateien\mpeg\online2204\current_document.php%3fid=11594" TargetMode="External"/><Relationship Id="rId24" Type="http://schemas.openxmlformats.org/officeDocument/2006/relationships/hyperlink" Target="https://www.iso.org/publication/PUB100397.html" TargetMode="External"/><Relationship Id="rId66" Type="http://schemas.openxmlformats.org/officeDocument/2006/relationships/hyperlink" Target="https://gitlab.com/standards/HDRTools/-/issues" TargetMode="External"/><Relationship Id="rId131" Type="http://schemas.openxmlformats.org/officeDocument/2006/relationships/hyperlink" Target="https://jvet-experts.org/doc_end_user/current_document.php?id=11599" TargetMode="External"/><Relationship Id="rId327" Type="http://schemas.openxmlformats.org/officeDocument/2006/relationships/package" Target="embeddings/Microsoft_Visio_Drawing4.vsdx"/><Relationship Id="rId369" Type="http://schemas.openxmlformats.org/officeDocument/2006/relationships/hyperlink" Target="https://jvet-experts.org/doc_end_user/current_document.php?id=11496" TargetMode="External"/><Relationship Id="rId534" Type="http://schemas.openxmlformats.org/officeDocument/2006/relationships/hyperlink" Target="https://jvet-experts.org/doc_end_user/current_document.php?id=11470" TargetMode="External"/><Relationship Id="rId576" Type="http://schemas.openxmlformats.org/officeDocument/2006/relationships/hyperlink" Target="file:///C:\Eigene%20Dateien\mpeg\online2204\current_document.php%3fid=11482" TargetMode="External"/><Relationship Id="rId741" Type="http://schemas.openxmlformats.org/officeDocument/2006/relationships/hyperlink" Target="file:///C:\Eigene%20Dateien\mpeg\online2204\current_document.php%3fid=11663" TargetMode="External"/><Relationship Id="rId783" Type="http://schemas.openxmlformats.org/officeDocument/2006/relationships/hyperlink" Target="file:///C:\Eigene%20Dateien\mpeg\online2204\current_document.php%3fid=11706" TargetMode="External"/><Relationship Id="rId173" Type="http://schemas.openxmlformats.org/officeDocument/2006/relationships/image" Target="media/image7.png"/><Relationship Id="rId229" Type="http://schemas.openxmlformats.org/officeDocument/2006/relationships/image" Target="media/image21.png"/><Relationship Id="rId380" Type="http://schemas.openxmlformats.org/officeDocument/2006/relationships/hyperlink" Target="https://jvet-experts.org/doc_end_user/current_document.php?id=11583" TargetMode="External"/><Relationship Id="rId436" Type="http://schemas.openxmlformats.org/officeDocument/2006/relationships/hyperlink" Target="https://jvet-experts.org/doc_end_user/current_document.php?id=11679" TargetMode="External"/><Relationship Id="rId601" Type="http://schemas.openxmlformats.org/officeDocument/2006/relationships/hyperlink" Target="file:///C:\Eigene%20Dateien\mpeg\online2204\current_document.php%3fid=11508" TargetMode="External"/><Relationship Id="rId643" Type="http://schemas.openxmlformats.org/officeDocument/2006/relationships/hyperlink" Target="file:///C:\Eigene%20Dateien\mpeg\online2204\current_document.php%3fid=11561" TargetMode="External"/><Relationship Id="rId240" Type="http://schemas.openxmlformats.org/officeDocument/2006/relationships/hyperlink" Target="https://jvet-experts.org/doc_end_user/documents/26_Teleconference/wg11/JVET-Z0049-v1.zip" TargetMode="External"/><Relationship Id="rId478" Type="http://schemas.openxmlformats.org/officeDocument/2006/relationships/hyperlink" Target="https://jvet-experts.org/doc_end_user/current_document.php?id=11480" TargetMode="External"/><Relationship Id="rId685" Type="http://schemas.openxmlformats.org/officeDocument/2006/relationships/hyperlink" Target="file:///C:\Eigene%20Dateien\mpeg\online2204\current_document.php%3fid=11605" TargetMode="External"/><Relationship Id="rId35" Type="http://schemas.openxmlformats.org/officeDocument/2006/relationships/hyperlink" Target="https://standards.iso.org/ittf/PubliclyAvailableStandards/index.html" TargetMode="External"/><Relationship Id="rId77" Type="http://schemas.openxmlformats.org/officeDocument/2006/relationships/hyperlink" Target="https://jvet-experts.org/doc_end_user/current_document.php?id=11554" TargetMode="External"/><Relationship Id="rId100" Type="http://schemas.openxmlformats.org/officeDocument/2006/relationships/hyperlink" Target="ftp://ftp3.itu.int/jvet-site/dropbox/" TargetMode="External"/><Relationship Id="rId282" Type="http://schemas.openxmlformats.org/officeDocument/2006/relationships/hyperlink" Target="https://jvet-experts.org/doc_end_user/documents/26_Teleconference/wg11/JVET-Z0095-v1.zip" TargetMode="External"/><Relationship Id="rId338" Type="http://schemas.openxmlformats.org/officeDocument/2006/relationships/hyperlink" Target="https://jvet-experts.org/doc_end_user/current_document.php?id=11601" TargetMode="External"/><Relationship Id="rId503" Type="http://schemas.openxmlformats.org/officeDocument/2006/relationships/hyperlink" Target="mailto:jvet@lists.rwth-aachen.de" TargetMode="External"/><Relationship Id="rId545" Type="http://schemas.openxmlformats.org/officeDocument/2006/relationships/hyperlink" Target="https://jvet-experts.org/doc_end_user/current_document.php?id=11475" TargetMode="External"/><Relationship Id="rId587" Type="http://schemas.openxmlformats.org/officeDocument/2006/relationships/hyperlink" Target="file:///C:\Eigene%20Dateien\mpeg\online2204\current_document.php%3fid=11494" TargetMode="External"/><Relationship Id="rId710" Type="http://schemas.openxmlformats.org/officeDocument/2006/relationships/hyperlink" Target="file:///C:\Eigene%20Dateien\mpeg\online2204\current_document.php%3fid=11631" TargetMode="External"/><Relationship Id="rId752" Type="http://schemas.openxmlformats.org/officeDocument/2006/relationships/hyperlink" Target="file:///C:\Eigene%20Dateien\mpeg\online2204\current_document.php%3fid=11674" TargetMode="External"/><Relationship Id="rId8" Type="http://schemas.openxmlformats.org/officeDocument/2006/relationships/numbering" Target="numbering.xml"/><Relationship Id="rId142" Type="http://schemas.openxmlformats.org/officeDocument/2006/relationships/hyperlink" Target="mailto:seungwook.hong@nokia.com" TargetMode="External"/><Relationship Id="rId184" Type="http://schemas.openxmlformats.org/officeDocument/2006/relationships/hyperlink" Target="https://jvet-experts.org/doc_end_user/current_document.php?id=11685" TargetMode="External"/><Relationship Id="rId391" Type="http://schemas.openxmlformats.org/officeDocument/2006/relationships/hyperlink" Target="https://jvet-experts.org/doc_end_user/current_document.php?id=11645" TargetMode="External"/><Relationship Id="rId405" Type="http://schemas.openxmlformats.org/officeDocument/2006/relationships/hyperlink" Target="https://jvet-experts.org/doc_end_user/current_document.php?id=11573" TargetMode="External"/><Relationship Id="rId447" Type="http://schemas.openxmlformats.org/officeDocument/2006/relationships/hyperlink" Target="https://jvet-experts.org/doc_end_user/current_document.php?id=11520" TargetMode="External"/><Relationship Id="rId612" Type="http://schemas.openxmlformats.org/officeDocument/2006/relationships/hyperlink" Target="file:///C:\Eigene%20Dateien\mpeg\online2204\current_document.php%3fid=11519" TargetMode="External"/><Relationship Id="rId794" Type="http://schemas.openxmlformats.org/officeDocument/2006/relationships/hyperlink" Target="mailto:zhangkai.video@bytedance.com" TargetMode="External"/><Relationship Id="rId251" Type="http://schemas.openxmlformats.org/officeDocument/2006/relationships/hyperlink" Target="https://jvet-experts.org/doc_end_user/current_document.php?id=11617" TargetMode="External"/><Relationship Id="rId489" Type="http://schemas.openxmlformats.org/officeDocument/2006/relationships/hyperlink" Target="https://jvet-experts.org/doc_end_user/current_document.php?id=11581" TargetMode="External"/><Relationship Id="rId654" Type="http://schemas.openxmlformats.org/officeDocument/2006/relationships/hyperlink" Target="file:///C:\Eigene%20Dateien\mpeg\online2204\current_document.php%3fid=11573" TargetMode="External"/><Relationship Id="rId696" Type="http://schemas.openxmlformats.org/officeDocument/2006/relationships/hyperlink" Target="file:///C:\Eigene%20Dateien\mpeg\online2204\current_document.php%3fid=11617" TargetMode="External"/><Relationship Id="rId46" Type="http://schemas.openxmlformats.org/officeDocument/2006/relationships/hyperlink" Target="https://jvet-experts.org/doc_end_user/current_document.php?id=11536" TargetMode="External"/><Relationship Id="rId293" Type="http://schemas.openxmlformats.org/officeDocument/2006/relationships/hyperlink" Target="https://jvet-experts.org/doc_end_user/documents/26_Teleconference/wg11/JVET-Z0207-v1.zip" TargetMode="External"/><Relationship Id="rId307" Type="http://schemas.openxmlformats.org/officeDocument/2006/relationships/oleObject" Target="embeddings/oleObject2.bin"/><Relationship Id="rId349" Type="http://schemas.openxmlformats.org/officeDocument/2006/relationships/hyperlink" Target="https://jvet-experts.org/doc_end_user/current_document.php?id=11574" TargetMode="External"/><Relationship Id="rId514" Type="http://schemas.openxmlformats.org/officeDocument/2006/relationships/hyperlink" Target="https://dms.mpeg.expert/doc_end_user/current_document.php?id=82085&amp;id_meeting=189" TargetMode="External"/><Relationship Id="rId556" Type="http://schemas.openxmlformats.org/officeDocument/2006/relationships/hyperlink" Target="file:///C:\Eigene%20Dateien\mpeg\online2204\current_document.php%3fid=11531" TargetMode="External"/><Relationship Id="rId721" Type="http://schemas.openxmlformats.org/officeDocument/2006/relationships/hyperlink" Target="file:///C:\Eigene%20Dateien\mpeg\online2204\current_document.php%3fid=11642" TargetMode="External"/><Relationship Id="rId763" Type="http://schemas.openxmlformats.org/officeDocument/2006/relationships/hyperlink" Target="file:///C:\Eigene%20Dateien\mpeg\online2204\current_document.php%3fid=11684" TargetMode="External"/><Relationship Id="rId88" Type="http://schemas.openxmlformats.org/officeDocument/2006/relationships/hyperlink" Target="mailto:yichen.lr@alibaba-inc.com" TargetMode="External"/><Relationship Id="rId111" Type="http://schemas.openxmlformats.org/officeDocument/2006/relationships/hyperlink" Target="https://jvet-experts.org/doc_end_user/current_document.php?id=11544" TargetMode="External"/><Relationship Id="rId153" Type="http://schemas.openxmlformats.org/officeDocument/2006/relationships/image" Target="media/image4.png"/><Relationship Id="rId195" Type="http://schemas.openxmlformats.org/officeDocument/2006/relationships/hyperlink" Target="https://jvet-experts.org/doc_end_user/current_document.php?id=11636" TargetMode="External"/><Relationship Id="rId209" Type="http://schemas.openxmlformats.org/officeDocument/2006/relationships/hyperlink" Target="https://jvet-experts.org/doc_end_user/current_document.php?id=11527" TargetMode="External"/><Relationship Id="rId360" Type="http://schemas.openxmlformats.org/officeDocument/2006/relationships/hyperlink" Target="https://jvet-experts.org/doc_end_user/current_document.php?id=11485" TargetMode="External"/><Relationship Id="rId416" Type="http://schemas.openxmlformats.org/officeDocument/2006/relationships/hyperlink" Target="https://jvet-experts.org/doc_end_user/current_document.php?id=11607" TargetMode="External"/><Relationship Id="rId598" Type="http://schemas.openxmlformats.org/officeDocument/2006/relationships/hyperlink" Target="file:///C:\Eigene%20Dateien\mpeg\online2204\current_document.php%3fid=11505" TargetMode="External"/><Relationship Id="rId220" Type="http://schemas.openxmlformats.org/officeDocument/2006/relationships/image" Target="media/image17.emf"/><Relationship Id="rId458" Type="http://schemas.openxmlformats.org/officeDocument/2006/relationships/hyperlink" Target="https://jvet-experts.org/doc_end_user/current_document.php?id=11574" TargetMode="External"/><Relationship Id="rId623" Type="http://schemas.openxmlformats.org/officeDocument/2006/relationships/hyperlink" Target="file:///C:\Eigene%20Dateien\mpeg\online2204\current_document.php%3fid=11529" TargetMode="External"/><Relationship Id="rId665" Type="http://schemas.openxmlformats.org/officeDocument/2006/relationships/hyperlink" Target="file:///C:\Eigene%20Dateien\mpeg\online2204\current_document.php%3fid=11585" TargetMode="External"/><Relationship Id="rId15" Type="http://schemas.openxmlformats.org/officeDocument/2006/relationships/image" Target="media/image2.png"/><Relationship Id="rId57" Type="http://schemas.openxmlformats.org/officeDocument/2006/relationships/hyperlink" Target="https://vcgit.hhi.fraunhofer.de" TargetMode="External"/><Relationship Id="rId262" Type="http://schemas.openxmlformats.org/officeDocument/2006/relationships/hyperlink" Target="https://jvet-experts.org/doc_end_user/documents/26_Teleconference/wg11/JVET-Z0056-v1.zip" TargetMode="External"/><Relationship Id="rId318" Type="http://schemas.openxmlformats.org/officeDocument/2006/relationships/package" Target="embeddings/Microsoft_Visio_Drawing1.vsdx"/><Relationship Id="rId525" Type="http://schemas.openxmlformats.org/officeDocument/2006/relationships/hyperlink" Target="https://jvet-experts.org/doc_end_user/current_document.php?id=11466" TargetMode="External"/><Relationship Id="rId567" Type="http://schemas.openxmlformats.org/officeDocument/2006/relationships/hyperlink" Target="file:///C:\Eigene%20Dateien\mpeg\online2204\current_document.php%3fid=11544" TargetMode="External"/><Relationship Id="rId732" Type="http://schemas.openxmlformats.org/officeDocument/2006/relationships/hyperlink" Target="file:///C:\Eigene%20Dateien\mpeg\online2204\current_document.php%3fid=11653" TargetMode="External"/><Relationship Id="rId99" Type="http://schemas.openxmlformats.org/officeDocument/2006/relationships/hyperlink" Target="https://www.itu.int/wftp3/av-arch/jvet-site/bitstream_exchange/VVCv2" TargetMode="External"/><Relationship Id="rId122" Type="http://schemas.openxmlformats.org/officeDocument/2006/relationships/hyperlink" Target="https://jvet-experts.org/doc_end_user/current_document.php?id=11487" TargetMode="External"/><Relationship Id="rId164" Type="http://schemas.openxmlformats.org/officeDocument/2006/relationships/hyperlink" Target="https://jvet-experts.org/doc_end_user/documents/26_Teleconference/wg11/JVET-Z0106-v1.zip" TargetMode="External"/><Relationship Id="rId371" Type="http://schemas.openxmlformats.org/officeDocument/2006/relationships/hyperlink" Target="https://jvet-experts.org/doc_end_user/current_document.php?id=11510" TargetMode="External"/><Relationship Id="rId774" Type="http://schemas.openxmlformats.org/officeDocument/2006/relationships/hyperlink" Target="file:///C:\Eigene%20Dateien\mpeg\online2204\current_document.php%3fid=11695" TargetMode="External"/><Relationship Id="rId427" Type="http://schemas.openxmlformats.org/officeDocument/2006/relationships/hyperlink" Target="https://jvet-experts.org/doc_end_user/current_document.php?id=11694" TargetMode="External"/><Relationship Id="rId469" Type="http://schemas.openxmlformats.org/officeDocument/2006/relationships/hyperlink" Target="https://jvet-experts.org/doc_end_user/current_document.php?id=11663" TargetMode="External"/><Relationship Id="rId634" Type="http://schemas.openxmlformats.org/officeDocument/2006/relationships/hyperlink" Target="file:///C:\Eigene%20Dateien\mpeg\online2204\current_document.php%3fid=11552" TargetMode="External"/><Relationship Id="rId676" Type="http://schemas.openxmlformats.org/officeDocument/2006/relationships/hyperlink" Target="file:///C:\Eigene%20Dateien\mpeg\online2204\current_document.php%3fid=11596" TargetMode="External"/><Relationship Id="rId26" Type="http://schemas.openxmlformats.org/officeDocument/2006/relationships/hyperlink" Target="http://www.itu.int/ITU-T/ipr/index.html" TargetMode="External"/><Relationship Id="rId231" Type="http://schemas.openxmlformats.org/officeDocument/2006/relationships/image" Target="media/image23.png"/><Relationship Id="rId273" Type="http://schemas.openxmlformats.org/officeDocument/2006/relationships/hyperlink" Target="https://jvet-experts.org/doc_end_user/documents/26_Teleconference/wg11/JVET-Z0139-v1.zip" TargetMode="External"/><Relationship Id="rId329" Type="http://schemas.openxmlformats.org/officeDocument/2006/relationships/image" Target="media/image43.emf"/><Relationship Id="rId480" Type="http://schemas.openxmlformats.org/officeDocument/2006/relationships/hyperlink" Target="https://jvet-experts.org/doc_end_user/current_document.php?id=11568" TargetMode="External"/><Relationship Id="rId536" Type="http://schemas.openxmlformats.org/officeDocument/2006/relationships/hyperlink" Target="https://jvet-experts.org/doc_end_user/current_document.php?id=11471" TargetMode="External"/><Relationship Id="rId701" Type="http://schemas.openxmlformats.org/officeDocument/2006/relationships/hyperlink" Target="file:///C:\Eigene%20Dateien\mpeg\online2204\current_document.php%3fid=11622" TargetMode="External"/><Relationship Id="rId68" Type="http://schemas.openxmlformats.org/officeDocument/2006/relationships/hyperlink" Target="ftp://jvet@ftp.ient.rwth-aachen.de" TargetMode="External"/><Relationship Id="rId133" Type="http://schemas.openxmlformats.org/officeDocument/2006/relationships/hyperlink" Target="https://jvet-experts.org/doc_end_user/current_document.php?id=11557" TargetMode="External"/><Relationship Id="rId175" Type="http://schemas.openxmlformats.org/officeDocument/2006/relationships/image" Target="media/image9.png"/><Relationship Id="rId340" Type="http://schemas.openxmlformats.org/officeDocument/2006/relationships/hyperlink" Target="https://jvet-experts.org/doc_end_user/current_document.php?id=11634" TargetMode="External"/><Relationship Id="rId578" Type="http://schemas.openxmlformats.org/officeDocument/2006/relationships/hyperlink" Target="file:///C:\Eigene%20Dateien\mpeg\online2204\current_document.php%3fid=11484" TargetMode="External"/><Relationship Id="rId743" Type="http://schemas.openxmlformats.org/officeDocument/2006/relationships/hyperlink" Target="file:///C:\Eigene%20Dateien\mpeg\online2204\current_document.php%3fid=11665" TargetMode="External"/><Relationship Id="rId785" Type="http://schemas.openxmlformats.org/officeDocument/2006/relationships/hyperlink" Target="file:///C:\Eigene%20Dateien\mpeg\online2204\current_document.php%3fid=11708" TargetMode="External"/><Relationship Id="rId200" Type="http://schemas.openxmlformats.org/officeDocument/2006/relationships/hyperlink" Target="https://jvet-experts.org/doc_end_user/current_document.php?id=11532" TargetMode="External"/><Relationship Id="rId382" Type="http://schemas.openxmlformats.org/officeDocument/2006/relationships/hyperlink" Target="https://jvet-experts.org/doc_end_user/current_document.php?id=11631" TargetMode="External"/><Relationship Id="rId438" Type="http://schemas.openxmlformats.org/officeDocument/2006/relationships/hyperlink" Target="https://jvet-experts.org/doc_end_user/current_document.php?id=11504" TargetMode="External"/><Relationship Id="rId603" Type="http://schemas.openxmlformats.org/officeDocument/2006/relationships/hyperlink" Target="file:///C:\Eigene%20Dateien\mpeg\online2204\current_document.php%3fid=11510" TargetMode="External"/><Relationship Id="rId645" Type="http://schemas.openxmlformats.org/officeDocument/2006/relationships/hyperlink" Target="file:///C:\Eigene%20Dateien\mpeg\online2204\current_document.php%3fid=11563" TargetMode="External"/><Relationship Id="rId687" Type="http://schemas.openxmlformats.org/officeDocument/2006/relationships/hyperlink" Target="file:///C:\Eigene%20Dateien\mpeg\online2204\current_document.php%3fid=11607" TargetMode="External"/><Relationship Id="rId242" Type="http://schemas.openxmlformats.org/officeDocument/2006/relationships/hyperlink" Target="https://jvet-experts.org/doc_end_user/documents/26_Teleconference/wg11/JVET-Z0051-v1.zip" TargetMode="External"/><Relationship Id="rId284" Type="http://schemas.openxmlformats.org/officeDocument/2006/relationships/hyperlink" Target="https://jvet-experts.org/doc_end_user/documents/26_Teleconference/wg11/JVET-Z0165-v2.zip" TargetMode="External"/><Relationship Id="rId491" Type="http://schemas.openxmlformats.org/officeDocument/2006/relationships/hyperlink" Target="https://vcgit.hhi.fraunhofer.de/jvet/VVCSoftware_VTM/wikis/Core-experiment-development-workflow" TargetMode="External"/><Relationship Id="rId505" Type="http://schemas.openxmlformats.org/officeDocument/2006/relationships/hyperlink" Target="mailto:jvet@lists.rwth-aachen.de" TargetMode="External"/><Relationship Id="rId712" Type="http://schemas.openxmlformats.org/officeDocument/2006/relationships/hyperlink" Target="file:///C:\Eigene%20Dateien\mpeg\online2204\current_document.php%3fid=11633" TargetMode="External"/><Relationship Id="rId37" Type="http://schemas.openxmlformats.org/officeDocument/2006/relationships/hyperlink" Target="https://dms.mpeg.expert/doc_end_user/current_document.php?id=82797&amp;id_meeting=190" TargetMode="External"/><Relationship Id="rId79" Type="http://schemas.openxmlformats.org/officeDocument/2006/relationships/hyperlink" Target="https://jvet-experts.org/doc_end_user/current_document.php?id=11555" TargetMode="External"/><Relationship Id="rId102" Type="http://schemas.openxmlformats.org/officeDocument/2006/relationships/hyperlink" Target="https://jvet-experts.org/doc_end_user/current_document.php?id=11478" TargetMode="External"/><Relationship Id="rId144" Type="http://schemas.openxmlformats.org/officeDocument/2006/relationships/hyperlink" Target="https://jvet-experts.org/doc_end_user/current_document.php?id=11698" TargetMode="External"/><Relationship Id="rId547" Type="http://schemas.openxmlformats.org/officeDocument/2006/relationships/hyperlink" Target="https://jvet-experts.org/doc_end_user/current_document.php?id=11701" TargetMode="External"/><Relationship Id="rId589" Type="http://schemas.openxmlformats.org/officeDocument/2006/relationships/hyperlink" Target="file:///C:\Eigene%20Dateien\mpeg\online2204\current_document.php%3fid=11496" TargetMode="External"/><Relationship Id="rId754" Type="http://schemas.openxmlformats.org/officeDocument/2006/relationships/hyperlink" Target="file:///C:\Eigene%20Dateien\mpeg\online2204\current_document.php%3fid=11676" TargetMode="External"/><Relationship Id="rId796" Type="http://schemas.openxmlformats.org/officeDocument/2006/relationships/footer" Target="footer1.xml"/><Relationship Id="rId90" Type="http://schemas.openxmlformats.org/officeDocument/2006/relationships/hyperlink" Target="https://jvet-experts.org/doc_end_user/current_document.php?id=11538" TargetMode="External"/><Relationship Id="rId186" Type="http://schemas.openxmlformats.org/officeDocument/2006/relationships/hyperlink" Target="https://jvet-experts.org/doc_end_user/current_document.php?id=11198" TargetMode="External"/><Relationship Id="rId351" Type="http://schemas.openxmlformats.org/officeDocument/2006/relationships/hyperlink" Target="https://jvet-experts.org/doc_end_user/current_document.php?id=11589" TargetMode="External"/><Relationship Id="rId393" Type="http://schemas.openxmlformats.org/officeDocument/2006/relationships/hyperlink" Target="https://jvet-experts.org/doc_end_user/current_document.php?id=11672" TargetMode="External"/><Relationship Id="rId407" Type="http://schemas.openxmlformats.org/officeDocument/2006/relationships/hyperlink" Target="https://jvet-experts.org/doc_end_user/current_document.php?id=11667" TargetMode="External"/><Relationship Id="rId449" Type="http://schemas.openxmlformats.org/officeDocument/2006/relationships/hyperlink" Target="https://jvet-experts.org/doc_end_user/current_document.php?id=11547" TargetMode="External"/><Relationship Id="rId614" Type="http://schemas.openxmlformats.org/officeDocument/2006/relationships/hyperlink" Target="file:///C:\Eigene%20Dateien\mpeg\online2204\current_document.php%3fid=11520" TargetMode="External"/><Relationship Id="rId656" Type="http://schemas.openxmlformats.org/officeDocument/2006/relationships/hyperlink" Target="file:///C:\Eigene%20Dateien\mpeg\online2204\current_document.php%3fid=11575" TargetMode="External"/><Relationship Id="rId211" Type="http://schemas.openxmlformats.org/officeDocument/2006/relationships/hyperlink" Target="https://jvet-experts.org/doc_end_user/current_document.php?id=11553" TargetMode="External"/><Relationship Id="rId253" Type="http://schemas.openxmlformats.org/officeDocument/2006/relationships/hyperlink" Target="https://jvet-experts.org/doc_end_user/current_document.php?id=11617" TargetMode="External"/><Relationship Id="rId295" Type="http://schemas.openxmlformats.org/officeDocument/2006/relationships/hyperlink" Target="https://jvet-experts.org/doc_end_user/documents/26_Teleconference/wg11/JVET-Z0165-v2.zip" TargetMode="External"/><Relationship Id="rId309" Type="http://schemas.openxmlformats.org/officeDocument/2006/relationships/oleObject" Target="embeddings/oleObject3.bin"/><Relationship Id="rId460" Type="http://schemas.openxmlformats.org/officeDocument/2006/relationships/hyperlink" Target="https://jvet-experts.org/doc_end_user/current_document.php?id=11575" TargetMode="External"/><Relationship Id="rId516" Type="http://schemas.openxmlformats.org/officeDocument/2006/relationships/hyperlink" Target="https://jvet-experts.org/doc_end_user/current_document.php?id=11706" TargetMode="External"/><Relationship Id="rId698" Type="http://schemas.openxmlformats.org/officeDocument/2006/relationships/hyperlink" Target="file:///C:\Eigene%20Dateien\mpeg\online2204\current_document.php%3fid=11619" TargetMode="External"/><Relationship Id="rId48" Type="http://schemas.openxmlformats.org/officeDocument/2006/relationships/hyperlink" Target="https://vcgit.hhi.fraunhofer.de/jvet/HM/-/releases/HM-16.25" TargetMode="External"/><Relationship Id="rId113" Type="http://schemas.openxmlformats.org/officeDocument/2006/relationships/hyperlink" Target="https://jvet-experts.org/doc_end_user/current_document.php?id=11490" TargetMode="External"/><Relationship Id="rId320" Type="http://schemas.openxmlformats.org/officeDocument/2006/relationships/package" Target="embeddings/Microsoft_Visio_Drawing2.vsdx"/><Relationship Id="rId558" Type="http://schemas.openxmlformats.org/officeDocument/2006/relationships/hyperlink" Target="file:///C:\Eigene%20Dateien\mpeg\online2204\current_document.php%3fid=11536" TargetMode="External"/><Relationship Id="rId723" Type="http://schemas.openxmlformats.org/officeDocument/2006/relationships/hyperlink" Target="file:///C:\Eigene%20Dateien\mpeg\online2204\current_document.php%3fid=11644" TargetMode="External"/><Relationship Id="rId765" Type="http://schemas.openxmlformats.org/officeDocument/2006/relationships/hyperlink" Target="file:///C:\Eigene%20Dateien\mpeg\online2204\current_document.php%3fid=11686" TargetMode="External"/><Relationship Id="rId155" Type="http://schemas.openxmlformats.org/officeDocument/2006/relationships/image" Target="media/image6.emf"/><Relationship Id="rId197" Type="http://schemas.openxmlformats.org/officeDocument/2006/relationships/hyperlink" Target="https://jvet-experts.org/doc_end_user/current_document.php?id=11628" TargetMode="External"/><Relationship Id="rId362" Type="http://schemas.openxmlformats.org/officeDocument/2006/relationships/hyperlink" Target="https://jvet-experts.org/doc_end_user/current_document.php?id=11488" TargetMode="External"/><Relationship Id="rId418" Type="http://schemas.openxmlformats.org/officeDocument/2006/relationships/hyperlink" Target="https://jvet-experts.org/doc_end_user/current_document.php?id=11677" TargetMode="External"/><Relationship Id="rId625" Type="http://schemas.openxmlformats.org/officeDocument/2006/relationships/hyperlink" Target="file:///C:\Eigene%20Dateien\mpeg\online2204\current_document.php%3fid=11532" TargetMode="External"/><Relationship Id="rId222" Type="http://schemas.openxmlformats.org/officeDocument/2006/relationships/image" Target="media/image18.emf"/><Relationship Id="rId264" Type="http://schemas.openxmlformats.org/officeDocument/2006/relationships/hyperlink" Target="https://jvet-experts.org/doc_end_user/current_document.php?id=11612" TargetMode="External"/><Relationship Id="rId471" Type="http://schemas.openxmlformats.org/officeDocument/2006/relationships/hyperlink" Target="https://jvet-experts.org/doc_end_user/current_document.php?id=11686" TargetMode="External"/><Relationship Id="rId667" Type="http://schemas.openxmlformats.org/officeDocument/2006/relationships/hyperlink" Target="file:///C:\Eigene%20Dateien\mpeg\online2204\current_document.php%3fid=11587" TargetMode="External"/><Relationship Id="rId17" Type="http://schemas.openxmlformats.org/officeDocument/2006/relationships/hyperlink" Target="https://jvet-experts.org/" TargetMode="External"/><Relationship Id="rId59" Type="http://schemas.openxmlformats.org/officeDocument/2006/relationships/hyperlink" Target="https://vcgit.hhi.fraunhofer.de/jvet/VVCSoftware_VTM/" TargetMode="External"/><Relationship Id="rId124" Type="http://schemas.openxmlformats.org/officeDocument/2006/relationships/hyperlink" Target="https://jvet-experts.org/doc_end_user/current_document.php?id=11605" TargetMode="External"/><Relationship Id="rId527" Type="http://schemas.openxmlformats.org/officeDocument/2006/relationships/hyperlink" Target="https://jvet-experts.org/doc_end_user/current_document.php?id=11709" TargetMode="External"/><Relationship Id="rId569" Type="http://schemas.openxmlformats.org/officeDocument/2006/relationships/hyperlink" Target="file:///C:\Eigene%20Dateien\mpeg\online2204\current_document.php%3fid=11490" TargetMode="External"/><Relationship Id="rId734" Type="http://schemas.openxmlformats.org/officeDocument/2006/relationships/hyperlink" Target="file:///C:\Eigene%20Dateien\mpeg\online2204\current_document.php%3fid=11656" TargetMode="External"/><Relationship Id="rId776" Type="http://schemas.openxmlformats.org/officeDocument/2006/relationships/hyperlink" Target="file:///C:\Eigene%20Dateien\mpeg\online2204\current_document.php%3fid=11697" TargetMode="External"/><Relationship Id="rId70" Type="http://schemas.openxmlformats.org/officeDocument/2006/relationships/hyperlink" Target="mailto:elena.alshina@huawei.com" TargetMode="External"/><Relationship Id="rId166" Type="http://schemas.openxmlformats.org/officeDocument/2006/relationships/hyperlink" Target="https://jvet-experts.org/doc_end_user/documents/26_Teleconference/wg11/JVET-Z0106-v1.zip" TargetMode="External"/><Relationship Id="rId331" Type="http://schemas.openxmlformats.org/officeDocument/2006/relationships/hyperlink" Target="https://jvet-experts.org/doc_end_user/current_document.php?id=11482" TargetMode="External"/><Relationship Id="rId373" Type="http://schemas.openxmlformats.org/officeDocument/2006/relationships/hyperlink" Target="https://jvet-experts.org/doc_end_user/current_document.php?id=11519" TargetMode="External"/><Relationship Id="rId429" Type="http://schemas.openxmlformats.org/officeDocument/2006/relationships/hyperlink" Target="https://jvet-experts.org/doc_end_user/current_document.php?id=11679" TargetMode="External"/><Relationship Id="rId580" Type="http://schemas.openxmlformats.org/officeDocument/2006/relationships/hyperlink" Target="file:///C:\Eigene%20Dateien\mpeg\online2204\current_document.php%3fid=11486" TargetMode="External"/><Relationship Id="rId636" Type="http://schemas.openxmlformats.org/officeDocument/2006/relationships/hyperlink" Target="file:///C:\Eigene%20Dateien\mpeg\online2204\current_document.php%3fid=11554" TargetMode="External"/><Relationship Id="rId1" Type="http://schemas.openxmlformats.org/officeDocument/2006/relationships/customXml" Target="../customXml/item1.xml"/><Relationship Id="rId233" Type="http://schemas.openxmlformats.org/officeDocument/2006/relationships/image" Target="media/image24.png"/><Relationship Id="rId440" Type="http://schemas.openxmlformats.org/officeDocument/2006/relationships/hyperlink" Target="https://jvet-experts.org/doc_end_user/current_document.php?id=11513" TargetMode="External"/><Relationship Id="rId678" Type="http://schemas.openxmlformats.org/officeDocument/2006/relationships/hyperlink" Target="file:///C:\Eigene%20Dateien\mpeg\online2204\current_document.php%3fid=11598" TargetMode="External"/><Relationship Id="rId28" Type="http://schemas.openxmlformats.org/officeDocument/2006/relationships/hyperlink" Target="http://www.itu.int/ITU-T/dbase/patent/index.html" TargetMode="External"/><Relationship Id="rId275" Type="http://schemas.openxmlformats.org/officeDocument/2006/relationships/hyperlink" Target="https://jvet-experts.org/doc_end_user/documents/26_Teleconference/wg11/JVET-Z0153-v1.zip" TargetMode="External"/><Relationship Id="rId300" Type="http://schemas.openxmlformats.org/officeDocument/2006/relationships/hyperlink" Target="https://jvet-experts.org/doc_end_user/documents/26_Teleconference/wg11/JVET-Z0133-v1.zip" TargetMode="External"/><Relationship Id="rId482" Type="http://schemas.openxmlformats.org/officeDocument/2006/relationships/hyperlink" Target="https://jvet-experts.org/doc_end_user/current_document.php?id=11569" TargetMode="External"/><Relationship Id="rId538" Type="http://schemas.openxmlformats.org/officeDocument/2006/relationships/hyperlink" Target="https://jvet-experts.org/doc_end_user/current_document.php?id=10681" TargetMode="External"/><Relationship Id="rId703" Type="http://schemas.openxmlformats.org/officeDocument/2006/relationships/hyperlink" Target="file:///C:\Eigene%20Dateien\mpeg\online2204\current_document.php%3fid=11624" TargetMode="External"/><Relationship Id="rId745" Type="http://schemas.openxmlformats.org/officeDocument/2006/relationships/hyperlink" Target="file:///C:\Eigene%20Dateien\mpeg\online2204\current_document.php%3fid=11667" TargetMode="External"/><Relationship Id="rId81" Type="http://schemas.openxmlformats.org/officeDocument/2006/relationships/hyperlink" Target="https://jvet-experts.org/doc_end_user/current_document.php?id=11556" TargetMode="External"/><Relationship Id="rId135" Type="http://schemas.openxmlformats.org/officeDocument/2006/relationships/hyperlink" Target="https://jvet-experts.org/doc_end_user/current_document.php?id=11235" TargetMode="External"/><Relationship Id="rId177" Type="http://schemas.openxmlformats.org/officeDocument/2006/relationships/image" Target="media/image11.png"/><Relationship Id="rId342" Type="http://schemas.openxmlformats.org/officeDocument/2006/relationships/hyperlink" Target="https://jvet-experts.org/doc_end_user/current_document.php?id=11586" TargetMode="External"/><Relationship Id="rId384" Type="http://schemas.openxmlformats.org/officeDocument/2006/relationships/hyperlink" Target="https://jvet-experts.org/doc_end_user/current_document.php?id=11585" TargetMode="External"/><Relationship Id="rId591" Type="http://schemas.openxmlformats.org/officeDocument/2006/relationships/hyperlink" Target="file:///C:\Eigene%20Dateien\mpeg\online2204\current_document.php%3fid=11498" TargetMode="External"/><Relationship Id="rId605" Type="http://schemas.openxmlformats.org/officeDocument/2006/relationships/hyperlink" Target="file:///C:\Eigene%20Dateien\mpeg\online2204\current_document.php%3fid=11512" TargetMode="External"/><Relationship Id="rId787" Type="http://schemas.openxmlformats.org/officeDocument/2006/relationships/hyperlink" Target="file:///C:\Eigene%20Dateien\mpeg\online2204\current_document.php%3fid=11710" TargetMode="External"/><Relationship Id="rId202" Type="http://schemas.openxmlformats.org/officeDocument/2006/relationships/hyperlink" Target="https://jvet-experts.org/doc_end_user/current_document.php?id=11534" TargetMode="External"/><Relationship Id="rId244" Type="http://schemas.openxmlformats.org/officeDocument/2006/relationships/hyperlink" Target="https://jvet-experts.org/doc_end_user/documents/26_Teleconference/wg11/JVET-Z0051-v1.zip" TargetMode="External"/><Relationship Id="rId647" Type="http://schemas.openxmlformats.org/officeDocument/2006/relationships/hyperlink" Target="file:///C:\Eigene%20Dateien\mpeg\online2204\current_document.php%3fid=11565" TargetMode="External"/><Relationship Id="rId689" Type="http://schemas.openxmlformats.org/officeDocument/2006/relationships/hyperlink" Target="file:///C:\Eigene%20Dateien\mpeg\online2204\current_document.php%3fid=11609" TargetMode="External"/><Relationship Id="rId39" Type="http://schemas.openxmlformats.org/officeDocument/2006/relationships/hyperlink" Target="https://jvet-experts.org/" TargetMode="External"/><Relationship Id="rId286" Type="http://schemas.openxmlformats.org/officeDocument/2006/relationships/hyperlink" Target="https://jvet-experts.org/doc_end_user/documents/26_Teleconference/wg11/JVET-Z0165-v2.zip" TargetMode="External"/><Relationship Id="rId451" Type="http://schemas.openxmlformats.org/officeDocument/2006/relationships/hyperlink" Target="https://jvet-experts.org/doc_end_user/current_document.php?id=11699" TargetMode="External"/><Relationship Id="rId493" Type="http://schemas.openxmlformats.org/officeDocument/2006/relationships/hyperlink" Target="mailto:jvet@lists.rwth-aachen.de" TargetMode="External"/><Relationship Id="rId507" Type="http://schemas.openxmlformats.org/officeDocument/2006/relationships/hyperlink" Target="mailto:jvet@lists.rwth-aachen.de" TargetMode="External"/><Relationship Id="rId549" Type="http://schemas.openxmlformats.org/officeDocument/2006/relationships/hyperlink" Target="https://jvet-experts.org/doc_end_user/current_document.php?id=11714" TargetMode="External"/><Relationship Id="rId714" Type="http://schemas.openxmlformats.org/officeDocument/2006/relationships/hyperlink" Target="file:///C:\Eigene%20Dateien\mpeg\online2204\current_document.php%3fid=11635" TargetMode="External"/><Relationship Id="rId756" Type="http://schemas.openxmlformats.org/officeDocument/2006/relationships/hyperlink" Target="file:///C:\Eigene%20Dateien\mpeg\online2204\current_document.php%3fid=11678" TargetMode="External"/><Relationship Id="rId50" Type="http://schemas.openxmlformats.org/officeDocument/2006/relationships/hyperlink" Target="https://vcgit.hhi.fraunhofer.de/jvet/SHM/-/tags/SHM-12.4" TargetMode="External"/><Relationship Id="rId104" Type="http://schemas.openxmlformats.org/officeDocument/2006/relationships/hyperlink" Target="https://vcgit.hhi.fraunhofer.de/ecm/ECM/-/tree/VTM11_ANC" TargetMode="External"/><Relationship Id="rId146" Type="http://schemas.openxmlformats.org/officeDocument/2006/relationships/hyperlink" Target="https://jvet-experts.org/doc_end_user/current_document.php?id=11664" TargetMode="External"/><Relationship Id="rId188" Type="http://schemas.openxmlformats.org/officeDocument/2006/relationships/hyperlink" Target="https://www.itu.int/wftp3/av-arch/jvet-site/2022_04_Z_Virtual/JVET-Z_Notes_d2.docx" TargetMode="External"/><Relationship Id="rId311" Type="http://schemas.openxmlformats.org/officeDocument/2006/relationships/image" Target="media/image31.emf"/><Relationship Id="rId353" Type="http://schemas.openxmlformats.org/officeDocument/2006/relationships/hyperlink" Target="https://jvet-experts.org/doc_end_user/current_document.php?id=11595" TargetMode="External"/><Relationship Id="rId395" Type="http://schemas.openxmlformats.org/officeDocument/2006/relationships/hyperlink" Target="https://jvet-experts.org/doc_end_user/current_document.php?id=11658" TargetMode="External"/><Relationship Id="rId409" Type="http://schemas.openxmlformats.org/officeDocument/2006/relationships/hyperlink" Target="https://jvet-experts.org/doc_end_user/current_document.php?id=11611" TargetMode="External"/><Relationship Id="rId560" Type="http://schemas.openxmlformats.org/officeDocument/2006/relationships/hyperlink" Target="file:///C:\Eigene%20Dateien\mpeg\online2204\current_document.php%3fid=11538" TargetMode="External"/><Relationship Id="rId798" Type="http://schemas.microsoft.com/office/2011/relationships/people" Target="people.xml"/><Relationship Id="rId92" Type="http://schemas.openxmlformats.org/officeDocument/2006/relationships/hyperlink" Target="https://jvet.hhi.fraunhofer.de/trac/vvc/ticket/1539" TargetMode="External"/><Relationship Id="rId213" Type="http://schemas.openxmlformats.org/officeDocument/2006/relationships/hyperlink" Target="https://jvet-experts.org/doc_end_user/current_document.php?id=11576" TargetMode="External"/><Relationship Id="rId420" Type="http://schemas.openxmlformats.org/officeDocument/2006/relationships/hyperlink" Target="https://jvet-experts.org/doc_end_user/current_document.php?id=11606" TargetMode="External"/><Relationship Id="rId616" Type="http://schemas.openxmlformats.org/officeDocument/2006/relationships/hyperlink" Target="file:///C:\Eigene%20Dateien\mpeg\online2204\current_document.php%3fid=11522" TargetMode="External"/><Relationship Id="rId658" Type="http://schemas.openxmlformats.org/officeDocument/2006/relationships/hyperlink" Target="file:///C:\Eigene%20Dateien\mpeg\online2204\current_document.php%3fid=11577" TargetMode="External"/><Relationship Id="rId255" Type="http://schemas.openxmlformats.org/officeDocument/2006/relationships/hyperlink" Target="https://jvet-experts.org/doc_end_user/documents/26_Teleconference/wg11/JVET-Z0054-v1.zip" TargetMode="External"/><Relationship Id="rId297" Type="http://schemas.openxmlformats.org/officeDocument/2006/relationships/hyperlink" Target="https://jvet-experts.org/doc_end_user/documents/26_Teleconference/wg11/JVET-Z0134-v1.zip" TargetMode="External"/><Relationship Id="rId462" Type="http://schemas.openxmlformats.org/officeDocument/2006/relationships/hyperlink" Target="https://jvet-experts.org/doc_end_user/current_document.php?id=11586" TargetMode="External"/><Relationship Id="rId518" Type="http://schemas.openxmlformats.org/officeDocument/2006/relationships/hyperlink" Target="http://phenix.it-sudparis.eu/jvet/doc_end_user/current_document.php?id=10538" TargetMode="External"/><Relationship Id="rId725" Type="http://schemas.openxmlformats.org/officeDocument/2006/relationships/hyperlink" Target="file:///C:\Eigene%20Dateien\mpeg\online2204\current_document.php%3fid=11646" TargetMode="External"/><Relationship Id="rId115" Type="http://schemas.openxmlformats.org/officeDocument/2006/relationships/hyperlink" Target="https://jvet.hhi.fraunhofer.de/trac/vvc/ticket/1547" TargetMode="External"/><Relationship Id="rId157" Type="http://schemas.openxmlformats.org/officeDocument/2006/relationships/hyperlink" Target="https://jvet-experts.org/doc_end_user/current_document.php?id=11521" TargetMode="External"/><Relationship Id="rId322" Type="http://schemas.openxmlformats.org/officeDocument/2006/relationships/package" Target="embeddings/Microsoft_Visio_Drawing3.vsdx"/><Relationship Id="rId364" Type="http://schemas.openxmlformats.org/officeDocument/2006/relationships/hyperlink" Target="https://jvet-experts.org/doc_end_user/current_document.php?id=11632" TargetMode="External"/><Relationship Id="rId767" Type="http://schemas.openxmlformats.org/officeDocument/2006/relationships/hyperlink" Target="file:///C:\Eigene%20Dateien\mpeg\online2204\current_document.php%3fid=11688" TargetMode="External"/><Relationship Id="rId61" Type="http://schemas.openxmlformats.org/officeDocument/2006/relationships/hyperlink" Target="https://hevc.hhi.fraunhofer.de/trac/hevc/query?status=accepted&amp;status=assigned&amp;status=new&amp;status=reopened&amp;component=HM&amp;col=id&amp;col=summary&amp;col=status&amp;col=type&amp;col=priority&amp;col=milestone&amp;col=time&amp;col=reporter&amp;report=16&amp;order=time" TargetMode="External"/><Relationship Id="rId199" Type="http://schemas.openxmlformats.org/officeDocument/2006/relationships/hyperlink" Target="https://jvet-experts.org/doc_end_user/current_document.php?id=11627" TargetMode="External"/><Relationship Id="rId571" Type="http://schemas.openxmlformats.org/officeDocument/2006/relationships/hyperlink" Target="file:///C:\Eigene%20Dateien\mpeg\online2204\current_document.php%3fid=11616" TargetMode="External"/><Relationship Id="rId627" Type="http://schemas.openxmlformats.org/officeDocument/2006/relationships/hyperlink" Target="file:///C:\Eigene%20Dateien\mpeg\online2204\current_document.php%3fid=11534" TargetMode="External"/><Relationship Id="rId669" Type="http://schemas.openxmlformats.org/officeDocument/2006/relationships/hyperlink" Target="file:///C:\Eigene%20Dateien\mpeg\online2204\current_document.php%3fid=11589" TargetMode="External"/><Relationship Id="rId19" Type="http://schemas.openxmlformats.org/officeDocument/2006/relationships/hyperlink" Target="mailto:jvet@lists.rwth-aachen.de" TargetMode="External"/><Relationship Id="rId224" Type="http://schemas.openxmlformats.org/officeDocument/2006/relationships/hyperlink" Target="https://jvet-experts.org/doc_end_user/current_document.php?id=11524" TargetMode="External"/><Relationship Id="rId266" Type="http://schemas.openxmlformats.org/officeDocument/2006/relationships/hyperlink" Target="https://jvet-experts.org/doc_end_user/current_document.php?id=11612" TargetMode="External"/><Relationship Id="rId431" Type="http://schemas.openxmlformats.org/officeDocument/2006/relationships/hyperlink" Target="https://jvet-experts.org/doc_end_user/current_document.php?id=11498" TargetMode="External"/><Relationship Id="rId473" Type="http://schemas.openxmlformats.org/officeDocument/2006/relationships/hyperlink" Target="https://jvet-experts.org/doc_end_user/current_document.php?id=11626" TargetMode="External"/><Relationship Id="rId529" Type="http://schemas.openxmlformats.org/officeDocument/2006/relationships/hyperlink" Target="http://phenix.it-sudparis.eu/jvet/doc_end_user/current_document.php?id=10542" TargetMode="External"/><Relationship Id="rId680" Type="http://schemas.openxmlformats.org/officeDocument/2006/relationships/hyperlink" Target="file:///C:\Eigene%20Dateien\mpeg\online2204\current_document.php%3fid=11600" TargetMode="External"/><Relationship Id="rId736" Type="http://schemas.openxmlformats.org/officeDocument/2006/relationships/hyperlink" Target="file:///C:\Eigene%20Dateien\mpeg\online2204\current_document.php%3fid=11658" TargetMode="External"/><Relationship Id="rId30" Type="http://schemas.openxmlformats.org/officeDocument/2006/relationships/hyperlink" Target="https://jvet-experts.org/" TargetMode="External"/><Relationship Id="rId126" Type="http://schemas.openxmlformats.org/officeDocument/2006/relationships/hyperlink" Target="https://jvet-experts.org/doc_end_user/current_document.php?id=11492" TargetMode="External"/><Relationship Id="rId168" Type="http://schemas.openxmlformats.org/officeDocument/2006/relationships/hyperlink" Target="https://jvet-experts.org/doc_end_user/documents/26_Teleconference/wg11/JVET-Z0106-v1.zip" TargetMode="External"/><Relationship Id="rId333" Type="http://schemas.openxmlformats.org/officeDocument/2006/relationships/hyperlink" Target="https://jvet-experts.org/doc_end_user/current_document.php?id=11503" TargetMode="External"/><Relationship Id="rId540" Type="http://schemas.openxmlformats.org/officeDocument/2006/relationships/hyperlink" Target="http://phenix.it-sudparis.eu/jvet/doc_end_user/current_document.php?id=9683" TargetMode="External"/><Relationship Id="rId778" Type="http://schemas.openxmlformats.org/officeDocument/2006/relationships/hyperlink" Target="file:///C:\Eigene%20Dateien\mpeg\online2204\current_document.php%3fid=11699" TargetMode="External"/><Relationship Id="rId72" Type="http://schemas.openxmlformats.org/officeDocument/2006/relationships/hyperlink" Target="mailto:asegall@amazon.com" TargetMode="External"/><Relationship Id="rId375" Type="http://schemas.openxmlformats.org/officeDocument/2006/relationships/hyperlink" Target="https://jvet-experts.org/doc_end_user/current_document.php?id=11530" TargetMode="External"/><Relationship Id="rId582" Type="http://schemas.openxmlformats.org/officeDocument/2006/relationships/hyperlink" Target="file:///C:\Eigene%20Dateien\mpeg\online2204\current_document.php%3fid=11488" TargetMode="External"/><Relationship Id="rId638" Type="http://schemas.openxmlformats.org/officeDocument/2006/relationships/hyperlink" Target="file:///C:\Eigene%20Dateien\mpeg\online2204\current_document.php%3fid=11556" TargetMode="External"/><Relationship Id="rId3" Type="http://schemas.openxmlformats.org/officeDocument/2006/relationships/customXml" Target="../customXml/item3.xml"/><Relationship Id="rId235" Type="http://schemas.openxmlformats.org/officeDocument/2006/relationships/image" Target="media/image26.png"/><Relationship Id="rId277" Type="http://schemas.openxmlformats.org/officeDocument/2006/relationships/hyperlink" Target="https://jvet-experts.org/doc_end_user/documents/26_Teleconference/wg11/JVET-Z0084-v1.zip" TargetMode="External"/><Relationship Id="rId400" Type="http://schemas.openxmlformats.org/officeDocument/2006/relationships/hyperlink" Target="https://jvet-experts.org/doc_end_user/current_document.php?id=11629" TargetMode="External"/><Relationship Id="rId442" Type="http://schemas.openxmlformats.org/officeDocument/2006/relationships/hyperlink" Target="https://jvet-experts.org/doc_end_user/current_document.php?id=11514" TargetMode="External"/><Relationship Id="rId484" Type="http://schemas.openxmlformats.org/officeDocument/2006/relationships/hyperlink" Target="https://jvet-experts.org/doc_end_user/current_document.php?id=11600" TargetMode="External"/><Relationship Id="rId705" Type="http://schemas.openxmlformats.org/officeDocument/2006/relationships/hyperlink" Target="file:///C:\Eigene%20Dateien\mpeg\online2204\current_document.php%3fid=11626" TargetMode="External"/><Relationship Id="rId137" Type="http://schemas.openxmlformats.org/officeDocument/2006/relationships/hyperlink" Target="https://jvet-experts.org/doc_end_user/current_document.php?id=11565" TargetMode="External"/><Relationship Id="rId302" Type="http://schemas.openxmlformats.org/officeDocument/2006/relationships/hyperlink" Target="https://jvet-experts.org/doc_end_user/current_document.php?id=11623" TargetMode="External"/><Relationship Id="rId344" Type="http://schemas.openxmlformats.org/officeDocument/2006/relationships/hyperlink" Target="https://jvet-experts.org/doc_end_user/current_document.php?id=11504" TargetMode="External"/><Relationship Id="rId691" Type="http://schemas.openxmlformats.org/officeDocument/2006/relationships/hyperlink" Target="file:///C:\Eigene%20Dateien\mpeg\online2204\current_document.php%3fid=11611" TargetMode="External"/><Relationship Id="rId747" Type="http://schemas.openxmlformats.org/officeDocument/2006/relationships/hyperlink" Target="file:///C:\Eigene%20Dateien\mpeg\online2204\current_document.php%3fid=11669" TargetMode="External"/><Relationship Id="rId789" Type="http://schemas.openxmlformats.org/officeDocument/2006/relationships/hyperlink" Target="file:///C:\Eigene%20Dateien\mpeg\online2204\current_document.php%3fid=11712" TargetMode="External"/><Relationship Id="rId41" Type="http://schemas.openxmlformats.org/officeDocument/2006/relationships/hyperlink" Target="http://phenix.int-evry.fr/jvet/" TargetMode="External"/><Relationship Id="rId83" Type="http://schemas.openxmlformats.org/officeDocument/2006/relationships/hyperlink" Target="https://jvet-experts.org/doc_end_user/current_document.php?id=11587" TargetMode="External"/><Relationship Id="rId179" Type="http://schemas.openxmlformats.org/officeDocument/2006/relationships/hyperlink" Target="https://jvet-experts.org/doc_end_user/documents/26_Teleconference/wg11/JVET-Z0065-v1.zip" TargetMode="External"/><Relationship Id="rId386" Type="http://schemas.openxmlformats.org/officeDocument/2006/relationships/hyperlink" Target="https://jvet-experts.org/doc_end_user/current_document.php?id=11659" TargetMode="External"/><Relationship Id="rId551" Type="http://schemas.openxmlformats.org/officeDocument/2006/relationships/hyperlink" Target="https://dms.mpeg.expert/doc_end_user/current_document.php?id=81998&amp;id_meeting=189" TargetMode="External"/><Relationship Id="rId593" Type="http://schemas.openxmlformats.org/officeDocument/2006/relationships/hyperlink" Target="file:///C:\Eigene%20Dateien\mpeg\online2204\current_document.php%3fid=11500" TargetMode="External"/><Relationship Id="rId607" Type="http://schemas.openxmlformats.org/officeDocument/2006/relationships/hyperlink" Target="file:///C:\Eigene%20Dateien\mpeg\online2204\current_document.php%3fid=11514" TargetMode="External"/><Relationship Id="rId649" Type="http://schemas.openxmlformats.org/officeDocument/2006/relationships/hyperlink" Target="file:///C:\Eigene%20Dateien\mpeg\online2204\current_document.php%3fid=11568" TargetMode="External"/><Relationship Id="rId190" Type="http://schemas.openxmlformats.org/officeDocument/2006/relationships/hyperlink" Target="https://jvet-experts.org/doc_end_user/current_document.php?id=11506" TargetMode="External"/><Relationship Id="rId204" Type="http://schemas.openxmlformats.org/officeDocument/2006/relationships/hyperlink" Target="mailto:hongtaow@qti.qualcomm.com" TargetMode="External"/><Relationship Id="rId246" Type="http://schemas.openxmlformats.org/officeDocument/2006/relationships/hyperlink" Target="https://jvet-experts.org/doc_end_user/documents/26_Teleconference/wg11/JVET-Z0051-v1.zip" TargetMode="External"/><Relationship Id="rId288" Type="http://schemas.openxmlformats.org/officeDocument/2006/relationships/hyperlink" Target="https://jvet-experts.org/doc_end_user/documents/26_Teleconference/wg11/JVET-Z0095-v1.zip" TargetMode="External"/><Relationship Id="rId411" Type="http://schemas.openxmlformats.org/officeDocument/2006/relationships/hyperlink" Target="https://jvet-experts.org/doc_end_user/current_document.php?id=11579" TargetMode="External"/><Relationship Id="rId453" Type="http://schemas.openxmlformats.org/officeDocument/2006/relationships/hyperlink" Target="https://jvet-experts.org/doc_end_user/current_document.php?id=11552" TargetMode="External"/><Relationship Id="rId509" Type="http://schemas.openxmlformats.org/officeDocument/2006/relationships/hyperlink" Target="https://dms.mpeg.expert/doc_end_user/current_document.php?id=82006&amp;id_meeting=189" TargetMode="External"/><Relationship Id="rId660" Type="http://schemas.openxmlformats.org/officeDocument/2006/relationships/hyperlink" Target="file:///C:\Eigene%20Dateien\mpeg\online2204\current_document.php%3fid=11579" TargetMode="External"/><Relationship Id="rId106" Type="http://schemas.openxmlformats.org/officeDocument/2006/relationships/hyperlink" Target="https://jvet-experts.org/doc_end_user/current_document.php?id=11539" TargetMode="External"/><Relationship Id="rId313" Type="http://schemas.openxmlformats.org/officeDocument/2006/relationships/image" Target="media/image32.png"/><Relationship Id="rId495" Type="http://schemas.openxmlformats.org/officeDocument/2006/relationships/hyperlink" Target="mailto:jvet@lists.rwth-aachen.de" TargetMode="External"/><Relationship Id="rId716" Type="http://schemas.openxmlformats.org/officeDocument/2006/relationships/hyperlink" Target="file:///C:\Eigene%20Dateien\mpeg\online2204\current_document.php%3fid=11637" TargetMode="External"/><Relationship Id="rId758" Type="http://schemas.openxmlformats.org/officeDocument/2006/relationships/hyperlink" Target="mailto:zhizhang@qti.qualcomm.com" TargetMode="External"/><Relationship Id="rId10" Type="http://schemas.openxmlformats.org/officeDocument/2006/relationships/settings" Target="settings.xml"/><Relationship Id="rId52" Type="http://schemas.openxmlformats.org/officeDocument/2006/relationships/hyperlink" Target="https://vcgit.hhi.fraunhofer.de/jvet/JM/-/tags/JM-19.0" TargetMode="External"/><Relationship Id="rId94" Type="http://schemas.openxmlformats.org/officeDocument/2006/relationships/hyperlink" Target="mailto:jvet-conformance@lists.rwth-aachen.de" TargetMode="External"/><Relationship Id="rId148" Type="http://schemas.openxmlformats.org/officeDocument/2006/relationships/hyperlink" Target="https://jvet-experts.org/doc_end_user/current_document.php?id=11558" TargetMode="External"/><Relationship Id="rId355" Type="http://schemas.openxmlformats.org/officeDocument/2006/relationships/hyperlink" Target="https://jvet-experts.org/doc_end_user/current_document.php?id=11598" TargetMode="External"/><Relationship Id="rId397" Type="http://schemas.openxmlformats.org/officeDocument/2006/relationships/hyperlink" Target="https://jvet-experts.org/doc_end_user/current_document.php?id=11482" TargetMode="External"/><Relationship Id="rId520" Type="http://schemas.openxmlformats.org/officeDocument/2006/relationships/hyperlink" Target="https://jvet-experts.org/doc_end_user/current_document.php?id=11708" TargetMode="External"/><Relationship Id="rId562" Type="http://schemas.openxmlformats.org/officeDocument/2006/relationships/hyperlink" Target="file:///C:\Eigene%20Dateien\mpeg\online2204\current_document.php%3fid=11539" TargetMode="External"/><Relationship Id="rId618" Type="http://schemas.openxmlformats.org/officeDocument/2006/relationships/hyperlink" Target="file:///C:\Eigene%20Dateien\mpeg\online2204\current_document.php%3fid=11524" TargetMode="External"/><Relationship Id="rId215" Type="http://schemas.openxmlformats.org/officeDocument/2006/relationships/hyperlink" Target="https://jvet-experts.org/doc_end_user/current_document.php?id=11604" TargetMode="External"/><Relationship Id="rId257" Type="http://schemas.openxmlformats.org/officeDocument/2006/relationships/hyperlink" Target="https://jvet-experts.org/doc_end_user/documents/26_Teleconference/wg11/JVET-Z0136-v1.zip" TargetMode="External"/><Relationship Id="rId422" Type="http://schemas.openxmlformats.org/officeDocument/2006/relationships/hyperlink" Target="https://jvet-experts.org/doc_end_user/current_document.php?id=11634" TargetMode="External"/><Relationship Id="rId464" Type="http://schemas.openxmlformats.org/officeDocument/2006/relationships/hyperlink" Target="https://jvet-experts.org/doc_end_user/current_document.php?id=11589" TargetMode="External"/><Relationship Id="rId299" Type="http://schemas.openxmlformats.org/officeDocument/2006/relationships/hyperlink" Target="https://jvet-experts.org/doc_end_user/documents/26_Teleconference/wg11/JVET-Z0133-v1.zip" TargetMode="External"/><Relationship Id="rId727" Type="http://schemas.openxmlformats.org/officeDocument/2006/relationships/hyperlink" Target="file:///C:\Eigene%20Dateien\mpeg\online2204\current_document.php%3fid=11648" TargetMode="External"/><Relationship Id="rId63" Type="http://schemas.openxmlformats.org/officeDocument/2006/relationships/hyperlink" Target="https://vcgit.hhi.fraunhofer.de/jvet/360lib" TargetMode="External"/><Relationship Id="rId159" Type="http://schemas.openxmlformats.org/officeDocument/2006/relationships/hyperlink" Target="https://jvet-experts.org/doc_end_user/current_document.php?id=11559" TargetMode="External"/><Relationship Id="rId366" Type="http://schemas.openxmlformats.org/officeDocument/2006/relationships/hyperlink" Target="https://jvet-experts.org/doc_end_user/current_document.php?id=11673" TargetMode="External"/><Relationship Id="rId573" Type="http://schemas.openxmlformats.org/officeDocument/2006/relationships/hyperlink" Target="file:///C:\Eigene%20Dateien\mpeg\online2204\current_document.php%3fid=11479" TargetMode="External"/><Relationship Id="rId780" Type="http://schemas.openxmlformats.org/officeDocument/2006/relationships/hyperlink" Target="file:///C:\Eigene%20Dateien\mpeg\online2204\current_document.php%3fid=11702" TargetMode="External"/><Relationship Id="rId226" Type="http://schemas.openxmlformats.org/officeDocument/2006/relationships/image" Target="media/image20.emf"/><Relationship Id="rId433" Type="http://schemas.openxmlformats.org/officeDocument/2006/relationships/hyperlink" Target="https://jvet-experts.org/doc_end_user/current_document.php?id=11499" TargetMode="External"/><Relationship Id="rId640" Type="http://schemas.openxmlformats.org/officeDocument/2006/relationships/hyperlink" Target="file:///C:\Eigene%20Dateien\mpeg\online2204\current_document.php%3fid=11558" TargetMode="External"/><Relationship Id="rId738" Type="http://schemas.openxmlformats.org/officeDocument/2006/relationships/hyperlink" Target="file:///C:\Eigene%20Dateien\mpeg\online2204\current_document.php%3fid=11660" TargetMode="External"/><Relationship Id="rId74" Type="http://schemas.openxmlformats.org/officeDocument/2006/relationships/hyperlink" Target="https://jvet-experts.org/doc_end_user/current_document.php?id=11487" TargetMode="External"/><Relationship Id="rId377" Type="http://schemas.openxmlformats.org/officeDocument/2006/relationships/hyperlink" Target="https://jvet-experts.org/doc_end_user/current_document.php?id=11564" TargetMode="External"/><Relationship Id="rId500" Type="http://schemas.openxmlformats.org/officeDocument/2006/relationships/hyperlink" Target="mailto:jvet@lists.rwth-aachen.de" TargetMode="External"/><Relationship Id="rId584" Type="http://schemas.openxmlformats.org/officeDocument/2006/relationships/hyperlink" Target="file:///C:\Eigene%20Dateien\mpeg\online2204\current_document.php%3fid=11491" TargetMode="External"/><Relationship Id="rId5" Type="http://schemas.openxmlformats.org/officeDocument/2006/relationships/customXml" Target="../customXml/item5.xml"/><Relationship Id="rId237" Type="http://schemas.openxmlformats.org/officeDocument/2006/relationships/hyperlink" Target="https://vcgit.hhi.fraunhofer.de/ecm/ECM/-/tags/ECM-4.0" TargetMode="External"/><Relationship Id="rId791" Type="http://schemas.openxmlformats.org/officeDocument/2006/relationships/hyperlink" Target="file:///C:\Eigene%20Dateien\mpeg\online2204\current_document.php%3fid=11701" TargetMode="External"/><Relationship Id="rId444" Type="http://schemas.openxmlformats.org/officeDocument/2006/relationships/hyperlink" Target="https://jvet-experts.org/doc_end_user/current_document.php?id=11518" TargetMode="External"/><Relationship Id="rId651" Type="http://schemas.openxmlformats.org/officeDocument/2006/relationships/hyperlink" Target="file:///C:\Eigene%20Dateien\mpeg\online2204\current_document.php%3fid=11570" TargetMode="External"/><Relationship Id="rId749" Type="http://schemas.openxmlformats.org/officeDocument/2006/relationships/hyperlink" Target="file:///C:\Eigene%20Dateien\mpeg\online2204\current_document.php%3fid=11671" TargetMode="External"/><Relationship Id="rId290" Type="http://schemas.openxmlformats.org/officeDocument/2006/relationships/hyperlink" Target="https://jvet-experts.org/doc_end_user/documents/26_Teleconference/wg11/JVET-Z0095-v1.zip" TargetMode="External"/><Relationship Id="rId304" Type="http://schemas.openxmlformats.org/officeDocument/2006/relationships/hyperlink" Target="https://jvet-experts.org/doc_end_user/documents/26_Teleconference/wg11/JVET-Z0135-v1.zip" TargetMode="External"/><Relationship Id="rId388" Type="http://schemas.openxmlformats.org/officeDocument/2006/relationships/hyperlink" Target="https://jvet-experts.org/doc_end_user/current_document.php?id=11639" TargetMode="External"/><Relationship Id="rId511" Type="http://schemas.openxmlformats.org/officeDocument/2006/relationships/hyperlink" Target="https://jvet-experts.org/doc_end_user/current_document.php?id=11704" TargetMode="External"/><Relationship Id="rId609" Type="http://schemas.openxmlformats.org/officeDocument/2006/relationships/hyperlink" Target="file:///C:\Eigene%20Dateien\mpeg\online2204\current_document.php%3fid=11516" TargetMode="External"/><Relationship Id="rId85" Type="http://schemas.openxmlformats.org/officeDocument/2006/relationships/hyperlink" Target="https://jvet-experts.org/doc_end_user/current_document.php?id=11605" TargetMode="External"/><Relationship Id="rId150" Type="http://schemas.openxmlformats.org/officeDocument/2006/relationships/hyperlink" Target="https://jvet-experts.org/doc_end_user/current_document.php?id=11660" TargetMode="External"/><Relationship Id="rId595" Type="http://schemas.openxmlformats.org/officeDocument/2006/relationships/hyperlink" Target="file:///C:\Eigene%20Dateien\mpeg\online2204\current_document.php%3fid=11502" TargetMode="External"/><Relationship Id="rId248" Type="http://schemas.openxmlformats.org/officeDocument/2006/relationships/hyperlink" Target="https://jvet-experts.org/doc_end_user/documents/26_Teleconference/wg11/JVET-Z0051-v1.zip" TargetMode="External"/><Relationship Id="rId455" Type="http://schemas.openxmlformats.org/officeDocument/2006/relationships/hyperlink" Target="https://jvet-experts.org/doc_end_user/current_document.php?id=11690" TargetMode="External"/><Relationship Id="rId662" Type="http://schemas.openxmlformats.org/officeDocument/2006/relationships/hyperlink" Target="file:///C:\Eigene%20Dateien\mpeg\online2204\current_document.php%3fid=11582" TargetMode="External"/><Relationship Id="rId12" Type="http://schemas.openxmlformats.org/officeDocument/2006/relationships/footnotes" Target="footnotes.xml"/><Relationship Id="rId108" Type="http://schemas.openxmlformats.org/officeDocument/2006/relationships/hyperlink" Target="https://jvet-experts.org/doc_end_user/current_document.php?id=11541" TargetMode="External"/><Relationship Id="rId315" Type="http://schemas.openxmlformats.org/officeDocument/2006/relationships/image" Target="media/image34.wmf"/><Relationship Id="rId522" Type="http://schemas.openxmlformats.org/officeDocument/2006/relationships/hyperlink" Target="http://phenix.it-sudparis.eu/jct/doc_end_user/current_document.php?id=8511" TargetMode="External"/><Relationship Id="rId96" Type="http://schemas.openxmlformats.org/officeDocument/2006/relationships/hyperlink" Target="ftp://ftp3.itu.int/jvet-site/bitstream_exchange/VVC" TargetMode="External"/><Relationship Id="rId161" Type="http://schemas.openxmlformats.org/officeDocument/2006/relationships/hyperlink" Target="https://jvet-experts.org/doc_end_user/current_document.php?id=11603" TargetMode="External"/><Relationship Id="rId399" Type="http://schemas.openxmlformats.org/officeDocument/2006/relationships/hyperlink" Target="https://jvet-experts.org/doc_end_user/current_document.php?id=11501" TargetMode="External"/><Relationship Id="rId259" Type="http://schemas.openxmlformats.org/officeDocument/2006/relationships/hyperlink" Target="https://jvet-experts.org/doc_end_user/documents/26_Teleconference/wg11/JVET-Z0136-v1.zip" TargetMode="External"/><Relationship Id="rId466" Type="http://schemas.openxmlformats.org/officeDocument/2006/relationships/hyperlink" Target="https://jvet-experts.org/doc_end_user/current_document.php?id=11592" TargetMode="External"/><Relationship Id="rId673" Type="http://schemas.openxmlformats.org/officeDocument/2006/relationships/hyperlink" Target="file:///C:\Eigene%20Dateien\mpeg\online2204\current_document.php%3fid=11593" TargetMode="External"/><Relationship Id="rId23" Type="http://schemas.openxmlformats.org/officeDocument/2006/relationships/hyperlink" Target="http://phenix.int-evry.fr/jvet/" TargetMode="External"/><Relationship Id="rId119" Type="http://schemas.openxmlformats.org/officeDocument/2006/relationships/hyperlink" Target="https://jvet-experts.org/doc_end_user/current_document.php?id=11567" TargetMode="External"/><Relationship Id="rId326" Type="http://schemas.openxmlformats.org/officeDocument/2006/relationships/image" Target="media/image41.emf"/><Relationship Id="rId533" Type="http://schemas.openxmlformats.org/officeDocument/2006/relationships/hyperlink" Target="https://jvet-experts.org/doc_end_user/current_document.php?id=11228" TargetMode="External"/><Relationship Id="rId740" Type="http://schemas.openxmlformats.org/officeDocument/2006/relationships/hyperlink" Target="file:///C:\Eigene%20Dateien\mpeg\online2204\current_document.php%3fid=11662" TargetMode="External"/><Relationship Id="rId172" Type="http://schemas.openxmlformats.org/officeDocument/2006/relationships/hyperlink" Target="https://jvet-experts.org/doc_end_user/documents/26_Teleconference/wg11/JVET-Z0106-v1.zip" TargetMode="External"/><Relationship Id="rId477" Type="http://schemas.openxmlformats.org/officeDocument/2006/relationships/hyperlink" Target="https://jvet-experts.org/doc_end_user/current_document.php?id=11697" TargetMode="External"/><Relationship Id="rId600" Type="http://schemas.openxmlformats.org/officeDocument/2006/relationships/hyperlink" Target="file:///C:\Eigene%20Dateien\mpeg\online2204\current_document.php%3fid=11507" TargetMode="External"/><Relationship Id="rId684" Type="http://schemas.openxmlformats.org/officeDocument/2006/relationships/hyperlink" Target="file:///C:\Eigene%20Dateien\mpeg\online2204\current_document.php%3fid=11604" TargetMode="External"/><Relationship Id="rId337" Type="http://schemas.openxmlformats.org/officeDocument/2006/relationships/hyperlink" Target="https://jvet-experts.org/doc_end_user/current_document.php?id=11579" TargetMode="External"/><Relationship Id="rId34" Type="http://schemas.openxmlformats.org/officeDocument/2006/relationships/hyperlink" Target="https://dms.mpeg.expert/doc_end_user/documents/138_OnLine/wg11/m59308-v1-m59308.zip" TargetMode="External"/><Relationship Id="rId544" Type="http://schemas.openxmlformats.org/officeDocument/2006/relationships/hyperlink" Target="https://jvet-experts.org/doc_end_user/current_document.php?id=10683" TargetMode="External"/><Relationship Id="rId751" Type="http://schemas.openxmlformats.org/officeDocument/2006/relationships/hyperlink" Target="file:///C:\Eigene%20Dateien\mpeg\online2204\current_document.php%3fid=11673" TargetMode="External"/><Relationship Id="rId183" Type="http://schemas.openxmlformats.org/officeDocument/2006/relationships/image" Target="media/image15.png"/><Relationship Id="rId390" Type="http://schemas.openxmlformats.org/officeDocument/2006/relationships/hyperlink" Target="https://jvet-experts.org/doc_end_user/current_document.php?id=11602" TargetMode="External"/><Relationship Id="rId404" Type="http://schemas.openxmlformats.org/officeDocument/2006/relationships/hyperlink" Target="https://jvet-experts.org/doc_end_user/current_document.php?id=11637" TargetMode="External"/><Relationship Id="rId611" Type="http://schemas.openxmlformats.org/officeDocument/2006/relationships/hyperlink" Target="file:///C:\Eigene%20Dateien\mpeg\online2204\current_document.php%3fid=11518" TargetMode="External"/><Relationship Id="rId250" Type="http://schemas.openxmlformats.org/officeDocument/2006/relationships/hyperlink" Target="https://jvet-experts.org/doc_end_user/documents/26_Teleconference/wg11/JVET-Z0050-v1.zip" TargetMode="External"/><Relationship Id="rId488" Type="http://schemas.openxmlformats.org/officeDocument/2006/relationships/hyperlink" Target="https://jvet-experts.org/doc_end_user/current_document.php?id=11562" TargetMode="External"/><Relationship Id="rId695" Type="http://schemas.openxmlformats.org/officeDocument/2006/relationships/hyperlink" Target="file:///C:\Eigene%20Dateien\mpeg\online2204\current_document.php%3fid=11615" TargetMode="External"/><Relationship Id="rId709" Type="http://schemas.openxmlformats.org/officeDocument/2006/relationships/hyperlink" Target="file:///C:\Eigene%20Dateien\mpeg\online2204\current_document.php%3fid=11630" TargetMode="External"/><Relationship Id="rId45" Type="http://schemas.openxmlformats.org/officeDocument/2006/relationships/hyperlink" Target="https://jvet.hhi.fraunhofer.de/trac/vvc/ticket/1544" TargetMode="External"/><Relationship Id="rId110" Type="http://schemas.openxmlformats.org/officeDocument/2006/relationships/hyperlink" Target="https://jvet-experts.org/doc_end_user/current_document.php?id=11543" TargetMode="External"/><Relationship Id="rId348" Type="http://schemas.openxmlformats.org/officeDocument/2006/relationships/hyperlink" Target="https://jvet-experts.org/doc_end_user/current_document.php?id=11572" TargetMode="External"/><Relationship Id="rId555" Type="http://schemas.openxmlformats.org/officeDocument/2006/relationships/hyperlink" Target="file:///C:\Eigene%20Dateien\mpeg\online2204\current_meeting.php%3fid_meeting=190&amp;type_order=&amp;sql_type=title" TargetMode="External"/><Relationship Id="rId762" Type="http://schemas.openxmlformats.org/officeDocument/2006/relationships/hyperlink" Target="file:///C:\Eigene%20Dateien\mpeg\online2204\current_document.php%3fid=11683" TargetMode="External"/><Relationship Id="rId194" Type="http://schemas.openxmlformats.org/officeDocument/2006/relationships/hyperlink" Target="https://jvet-experts.org/doc_end_user/current_document.php?id=11521" TargetMode="External"/><Relationship Id="rId208" Type="http://schemas.openxmlformats.org/officeDocument/2006/relationships/hyperlink" Target="https://jvet-experts.org/doc_end_user/current_document.php?id=11522" TargetMode="External"/><Relationship Id="rId415" Type="http://schemas.openxmlformats.org/officeDocument/2006/relationships/hyperlink" Target="https://jvet-experts.org/doc_end_user/current_document.php?id=11594" TargetMode="External"/><Relationship Id="rId622" Type="http://schemas.openxmlformats.org/officeDocument/2006/relationships/hyperlink" Target="file:///C:\Eigene%20Dateien\mpeg\online2204\current_document.php%3fid=11528" TargetMode="External"/><Relationship Id="rId261" Type="http://schemas.openxmlformats.org/officeDocument/2006/relationships/hyperlink" Target="https://jvet-experts.org/doc_end_user/current_document.php?id=11615" TargetMode="External"/><Relationship Id="rId499" Type="http://schemas.openxmlformats.org/officeDocument/2006/relationships/hyperlink" Target="mailto:jvet@lists.rwth-aachen.de" TargetMode="External"/><Relationship Id="rId56" Type="http://schemas.openxmlformats.org/officeDocument/2006/relationships/hyperlink" Target="https://gitlab.com/standards/HDRTools/-/tags/v0.23" TargetMode="External"/><Relationship Id="rId359" Type="http://schemas.openxmlformats.org/officeDocument/2006/relationships/hyperlink" Target="https://jvet-experts.org/doc_end_user/current_document.php?id=11617" TargetMode="External"/><Relationship Id="rId566" Type="http://schemas.openxmlformats.org/officeDocument/2006/relationships/hyperlink" Target="file:///C:\Eigene%20Dateien\mpeg\online2204\current_document.php%3fid=11543" TargetMode="External"/><Relationship Id="rId773" Type="http://schemas.openxmlformats.org/officeDocument/2006/relationships/hyperlink" Target="file:///C:\Eigene%20Dateien\mpeg\online2204\current_document.php%3fid=11694" TargetMode="External"/><Relationship Id="rId121" Type="http://schemas.openxmlformats.org/officeDocument/2006/relationships/hyperlink" Target="https://jvet-experts.org/doc_end_user/current_document.php?id=11625" TargetMode="External"/><Relationship Id="rId219" Type="http://schemas.openxmlformats.org/officeDocument/2006/relationships/hyperlink" Target="https://jvet-experts.org/doc_end_user/current_document.php?id=11523" TargetMode="External"/><Relationship Id="rId426" Type="http://schemas.openxmlformats.org/officeDocument/2006/relationships/hyperlink" Target="https://jvet-experts.org/doc_end_user/current_document.php?id=11654" TargetMode="External"/><Relationship Id="rId633" Type="http://schemas.openxmlformats.org/officeDocument/2006/relationships/hyperlink" Target="file:///C:\Eigene%20Dateien\mpeg\online2204\current_document.php%3fid=11551" TargetMode="External"/><Relationship Id="rId67" Type="http://schemas.openxmlformats.org/officeDocument/2006/relationships/hyperlink" Target="https://jvet-experts.org/doc_end_user/current_document.php?id=11537" TargetMode="External"/><Relationship Id="rId272" Type="http://schemas.openxmlformats.org/officeDocument/2006/relationships/hyperlink" Target="https://jvet-experts.org/doc_end_user/documents/26_Teleconference/wg11/JVET-Z0139-v1.zip" TargetMode="External"/><Relationship Id="rId577" Type="http://schemas.openxmlformats.org/officeDocument/2006/relationships/hyperlink" Target="file:///C:\Eigene%20Dateien\mpeg\online2204\current_document.php%3fid=11483" TargetMode="External"/><Relationship Id="rId700" Type="http://schemas.openxmlformats.org/officeDocument/2006/relationships/hyperlink" Target="file:///C:\Eigene%20Dateien\mpeg\online2204\current_document.php%3fid=11621" TargetMode="External"/><Relationship Id="rId132" Type="http://schemas.openxmlformats.org/officeDocument/2006/relationships/hyperlink" Target="https://jvet-experts.org/doc_end_user/current_document.php?id=11675" TargetMode="External"/><Relationship Id="rId784" Type="http://schemas.openxmlformats.org/officeDocument/2006/relationships/hyperlink" Target="file:///C:\Eigene%20Dateien\mpeg\online2204\current_document.php%3fid=11707" TargetMode="External"/><Relationship Id="rId437" Type="http://schemas.openxmlformats.org/officeDocument/2006/relationships/hyperlink" Target="https://jvet-experts.org/doc_end_user/current_document.php?id=11683" TargetMode="External"/><Relationship Id="rId644" Type="http://schemas.openxmlformats.org/officeDocument/2006/relationships/hyperlink" Target="file:///C:\Eigene%20Dateien\mpeg\online2204\current_document.php%3fid=11562" TargetMode="External"/><Relationship Id="rId283" Type="http://schemas.openxmlformats.org/officeDocument/2006/relationships/hyperlink" Target="https://jvet-experts.org/doc_end_user/documents/26_Teleconference/wg11/JVET-Z0165-v2.zip" TargetMode="External"/><Relationship Id="rId490" Type="http://schemas.openxmlformats.org/officeDocument/2006/relationships/hyperlink" Target="https://jvet-experts.org/doc_end_user/current_document.php?id=11613" TargetMode="External"/><Relationship Id="rId504" Type="http://schemas.openxmlformats.org/officeDocument/2006/relationships/hyperlink" Target="mailto:jvet@lists.rwth-aachen.de" TargetMode="External"/><Relationship Id="rId711" Type="http://schemas.openxmlformats.org/officeDocument/2006/relationships/hyperlink" Target="file:///C:\Eigene%20Dateien\mpeg\online2204\current_document.php%3fid=11632" TargetMode="External"/><Relationship Id="rId78" Type="http://schemas.openxmlformats.org/officeDocument/2006/relationships/hyperlink" Target="mailto:joeljung@tencent.com" TargetMode="External"/><Relationship Id="rId143" Type="http://schemas.openxmlformats.org/officeDocument/2006/relationships/hyperlink" Target="https://jvet-experts.org/doc_end_user/current_document.php?id=11507" TargetMode="External"/><Relationship Id="rId350" Type="http://schemas.openxmlformats.org/officeDocument/2006/relationships/hyperlink" Target="https://jvet-experts.org/doc_end_user/current_document.php?id=11575" TargetMode="External"/><Relationship Id="rId588" Type="http://schemas.openxmlformats.org/officeDocument/2006/relationships/hyperlink" Target="file:///C:\Eigene%20Dateien\mpeg\online2204\current_document.php%3fid=11495" TargetMode="External"/><Relationship Id="rId795" Type="http://schemas.openxmlformats.org/officeDocument/2006/relationships/hyperlink" Target="file:///C:\Eigene%20Dateien\mpeg\online2204\current_document.php%3fid=11714" TargetMode="External"/><Relationship Id="rId9" Type="http://schemas.openxmlformats.org/officeDocument/2006/relationships/styles" Target="styles.xml"/><Relationship Id="rId210" Type="http://schemas.openxmlformats.org/officeDocument/2006/relationships/hyperlink" Target="https://jvet-experts.org/doc_end_user/current_document.php?id=11528" TargetMode="External"/><Relationship Id="rId448" Type="http://schemas.openxmlformats.org/officeDocument/2006/relationships/hyperlink" Target="https://jvet-experts.org/doc_end_user/current_document.php?id=11680" TargetMode="External"/><Relationship Id="rId655" Type="http://schemas.openxmlformats.org/officeDocument/2006/relationships/hyperlink" Target="file:///C:\Eigene%20Dateien\mpeg\online2204\current_document.php%3fid=11574" TargetMode="External"/><Relationship Id="rId294" Type="http://schemas.openxmlformats.org/officeDocument/2006/relationships/hyperlink" Target="https://jvet-experts.org/doc_end_user/documents/26_Teleconference/wg11/JVET-Z0165-v2.zip" TargetMode="External"/><Relationship Id="rId308" Type="http://schemas.openxmlformats.org/officeDocument/2006/relationships/image" Target="media/image29.emf"/><Relationship Id="rId515" Type="http://schemas.openxmlformats.org/officeDocument/2006/relationships/hyperlink" Target="https://jvet-experts.org/doc_end_user/current_document.php?id=11705" TargetMode="External"/><Relationship Id="rId722" Type="http://schemas.openxmlformats.org/officeDocument/2006/relationships/hyperlink" Target="file:///C:\Eigene%20Dateien\mpeg\online2204\current_document.php%3fid=11643" TargetMode="External"/><Relationship Id="rId89" Type="http://schemas.openxmlformats.org/officeDocument/2006/relationships/hyperlink" Target="mailto:wenfei.jwf@taobao.com" TargetMode="External"/><Relationship Id="rId154" Type="http://schemas.openxmlformats.org/officeDocument/2006/relationships/image" Target="media/image5.png"/><Relationship Id="rId361" Type="http://schemas.openxmlformats.org/officeDocument/2006/relationships/hyperlink" Target="https://jvet-experts.org/doc_end_user/current_document.php?id=11635" TargetMode="External"/><Relationship Id="rId599" Type="http://schemas.openxmlformats.org/officeDocument/2006/relationships/hyperlink" Target="file:///C:\Eigene%20Dateien\mpeg\online2204\current_document.php%3fid=11506" TargetMode="External"/><Relationship Id="rId459" Type="http://schemas.openxmlformats.org/officeDocument/2006/relationships/hyperlink" Target="https://jvet-experts.org/doc_end_user/current_document.php?id=11642" TargetMode="External"/><Relationship Id="rId666" Type="http://schemas.openxmlformats.org/officeDocument/2006/relationships/hyperlink" Target="file:///C:\Eigene%20Dateien\mpeg\online2204\current_document.php%3fid=11586" TargetMode="External"/><Relationship Id="rId16" Type="http://schemas.openxmlformats.org/officeDocument/2006/relationships/hyperlink" Target="mailto:ohm@ient.rwth-aachen.de" TargetMode="External"/><Relationship Id="rId221" Type="http://schemas.openxmlformats.org/officeDocument/2006/relationships/package" Target="embeddings/Microsoft_Visio___.vsdx"/><Relationship Id="rId319" Type="http://schemas.openxmlformats.org/officeDocument/2006/relationships/image" Target="media/image36.emf"/><Relationship Id="rId526" Type="http://schemas.openxmlformats.org/officeDocument/2006/relationships/hyperlink" Target="http://phenix.it-sudparis.eu/jvet/doc_end_user/current_document.php?id=10540" TargetMode="External"/><Relationship Id="rId733" Type="http://schemas.openxmlformats.org/officeDocument/2006/relationships/hyperlink" Target="file:///C:\Eigene%20Dateien\mpeg\online2204\current_document.php%3fid=11654" TargetMode="External"/><Relationship Id="rId165" Type="http://schemas.openxmlformats.org/officeDocument/2006/relationships/hyperlink" Target="https://jvet-experts.org/doc_end_user/documents/26_Teleconference/wg11/JVET-Z0106-v1.zip" TargetMode="External"/><Relationship Id="rId372" Type="http://schemas.openxmlformats.org/officeDocument/2006/relationships/hyperlink" Target="https://jvet-experts.org/doc_end_user/current_document.php?id=11646" TargetMode="External"/><Relationship Id="rId677" Type="http://schemas.openxmlformats.org/officeDocument/2006/relationships/hyperlink" Target="file:///C:\Eigene%20Dateien\mpeg\online2204\current_document.php%3fid=11597" TargetMode="External"/><Relationship Id="rId232" Type="http://schemas.openxmlformats.org/officeDocument/2006/relationships/hyperlink" Target="https://jvet-experts.org/doc_end_user/current_document.php?id=11593" TargetMode="External"/><Relationship Id="rId27" Type="http://schemas.openxmlformats.org/officeDocument/2006/relationships/hyperlink" Target="http://ftp3.itu.int/av-arch/jvet-site" TargetMode="External"/><Relationship Id="rId537" Type="http://schemas.openxmlformats.org/officeDocument/2006/relationships/hyperlink" Target="https://jvet-experts.org/doc_end_user/current_document.php?id=11712" TargetMode="External"/><Relationship Id="rId744" Type="http://schemas.openxmlformats.org/officeDocument/2006/relationships/hyperlink" Target="file:///C:\Eigene%20Dateien\mpeg\online2204\current_document.php%3fid=11666" TargetMode="External"/><Relationship Id="rId80" Type="http://schemas.openxmlformats.org/officeDocument/2006/relationships/hyperlink" Target="mailto:joeljung@tencent.com" TargetMode="External"/><Relationship Id="rId176" Type="http://schemas.openxmlformats.org/officeDocument/2006/relationships/image" Target="media/image10.png"/><Relationship Id="rId383" Type="http://schemas.openxmlformats.org/officeDocument/2006/relationships/hyperlink" Target="https://jvet-experts.org/doc_end_user/current_document.php?id=11638" TargetMode="External"/><Relationship Id="rId590" Type="http://schemas.openxmlformats.org/officeDocument/2006/relationships/hyperlink" Target="file:///C:\Eigene%20Dateien\mpeg\online2204\current_document.php%3fid=11497" TargetMode="External"/><Relationship Id="rId604" Type="http://schemas.openxmlformats.org/officeDocument/2006/relationships/hyperlink" Target="file:///C:\Eigene%20Dateien\mpeg\online2204\current_document.php%3fid=11511" TargetMode="External"/><Relationship Id="rId243" Type="http://schemas.openxmlformats.org/officeDocument/2006/relationships/hyperlink" Target="https://jvet-experts.org/doc_end_user/current_document.php?id=11635" TargetMode="External"/><Relationship Id="rId450" Type="http://schemas.openxmlformats.org/officeDocument/2006/relationships/hyperlink" Target="https://jvet-experts.org/doc_end_user/current_document.php?id=11549" TargetMode="External"/><Relationship Id="rId688" Type="http://schemas.openxmlformats.org/officeDocument/2006/relationships/hyperlink" Target="file:///C:\Eigene%20Dateien\mpeg\online2204\current_document.php%3fid=11608" TargetMode="External"/><Relationship Id="rId38" Type="http://schemas.openxmlformats.org/officeDocument/2006/relationships/hyperlink" Target="https://jvet-experts.org/doc_end_user/current_document.php?id=11531" TargetMode="External"/><Relationship Id="rId103" Type="http://schemas.openxmlformats.org/officeDocument/2006/relationships/hyperlink" Target="https://vcgit.hhi.fraunhofer.de/ecm/ECM.E" TargetMode="External"/><Relationship Id="rId310" Type="http://schemas.openxmlformats.org/officeDocument/2006/relationships/image" Target="media/image30.emf"/><Relationship Id="rId548" Type="http://schemas.openxmlformats.org/officeDocument/2006/relationships/hyperlink" Target="https://jvet-experts.org/doc_end_user/current_document.php?id=11703" TargetMode="External"/><Relationship Id="rId755" Type="http://schemas.openxmlformats.org/officeDocument/2006/relationships/hyperlink" Target="file:///C:\Eigene%20Dateien\mpeg\online2204\current_document.php%3fid=11677" TargetMode="External"/><Relationship Id="rId91" Type="http://schemas.openxmlformats.org/officeDocument/2006/relationships/hyperlink" Target="https://jvet.hhi.fraunhofer.de/trac/vvc/ticket/1538" TargetMode="External"/><Relationship Id="rId187" Type="http://schemas.openxmlformats.org/officeDocument/2006/relationships/hyperlink" Target="https://jvet-experts.org/doc_end_user/current_document.php?id=11610" TargetMode="External"/><Relationship Id="rId394" Type="http://schemas.openxmlformats.org/officeDocument/2006/relationships/hyperlink" Target="https://jvet-experts.org/doc_end_user/current_document.php?id=11614" TargetMode="External"/><Relationship Id="rId408" Type="http://schemas.openxmlformats.org/officeDocument/2006/relationships/hyperlink" Target="https://jvet-experts.org/doc_end_user/current_document.php?id=11578" TargetMode="External"/><Relationship Id="rId615" Type="http://schemas.openxmlformats.org/officeDocument/2006/relationships/hyperlink" Target="file:///C:\Eigene%20Dateien\mpeg\online2204\current_document.php%3fid=11521" TargetMode="External"/><Relationship Id="rId254" Type="http://schemas.openxmlformats.org/officeDocument/2006/relationships/hyperlink" Target="https://jvet-experts.org/doc_end_user/documents/26_Teleconference/wg11/JVET-Z0054-v1.zip" TargetMode="External"/><Relationship Id="rId699" Type="http://schemas.openxmlformats.org/officeDocument/2006/relationships/hyperlink" Target="file:///C:\Eigene%20Dateien\mpeg\online2204\current_document.php%3fid=11620" TargetMode="External"/><Relationship Id="rId49" Type="http://schemas.openxmlformats.org/officeDocument/2006/relationships/hyperlink" Target="https://vcgit.hhi.fraunhofer.de/jvet/HM/-/tags/HM-16.21+SCM-8.8" TargetMode="External"/><Relationship Id="rId114" Type="http://schemas.openxmlformats.org/officeDocument/2006/relationships/hyperlink" Target="https://jvet-experts.org/doc_end_user/current_document.php?id=11566" TargetMode="External"/><Relationship Id="rId461" Type="http://schemas.openxmlformats.org/officeDocument/2006/relationships/hyperlink" Target="https://jvet-experts.org/doc_end_user/current_document.php?id=11669" TargetMode="External"/><Relationship Id="rId559" Type="http://schemas.openxmlformats.org/officeDocument/2006/relationships/hyperlink" Target="file:///C:\Eigene%20Dateien\mpeg\online2204\current_document.php%3fid=11537" TargetMode="External"/><Relationship Id="rId766" Type="http://schemas.openxmlformats.org/officeDocument/2006/relationships/hyperlink" Target="file:///C:\Eigene%20Dateien\mpeg\online2204\current_document.php%3fid=11687" TargetMode="External"/><Relationship Id="rId198" Type="http://schemas.openxmlformats.org/officeDocument/2006/relationships/hyperlink" Target="https://jvet-experts.org/doc_end_user/current_document.php?id=11529" TargetMode="External"/><Relationship Id="rId321" Type="http://schemas.openxmlformats.org/officeDocument/2006/relationships/image" Target="media/image37.emf"/><Relationship Id="rId419" Type="http://schemas.openxmlformats.org/officeDocument/2006/relationships/hyperlink" Target="https://jvet-experts.org/doc_end_user/current_document.php?id=11601" TargetMode="External"/><Relationship Id="rId626" Type="http://schemas.openxmlformats.org/officeDocument/2006/relationships/hyperlink" Target="file:///C:\Eigene%20Dateien\mpeg\online2204\current_document.php%3fid=11533" TargetMode="External"/><Relationship Id="rId265" Type="http://schemas.openxmlformats.org/officeDocument/2006/relationships/hyperlink" Target="https://jvet-experts.org/doc_end_user/documents/26_Teleconference/wg11/JVET-Z0058-v1.zip" TargetMode="External"/><Relationship Id="rId472" Type="http://schemas.openxmlformats.org/officeDocument/2006/relationships/hyperlink" Target="https://jvet-experts.org/doc_end_user/current_document.php?id=11598" TargetMode="External"/><Relationship Id="rId125" Type="http://schemas.openxmlformats.org/officeDocument/2006/relationships/hyperlink" Target="https://jvet-experts.org/doc_end_user/current_document.php?id=11479" TargetMode="External"/><Relationship Id="rId332" Type="http://schemas.openxmlformats.org/officeDocument/2006/relationships/hyperlink" Target="https://jvet-experts.org/doc_end_user/current_document.php?id=11501" TargetMode="External"/><Relationship Id="rId777" Type="http://schemas.openxmlformats.org/officeDocument/2006/relationships/hyperlink" Target="file:///C:\Eigene%20Dateien\mpeg\online2204\current_document.php%3fid=11698" TargetMode="External"/><Relationship Id="rId637" Type="http://schemas.openxmlformats.org/officeDocument/2006/relationships/hyperlink" Target="file:///C:\Eigene%20Dateien\mpeg\online2204\current_document.php%3fid=11555" TargetMode="External"/><Relationship Id="rId276" Type="http://schemas.openxmlformats.org/officeDocument/2006/relationships/hyperlink" Target="https://jvet-experts.org/doc_end_user/documents/26_Teleconference/wg11/JVET-Z0075-v2.zip" TargetMode="External"/><Relationship Id="rId483" Type="http://schemas.openxmlformats.org/officeDocument/2006/relationships/hyperlink" Target="https://jvet-experts.org/doc_end_user/current_document.php?id=11577" TargetMode="External"/><Relationship Id="rId690" Type="http://schemas.openxmlformats.org/officeDocument/2006/relationships/hyperlink" Target="file:///C:\Eigene%20Dateien\mpeg\online2204\current_document.php%3fid=11610" TargetMode="External"/><Relationship Id="rId704" Type="http://schemas.openxmlformats.org/officeDocument/2006/relationships/hyperlink" Target="file:///C:\Eigene%20Dateien\mpeg\online2204\current_document.php%3fid=11625" TargetMode="External"/><Relationship Id="rId40" Type="http://schemas.openxmlformats.org/officeDocument/2006/relationships/hyperlink" Target="http://wftp3.itu.int/av-arch/jvet-site/2022_01_Y_Virtual/" TargetMode="External"/><Relationship Id="rId136" Type="http://schemas.openxmlformats.org/officeDocument/2006/relationships/hyperlink" Target="https://jvet-experts.org/doc_end_user/current_document.php?id=11563" TargetMode="External"/><Relationship Id="rId343" Type="http://schemas.openxmlformats.org/officeDocument/2006/relationships/hyperlink" Target="https://jvet-experts.org/doc_end_user/current_document.php?id=11497" TargetMode="External"/><Relationship Id="rId550" Type="http://schemas.openxmlformats.org/officeDocument/2006/relationships/hyperlink" Target="https://jvet-experts.org/doc_end_user/current_document.php?id=11477" TargetMode="External"/><Relationship Id="rId788" Type="http://schemas.openxmlformats.org/officeDocument/2006/relationships/hyperlink" Target="file:///C:\Eigene%20Dateien\mpeg\online2204\current_document.php%3fid=11711" TargetMode="External"/><Relationship Id="rId203" Type="http://schemas.openxmlformats.org/officeDocument/2006/relationships/hyperlink" Target="https://jvet-experts.org/doc_end_user/current_document.php?id=11559" TargetMode="External"/><Relationship Id="rId648" Type="http://schemas.openxmlformats.org/officeDocument/2006/relationships/hyperlink" Target="file:///C:\Eigene%20Dateien\mpeg\online2204\current_document.php%3fid=11567" TargetMode="External"/><Relationship Id="rId287" Type="http://schemas.openxmlformats.org/officeDocument/2006/relationships/hyperlink" Target="https://jvet-experts.org/doc_end_user/documents/26_Teleconference/wg11/JVET-Z0165-v2.zip" TargetMode="External"/><Relationship Id="rId410" Type="http://schemas.openxmlformats.org/officeDocument/2006/relationships/hyperlink" Target="https://jvet-experts.org/doc_end_user/current_document.php?id=11640" TargetMode="External"/><Relationship Id="rId494" Type="http://schemas.openxmlformats.org/officeDocument/2006/relationships/hyperlink" Target="https://www.mpegstandards.org/wp-content/uploads/2022/01/ISO-IECJTC1-SC29-AG2_N0046_AhG.pdf" TargetMode="External"/><Relationship Id="rId508" Type="http://schemas.openxmlformats.org/officeDocument/2006/relationships/hyperlink" Target="https://www.mpegstandards.org/adhoc/" TargetMode="External"/><Relationship Id="rId715" Type="http://schemas.openxmlformats.org/officeDocument/2006/relationships/hyperlink" Target="file:///C:\Eigene%20Dateien\mpeg\online2204\current_document.php%3fid=11636" TargetMode="External"/><Relationship Id="rId147" Type="http://schemas.openxmlformats.org/officeDocument/2006/relationships/hyperlink" Target="https://jvet-experts.org/doc_end_user/current_document.php?id=11551" TargetMode="External"/><Relationship Id="rId354" Type="http://schemas.openxmlformats.org/officeDocument/2006/relationships/hyperlink" Target="https://jvet-experts.org/doc_end_user/current_document.php?id=11596" TargetMode="External"/><Relationship Id="rId799" Type="http://schemas.openxmlformats.org/officeDocument/2006/relationships/theme" Target="theme/theme1.xml"/><Relationship Id="rId51" Type="http://schemas.openxmlformats.org/officeDocument/2006/relationships/hyperlink" Target="https://vcgit.hhi.fraunhofer.de/jvet/HTM/-/tags/HTM-16.3" TargetMode="External"/><Relationship Id="rId561" Type="http://schemas.openxmlformats.org/officeDocument/2006/relationships/hyperlink" Target="file:///C:\Eigene%20Dateien\mpeg\online2204\current_document.php%3fid=11478" TargetMode="External"/><Relationship Id="rId659" Type="http://schemas.openxmlformats.org/officeDocument/2006/relationships/hyperlink" Target="file:///C:\Eigene%20Dateien\mpeg\online2204\current_document.php%3fid=11578" TargetMode="External"/><Relationship Id="rId214" Type="http://schemas.openxmlformats.org/officeDocument/2006/relationships/hyperlink" Target="https://jvet-experts.org/doc_end_user/current_document.php?id=11603" TargetMode="External"/><Relationship Id="rId298" Type="http://schemas.openxmlformats.org/officeDocument/2006/relationships/hyperlink" Target="https://jvet-experts.org/doc_end_user/documents/26_Teleconference/wg11/JVET-Z0134-v1.zip" TargetMode="External"/><Relationship Id="rId421" Type="http://schemas.openxmlformats.org/officeDocument/2006/relationships/hyperlink" Target="https://jvet-experts.org/doc_end_user/current_document.php?id=11649" TargetMode="External"/><Relationship Id="rId519" Type="http://schemas.openxmlformats.org/officeDocument/2006/relationships/hyperlink" Target="http://phenix.it-sudparis.eu/jct/doc_end_user/current_document.php?id=10312" TargetMode="External"/><Relationship Id="rId158" Type="http://schemas.openxmlformats.org/officeDocument/2006/relationships/hyperlink" Target="https://jvet-experts.org/doc_end_user/documents/26_Teleconference/wg11/JVET-Z0070-v1.zip" TargetMode="External"/><Relationship Id="rId726" Type="http://schemas.openxmlformats.org/officeDocument/2006/relationships/hyperlink" Target="file:///C:\Eigene%20Dateien\mpeg\online2204\current_document.php%3fid=11647" TargetMode="External"/><Relationship Id="rId62" Type="http://schemas.openxmlformats.org/officeDocument/2006/relationships/hyperlink" Target="https://hevc.hhi.fraunhofer.de/trac/hevc/ticket/1511" TargetMode="External"/><Relationship Id="rId365" Type="http://schemas.openxmlformats.org/officeDocument/2006/relationships/hyperlink" Target="https://jvet-experts.org/doc_end_user/current_document.php?id=11491" TargetMode="External"/><Relationship Id="rId572" Type="http://schemas.openxmlformats.org/officeDocument/2006/relationships/hyperlink" Target="file:///C:\Eigene%20Dateien\mpeg\online2204\current_document.php%3fid=11655" TargetMode="External"/><Relationship Id="rId225" Type="http://schemas.openxmlformats.org/officeDocument/2006/relationships/image" Target="media/image19.png"/><Relationship Id="rId432" Type="http://schemas.openxmlformats.org/officeDocument/2006/relationships/hyperlink" Target="https://jvet-experts.org/doc_end_user/current_document.php?id=11687" TargetMode="External"/><Relationship Id="rId737" Type="http://schemas.openxmlformats.org/officeDocument/2006/relationships/hyperlink" Target="file:///C:\Eigene%20Dateien\mpeg\online2204\current_document.php%3fid=11659" TargetMode="External"/><Relationship Id="rId73" Type="http://schemas.openxmlformats.org/officeDocument/2006/relationships/hyperlink" Target="mailto:johannes.sauer1@huawei.com" TargetMode="External"/><Relationship Id="rId169" Type="http://schemas.openxmlformats.org/officeDocument/2006/relationships/hyperlink" Target="https://jvet-experts.org/doc_end_user/documents/26_Teleconference/wg11/JVET-Z0106-v1.zip" TargetMode="External"/><Relationship Id="rId376" Type="http://schemas.openxmlformats.org/officeDocument/2006/relationships/hyperlink" Target="https://jvet-experts.org/doc_end_user/current_document.php?id=11648" TargetMode="External"/><Relationship Id="rId583" Type="http://schemas.openxmlformats.org/officeDocument/2006/relationships/hyperlink" Target="file:///C:\Eigene%20Dateien\mpeg\online2204\current_document.php%3fid=11489" TargetMode="External"/><Relationship Id="rId790" Type="http://schemas.openxmlformats.org/officeDocument/2006/relationships/hyperlink" Target="file:///C:\Eigene%20Dateien\mpeg\online2204\current_document.php%3fid=11713" TargetMode="External"/><Relationship Id="rId4" Type="http://schemas.openxmlformats.org/officeDocument/2006/relationships/customXml" Target="../customXml/item4.xml"/><Relationship Id="rId236" Type="http://schemas.openxmlformats.org/officeDocument/2006/relationships/hyperlink" Target="https://jvet-experts.org/doc_end_user/current_document.php?id=11655" TargetMode="External"/><Relationship Id="rId443" Type="http://schemas.openxmlformats.org/officeDocument/2006/relationships/hyperlink" Target="https://jvet-experts.org/doc_end_user/current_document.php?id=11679" TargetMode="External"/><Relationship Id="rId650" Type="http://schemas.openxmlformats.org/officeDocument/2006/relationships/hyperlink" Target="file:///C:\Eigene%20Dateien\mpeg\online2204\current_document.php%3fid=11569" TargetMode="External"/><Relationship Id="rId303" Type="http://schemas.openxmlformats.org/officeDocument/2006/relationships/hyperlink" Target="https://jvet-experts.org/doc_end_user/documents/26_Teleconference/wg11/JVET-Z0135-v1.zip" TargetMode="External"/><Relationship Id="rId748" Type="http://schemas.openxmlformats.org/officeDocument/2006/relationships/hyperlink" Target="file:///C:\Eigene%20Dateien\mpeg\online2204\current_document.php%3fid=11670" TargetMode="External"/><Relationship Id="rId84" Type="http://schemas.openxmlformats.org/officeDocument/2006/relationships/hyperlink" Target="mailto:tangi.poirier@interdigital.com" TargetMode="External"/><Relationship Id="rId387" Type="http://schemas.openxmlformats.org/officeDocument/2006/relationships/hyperlink" Target="https://jvet-experts.org/doc_end_user/current_document.php?id=11588" TargetMode="External"/><Relationship Id="rId510" Type="http://schemas.openxmlformats.org/officeDocument/2006/relationships/hyperlink" Target="https://dms.mpeg.expert/doc_end_user/current_document.php?id=82006&amp;id_meeting=189" TargetMode="External"/><Relationship Id="rId594" Type="http://schemas.openxmlformats.org/officeDocument/2006/relationships/hyperlink" Target="file:///C:\Eigene%20Dateien\mpeg\online2204\current_document.php%3fid=11501" TargetMode="External"/><Relationship Id="rId608" Type="http://schemas.openxmlformats.org/officeDocument/2006/relationships/hyperlink" Target="file:///C:\Eigene%20Dateien\mpeg\online2204\current_document.php%3fid=11515" TargetMode="External"/><Relationship Id="rId247" Type="http://schemas.openxmlformats.org/officeDocument/2006/relationships/hyperlink" Target="https://jvet-experts.org/doc_end_user/current_document.php?id=11635" TargetMode="External"/><Relationship Id="rId107" Type="http://schemas.openxmlformats.org/officeDocument/2006/relationships/hyperlink" Target="https://jvet-experts.org/doc_end_user/current_document.php?id=11540" TargetMode="External"/><Relationship Id="rId454" Type="http://schemas.openxmlformats.org/officeDocument/2006/relationships/hyperlink" Target="https://jvet-experts.org/doc_end_user/current_document.php?id=11671" TargetMode="External"/><Relationship Id="rId661" Type="http://schemas.openxmlformats.org/officeDocument/2006/relationships/hyperlink" Target="file:///C:\Eigene%20Dateien\mpeg\online2204\current_document.php%3fid=11581" TargetMode="External"/><Relationship Id="rId759" Type="http://schemas.openxmlformats.org/officeDocument/2006/relationships/hyperlink" Target="file:///C:\Eigene%20Dateien\mpeg\online2204\current_document.php%3fid=11680" TargetMode="External"/><Relationship Id="rId11" Type="http://schemas.openxmlformats.org/officeDocument/2006/relationships/webSettings" Target="webSettings.xml"/><Relationship Id="rId314" Type="http://schemas.openxmlformats.org/officeDocument/2006/relationships/image" Target="media/image33.png"/><Relationship Id="rId398" Type="http://schemas.openxmlformats.org/officeDocument/2006/relationships/hyperlink" Target="https://jvet-experts.org/doc_end_user/current_document.php?id=11619" TargetMode="External"/><Relationship Id="rId521" Type="http://schemas.openxmlformats.org/officeDocument/2006/relationships/hyperlink" Target="http://phenix.it-sudparis.eu/jct/doc_end_user/current_document.php?id=10572" TargetMode="External"/><Relationship Id="rId619" Type="http://schemas.openxmlformats.org/officeDocument/2006/relationships/hyperlink" Target="file:///C:\Eigene%20Dateien\mpeg\online2204\current_document.php%3fid=11525" TargetMode="External"/><Relationship Id="rId95" Type="http://schemas.openxmlformats.org/officeDocument/2006/relationships/hyperlink" Target="http://phenix.it-sudparis.eu/jvet/doc_end_user/current_document.php?id=8861" TargetMode="External"/><Relationship Id="rId160" Type="http://schemas.openxmlformats.org/officeDocument/2006/relationships/hyperlink" Target="https://jvet-experts.org/doc_end_user/current_document.php?id=11559" TargetMode="External"/><Relationship Id="rId258" Type="http://schemas.openxmlformats.org/officeDocument/2006/relationships/hyperlink" Target="https://jvet-experts.org/doc_end_user/documents/26_Teleconference/wg11/JVET-Z0208-v1.zip" TargetMode="External"/><Relationship Id="rId465" Type="http://schemas.openxmlformats.org/officeDocument/2006/relationships/hyperlink" Target="https://jvet-experts.org/doc_end_user/current_document.php?id=11691" TargetMode="External"/><Relationship Id="rId672" Type="http://schemas.openxmlformats.org/officeDocument/2006/relationships/hyperlink" Target="file:///C:\Eigene%20Dateien\mpeg\online2204\current_document.php%3fid=11592" TargetMode="External"/><Relationship Id="rId22" Type="http://schemas.openxmlformats.org/officeDocument/2006/relationships/hyperlink" Target="https://jvet-experts.org/" TargetMode="External"/><Relationship Id="rId118" Type="http://schemas.openxmlformats.org/officeDocument/2006/relationships/hyperlink" Target="https://jvet-experts.org/doc_end_user/current_document.php?id=11702" TargetMode="External"/><Relationship Id="rId325" Type="http://schemas.openxmlformats.org/officeDocument/2006/relationships/image" Target="media/image40.emf"/><Relationship Id="rId532" Type="http://schemas.openxmlformats.org/officeDocument/2006/relationships/hyperlink" Target="http://phenix.it-sudparis.eu/jvet/doc_end_user/current_document.php?id=9679"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MediaServiceKeyPoints xmlns="056f1d5a-dd7c-4a00-9d43-e6de1342d3d1" xsi:nil="true"/>
    <_ip_UnifiedCompliancePolicyProperties xmlns="http://schemas.microsoft.com/sharepoint/v3" xsi:nil="true"/>
  </documentManagement>
</p:properties>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b:Sources xmlns:b="http://schemas.openxmlformats.org/officeDocument/2006/bibliography" xmlns="http://schemas.openxmlformats.org/officeDocument/2006/bibliography" SelectedStyle="\APA.XSL" StyleName="APA Fifth Edition"/>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XSL" StyleName="APA Fifth Edition"/>
</file>

<file path=customXml/item7.xml><?xml version="1.0" encoding="utf-8"?>
<ct:contentTypeSchema xmlns:ct="http://schemas.microsoft.com/office/2006/metadata/contentType" xmlns:ma="http://schemas.microsoft.com/office/2006/metadata/properties/metaAttributes" ct:_="" ma:_="" ma:contentTypeName="Document" ma:contentTypeID="0x010100D2CEFEF811492444B8F4F141AAF6F957" ma:contentTypeVersion="15" ma:contentTypeDescription="Create a new document." ma:contentTypeScope="" ma:versionID="788205147641bdb55e3c9beda031401a">
  <xsd:schema xmlns:xsd="http://www.w3.org/2001/XMLSchema" xmlns:xs="http://www.w3.org/2001/XMLSchema" xmlns:p="http://schemas.microsoft.com/office/2006/metadata/properties" xmlns:ns1="http://schemas.microsoft.com/sharepoint/v3" xmlns:ns3="056f1d5a-dd7c-4a00-9d43-e6de1342d3d1" xmlns:ns4="6babc5e6-3431-469e-80b9-fccd0bc46f8c" targetNamespace="http://schemas.microsoft.com/office/2006/metadata/properties" ma:root="true" ma:fieldsID="0bd1d0031b350176c30ad26fb0baebbc" ns1:_="" ns3:_="" ns4:_="">
    <xsd:import namespace="http://schemas.microsoft.com/sharepoint/v3"/>
    <xsd:import namespace="056f1d5a-dd7c-4a00-9d43-e6de1342d3d1"/>
    <xsd:import namespace="6babc5e6-3431-469e-80b9-fccd0bc46f8c"/>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3:MediaServiceLocation" minOccurs="0"/>
                <xsd:element ref="ns1:_ip_UnifiedCompliancePolicyProperties" minOccurs="0"/>
                <xsd:element ref="ns1:_ip_UnifiedCompliancePolicyUIAction" minOccurs="0"/>
                <xsd:element ref="ns4:SharedWithUsers" minOccurs="0"/>
                <xsd:element ref="ns4:SharedWithDetails" minOccurs="0"/>
                <xsd:element ref="ns4:SharingHintHash" minOccurs="0"/>
                <xsd:element ref="ns3:MediaServiceEventHashCode" minOccurs="0"/>
                <xsd:element ref="ns3:MediaServiceGenerationTim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14" nillable="true" ma:displayName="Unified Compliance Policy Properties" ma:hidden="true" ma:internalName="_ip_UnifiedCompliancePolicyProperties">
      <xsd:simpleType>
        <xsd:restriction base="dms:Note"/>
      </xsd:simpleType>
    </xsd:element>
    <xsd:element name="_ip_UnifiedCompliancePolicyUIAction" ma:index="15"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056f1d5a-dd7c-4a00-9d43-e6de1342d3d1"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DateTaken" ma:index="10" nillable="true" ma:displayName="MediaServiceDateTaken" ma:description="" ma:hidden="true" ma:internalName="MediaServiceDateTaken" ma:readOnly="true">
      <xsd:simpleType>
        <xsd:restriction base="dms:Text"/>
      </xsd:simpleType>
    </xsd:element>
    <xsd:element name="MediaServiceAutoTags" ma:index="11" nillable="true" ma:displayName="MediaServiceAutoTags" ma:description="" ma:internalName="MediaServiceAutoTags" ma:readOnly="true">
      <xsd:simpleType>
        <xsd:restriction base="dms:Text"/>
      </xsd:simpleType>
    </xsd:element>
    <xsd:element name="MediaServiceOCR" ma:index="12" nillable="true" ma:displayName="MediaServiceOCR" ma:description="" ma:internalName="MediaServiceOCR" ma:readOnly="true">
      <xsd:simpleType>
        <xsd:restriction base="dms:Note">
          <xsd:maxLength value="255"/>
        </xsd:restriction>
      </xsd:simpleType>
    </xsd:element>
    <xsd:element name="MediaServiceLocation" ma:index="13" nillable="true" ma:displayName="MediaServiceLocation" ma:internalName="MediaServiceLocation"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GenerationTime" ma:index="20" nillable="true" ma:displayName="MediaServiceGenerationTime" ma:hidden="true" ma:internalName="MediaServiceGenerationTime" ma:readOnly="true">
      <xsd:simpleType>
        <xsd:restriction base="dms:Text"/>
      </xsd:simpleType>
    </xsd:element>
    <xsd:element name="MediaServiceAutoKeyPoints" ma:index="21" nillable="true" ma:displayName="MediaServiceAutoKeyPoints" ma:hidden="true" ma:internalName="MediaServiceAutoKeyPoints" ma:readOnly="true">
      <xsd:simpleType>
        <xsd:restriction base="dms:Note"/>
      </xsd:simpleType>
    </xsd:element>
    <xsd:element name="MediaServiceKeyPoints" ma:index="22" nillable="true" ma:displayName="KeyPoints" ma:internalName="MediaServiceKeyPoints" ma:readOnly="fals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6babc5e6-3431-469e-80b9-fccd0bc46f8c"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element name="SharingHintHash" ma:index="18"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EAFBDD4B-C5C7-4B05-943D-37C280879EE2}">
  <ds:schemaRefs>
    <ds:schemaRef ds:uri="http://schemas.openxmlformats.org/officeDocument/2006/bibliography"/>
  </ds:schemaRefs>
</ds:datastoreItem>
</file>

<file path=customXml/itemProps2.xml><?xml version="1.0" encoding="utf-8"?>
<ds:datastoreItem xmlns:ds="http://schemas.openxmlformats.org/officeDocument/2006/customXml" ds:itemID="{FF7B9A35-D166-42C4-8555-5D532BE7963E}">
  <ds:schemaRefs>
    <ds:schemaRef ds:uri="http://schemas.microsoft.com/office/2006/metadata/properties"/>
    <ds:schemaRef ds:uri="http://schemas.microsoft.com/office/infopath/2007/PartnerControls"/>
    <ds:schemaRef ds:uri="http://schemas.microsoft.com/sharepoint/v3"/>
    <ds:schemaRef ds:uri="056f1d5a-dd7c-4a00-9d43-e6de1342d3d1"/>
  </ds:schemaRefs>
</ds:datastoreItem>
</file>

<file path=customXml/itemProps3.xml><?xml version="1.0" encoding="utf-8"?>
<ds:datastoreItem xmlns:ds="http://schemas.openxmlformats.org/officeDocument/2006/customXml" ds:itemID="{8274A6DD-98D1-410D-94D5-2B4946DB505C}">
  <ds:schemaRefs>
    <ds:schemaRef ds:uri="http://schemas.openxmlformats.org/officeDocument/2006/bibliography"/>
  </ds:schemaRefs>
</ds:datastoreItem>
</file>

<file path=customXml/itemProps4.xml><?xml version="1.0" encoding="utf-8"?>
<ds:datastoreItem xmlns:ds="http://schemas.openxmlformats.org/officeDocument/2006/customXml" ds:itemID="{106031AB-1C5B-4007-8C6E-1A29ACE5C428}">
  <ds:schemaRefs>
    <ds:schemaRef ds:uri="http://schemas.openxmlformats.org/officeDocument/2006/bibliography"/>
  </ds:schemaRefs>
</ds:datastoreItem>
</file>

<file path=customXml/itemProps5.xml><?xml version="1.0" encoding="utf-8"?>
<ds:datastoreItem xmlns:ds="http://schemas.openxmlformats.org/officeDocument/2006/customXml" ds:itemID="{148321AC-9ECE-4029-8DBF-DBD07D913E50}">
  <ds:schemaRefs>
    <ds:schemaRef ds:uri="http://schemas.microsoft.com/sharepoint/v3/contenttype/forms"/>
  </ds:schemaRefs>
</ds:datastoreItem>
</file>

<file path=customXml/itemProps6.xml><?xml version="1.0" encoding="utf-8"?>
<ds:datastoreItem xmlns:ds="http://schemas.openxmlformats.org/officeDocument/2006/customXml" ds:itemID="{0E4345B8-1A82-406E-A279-475B63ACF0D3}">
  <ds:schemaRefs>
    <ds:schemaRef ds:uri="http://schemas.openxmlformats.org/officeDocument/2006/bibliography"/>
  </ds:schemaRefs>
</ds:datastoreItem>
</file>

<file path=customXml/itemProps7.xml><?xml version="1.0" encoding="utf-8"?>
<ds:datastoreItem xmlns:ds="http://schemas.openxmlformats.org/officeDocument/2006/customXml" ds:itemID="{BAE7C9DC-8A4B-4E53-B685-4AD83ED6FBD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056f1d5a-dd7c-4a00-9d43-e6de1342d3d1"/>
    <ds:schemaRef ds:uri="6babc5e6-3431-469e-80b9-fccd0bc46f8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clbl:label id="{f42aa342-8706-4288-bd11-ebb85995028c}" enabled="1" method="Standard" siteId="{72f988bf-86f1-41af-91ab-2d7cd011db47}" contentBits="0" removed="0"/>
</clbl:labelList>
</file>

<file path=docProps/app.xml><?xml version="1.0" encoding="utf-8"?>
<Properties xmlns="http://schemas.openxmlformats.org/officeDocument/2006/extended-properties" xmlns:vt="http://schemas.openxmlformats.org/officeDocument/2006/docPropsVTypes">
  <Template>Normal.dotm</Template>
  <TotalTime>2256</TotalTime>
  <Pages>223</Pages>
  <Words>90330</Words>
  <Characters>514886</Characters>
  <Application>Microsoft Office Word</Application>
  <DocSecurity>0</DocSecurity>
  <Lines>4290</Lines>
  <Paragraphs>1208</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Joint Collaborative Team on Video Coding (JCT-VC) Contribution</vt:lpstr>
      <vt:lpstr>Joint Collaborative Team on Video Coding (JCT-VC) Contribution</vt:lpstr>
    </vt:vector>
  </TitlesOfParts>
  <Company>Microsoft</Company>
  <LinksUpToDate>false</LinksUpToDate>
  <CharactersWithSpaces>604008</CharactersWithSpaces>
  <SharedDoc>false</SharedDoc>
  <HLinks>
    <vt:vector size="3930" baseType="variant">
      <vt:variant>
        <vt:i4>7340058</vt:i4>
      </vt:variant>
      <vt:variant>
        <vt:i4>2271</vt:i4>
      </vt:variant>
      <vt:variant>
        <vt:i4>0</vt:i4>
      </vt:variant>
      <vt:variant>
        <vt:i4>5</vt:i4>
      </vt:variant>
      <vt:variant>
        <vt:lpwstr>http://phenix.it-sudparis.eu/jvet/doc_end_user/current_document.php?id=3534</vt:lpwstr>
      </vt:variant>
      <vt:variant>
        <vt:lpwstr/>
      </vt:variant>
      <vt:variant>
        <vt:i4>7405594</vt:i4>
      </vt:variant>
      <vt:variant>
        <vt:i4>2268</vt:i4>
      </vt:variant>
      <vt:variant>
        <vt:i4>0</vt:i4>
      </vt:variant>
      <vt:variant>
        <vt:i4>5</vt:i4>
      </vt:variant>
      <vt:variant>
        <vt:lpwstr>http://phenix.it-sudparis.eu/jvet/doc_end_user/current_document.php?id=3527</vt:lpwstr>
      </vt:variant>
      <vt:variant>
        <vt:lpwstr/>
      </vt:variant>
      <vt:variant>
        <vt:i4>7405594</vt:i4>
      </vt:variant>
      <vt:variant>
        <vt:i4>2265</vt:i4>
      </vt:variant>
      <vt:variant>
        <vt:i4>0</vt:i4>
      </vt:variant>
      <vt:variant>
        <vt:i4>5</vt:i4>
      </vt:variant>
      <vt:variant>
        <vt:lpwstr>http://phenix.it-sudparis.eu/jvet/doc_end_user/current_document.php?id=3528</vt:lpwstr>
      </vt:variant>
      <vt:variant>
        <vt:lpwstr/>
      </vt:variant>
      <vt:variant>
        <vt:i4>7471130</vt:i4>
      </vt:variant>
      <vt:variant>
        <vt:i4>2262</vt:i4>
      </vt:variant>
      <vt:variant>
        <vt:i4>0</vt:i4>
      </vt:variant>
      <vt:variant>
        <vt:i4>5</vt:i4>
      </vt:variant>
      <vt:variant>
        <vt:lpwstr>http://phenix.it-sudparis.eu/jvet/doc_end_user/current_document.php?id=3518</vt:lpwstr>
      </vt:variant>
      <vt:variant>
        <vt:lpwstr/>
      </vt:variant>
      <vt:variant>
        <vt:i4>7405594</vt:i4>
      </vt:variant>
      <vt:variant>
        <vt:i4>2259</vt:i4>
      </vt:variant>
      <vt:variant>
        <vt:i4>0</vt:i4>
      </vt:variant>
      <vt:variant>
        <vt:i4>5</vt:i4>
      </vt:variant>
      <vt:variant>
        <vt:lpwstr>http://phenix.it-sudparis.eu/jvet/doc_end_user/current_document.php?id=3523</vt:lpwstr>
      </vt:variant>
      <vt:variant>
        <vt:lpwstr/>
      </vt:variant>
      <vt:variant>
        <vt:i4>7405594</vt:i4>
      </vt:variant>
      <vt:variant>
        <vt:i4>2256</vt:i4>
      </vt:variant>
      <vt:variant>
        <vt:i4>0</vt:i4>
      </vt:variant>
      <vt:variant>
        <vt:i4>5</vt:i4>
      </vt:variant>
      <vt:variant>
        <vt:lpwstr>http://phenix.it-sudparis.eu/jvet/doc_end_user/current_document.php?id=3521</vt:lpwstr>
      </vt:variant>
      <vt:variant>
        <vt:lpwstr/>
      </vt:variant>
      <vt:variant>
        <vt:i4>7340058</vt:i4>
      </vt:variant>
      <vt:variant>
        <vt:i4>2253</vt:i4>
      </vt:variant>
      <vt:variant>
        <vt:i4>0</vt:i4>
      </vt:variant>
      <vt:variant>
        <vt:i4>5</vt:i4>
      </vt:variant>
      <vt:variant>
        <vt:lpwstr>http://phenix.it-sudparis.eu/jvet/doc_end_user/current_document.php?id=3531</vt:lpwstr>
      </vt:variant>
      <vt:variant>
        <vt:lpwstr/>
      </vt:variant>
      <vt:variant>
        <vt:i4>7405594</vt:i4>
      </vt:variant>
      <vt:variant>
        <vt:i4>2250</vt:i4>
      </vt:variant>
      <vt:variant>
        <vt:i4>0</vt:i4>
      </vt:variant>
      <vt:variant>
        <vt:i4>5</vt:i4>
      </vt:variant>
      <vt:variant>
        <vt:lpwstr>http://phenix.it-sudparis.eu/jvet/doc_end_user/current_document.php?id=3525</vt:lpwstr>
      </vt:variant>
      <vt:variant>
        <vt:lpwstr/>
      </vt:variant>
      <vt:variant>
        <vt:i4>7471130</vt:i4>
      </vt:variant>
      <vt:variant>
        <vt:i4>2247</vt:i4>
      </vt:variant>
      <vt:variant>
        <vt:i4>0</vt:i4>
      </vt:variant>
      <vt:variant>
        <vt:i4>5</vt:i4>
      </vt:variant>
      <vt:variant>
        <vt:lpwstr>http://phenix.it-sudparis.eu/jvet/doc_end_user/current_document.php?id=3517</vt:lpwstr>
      </vt:variant>
      <vt:variant>
        <vt:lpwstr/>
      </vt:variant>
      <vt:variant>
        <vt:i4>7405594</vt:i4>
      </vt:variant>
      <vt:variant>
        <vt:i4>2244</vt:i4>
      </vt:variant>
      <vt:variant>
        <vt:i4>0</vt:i4>
      </vt:variant>
      <vt:variant>
        <vt:i4>5</vt:i4>
      </vt:variant>
      <vt:variant>
        <vt:lpwstr>http://phenix.it-sudparis.eu/jvet/doc_end_user/current_document.php?id=3529</vt:lpwstr>
      </vt:variant>
      <vt:variant>
        <vt:lpwstr/>
      </vt:variant>
      <vt:variant>
        <vt:i4>7405594</vt:i4>
      </vt:variant>
      <vt:variant>
        <vt:i4>2241</vt:i4>
      </vt:variant>
      <vt:variant>
        <vt:i4>0</vt:i4>
      </vt:variant>
      <vt:variant>
        <vt:i4>5</vt:i4>
      </vt:variant>
      <vt:variant>
        <vt:lpwstr>http://phenix.it-sudparis.eu/jvet/doc_end_user/current_document.php?id=3520</vt:lpwstr>
      </vt:variant>
      <vt:variant>
        <vt:lpwstr/>
      </vt:variant>
      <vt:variant>
        <vt:i4>7405594</vt:i4>
      </vt:variant>
      <vt:variant>
        <vt:i4>2238</vt:i4>
      </vt:variant>
      <vt:variant>
        <vt:i4>0</vt:i4>
      </vt:variant>
      <vt:variant>
        <vt:i4>5</vt:i4>
      </vt:variant>
      <vt:variant>
        <vt:lpwstr>http://phenix.it-sudparis.eu/jvet/doc_end_user/current_document.php?id=3526</vt:lpwstr>
      </vt:variant>
      <vt:variant>
        <vt:lpwstr/>
      </vt:variant>
      <vt:variant>
        <vt:i4>7340058</vt:i4>
      </vt:variant>
      <vt:variant>
        <vt:i4>2235</vt:i4>
      </vt:variant>
      <vt:variant>
        <vt:i4>0</vt:i4>
      </vt:variant>
      <vt:variant>
        <vt:i4>5</vt:i4>
      </vt:variant>
      <vt:variant>
        <vt:lpwstr>http://phenix.it-sudparis.eu/jvet/doc_end_user/current_document.php?id=3532</vt:lpwstr>
      </vt:variant>
      <vt:variant>
        <vt:lpwstr/>
      </vt:variant>
      <vt:variant>
        <vt:i4>7340058</vt:i4>
      </vt:variant>
      <vt:variant>
        <vt:i4>2232</vt:i4>
      </vt:variant>
      <vt:variant>
        <vt:i4>0</vt:i4>
      </vt:variant>
      <vt:variant>
        <vt:i4>5</vt:i4>
      </vt:variant>
      <vt:variant>
        <vt:lpwstr>http://phenix.it-sudparis.eu/jvet/doc_end_user/current_document.php?id=3535</vt:lpwstr>
      </vt:variant>
      <vt:variant>
        <vt:lpwstr/>
      </vt:variant>
      <vt:variant>
        <vt:i4>7340058</vt:i4>
      </vt:variant>
      <vt:variant>
        <vt:i4>2229</vt:i4>
      </vt:variant>
      <vt:variant>
        <vt:i4>0</vt:i4>
      </vt:variant>
      <vt:variant>
        <vt:i4>5</vt:i4>
      </vt:variant>
      <vt:variant>
        <vt:lpwstr>http://phenix.it-sudparis.eu/jvet/doc_end_user/current_document.php?id=3530</vt:lpwstr>
      </vt:variant>
      <vt:variant>
        <vt:lpwstr/>
      </vt:variant>
      <vt:variant>
        <vt:i4>7340058</vt:i4>
      </vt:variant>
      <vt:variant>
        <vt:i4>2226</vt:i4>
      </vt:variant>
      <vt:variant>
        <vt:i4>0</vt:i4>
      </vt:variant>
      <vt:variant>
        <vt:i4>5</vt:i4>
      </vt:variant>
      <vt:variant>
        <vt:lpwstr>http://phenix.it-sudparis.eu/jvet/doc_end_user/current_document.php?id=3536</vt:lpwstr>
      </vt:variant>
      <vt:variant>
        <vt:lpwstr/>
      </vt:variant>
      <vt:variant>
        <vt:i4>7798810</vt:i4>
      </vt:variant>
      <vt:variant>
        <vt:i4>2223</vt:i4>
      </vt:variant>
      <vt:variant>
        <vt:i4>0</vt:i4>
      </vt:variant>
      <vt:variant>
        <vt:i4>5</vt:i4>
      </vt:variant>
      <vt:variant>
        <vt:lpwstr>http://phenix.it-sudparis.eu/jvet/doc_end_user/current_document.php?id=3541</vt:lpwstr>
      </vt:variant>
      <vt:variant>
        <vt:lpwstr/>
      </vt:variant>
      <vt:variant>
        <vt:i4>7798810</vt:i4>
      </vt:variant>
      <vt:variant>
        <vt:i4>2220</vt:i4>
      </vt:variant>
      <vt:variant>
        <vt:i4>0</vt:i4>
      </vt:variant>
      <vt:variant>
        <vt:i4>5</vt:i4>
      </vt:variant>
      <vt:variant>
        <vt:lpwstr>http://phenix.it-sudparis.eu/jvet/doc_end_user/current_document.php?id=3540</vt:lpwstr>
      </vt:variant>
      <vt:variant>
        <vt:lpwstr/>
      </vt:variant>
      <vt:variant>
        <vt:i4>7340058</vt:i4>
      </vt:variant>
      <vt:variant>
        <vt:i4>2217</vt:i4>
      </vt:variant>
      <vt:variant>
        <vt:i4>0</vt:i4>
      </vt:variant>
      <vt:variant>
        <vt:i4>5</vt:i4>
      </vt:variant>
      <vt:variant>
        <vt:lpwstr>http://phenix.it-sudparis.eu/jvet/doc_end_user/current_document.php?id=3539</vt:lpwstr>
      </vt:variant>
      <vt:variant>
        <vt:lpwstr/>
      </vt:variant>
      <vt:variant>
        <vt:i4>7340058</vt:i4>
      </vt:variant>
      <vt:variant>
        <vt:i4>2214</vt:i4>
      </vt:variant>
      <vt:variant>
        <vt:i4>0</vt:i4>
      </vt:variant>
      <vt:variant>
        <vt:i4>5</vt:i4>
      </vt:variant>
      <vt:variant>
        <vt:lpwstr>http://phenix.it-sudparis.eu/jvet/doc_end_user/current_document.php?id=3538</vt:lpwstr>
      </vt:variant>
      <vt:variant>
        <vt:lpwstr/>
      </vt:variant>
      <vt:variant>
        <vt:i4>7340058</vt:i4>
      </vt:variant>
      <vt:variant>
        <vt:i4>2211</vt:i4>
      </vt:variant>
      <vt:variant>
        <vt:i4>0</vt:i4>
      </vt:variant>
      <vt:variant>
        <vt:i4>5</vt:i4>
      </vt:variant>
      <vt:variant>
        <vt:lpwstr>http://phenix.it-sudparis.eu/jvet/doc_end_user/current_document.php?id=3537</vt:lpwstr>
      </vt:variant>
      <vt:variant>
        <vt:lpwstr/>
      </vt:variant>
      <vt:variant>
        <vt:i4>2949132</vt:i4>
      </vt:variant>
      <vt:variant>
        <vt:i4>2208</vt:i4>
      </vt:variant>
      <vt:variant>
        <vt:i4>0</vt:i4>
      </vt:variant>
      <vt:variant>
        <vt:i4>5</vt:i4>
      </vt:variant>
      <vt:variant>
        <vt:lpwstr>mailto:jvet@lists.rwth-aachen.de</vt:lpwstr>
      </vt:variant>
      <vt:variant>
        <vt:lpwstr/>
      </vt:variant>
      <vt:variant>
        <vt:i4>2949132</vt:i4>
      </vt:variant>
      <vt:variant>
        <vt:i4>2205</vt:i4>
      </vt:variant>
      <vt:variant>
        <vt:i4>0</vt:i4>
      </vt:variant>
      <vt:variant>
        <vt:i4>5</vt:i4>
      </vt:variant>
      <vt:variant>
        <vt:lpwstr>mailto:jvet@lists.rwth-aachen.de</vt:lpwstr>
      </vt:variant>
      <vt:variant>
        <vt:lpwstr/>
      </vt:variant>
      <vt:variant>
        <vt:i4>2949132</vt:i4>
      </vt:variant>
      <vt:variant>
        <vt:i4>2202</vt:i4>
      </vt:variant>
      <vt:variant>
        <vt:i4>0</vt:i4>
      </vt:variant>
      <vt:variant>
        <vt:i4>5</vt:i4>
      </vt:variant>
      <vt:variant>
        <vt:lpwstr>mailto:jvet@lists.rwth-aachen.de</vt:lpwstr>
      </vt:variant>
      <vt:variant>
        <vt:lpwstr/>
      </vt:variant>
      <vt:variant>
        <vt:i4>2949132</vt:i4>
      </vt:variant>
      <vt:variant>
        <vt:i4>2199</vt:i4>
      </vt:variant>
      <vt:variant>
        <vt:i4>0</vt:i4>
      </vt:variant>
      <vt:variant>
        <vt:i4>5</vt:i4>
      </vt:variant>
      <vt:variant>
        <vt:lpwstr>mailto:jvet@lists.rwth-aachen.de</vt:lpwstr>
      </vt:variant>
      <vt:variant>
        <vt:lpwstr/>
      </vt:variant>
      <vt:variant>
        <vt:i4>2949132</vt:i4>
      </vt:variant>
      <vt:variant>
        <vt:i4>2196</vt:i4>
      </vt:variant>
      <vt:variant>
        <vt:i4>0</vt:i4>
      </vt:variant>
      <vt:variant>
        <vt:i4>5</vt:i4>
      </vt:variant>
      <vt:variant>
        <vt:lpwstr>mailto:jvet@lists.rwth-aachen.de</vt:lpwstr>
      </vt:variant>
      <vt:variant>
        <vt:lpwstr/>
      </vt:variant>
      <vt:variant>
        <vt:i4>2949132</vt:i4>
      </vt:variant>
      <vt:variant>
        <vt:i4>2193</vt:i4>
      </vt:variant>
      <vt:variant>
        <vt:i4>0</vt:i4>
      </vt:variant>
      <vt:variant>
        <vt:i4>5</vt:i4>
      </vt:variant>
      <vt:variant>
        <vt:lpwstr>mailto:jvet@lists.rwth-aachen.de</vt:lpwstr>
      </vt:variant>
      <vt:variant>
        <vt:lpwstr/>
      </vt:variant>
      <vt:variant>
        <vt:i4>2949132</vt:i4>
      </vt:variant>
      <vt:variant>
        <vt:i4>2190</vt:i4>
      </vt:variant>
      <vt:variant>
        <vt:i4>0</vt:i4>
      </vt:variant>
      <vt:variant>
        <vt:i4>5</vt:i4>
      </vt:variant>
      <vt:variant>
        <vt:lpwstr>mailto:jvet@lists.rwth-aachen.de</vt:lpwstr>
      </vt:variant>
      <vt:variant>
        <vt:lpwstr/>
      </vt:variant>
      <vt:variant>
        <vt:i4>2949132</vt:i4>
      </vt:variant>
      <vt:variant>
        <vt:i4>2187</vt:i4>
      </vt:variant>
      <vt:variant>
        <vt:i4>0</vt:i4>
      </vt:variant>
      <vt:variant>
        <vt:i4>5</vt:i4>
      </vt:variant>
      <vt:variant>
        <vt:lpwstr>mailto:jvet@lists.rwth-aachen.de</vt:lpwstr>
      </vt:variant>
      <vt:variant>
        <vt:lpwstr/>
      </vt:variant>
      <vt:variant>
        <vt:i4>2949132</vt:i4>
      </vt:variant>
      <vt:variant>
        <vt:i4>2184</vt:i4>
      </vt:variant>
      <vt:variant>
        <vt:i4>0</vt:i4>
      </vt:variant>
      <vt:variant>
        <vt:i4>5</vt:i4>
      </vt:variant>
      <vt:variant>
        <vt:lpwstr>mailto:jvet@lists.rwth-aachen.de</vt:lpwstr>
      </vt:variant>
      <vt:variant>
        <vt:lpwstr/>
      </vt:variant>
      <vt:variant>
        <vt:i4>2949132</vt:i4>
      </vt:variant>
      <vt:variant>
        <vt:i4>2181</vt:i4>
      </vt:variant>
      <vt:variant>
        <vt:i4>0</vt:i4>
      </vt:variant>
      <vt:variant>
        <vt:i4>5</vt:i4>
      </vt:variant>
      <vt:variant>
        <vt:lpwstr>mailto:jvet@lists.rwth-aachen.de</vt:lpwstr>
      </vt:variant>
      <vt:variant>
        <vt:lpwstr/>
      </vt:variant>
      <vt:variant>
        <vt:i4>2949132</vt:i4>
      </vt:variant>
      <vt:variant>
        <vt:i4>2178</vt:i4>
      </vt:variant>
      <vt:variant>
        <vt:i4>0</vt:i4>
      </vt:variant>
      <vt:variant>
        <vt:i4>5</vt:i4>
      </vt:variant>
      <vt:variant>
        <vt:lpwstr>mailto:jvet@lists.rwth-aachen.de</vt:lpwstr>
      </vt:variant>
      <vt:variant>
        <vt:lpwstr/>
      </vt:variant>
      <vt:variant>
        <vt:i4>2949132</vt:i4>
      </vt:variant>
      <vt:variant>
        <vt:i4>2175</vt:i4>
      </vt:variant>
      <vt:variant>
        <vt:i4>0</vt:i4>
      </vt:variant>
      <vt:variant>
        <vt:i4>5</vt:i4>
      </vt:variant>
      <vt:variant>
        <vt:lpwstr>mailto:jvet@lists.rwth-aachen.de</vt:lpwstr>
      </vt:variant>
      <vt:variant>
        <vt:lpwstr/>
      </vt:variant>
      <vt:variant>
        <vt:i4>2949132</vt:i4>
      </vt:variant>
      <vt:variant>
        <vt:i4>2172</vt:i4>
      </vt:variant>
      <vt:variant>
        <vt:i4>0</vt:i4>
      </vt:variant>
      <vt:variant>
        <vt:i4>5</vt:i4>
      </vt:variant>
      <vt:variant>
        <vt:lpwstr>mailto:jvet@lists.rwth-aachen.de</vt:lpwstr>
      </vt:variant>
      <vt:variant>
        <vt:lpwstr/>
      </vt:variant>
      <vt:variant>
        <vt:i4>2949132</vt:i4>
      </vt:variant>
      <vt:variant>
        <vt:i4>2169</vt:i4>
      </vt:variant>
      <vt:variant>
        <vt:i4>0</vt:i4>
      </vt:variant>
      <vt:variant>
        <vt:i4>5</vt:i4>
      </vt:variant>
      <vt:variant>
        <vt:lpwstr>mailto:jvet@lists.rwth-aachen.de</vt:lpwstr>
      </vt:variant>
      <vt:variant>
        <vt:lpwstr/>
      </vt:variant>
      <vt:variant>
        <vt:i4>7405599</vt:i4>
      </vt:variant>
      <vt:variant>
        <vt:i4>2163</vt:i4>
      </vt:variant>
      <vt:variant>
        <vt:i4>0</vt:i4>
      </vt:variant>
      <vt:variant>
        <vt:i4>5</vt:i4>
      </vt:variant>
      <vt:variant>
        <vt:lpwstr>http://phenix.it-sudparis.eu/jvet/doc_end_user/current_document.php?id=4058</vt:lpwstr>
      </vt:variant>
      <vt:variant>
        <vt:lpwstr/>
      </vt:variant>
      <vt:variant>
        <vt:i4>7405599</vt:i4>
      </vt:variant>
      <vt:variant>
        <vt:i4>2160</vt:i4>
      </vt:variant>
      <vt:variant>
        <vt:i4>0</vt:i4>
      </vt:variant>
      <vt:variant>
        <vt:i4>5</vt:i4>
      </vt:variant>
      <vt:variant>
        <vt:lpwstr>http://phenix.it-sudparis.eu/jvet/doc_end_user/current_document.php?id=4057</vt:lpwstr>
      </vt:variant>
      <vt:variant>
        <vt:lpwstr/>
      </vt:variant>
      <vt:variant>
        <vt:i4>7405599</vt:i4>
      </vt:variant>
      <vt:variant>
        <vt:i4>2157</vt:i4>
      </vt:variant>
      <vt:variant>
        <vt:i4>0</vt:i4>
      </vt:variant>
      <vt:variant>
        <vt:i4>5</vt:i4>
      </vt:variant>
      <vt:variant>
        <vt:lpwstr>http://phenix.it-sudparis.eu/jvet/doc_end_user/current_document.php?id=4051</vt:lpwstr>
      </vt:variant>
      <vt:variant>
        <vt:lpwstr/>
      </vt:variant>
      <vt:variant>
        <vt:i4>7471128</vt:i4>
      </vt:variant>
      <vt:variant>
        <vt:i4>2154</vt:i4>
      </vt:variant>
      <vt:variant>
        <vt:i4>0</vt:i4>
      </vt:variant>
      <vt:variant>
        <vt:i4>5</vt:i4>
      </vt:variant>
      <vt:variant>
        <vt:lpwstr>http://phenix.it-sudparis.eu/jvet/doc_end_user/current_document.php?id=3715</vt:lpwstr>
      </vt:variant>
      <vt:variant>
        <vt:lpwstr/>
      </vt:variant>
      <vt:variant>
        <vt:i4>7602207</vt:i4>
      </vt:variant>
      <vt:variant>
        <vt:i4>2151</vt:i4>
      </vt:variant>
      <vt:variant>
        <vt:i4>0</vt:i4>
      </vt:variant>
      <vt:variant>
        <vt:i4>5</vt:i4>
      </vt:variant>
      <vt:variant>
        <vt:lpwstr>http://phenix.it-sudparis.eu/jvet/doc_end_user/current_document.php?id=4002</vt:lpwstr>
      </vt:variant>
      <vt:variant>
        <vt:lpwstr/>
      </vt:variant>
      <vt:variant>
        <vt:i4>7536662</vt:i4>
      </vt:variant>
      <vt:variant>
        <vt:i4>2148</vt:i4>
      </vt:variant>
      <vt:variant>
        <vt:i4>0</vt:i4>
      </vt:variant>
      <vt:variant>
        <vt:i4>5</vt:i4>
      </vt:variant>
      <vt:variant>
        <vt:lpwstr>http://phenix.it-sudparis.eu/jvet/doc_end_user/current_document.php?id=3909</vt:lpwstr>
      </vt:variant>
      <vt:variant>
        <vt:lpwstr/>
      </vt:variant>
      <vt:variant>
        <vt:i4>7602198</vt:i4>
      </vt:variant>
      <vt:variant>
        <vt:i4>2145</vt:i4>
      </vt:variant>
      <vt:variant>
        <vt:i4>0</vt:i4>
      </vt:variant>
      <vt:variant>
        <vt:i4>5</vt:i4>
      </vt:variant>
      <vt:variant>
        <vt:lpwstr>http://phenix.it-sudparis.eu/jvet/doc_end_user/current_document.php?id=3977</vt:lpwstr>
      </vt:variant>
      <vt:variant>
        <vt:lpwstr/>
      </vt:variant>
      <vt:variant>
        <vt:i4>7602198</vt:i4>
      </vt:variant>
      <vt:variant>
        <vt:i4>2142</vt:i4>
      </vt:variant>
      <vt:variant>
        <vt:i4>0</vt:i4>
      </vt:variant>
      <vt:variant>
        <vt:i4>5</vt:i4>
      </vt:variant>
      <vt:variant>
        <vt:lpwstr>http://phenix.it-sudparis.eu/jvet/doc_end_user/current_document.php?id=3976</vt:lpwstr>
      </vt:variant>
      <vt:variant>
        <vt:lpwstr/>
      </vt:variant>
      <vt:variant>
        <vt:i4>7471129</vt:i4>
      </vt:variant>
      <vt:variant>
        <vt:i4>2139</vt:i4>
      </vt:variant>
      <vt:variant>
        <vt:i4>0</vt:i4>
      </vt:variant>
      <vt:variant>
        <vt:i4>5</vt:i4>
      </vt:variant>
      <vt:variant>
        <vt:lpwstr>http://phenix.it-sudparis.eu/jvet/doc_end_user/current_document.php?id=3612</vt:lpwstr>
      </vt:variant>
      <vt:variant>
        <vt:lpwstr/>
      </vt:variant>
      <vt:variant>
        <vt:i4>7471129</vt:i4>
      </vt:variant>
      <vt:variant>
        <vt:i4>2136</vt:i4>
      </vt:variant>
      <vt:variant>
        <vt:i4>0</vt:i4>
      </vt:variant>
      <vt:variant>
        <vt:i4>5</vt:i4>
      </vt:variant>
      <vt:variant>
        <vt:lpwstr>http://phenix.it-sudparis.eu/jvet/doc_end_user/current_document.php?id=3611</vt:lpwstr>
      </vt:variant>
      <vt:variant>
        <vt:lpwstr/>
      </vt:variant>
      <vt:variant>
        <vt:i4>7471129</vt:i4>
      </vt:variant>
      <vt:variant>
        <vt:i4>2133</vt:i4>
      </vt:variant>
      <vt:variant>
        <vt:i4>0</vt:i4>
      </vt:variant>
      <vt:variant>
        <vt:i4>5</vt:i4>
      </vt:variant>
      <vt:variant>
        <vt:lpwstr>http://phenix.it-sudparis.eu/jvet/doc_end_user/current_document.php?id=3610</vt:lpwstr>
      </vt:variant>
      <vt:variant>
        <vt:lpwstr/>
      </vt:variant>
      <vt:variant>
        <vt:i4>7471135</vt:i4>
      </vt:variant>
      <vt:variant>
        <vt:i4>2130</vt:i4>
      </vt:variant>
      <vt:variant>
        <vt:i4>0</vt:i4>
      </vt:variant>
      <vt:variant>
        <vt:i4>5</vt:i4>
      </vt:variant>
      <vt:variant>
        <vt:lpwstr>http://phenix.it-sudparis.eu/jvet/doc_end_user/current_document.php?id=4060</vt:lpwstr>
      </vt:variant>
      <vt:variant>
        <vt:lpwstr/>
      </vt:variant>
      <vt:variant>
        <vt:i4>8060954</vt:i4>
      </vt:variant>
      <vt:variant>
        <vt:i4>2127</vt:i4>
      </vt:variant>
      <vt:variant>
        <vt:i4>0</vt:i4>
      </vt:variant>
      <vt:variant>
        <vt:i4>5</vt:i4>
      </vt:variant>
      <vt:variant>
        <vt:lpwstr>http://phenix.it-sudparis.eu/jvet/doc_end_user/current_document.php?id=3589</vt:lpwstr>
      </vt:variant>
      <vt:variant>
        <vt:lpwstr/>
      </vt:variant>
      <vt:variant>
        <vt:i4>7733274</vt:i4>
      </vt:variant>
      <vt:variant>
        <vt:i4>2124</vt:i4>
      </vt:variant>
      <vt:variant>
        <vt:i4>0</vt:i4>
      </vt:variant>
      <vt:variant>
        <vt:i4>5</vt:i4>
      </vt:variant>
      <vt:variant>
        <vt:lpwstr>http://phenix.it-sudparis.eu/jvet/doc_end_user/current_document.php?id=3558</vt:lpwstr>
      </vt:variant>
      <vt:variant>
        <vt:lpwstr/>
      </vt:variant>
      <vt:variant>
        <vt:i4>7602207</vt:i4>
      </vt:variant>
      <vt:variant>
        <vt:i4>2121</vt:i4>
      </vt:variant>
      <vt:variant>
        <vt:i4>0</vt:i4>
      </vt:variant>
      <vt:variant>
        <vt:i4>5</vt:i4>
      </vt:variant>
      <vt:variant>
        <vt:lpwstr>http://phenix.it-sudparis.eu/jvet/doc_end_user/current_document.php?id=4005</vt:lpwstr>
      </vt:variant>
      <vt:variant>
        <vt:lpwstr/>
      </vt:variant>
      <vt:variant>
        <vt:i4>7340054</vt:i4>
      </vt:variant>
      <vt:variant>
        <vt:i4>2118</vt:i4>
      </vt:variant>
      <vt:variant>
        <vt:i4>0</vt:i4>
      </vt:variant>
      <vt:variant>
        <vt:i4>5</vt:i4>
      </vt:variant>
      <vt:variant>
        <vt:lpwstr>http://phenix.it-sudparis.eu/jvet/doc_end_user/current_document.php?id=3931</vt:lpwstr>
      </vt:variant>
      <vt:variant>
        <vt:lpwstr/>
      </vt:variant>
      <vt:variant>
        <vt:i4>7405592</vt:i4>
      </vt:variant>
      <vt:variant>
        <vt:i4>2115</vt:i4>
      </vt:variant>
      <vt:variant>
        <vt:i4>0</vt:i4>
      </vt:variant>
      <vt:variant>
        <vt:i4>5</vt:i4>
      </vt:variant>
      <vt:variant>
        <vt:lpwstr>http://phenix.it-sudparis.eu/jvet/doc_end_user/current_document.php?id=3722</vt:lpwstr>
      </vt:variant>
      <vt:variant>
        <vt:lpwstr/>
      </vt:variant>
      <vt:variant>
        <vt:i4>7340055</vt:i4>
      </vt:variant>
      <vt:variant>
        <vt:i4>2112</vt:i4>
      </vt:variant>
      <vt:variant>
        <vt:i4>0</vt:i4>
      </vt:variant>
      <vt:variant>
        <vt:i4>5</vt:i4>
      </vt:variant>
      <vt:variant>
        <vt:lpwstr>http://phenix.it-sudparis.eu/jvet/doc_end_user/current_document.php?id=3839</vt:lpwstr>
      </vt:variant>
      <vt:variant>
        <vt:lpwstr/>
      </vt:variant>
      <vt:variant>
        <vt:i4>7471127</vt:i4>
      </vt:variant>
      <vt:variant>
        <vt:i4>2109</vt:i4>
      </vt:variant>
      <vt:variant>
        <vt:i4>0</vt:i4>
      </vt:variant>
      <vt:variant>
        <vt:i4>5</vt:i4>
      </vt:variant>
      <vt:variant>
        <vt:lpwstr>http://phenix.it-sudparis.eu/jvet/doc_end_user/current_document.php?id=3814</vt:lpwstr>
      </vt:variant>
      <vt:variant>
        <vt:lpwstr/>
      </vt:variant>
      <vt:variant>
        <vt:i4>7602200</vt:i4>
      </vt:variant>
      <vt:variant>
        <vt:i4>2106</vt:i4>
      </vt:variant>
      <vt:variant>
        <vt:i4>0</vt:i4>
      </vt:variant>
      <vt:variant>
        <vt:i4>5</vt:i4>
      </vt:variant>
      <vt:variant>
        <vt:lpwstr>http://phenix.it-sudparis.eu/jvet/doc_end_user/current_document.php?id=3770</vt:lpwstr>
      </vt:variant>
      <vt:variant>
        <vt:lpwstr/>
      </vt:variant>
      <vt:variant>
        <vt:i4>7405590</vt:i4>
      </vt:variant>
      <vt:variant>
        <vt:i4>2103</vt:i4>
      </vt:variant>
      <vt:variant>
        <vt:i4>0</vt:i4>
      </vt:variant>
      <vt:variant>
        <vt:i4>5</vt:i4>
      </vt:variant>
      <vt:variant>
        <vt:lpwstr>http://phenix.it-sudparis.eu/jvet/doc_end_user/current_document.php?id=3928</vt:lpwstr>
      </vt:variant>
      <vt:variant>
        <vt:lpwstr/>
      </vt:variant>
      <vt:variant>
        <vt:i4>7667737</vt:i4>
      </vt:variant>
      <vt:variant>
        <vt:i4>2100</vt:i4>
      </vt:variant>
      <vt:variant>
        <vt:i4>0</vt:i4>
      </vt:variant>
      <vt:variant>
        <vt:i4>5</vt:i4>
      </vt:variant>
      <vt:variant>
        <vt:lpwstr>http://phenix.it-sudparis.eu/jvet/doc_end_user/current_document.php?id=3663</vt:lpwstr>
      </vt:variant>
      <vt:variant>
        <vt:lpwstr/>
      </vt:variant>
      <vt:variant>
        <vt:i4>7405590</vt:i4>
      </vt:variant>
      <vt:variant>
        <vt:i4>2097</vt:i4>
      </vt:variant>
      <vt:variant>
        <vt:i4>0</vt:i4>
      </vt:variant>
      <vt:variant>
        <vt:i4>5</vt:i4>
      </vt:variant>
      <vt:variant>
        <vt:lpwstr>http://phenix.it-sudparis.eu/jvet/doc_end_user/current_document.php?id=3924</vt:lpwstr>
      </vt:variant>
      <vt:variant>
        <vt:lpwstr/>
      </vt:variant>
      <vt:variant>
        <vt:i4>7798807</vt:i4>
      </vt:variant>
      <vt:variant>
        <vt:i4>2094</vt:i4>
      </vt:variant>
      <vt:variant>
        <vt:i4>0</vt:i4>
      </vt:variant>
      <vt:variant>
        <vt:i4>5</vt:i4>
      </vt:variant>
      <vt:variant>
        <vt:lpwstr>http://phenix.it-sudparis.eu/jvet/doc_end_user/current_document.php?id=3847</vt:lpwstr>
      </vt:variant>
      <vt:variant>
        <vt:lpwstr/>
      </vt:variant>
      <vt:variant>
        <vt:i4>7995417</vt:i4>
      </vt:variant>
      <vt:variant>
        <vt:i4>2091</vt:i4>
      </vt:variant>
      <vt:variant>
        <vt:i4>0</vt:i4>
      </vt:variant>
      <vt:variant>
        <vt:i4>5</vt:i4>
      </vt:variant>
      <vt:variant>
        <vt:lpwstr>http://phenix.it-sudparis.eu/jvet/doc_end_user/current_document.php?id=3692</vt:lpwstr>
      </vt:variant>
      <vt:variant>
        <vt:lpwstr/>
      </vt:variant>
      <vt:variant>
        <vt:i4>7995414</vt:i4>
      </vt:variant>
      <vt:variant>
        <vt:i4>2088</vt:i4>
      </vt:variant>
      <vt:variant>
        <vt:i4>0</vt:i4>
      </vt:variant>
      <vt:variant>
        <vt:i4>5</vt:i4>
      </vt:variant>
      <vt:variant>
        <vt:lpwstr>http://phenix.it-sudparis.eu/jvet/doc_end_user/current_document.php?id=3995</vt:lpwstr>
      </vt:variant>
      <vt:variant>
        <vt:lpwstr/>
      </vt:variant>
      <vt:variant>
        <vt:i4>7798809</vt:i4>
      </vt:variant>
      <vt:variant>
        <vt:i4>2085</vt:i4>
      </vt:variant>
      <vt:variant>
        <vt:i4>0</vt:i4>
      </vt:variant>
      <vt:variant>
        <vt:i4>5</vt:i4>
      </vt:variant>
      <vt:variant>
        <vt:lpwstr>http://phenix.it-sudparis.eu/jvet/doc_end_user/current_document.php?id=3648</vt:lpwstr>
      </vt:variant>
      <vt:variant>
        <vt:lpwstr/>
      </vt:variant>
      <vt:variant>
        <vt:i4>7798809</vt:i4>
      </vt:variant>
      <vt:variant>
        <vt:i4>2082</vt:i4>
      </vt:variant>
      <vt:variant>
        <vt:i4>0</vt:i4>
      </vt:variant>
      <vt:variant>
        <vt:i4>5</vt:i4>
      </vt:variant>
      <vt:variant>
        <vt:lpwstr>http://phenix.it-sudparis.eu/jvet/doc_end_user/current_document.php?id=3647</vt:lpwstr>
      </vt:variant>
      <vt:variant>
        <vt:lpwstr/>
      </vt:variant>
      <vt:variant>
        <vt:i4>7667734</vt:i4>
      </vt:variant>
      <vt:variant>
        <vt:i4>2079</vt:i4>
      </vt:variant>
      <vt:variant>
        <vt:i4>0</vt:i4>
      </vt:variant>
      <vt:variant>
        <vt:i4>5</vt:i4>
      </vt:variant>
      <vt:variant>
        <vt:lpwstr>http://phenix.it-sudparis.eu/jvet/doc_end_user/current_document.php?id=3969</vt:lpwstr>
      </vt:variant>
      <vt:variant>
        <vt:lpwstr/>
      </vt:variant>
      <vt:variant>
        <vt:i4>7471126</vt:i4>
      </vt:variant>
      <vt:variant>
        <vt:i4>2076</vt:i4>
      </vt:variant>
      <vt:variant>
        <vt:i4>0</vt:i4>
      </vt:variant>
      <vt:variant>
        <vt:i4>5</vt:i4>
      </vt:variant>
      <vt:variant>
        <vt:lpwstr>http://phenix.it-sudparis.eu/jvet/doc_end_user/current_document.php?id=3910</vt:lpwstr>
      </vt:variant>
      <vt:variant>
        <vt:lpwstr/>
      </vt:variant>
      <vt:variant>
        <vt:i4>7340056</vt:i4>
      </vt:variant>
      <vt:variant>
        <vt:i4>2073</vt:i4>
      </vt:variant>
      <vt:variant>
        <vt:i4>0</vt:i4>
      </vt:variant>
      <vt:variant>
        <vt:i4>5</vt:i4>
      </vt:variant>
      <vt:variant>
        <vt:lpwstr>http://phenix.it-sudparis.eu/jvet/doc_end_user/current_document.php?id=3732</vt:lpwstr>
      </vt:variant>
      <vt:variant>
        <vt:lpwstr/>
      </vt:variant>
      <vt:variant>
        <vt:i4>7667734</vt:i4>
      </vt:variant>
      <vt:variant>
        <vt:i4>2070</vt:i4>
      </vt:variant>
      <vt:variant>
        <vt:i4>0</vt:i4>
      </vt:variant>
      <vt:variant>
        <vt:i4>5</vt:i4>
      </vt:variant>
      <vt:variant>
        <vt:lpwstr>http://phenix.it-sudparis.eu/jvet/doc_end_user/current_document.php?id=3968</vt:lpwstr>
      </vt:variant>
      <vt:variant>
        <vt:lpwstr/>
      </vt:variant>
      <vt:variant>
        <vt:i4>7667737</vt:i4>
      </vt:variant>
      <vt:variant>
        <vt:i4>2067</vt:i4>
      </vt:variant>
      <vt:variant>
        <vt:i4>0</vt:i4>
      </vt:variant>
      <vt:variant>
        <vt:i4>5</vt:i4>
      </vt:variant>
      <vt:variant>
        <vt:lpwstr>http://phenix.it-sudparis.eu/jvet/doc_end_user/current_document.php?id=3666</vt:lpwstr>
      </vt:variant>
      <vt:variant>
        <vt:lpwstr/>
      </vt:variant>
      <vt:variant>
        <vt:i4>7405599</vt:i4>
      </vt:variant>
      <vt:variant>
        <vt:i4>2064</vt:i4>
      </vt:variant>
      <vt:variant>
        <vt:i4>0</vt:i4>
      </vt:variant>
      <vt:variant>
        <vt:i4>5</vt:i4>
      </vt:variant>
      <vt:variant>
        <vt:lpwstr>http://phenix.it-sudparis.eu/jvet/doc_end_user/current_document.php?id=4052</vt:lpwstr>
      </vt:variant>
      <vt:variant>
        <vt:lpwstr/>
      </vt:variant>
      <vt:variant>
        <vt:i4>7798807</vt:i4>
      </vt:variant>
      <vt:variant>
        <vt:i4>2061</vt:i4>
      </vt:variant>
      <vt:variant>
        <vt:i4>0</vt:i4>
      </vt:variant>
      <vt:variant>
        <vt:i4>5</vt:i4>
      </vt:variant>
      <vt:variant>
        <vt:lpwstr>http://phenix.it-sudparis.eu/jvet/doc_end_user/current_document.php?id=3846</vt:lpwstr>
      </vt:variant>
      <vt:variant>
        <vt:lpwstr/>
      </vt:variant>
      <vt:variant>
        <vt:i4>327776</vt:i4>
      </vt:variant>
      <vt:variant>
        <vt:i4>2058</vt:i4>
      </vt:variant>
      <vt:variant>
        <vt:i4>0</vt:i4>
      </vt:variant>
      <vt:variant>
        <vt:i4>5</vt:i4>
      </vt:variant>
      <vt:variant>
        <vt:lpwstr>mailto:edouard.francois@technicolor.com</vt:lpwstr>
      </vt:variant>
      <vt:variant>
        <vt:lpwstr/>
      </vt:variant>
      <vt:variant>
        <vt:i4>7995414</vt:i4>
      </vt:variant>
      <vt:variant>
        <vt:i4>2055</vt:i4>
      </vt:variant>
      <vt:variant>
        <vt:i4>0</vt:i4>
      </vt:variant>
      <vt:variant>
        <vt:i4>5</vt:i4>
      </vt:variant>
      <vt:variant>
        <vt:lpwstr>http://phenix.it-sudparis.eu/jvet/doc_end_user/current_document.php?id=3998</vt:lpwstr>
      </vt:variant>
      <vt:variant>
        <vt:lpwstr/>
      </vt:variant>
      <vt:variant>
        <vt:i4>7405591</vt:i4>
      </vt:variant>
      <vt:variant>
        <vt:i4>2052</vt:i4>
      </vt:variant>
      <vt:variant>
        <vt:i4>0</vt:i4>
      </vt:variant>
      <vt:variant>
        <vt:i4>5</vt:i4>
      </vt:variant>
      <vt:variant>
        <vt:lpwstr>http://phenix.it-sudparis.eu/jvet/doc_end_user/current_document.php?id=3823</vt:lpwstr>
      </vt:variant>
      <vt:variant>
        <vt:lpwstr/>
      </vt:variant>
      <vt:variant>
        <vt:i4>7602198</vt:i4>
      </vt:variant>
      <vt:variant>
        <vt:i4>2049</vt:i4>
      </vt:variant>
      <vt:variant>
        <vt:i4>0</vt:i4>
      </vt:variant>
      <vt:variant>
        <vt:i4>5</vt:i4>
      </vt:variant>
      <vt:variant>
        <vt:lpwstr>http://phenix.it-sudparis.eu/jvet/doc_end_user/current_document.php?id=3972</vt:lpwstr>
      </vt:variant>
      <vt:variant>
        <vt:lpwstr/>
      </vt:variant>
      <vt:variant>
        <vt:i4>7667737</vt:i4>
      </vt:variant>
      <vt:variant>
        <vt:i4>2046</vt:i4>
      </vt:variant>
      <vt:variant>
        <vt:i4>0</vt:i4>
      </vt:variant>
      <vt:variant>
        <vt:i4>5</vt:i4>
      </vt:variant>
      <vt:variant>
        <vt:lpwstr>http://phenix.it-sudparis.eu/jvet/doc_end_user/current_document.php?id=3667</vt:lpwstr>
      </vt:variant>
      <vt:variant>
        <vt:lpwstr/>
      </vt:variant>
      <vt:variant>
        <vt:i4>7667737</vt:i4>
      </vt:variant>
      <vt:variant>
        <vt:i4>2043</vt:i4>
      </vt:variant>
      <vt:variant>
        <vt:i4>0</vt:i4>
      </vt:variant>
      <vt:variant>
        <vt:i4>5</vt:i4>
      </vt:variant>
      <vt:variant>
        <vt:lpwstr>http://phenix.it-sudparis.eu/jvet/doc_end_user/current_document.php?id=3665</vt:lpwstr>
      </vt:variant>
      <vt:variant>
        <vt:lpwstr/>
      </vt:variant>
      <vt:variant>
        <vt:i4>7471135</vt:i4>
      </vt:variant>
      <vt:variant>
        <vt:i4>2040</vt:i4>
      </vt:variant>
      <vt:variant>
        <vt:i4>0</vt:i4>
      </vt:variant>
      <vt:variant>
        <vt:i4>5</vt:i4>
      </vt:variant>
      <vt:variant>
        <vt:lpwstr>http://phenix.it-sudparis.eu/jvet/doc_end_user/current_document.php?id=4061</vt:lpwstr>
      </vt:variant>
      <vt:variant>
        <vt:lpwstr/>
      </vt:variant>
      <vt:variant>
        <vt:i4>7667743</vt:i4>
      </vt:variant>
      <vt:variant>
        <vt:i4>2037</vt:i4>
      </vt:variant>
      <vt:variant>
        <vt:i4>0</vt:i4>
      </vt:variant>
      <vt:variant>
        <vt:i4>5</vt:i4>
      </vt:variant>
      <vt:variant>
        <vt:lpwstr>http://phenix.it-sudparis.eu/jvet/doc_end_user/current_document.php?id=4015</vt:lpwstr>
      </vt:variant>
      <vt:variant>
        <vt:lpwstr/>
      </vt:variant>
      <vt:variant>
        <vt:i4>7405599</vt:i4>
      </vt:variant>
      <vt:variant>
        <vt:i4>2034</vt:i4>
      </vt:variant>
      <vt:variant>
        <vt:i4>0</vt:i4>
      </vt:variant>
      <vt:variant>
        <vt:i4>5</vt:i4>
      </vt:variant>
      <vt:variant>
        <vt:lpwstr>http://phenix.it-sudparis.eu/jvet/doc_end_user/current_document.php?id=4056</vt:lpwstr>
      </vt:variant>
      <vt:variant>
        <vt:lpwstr/>
      </vt:variant>
      <vt:variant>
        <vt:i4>8060952</vt:i4>
      </vt:variant>
      <vt:variant>
        <vt:i4>2031</vt:i4>
      </vt:variant>
      <vt:variant>
        <vt:i4>0</vt:i4>
      </vt:variant>
      <vt:variant>
        <vt:i4>5</vt:i4>
      </vt:variant>
      <vt:variant>
        <vt:lpwstr>http://phenix.it-sudparis.eu/jvet/doc_end_user/current_document.php?id=3781</vt:lpwstr>
      </vt:variant>
      <vt:variant>
        <vt:lpwstr/>
      </vt:variant>
      <vt:variant>
        <vt:i4>7667736</vt:i4>
      </vt:variant>
      <vt:variant>
        <vt:i4>2028</vt:i4>
      </vt:variant>
      <vt:variant>
        <vt:i4>0</vt:i4>
      </vt:variant>
      <vt:variant>
        <vt:i4>5</vt:i4>
      </vt:variant>
      <vt:variant>
        <vt:lpwstr>http://phenix.it-sudparis.eu/jvet/doc_end_user/current_document.php?id=3769</vt:lpwstr>
      </vt:variant>
      <vt:variant>
        <vt:lpwstr/>
      </vt:variant>
      <vt:variant>
        <vt:i4>7798806</vt:i4>
      </vt:variant>
      <vt:variant>
        <vt:i4>2025</vt:i4>
      </vt:variant>
      <vt:variant>
        <vt:i4>0</vt:i4>
      </vt:variant>
      <vt:variant>
        <vt:i4>5</vt:i4>
      </vt:variant>
      <vt:variant>
        <vt:lpwstr>http://phenix.it-sudparis.eu/jvet/doc_end_user/current_document.php?id=3943</vt:lpwstr>
      </vt:variant>
      <vt:variant>
        <vt:lpwstr/>
      </vt:variant>
      <vt:variant>
        <vt:i4>7602207</vt:i4>
      </vt:variant>
      <vt:variant>
        <vt:i4>2022</vt:i4>
      </vt:variant>
      <vt:variant>
        <vt:i4>0</vt:i4>
      </vt:variant>
      <vt:variant>
        <vt:i4>5</vt:i4>
      </vt:variant>
      <vt:variant>
        <vt:lpwstr>http://phenix.it-sudparis.eu/jvet/doc_end_user/current_document.php?id=4004</vt:lpwstr>
      </vt:variant>
      <vt:variant>
        <vt:lpwstr/>
      </vt:variant>
      <vt:variant>
        <vt:i4>7667736</vt:i4>
      </vt:variant>
      <vt:variant>
        <vt:i4>2019</vt:i4>
      </vt:variant>
      <vt:variant>
        <vt:i4>0</vt:i4>
      </vt:variant>
      <vt:variant>
        <vt:i4>5</vt:i4>
      </vt:variant>
      <vt:variant>
        <vt:lpwstr>http://phenix.it-sudparis.eu/jvet/doc_end_user/current_document.php?id=3768</vt:lpwstr>
      </vt:variant>
      <vt:variant>
        <vt:lpwstr/>
      </vt:variant>
      <vt:variant>
        <vt:i4>7733273</vt:i4>
      </vt:variant>
      <vt:variant>
        <vt:i4>2016</vt:i4>
      </vt:variant>
      <vt:variant>
        <vt:i4>0</vt:i4>
      </vt:variant>
      <vt:variant>
        <vt:i4>5</vt:i4>
      </vt:variant>
      <vt:variant>
        <vt:lpwstr>http://phenix.it-sudparis.eu/jvet/doc_end_user/current_document.php?id=3655</vt:lpwstr>
      </vt:variant>
      <vt:variant>
        <vt:lpwstr/>
      </vt:variant>
      <vt:variant>
        <vt:i4>7667743</vt:i4>
      </vt:variant>
      <vt:variant>
        <vt:i4>2013</vt:i4>
      </vt:variant>
      <vt:variant>
        <vt:i4>0</vt:i4>
      </vt:variant>
      <vt:variant>
        <vt:i4>5</vt:i4>
      </vt:variant>
      <vt:variant>
        <vt:lpwstr>http://phenix.it-sudparis.eu/jvet/doc_end_user/current_document.php?id=4010</vt:lpwstr>
      </vt:variant>
      <vt:variant>
        <vt:lpwstr/>
      </vt:variant>
      <vt:variant>
        <vt:i4>7798810</vt:i4>
      </vt:variant>
      <vt:variant>
        <vt:i4>2010</vt:i4>
      </vt:variant>
      <vt:variant>
        <vt:i4>0</vt:i4>
      </vt:variant>
      <vt:variant>
        <vt:i4>5</vt:i4>
      </vt:variant>
      <vt:variant>
        <vt:lpwstr>http://phenix.it-sudparis.eu/jvet/doc_end_user/current_document.php?id=3542</vt:lpwstr>
      </vt:variant>
      <vt:variant>
        <vt:lpwstr/>
      </vt:variant>
      <vt:variant>
        <vt:i4>7405590</vt:i4>
      </vt:variant>
      <vt:variant>
        <vt:i4>2007</vt:i4>
      </vt:variant>
      <vt:variant>
        <vt:i4>0</vt:i4>
      </vt:variant>
      <vt:variant>
        <vt:i4>5</vt:i4>
      </vt:variant>
      <vt:variant>
        <vt:lpwstr>http://phenix.it-sudparis.eu/jvet/doc_end_user/current_document.php?id=3926</vt:lpwstr>
      </vt:variant>
      <vt:variant>
        <vt:lpwstr/>
      </vt:variant>
      <vt:variant>
        <vt:i4>7602199</vt:i4>
      </vt:variant>
      <vt:variant>
        <vt:i4>2004</vt:i4>
      </vt:variant>
      <vt:variant>
        <vt:i4>0</vt:i4>
      </vt:variant>
      <vt:variant>
        <vt:i4>5</vt:i4>
      </vt:variant>
      <vt:variant>
        <vt:lpwstr>http://phenix.it-sudparis.eu/jvet/doc_end_user/current_document.php?id=3879</vt:lpwstr>
      </vt:variant>
      <vt:variant>
        <vt:lpwstr/>
      </vt:variant>
      <vt:variant>
        <vt:i4>7995414</vt:i4>
      </vt:variant>
      <vt:variant>
        <vt:i4>2001</vt:i4>
      </vt:variant>
      <vt:variant>
        <vt:i4>0</vt:i4>
      </vt:variant>
      <vt:variant>
        <vt:i4>5</vt:i4>
      </vt:variant>
      <vt:variant>
        <vt:lpwstr>http://phenix.it-sudparis.eu/jvet/doc_end_user/current_document.php?id=3992</vt:lpwstr>
      </vt:variant>
      <vt:variant>
        <vt:lpwstr/>
      </vt:variant>
      <vt:variant>
        <vt:i4>7602199</vt:i4>
      </vt:variant>
      <vt:variant>
        <vt:i4>1998</vt:i4>
      </vt:variant>
      <vt:variant>
        <vt:i4>0</vt:i4>
      </vt:variant>
      <vt:variant>
        <vt:i4>5</vt:i4>
      </vt:variant>
      <vt:variant>
        <vt:lpwstr>http://phenix.it-sudparis.eu/jvet/doc_end_user/current_document.php?id=3878</vt:lpwstr>
      </vt:variant>
      <vt:variant>
        <vt:lpwstr/>
      </vt:variant>
      <vt:variant>
        <vt:i4>7798806</vt:i4>
      </vt:variant>
      <vt:variant>
        <vt:i4>1995</vt:i4>
      </vt:variant>
      <vt:variant>
        <vt:i4>0</vt:i4>
      </vt:variant>
      <vt:variant>
        <vt:i4>5</vt:i4>
      </vt:variant>
      <vt:variant>
        <vt:lpwstr>http://phenix.it-sudparis.eu/jvet/doc_end_user/current_document.php?id=3946</vt:lpwstr>
      </vt:variant>
      <vt:variant>
        <vt:lpwstr/>
      </vt:variant>
      <vt:variant>
        <vt:i4>7667735</vt:i4>
      </vt:variant>
      <vt:variant>
        <vt:i4>1992</vt:i4>
      </vt:variant>
      <vt:variant>
        <vt:i4>0</vt:i4>
      </vt:variant>
      <vt:variant>
        <vt:i4>5</vt:i4>
      </vt:variant>
      <vt:variant>
        <vt:lpwstr>http://phenix.it-sudparis.eu/jvet/doc_end_user/current_document.php?id=3864</vt:lpwstr>
      </vt:variant>
      <vt:variant>
        <vt:lpwstr/>
      </vt:variant>
      <vt:variant>
        <vt:i4>7405590</vt:i4>
      </vt:variant>
      <vt:variant>
        <vt:i4>1989</vt:i4>
      </vt:variant>
      <vt:variant>
        <vt:i4>0</vt:i4>
      </vt:variant>
      <vt:variant>
        <vt:i4>5</vt:i4>
      </vt:variant>
      <vt:variant>
        <vt:lpwstr>http://phenix.it-sudparis.eu/jvet/doc_end_user/current_document.php?id=3927</vt:lpwstr>
      </vt:variant>
      <vt:variant>
        <vt:lpwstr/>
      </vt:variant>
      <vt:variant>
        <vt:i4>7536663</vt:i4>
      </vt:variant>
      <vt:variant>
        <vt:i4>1986</vt:i4>
      </vt:variant>
      <vt:variant>
        <vt:i4>0</vt:i4>
      </vt:variant>
      <vt:variant>
        <vt:i4>5</vt:i4>
      </vt:variant>
      <vt:variant>
        <vt:lpwstr>http://phenix.it-sudparis.eu/jvet/doc_end_user/current_document.php?id=3808</vt:lpwstr>
      </vt:variant>
      <vt:variant>
        <vt:lpwstr/>
      </vt:variant>
      <vt:variant>
        <vt:i4>7798806</vt:i4>
      </vt:variant>
      <vt:variant>
        <vt:i4>1983</vt:i4>
      </vt:variant>
      <vt:variant>
        <vt:i4>0</vt:i4>
      </vt:variant>
      <vt:variant>
        <vt:i4>5</vt:i4>
      </vt:variant>
      <vt:variant>
        <vt:lpwstr>http://phenix.it-sudparis.eu/jvet/doc_end_user/current_document.php?id=3942</vt:lpwstr>
      </vt:variant>
      <vt:variant>
        <vt:lpwstr/>
      </vt:variant>
      <vt:variant>
        <vt:i4>7536663</vt:i4>
      </vt:variant>
      <vt:variant>
        <vt:i4>1980</vt:i4>
      </vt:variant>
      <vt:variant>
        <vt:i4>0</vt:i4>
      </vt:variant>
      <vt:variant>
        <vt:i4>5</vt:i4>
      </vt:variant>
      <vt:variant>
        <vt:lpwstr>http://phenix.it-sudparis.eu/jvet/doc_end_user/current_document.php?id=3801</vt:lpwstr>
      </vt:variant>
      <vt:variant>
        <vt:lpwstr/>
      </vt:variant>
      <vt:variant>
        <vt:i4>7340063</vt:i4>
      </vt:variant>
      <vt:variant>
        <vt:i4>1977</vt:i4>
      </vt:variant>
      <vt:variant>
        <vt:i4>0</vt:i4>
      </vt:variant>
      <vt:variant>
        <vt:i4>5</vt:i4>
      </vt:variant>
      <vt:variant>
        <vt:lpwstr>http://phenix.it-sudparis.eu/jvet/doc_end_user/current_document.php?id=4046</vt:lpwstr>
      </vt:variant>
      <vt:variant>
        <vt:lpwstr/>
      </vt:variant>
      <vt:variant>
        <vt:i4>8060952</vt:i4>
      </vt:variant>
      <vt:variant>
        <vt:i4>1974</vt:i4>
      </vt:variant>
      <vt:variant>
        <vt:i4>0</vt:i4>
      </vt:variant>
      <vt:variant>
        <vt:i4>5</vt:i4>
      </vt:variant>
      <vt:variant>
        <vt:lpwstr>http://phenix.it-sudparis.eu/jvet/doc_end_user/current_document.php?id=3787</vt:lpwstr>
      </vt:variant>
      <vt:variant>
        <vt:lpwstr/>
      </vt:variant>
      <vt:variant>
        <vt:i4>7667736</vt:i4>
      </vt:variant>
      <vt:variant>
        <vt:i4>1971</vt:i4>
      </vt:variant>
      <vt:variant>
        <vt:i4>0</vt:i4>
      </vt:variant>
      <vt:variant>
        <vt:i4>5</vt:i4>
      </vt:variant>
      <vt:variant>
        <vt:lpwstr>http://phenix.it-sudparis.eu/jvet/doc_end_user/current_document.php?id=3766</vt:lpwstr>
      </vt:variant>
      <vt:variant>
        <vt:lpwstr/>
      </vt:variant>
      <vt:variant>
        <vt:i4>7602198</vt:i4>
      </vt:variant>
      <vt:variant>
        <vt:i4>1968</vt:i4>
      </vt:variant>
      <vt:variant>
        <vt:i4>0</vt:i4>
      </vt:variant>
      <vt:variant>
        <vt:i4>5</vt:i4>
      </vt:variant>
      <vt:variant>
        <vt:lpwstr>http://phenix.it-sudparis.eu/jvet/doc_end_user/current_document.php?id=3971</vt:lpwstr>
      </vt:variant>
      <vt:variant>
        <vt:lpwstr/>
      </vt:variant>
      <vt:variant>
        <vt:i4>7995417</vt:i4>
      </vt:variant>
      <vt:variant>
        <vt:i4>1965</vt:i4>
      </vt:variant>
      <vt:variant>
        <vt:i4>0</vt:i4>
      </vt:variant>
      <vt:variant>
        <vt:i4>5</vt:i4>
      </vt:variant>
      <vt:variant>
        <vt:lpwstr>http://phenix.it-sudparis.eu/jvet/doc_end_user/current_document.php?id=3696</vt:lpwstr>
      </vt:variant>
      <vt:variant>
        <vt:lpwstr/>
      </vt:variant>
      <vt:variant>
        <vt:i4>7733279</vt:i4>
      </vt:variant>
      <vt:variant>
        <vt:i4>1962</vt:i4>
      </vt:variant>
      <vt:variant>
        <vt:i4>0</vt:i4>
      </vt:variant>
      <vt:variant>
        <vt:i4>5</vt:i4>
      </vt:variant>
      <vt:variant>
        <vt:lpwstr>http://phenix.it-sudparis.eu/jvet/doc_end_user/current_document.php?id=4020</vt:lpwstr>
      </vt:variant>
      <vt:variant>
        <vt:lpwstr/>
      </vt:variant>
      <vt:variant>
        <vt:i4>7536665</vt:i4>
      </vt:variant>
      <vt:variant>
        <vt:i4>1959</vt:i4>
      </vt:variant>
      <vt:variant>
        <vt:i4>0</vt:i4>
      </vt:variant>
      <vt:variant>
        <vt:i4>5</vt:i4>
      </vt:variant>
      <vt:variant>
        <vt:lpwstr>http://phenix.it-sudparis.eu/jvet/doc_end_user/current_document.php?id=3608</vt:lpwstr>
      </vt:variant>
      <vt:variant>
        <vt:lpwstr/>
      </vt:variant>
      <vt:variant>
        <vt:i4>7798815</vt:i4>
      </vt:variant>
      <vt:variant>
        <vt:i4>1956</vt:i4>
      </vt:variant>
      <vt:variant>
        <vt:i4>0</vt:i4>
      </vt:variant>
      <vt:variant>
        <vt:i4>5</vt:i4>
      </vt:variant>
      <vt:variant>
        <vt:lpwstr>http://phenix.it-sudparis.eu/jvet/doc_end_user/current_document.php?id=4035</vt:lpwstr>
      </vt:variant>
      <vt:variant>
        <vt:lpwstr/>
      </vt:variant>
      <vt:variant>
        <vt:i4>7995418</vt:i4>
      </vt:variant>
      <vt:variant>
        <vt:i4>1953</vt:i4>
      </vt:variant>
      <vt:variant>
        <vt:i4>0</vt:i4>
      </vt:variant>
      <vt:variant>
        <vt:i4>5</vt:i4>
      </vt:variant>
      <vt:variant>
        <vt:lpwstr>http://phenix.it-sudparis.eu/jvet/doc_end_user/current_document.php?id=3596</vt:lpwstr>
      </vt:variant>
      <vt:variant>
        <vt:lpwstr/>
      </vt:variant>
      <vt:variant>
        <vt:i4>7405590</vt:i4>
      </vt:variant>
      <vt:variant>
        <vt:i4>1950</vt:i4>
      </vt:variant>
      <vt:variant>
        <vt:i4>0</vt:i4>
      </vt:variant>
      <vt:variant>
        <vt:i4>5</vt:i4>
      </vt:variant>
      <vt:variant>
        <vt:lpwstr>http://phenix.it-sudparis.eu/jvet/doc_end_user/current_document.php?id=3921</vt:lpwstr>
      </vt:variant>
      <vt:variant>
        <vt:lpwstr/>
      </vt:variant>
      <vt:variant>
        <vt:i4>7733274</vt:i4>
      </vt:variant>
      <vt:variant>
        <vt:i4>1947</vt:i4>
      </vt:variant>
      <vt:variant>
        <vt:i4>0</vt:i4>
      </vt:variant>
      <vt:variant>
        <vt:i4>5</vt:i4>
      </vt:variant>
      <vt:variant>
        <vt:lpwstr>http://phenix.it-sudparis.eu/jvet/doc_end_user/current_document.php?id=3551</vt:lpwstr>
      </vt:variant>
      <vt:variant>
        <vt:lpwstr/>
      </vt:variant>
      <vt:variant>
        <vt:i4>7405591</vt:i4>
      </vt:variant>
      <vt:variant>
        <vt:i4>1944</vt:i4>
      </vt:variant>
      <vt:variant>
        <vt:i4>0</vt:i4>
      </vt:variant>
      <vt:variant>
        <vt:i4>5</vt:i4>
      </vt:variant>
      <vt:variant>
        <vt:lpwstr>http://phenix.it-sudparis.eu/jvet/doc_end_user/current_document.php?id=3824</vt:lpwstr>
      </vt:variant>
      <vt:variant>
        <vt:lpwstr/>
      </vt:variant>
      <vt:variant>
        <vt:i4>7995416</vt:i4>
      </vt:variant>
      <vt:variant>
        <vt:i4>1941</vt:i4>
      </vt:variant>
      <vt:variant>
        <vt:i4>0</vt:i4>
      </vt:variant>
      <vt:variant>
        <vt:i4>5</vt:i4>
      </vt:variant>
      <vt:variant>
        <vt:lpwstr>http://phenix.it-sudparis.eu/jvet/doc_end_user/current_document.php?id=3794</vt:lpwstr>
      </vt:variant>
      <vt:variant>
        <vt:lpwstr/>
      </vt:variant>
      <vt:variant>
        <vt:i4>7340063</vt:i4>
      </vt:variant>
      <vt:variant>
        <vt:i4>1938</vt:i4>
      </vt:variant>
      <vt:variant>
        <vt:i4>0</vt:i4>
      </vt:variant>
      <vt:variant>
        <vt:i4>5</vt:i4>
      </vt:variant>
      <vt:variant>
        <vt:lpwstr>http://phenix.it-sudparis.eu/jvet/doc_end_user/current_document.php?id=4043</vt:lpwstr>
      </vt:variant>
      <vt:variant>
        <vt:lpwstr/>
      </vt:variant>
      <vt:variant>
        <vt:i4>7340055</vt:i4>
      </vt:variant>
      <vt:variant>
        <vt:i4>1935</vt:i4>
      </vt:variant>
      <vt:variant>
        <vt:i4>0</vt:i4>
      </vt:variant>
      <vt:variant>
        <vt:i4>5</vt:i4>
      </vt:variant>
      <vt:variant>
        <vt:lpwstr>http://phenix.it-sudparis.eu/jvet/doc_end_user/current_document.php?id=3833</vt:lpwstr>
      </vt:variant>
      <vt:variant>
        <vt:lpwstr/>
      </vt:variant>
      <vt:variant>
        <vt:i4>7733270</vt:i4>
      </vt:variant>
      <vt:variant>
        <vt:i4>1932</vt:i4>
      </vt:variant>
      <vt:variant>
        <vt:i4>0</vt:i4>
      </vt:variant>
      <vt:variant>
        <vt:i4>5</vt:i4>
      </vt:variant>
      <vt:variant>
        <vt:lpwstr>http://phenix.it-sudparis.eu/jvet/doc_end_user/current_document.php?id=3950</vt:lpwstr>
      </vt:variant>
      <vt:variant>
        <vt:lpwstr/>
      </vt:variant>
      <vt:variant>
        <vt:i4>7602202</vt:i4>
      </vt:variant>
      <vt:variant>
        <vt:i4>1929</vt:i4>
      </vt:variant>
      <vt:variant>
        <vt:i4>0</vt:i4>
      </vt:variant>
      <vt:variant>
        <vt:i4>5</vt:i4>
      </vt:variant>
      <vt:variant>
        <vt:lpwstr>http://phenix.it-sudparis.eu/jvet/doc_end_user/current_document.php?id=3574</vt:lpwstr>
      </vt:variant>
      <vt:variant>
        <vt:lpwstr/>
      </vt:variant>
      <vt:variant>
        <vt:i4>7798806</vt:i4>
      </vt:variant>
      <vt:variant>
        <vt:i4>1926</vt:i4>
      </vt:variant>
      <vt:variant>
        <vt:i4>0</vt:i4>
      </vt:variant>
      <vt:variant>
        <vt:i4>5</vt:i4>
      </vt:variant>
      <vt:variant>
        <vt:lpwstr>http://phenix.it-sudparis.eu/jvet/doc_end_user/current_document.php?id=3945</vt:lpwstr>
      </vt:variant>
      <vt:variant>
        <vt:lpwstr/>
      </vt:variant>
      <vt:variant>
        <vt:i4>7602202</vt:i4>
      </vt:variant>
      <vt:variant>
        <vt:i4>1923</vt:i4>
      </vt:variant>
      <vt:variant>
        <vt:i4>0</vt:i4>
      </vt:variant>
      <vt:variant>
        <vt:i4>5</vt:i4>
      </vt:variant>
      <vt:variant>
        <vt:lpwstr>http://phenix.it-sudparis.eu/jvet/doc_end_user/current_document.php?id=3571</vt:lpwstr>
      </vt:variant>
      <vt:variant>
        <vt:lpwstr/>
      </vt:variant>
      <vt:variant>
        <vt:i4>7340054</vt:i4>
      </vt:variant>
      <vt:variant>
        <vt:i4>1920</vt:i4>
      </vt:variant>
      <vt:variant>
        <vt:i4>0</vt:i4>
      </vt:variant>
      <vt:variant>
        <vt:i4>5</vt:i4>
      </vt:variant>
      <vt:variant>
        <vt:lpwstr>http://phenix.it-sudparis.eu/jvet/doc_end_user/current_document.php?id=3937</vt:lpwstr>
      </vt:variant>
      <vt:variant>
        <vt:lpwstr/>
      </vt:variant>
      <vt:variant>
        <vt:i4>7471126</vt:i4>
      </vt:variant>
      <vt:variant>
        <vt:i4>1917</vt:i4>
      </vt:variant>
      <vt:variant>
        <vt:i4>0</vt:i4>
      </vt:variant>
      <vt:variant>
        <vt:i4>5</vt:i4>
      </vt:variant>
      <vt:variant>
        <vt:lpwstr>http://phenix.it-sudparis.eu/jvet/doc_end_user/current_document.php?id=3919</vt:lpwstr>
      </vt:variant>
      <vt:variant>
        <vt:lpwstr/>
      </vt:variant>
      <vt:variant>
        <vt:i4>7471129</vt:i4>
      </vt:variant>
      <vt:variant>
        <vt:i4>1914</vt:i4>
      </vt:variant>
      <vt:variant>
        <vt:i4>0</vt:i4>
      </vt:variant>
      <vt:variant>
        <vt:i4>5</vt:i4>
      </vt:variant>
      <vt:variant>
        <vt:lpwstr>http://phenix.it-sudparis.eu/jvet/doc_end_user/current_document.php?id=3614</vt:lpwstr>
      </vt:variant>
      <vt:variant>
        <vt:lpwstr/>
      </vt:variant>
      <vt:variant>
        <vt:i4>7405590</vt:i4>
      </vt:variant>
      <vt:variant>
        <vt:i4>1911</vt:i4>
      </vt:variant>
      <vt:variant>
        <vt:i4>0</vt:i4>
      </vt:variant>
      <vt:variant>
        <vt:i4>5</vt:i4>
      </vt:variant>
      <vt:variant>
        <vt:lpwstr>http://phenix.it-sudparis.eu/jvet/doc_end_user/current_document.php?id=3925</vt:lpwstr>
      </vt:variant>
      <vt:variant>
        <vt:lpwstr/>
      </vt:variant>
      <vt:variant>
        <vt:i4>7798815</vt:i4>
      </vt:variant>
      <vt:variant>
        <vt:i4>1908</vt:i4>
      </vt:variant>
      <vt:variant>
        <vt:i4>0</vt:i4>
      </vt:variant>
      <vt:variant>
        <vt:i4>5</vt:i4>
      </vt:variant>
      <vt:variant>
        <vt:lpwstr>http://phenix.it-sudparis.eu/jvet/doc_end_user/current_document.php?id=4031</vt:lpwstr>
      </vt:variant>
      <vt:variant>
        <vt:lpwstr/>
      </vt:variant>
      <vt:variant>
        <vt:i4>7405591</vt:i4>
      </vt:variant>
      <vt:variant>
        <vt:i4>1905</vt:i4>
      </vt:variant>
      <vt:variant>
        <vt:i4>0</vt:i4>
      </vt:variant>
      <vt:variant>
        <vt:i4>5</vt:i4>
      </vt:variant>
      <vt:variant>
        <vt:lpwstr>http://phenix.it-sudparis.eu/jvet/doc_end_user/current_document.php?id=3820</vt:lpwstr>
      </vt:variant>
      <vt:variant>
        <vt:lpwstr/>
      </vt:variant>
      <vt:variant>
        <vt:i4>7667734</vt:i4>
      </vt:variant>
      <vt:variant>
        <vt:i4>1899</vt:i4>
      </vt:variant>
      <vt:variant>
        <vt:i4>0</vt:i4>
      </vt:variant>
      <vt:variant>
        <vt:i4>5</vt:i4>
      </vt:variant>
      <vt:variant>
        <vt:lpwstr>http://phenix.it-sudparis.eu/jvet/doc_end_user/current_document.php?id=3965</vt:lpwstr>
      </vt:variant>
      <vt:variant>
        <vt:lpwstr/>
      </vt:variant>
      <vt:variant>
        <vt:i4>7536665</vt:i4>
      </vt:variant>
      <vt:variant>
        <vt:i4>1896</vt:i4>
      </vt:variant>
      <vt:variant>
        <vt:i4>0</vt:i4>
      </vt:variant>
      <vt:variant>
        <vt:i4>5</vt:i4>
      </vt:variant>
      <vt:variant>
        <vt:lpwstr>http://phenix.it-sudparis.eu/jvet/doc_end_user/current_document.php?id=3603</vt:lpwstr>
      </vt:variant>
      <vt:variant>
        <vt:lpwstr/>
      </vt:variant>
      <vt:variant>
        <vt:i4>7733279</vt:i4>
      </vt:variant>
      <vt:variant>
        <vt:i4>1893</vt:i4>
      </vt:variant>
      <vt:variant>
        <vt:i4>0</vt:i4>
      </vt:variant>
      <vt:variant>
        <vt:i4>5</vt:i4>
      </vt:variant>
      <vt:variant>
        <vt:lpwstr>http://phenix.it-sudparis.eu/jvet/doc_end_user/current_document.php?id=4029</vt:lpwstr>
      </vt:variant>
      <vt:variant>
        <vt:lpwstr/>
      </vt:variant>
      <vt:variant>
        <vt:i4>7340057</vt:i4>
      </vt:variant>
      <vt:variant>
        <vt:i4>1890</vt:i4>
      </vt:variant>
      <vt:variant>
        <vt:i4>0</vt:i4>
      </vt:variant>
      <vt:variant>
        <vt:i4>5</vt:i4>
      </vt:variant>
      <vt:variant>
        <vt:lpwstr>http://phenix.it-sudparis.eu/jvet/doc_end_user/current_document.php?id=3631</vt:lpwstr>
      </vt:variant>
      <vt:variant>
        <vt:lpwstr/>
      </vt:variant>
      <vt:variant>
        <vt:i4>7471127</vt:i4>
      </vt:variant>
      <vt:variant>
        <vt:i4>1887</vt:i4>
      </vt:variant>
      <vt:variant>
        <vt:i4>0</vt:i4>
      </vt:variant>
      <vt:variant>
        <vt:i4>5</vt:i4>
      </vt:variant>
      <vt:variant>
        <vt:lpwstr>http://phenix.it-sudparis.eu/jvet/doc_end_user/current_document.php?id=3813</vt:lpwstr>
      </vt:variant>
      <vt:variant>
        <vt:lpwstr/>
      </vt:variant>
      <vt:variant>
        <vt:i4>7798806</vt:i4>
      </vt:variant>
      <vt:variant>
        <vt:i4>1884</vt:i4>
      </vt:variant>
      <vt:variant>
        <vt:i4>0</vt:i4>
      </vt:variant>
      <vt:variant>
        <vt:i4>5</vt:i4>
      </vt:variant>
      <vt:variant>
        <vt:lpwstr>http://phenix.it-sudparis.eu/jvet/doc_end_user/current_document.php?id=3941</vt:lpwstr>
      </vt:variant>
      <vt:variant>
        <vt:lpwstr/>
      </vt:variant>
      <vt:variant>
        <vt:i4>7733270</vt:i4>
      </vt:variant>
      <vt:variant>
        <vt:i4>1881</vt:i4>
      </vt:variant>
      <vt:variant>
        <vt:i4>0</vt:i4>
      </vt:variant>
      <vt:variant>
        <vt:i4>5</vt:i4>
      </vt:variant>
      <vt:variant>
        <vt:lpwstr>http://phenix.it-sudparis.eu/jvet/doc_end_user/current_document.php?id=3951</vt:lpwstr>
      </vt:variant>
      <vt:variant>
        <vt:lpwstr/>
      </vt:variant>
      <vt:variant>
        <vt:i4>7536663</vt:i4>
      </vt:variant>
      <vt:variant>
        <vt:i4>1878</vt:i4>
      </vt:variant>
      <vt:variant>
        <vt:i4>0</vt:i4>
      </vt:variant>
      <vt:variant>
        <vt:i4>5</vt:i4>
      </vt:variant>
      <vt:variant>
        <vt:lpwstr>http://phenix.it-sudparis.eu/jvet/doc_end_user/current_document.php?id=3804</vt:lpwstr>
      </vt:variant>
      <vt:variant>
        <vt:lpwstr/>
      </vt:variant>
      <vt:variant>
        <vt:i4>7798806</vt:i4>
      </vt:variant>
      <vt:variant>
        <vt:i4>1875</vt:i4>
      </vt:variant>
      <vt:variant>
        <vt:i4>0</vt:i4>
      </vt:variant>
      <vt:variant>
        <vt:i4>5</vt:i4>
      </vt:variant>
      <vt:variant>
        <vt:lpwstr>http://phenix.it-sudparis.eu/jvet/doc_end_user/current_document.php?id=3940</vt:lpwstr>
      </vt:variant>
      <vt:variant>
        <vt:lpwstr/>
      </vt:variant>
      <vt:variant>
        <vt:i4>7536663</vt:i4>
      </vt:variant>
      <vt:variant>
        <vt:i4>1872</vt:i4>
      </vt:variant>
      <vt:variant>
        <vt:i4>0</vt:i4>
      </vt:variant>
      <vt:variant>
        <vt:i4>5</vt:i4>
      </vt:variant>
      <vt:variant>
        <vt:lpwstr>http://phenix.it-sudparis.eu/jvet/doc_end_user/current_document.php?id=3803</vt:lpwstr>
      </vt:variant>
      <vt:variant>
        <vt:lpwstr/>
      </vt:variant>
      <vt:variant>
        <vt:i4>7536663</vt:i4>
      </vt:variant>
      <vt:variant>
        <vt:i4>1869</vt:i4>
      </vt:variant>
      <vt:variant>
        <vt:i4>0</vt:i4>
      </vt:variant>
      <vt:variant>
        <vt:i4>5</vt:i4>
      </vt:variant>
      <vt:variant>
        <vt:lpwstr>http://phenix.it-sudparis.eu/jvet/doc_end_user/current_document.php?id=3805</vt:lpwstr>
      </vt:variant>
      <vt:variant>
        <vt:lpwstr/>
      </vt:variant>
      <vt:variant>
        <vt:i4>7798806</vt:i4>
      </vt:variant>
      <vt:variant>
        <vt:i4>1866</vt:i4>
      </vt:variant>
      <vt:variant>
        <vt:i4>0</vt:i4>
      </vt:variant>
      <vt:variant>
        <vt:i4>5</vt:i4>
      </vt:variant>
      <vt:variant>
        <vt:lpwstr>http://phenix.it-sudparis.eu/jvet/doc_end_user/current_document.php?id=3947</vt:lpwstr>
      </vt:variant>
      <vt:variant>
        <vt:lpwstr/>
      </vt:variant>
      <vt:variant>
        <vt:i4>7471126</vt:i4>
      </vt:variant>
      <vt:variant>
        <vt:i4>1863</vt:i4>
      </vt:variant>
      <vt:variant>
        <vt:i4>0</vt:i4>
      </vt:variant>
      <vt:variant>
        <vt:i4>5</vt:i4>
      </vt:variant>
      <vt:variant>
        <vt:lpwstr>http://phenix.it-sudparis.eu/jvet/doc_end_user/current_document.php?id=3914</vt:lpwstr>
      </vt:variant>
      <vt:variant>
        <vt:lpwstr/>
      </vt:variant>
      <vt:variant>
        <vt:i4>7995414</vt:i4>
      </vt:variant>
      <vt:variant>
        <vt:i4>1860</vt:i4>
      </vt:variant>
      <vt:variant>
        <vt:i4>0</vt:i4>
      </vt:variant>
      <vt:variant>
        <vt:i4>5</vt:i4>
      </vt:variant>
      <vt:variant>
        <vt:lpwstr>http://phenix.it-sudparis.eu/jvet/doc_end_user/current_document.php?id=3991</vt:lpwstr>
      </vt:variant>
      <vt:variant>
        <vt:lpwstr/>
      </vt:variant>
      <vt:variant>
        <vt:i4>7602200</vt:i4>
      </vt:variant>
      <vt:variant>
        <vt:i4>1857</vt:i4>
      </vt:variant>
      <vt:variant>
        <vt:i4>0</vt:i4>
      </vt:variant>
      <vt:variant>
        <vt:i4>5</vt:i4>
      </vt:variant>
      <vt:variant>
        <vt:lpwstr>http://phenix.it-sudparis.eu/jvet/doc_end_user/current_document.php?id=3775</vt:lpwstr>
      </vt:variant>
      <vt:variant>
        <vt:lpwstr/>
      </vt:variant>
      <vt:variant>
        <vt:i4>7602207</vt:i4>
      </vt:variant>
      <vt:variant>
        <vt:i4>1854</vt:i4>
      </vt:variant>
      <vt:variant>
        <vt:i4>0</vt:i4>
      </vt:variant>
      <vt:variant>
        <vt:i4>5</vt:i4>
      </vt:variant>
      <vt:variant>
        <vt:lpwstr>http://phenix.it-sudparis.eu/jvet/doc_end_user/current_document.php?id=4006</vt:lpwstr>
      </vt:variant>
      <vt:variant>
        <vt:lpwstr/>
      </vt:variant>
      <vt:variant>
        <vt:i4>7340057</vt:i4>
      </vt:variant>
      <vt:variant>
        <vt:i4>1851</vt:i4>
      </vt:variant>
      <vt:variant>
        <vt:i4>0</vt:i4>
      </vt:variant>
      <vt:variant>
        <vt:i4>5</vt:i4>
      </vt:variant>
      <vt:variant>
        <vt:lpwstr>http://phenix.it-sudparis.eu/jvet/doc_end_user/current_document.php?id=3635</vt:lpwstr>
      </vt:variant>
      <vt:variant>
        <vt:lpwstr/>
      </vt:variant>
      <vt:variant>
        <vt:i4>7471129</vt:i4>
      </vt:variant>
      <vt:variant>
        <vt:i4>1848</vt:i4>
      </vt:variant>
      <vt:variant>
        <vt:i4>0</vt:i4>
      </vt:variant>
      <vt:variant>
        <vt:i4>5</vt:i4>
      </vt:variant>
      <vt:variant>
        <vt:lpwstr>http://phenix.it-sudparis.eu/jvet/doc_end_user/current_document.php?id=3617</vt:lpwstr>
      </vt:variant>
      <vt:variant>
        <vt:lpwstr/>
      </vt:variant>
      <vt:variant>
        <vt:i4>7733279</vt:i4>
      </vt:variant>
      <vt:variant>
        <vt:i4>1845</vt:i4>
      </vt:variant>
      <vt:variant>
        <vt:i4>0</vt:i4>
      </vt:variant>
      <vt:variant>
        <vt:i4>5</vt:i4>
      </vt:variant>
      <vt:variant>
        <vt:lpwstr>http://phenix.it-sudparis.eu/jvet/doc_end_user/current_document.php?id=4025</vt:lpwstr>
      </vt:variant>
      <vt:variant>
        <vt:lpwstr/>
      </vt:variant>
      <vt:variant>
        <vt:i4>7733270</vt:i4>
      </vt:variant>
      <vt:variant>
        <vt:i4>1842</vt:i4>
      </vt:variant>
      <vt:variant>
        <vt:i4>0</vt:i4>
      </vt:variant>
      <vt:variant>
        <vt:i4>5</vt:i4>
      </vt:variant>
      <vt:variant>
        <vt:lpwstr>http://phenix.it-sudparis.eu/jvet/doc_end_user/current_document.php?id=3952</vt:lpwstr>
      </vt:variant>
      <vt:variant>
        <vt:lpwstr/>
      </vt:variant>
      <vt:variant>
        <vt:i4>7340063</vt:i4>
      </vt:variant>
      <vt:variant>
        <vt:i4>1839</vt:i4>
      </vt:variant>
      <vt:variant>
        <vt:i4>0</vt:i4>
      </vt:variant>
      <vt:variant>
        <vt:i4>5</vt:i4>
      </vt:variant>
      <vt:variant>
        <vt:lpwstr>http://phenix.it-sudparis.eu/jvet/doc_end_user/current_document.php?id=4040</vt:lpwstr>
      </vt:variant>
      <vt:variant>
        <vt:lpwstr/>
      </vt:variant>
      <vt:variant>
        <vt:i4>7536662</vt:i4>
      </vt:variant>
      <vt:variant>
        <vt:i4>1836</vt:i4>
      </vt:variant>
      <vt:variant>
        <vt:i4>0</vt:i4>
      </vt:variant>
      <vt:variant>
        <vt:i4>5</vt:i4>
      </vt:variant>
      <vt:variant>
        <vt:lpwstr>http://phenix.it-sudparis.eu/jvet/doc_end_user/current_document.php?id=3904</vt:lpwstr>
      </vt:variant>
      <vt:variant>
        <vt:lpwstr/>
      </vt:variant>
      <vt:variant>
        <vt:i4>8060952</vt:i4>
      </vt:variant>
      <vt:variant>
        <vt:i4>1833</vt:i4>
      </vt:variant>
      <vt:variant>
        <vt:i4>0</vt:i4>
      </vt:variant>
      <vt:variant>
        <vt:i4>5</vt:i4>
      </vt:variant>
      <vt:variant>
        <vt:lpwstr>http://phenix.it-sudparis.eu/jvet/doc_end_user/current_document.php?id=3785</vt:lpwstr>
      </vt:variant>
      <vt:variant>
        <vt:lpwstr/>
      </vt:variant>
      <vt:variant>
        <vt:i4>7471135</vt:i4>
      </vt:variant>
      <vt:variant>
        <vt:i4>1830</vt:i4>
      </vt:variant>
      <vt:variant>
        <vt:i4>0</vt:i4>
      </vt:variant>
      <vt:variant>
        <vt:i4>5</vt:i4>
      </vt:variant>
      <vt:variant>
        <vt:lpwstr>http://phenix.it-sudparis.eu/jvet/doc_end_user/current_document.php?id=4062</vt:lpwstr>
      </vt:variant>
      <vt:variant>
        <vt:lpwstr/>
      </vt:variant>
      <vt:variant>
        <vt:i4>7340063</vt:i4>
      </vt:variant>
      <vt:variant>
        <vt:i4>1827</vt:i4>
      </vt:variant>
      <vt:variant>
        <vt:i4>0</vt:i4>
      </vt:variant>
      <vt:variant>
        <vt:i4>5</vt:i4>
      </vt:variant>
      <vt:variant>
        <vt:lpwstr>http://phenix.it-sudparis.eu/jvet/doc_end_user/current_document.php?id=4044</vt:lpwstr>
      </vt:variant>
      <vt:variant>
        <vt:lpwstr/>
      </vt:variant>
      <vt:variant>
        <vt:i4>7667743</vt:i4>
      </vt:variant>
      <vt:variant>
        <vt:i4>1824</vt:i4>
      </vt:variant>
      <vt:variant>
        <vt:i4>0</vt:i4>
      </vt:variant>
      <vt:variant>
        <vt:i4>5</vt:i4>
      </vt:variant>
      <vt:variant>
        <vt:lpwstr>http://phenix.it-sudparis.eu/jvet/doc_end_user/current_document.php?id=4011</vt:lpwstr>
      </vt:variant>
      <vt:variant>
        <vt:lpwstr/>
      </vt:variant>
      <vt:variant>
        <vt:i4>7340063</vt:i4>
      </vt:variant>
      <vt:variant>
        <vt:i4>1821</vt:i4>
      </vt:variant>
      <vt:variant>
        <vt:i4>0</vt:i4>
      </vt:variant>
      <vt:variant>
        <vt:i4>5</vt:i4>
      </vt:variant>
      <vt:variant>
        <vt:lpwstr>http://phenix.it-sudparis.eu/jvet/doc_end_user/current_document.php?id=4049</vt:lpwstr>
      </vt:variant>
      <vt:variant>
        <vt:lpwstr/>
      </vt:variant>
      <vt:variant>
        <vt:i4>7340063</vt:i4>
      </vt:variant>
      <vt:variant>
        <vt:i4>1818</vt:i4>
      </vt:variant>
      <vt:variant>
        <vt:i4>0</vt:i4>
      </vt:variant>
      <vt:variant>
        <vt:i4>5</vt:i4>
      </vt:variant>
      <vt:variant>
        <vt:lpwstr>http://phenix.it-sudparis.eu/jvet/doc_end_user/current_document.php?id=4041</vt:lpwstr>
      </vt:variant>
      <vt:variant>
        <vt:lpwstr/>
      </vt:variant>
      <vt:variant>
        <vt:i4>7667737</vt:i4>
      </vt:variant>
      <vt:variant>
        <vt:i4>1815</vt:i4>
      </vt:variant>
      <vt:variant>
        <vt:i4>0</vt:i4>
      </vt:variant>
      <vt:variant>
        <vt:i4>5</vt:i4>
      </vt:variant>
      <vt:variant>
        <vt:lpwstr>http://phenix.it-sudparis.eu/jvet/doc_end_user/current_document.php?id=3669</vt:lpwstr>
      </vt:variant>
      <vt:variant>
        <vt:lpwstr/>
      </vt:variant>
      <vt:variant>
        <vt:i4>7667743</vt:i4>
      </vt:variant>
      <vt:variant>
        <vt:i4>1812</vt:i4>
      </vt:variant>
      <vt:variant>
        <vt:i4>0</vt:i4>
      </vt:variant>
      <vt:variant>
        <vt:i4>5</vt:i4>
      </vt:variant>
      <vt:variant>
        <vt:lpwstr>http://phenix.it-sudparis.eu/jvet/doc_end_user/current_document.php?id=4014</vt:lpwstr>
      </vt:variant>
      <vt:variant>
        <vt:lpwstr/>
      </vt:variant>
      <vt:variant>
        <vt:i4>8060951</vt:i4>
      </vt:variant>
      <vt:variant>
        <vt:i4>1809</vt:i4>
      </vt:variant>
      <vt:variant>
        <vt:i4>0</vt:i4>
      </vt:variant>
      <vt:variant>
        <vt:i4>5</vt:i4>
      </vt:variant>
      <vt:variant>
        <vt:lpwstr>http://phenix.it-sudparis.eu/jvet/doc_end_user/current_document.php?id=3885</vt:lpwstr>
      </vt:variant>
      <vt:variant>
        <vt:lpwstr/>
      </vt:variant>
      <vt:variant>
        <vt:i4>8060951</vt:i4>
      </vt:variant>
      <vt:variant>
        <vt:i4>1806</vt:i4>
      </vt:variant>
      <vt:variant>
        <vt:i4>0</vt:i4>
      </vt:variant>
      <vt:variant>
        <vt:i4>5</vt:i4>
      </vt:variant>
      <vt:variant>
        <vt:lpwstr>http://phenix.it-sudparis.eu/jvet/doc_end_user/current_document.php?id=3882</vt:lpwstr>
      </vt:variant>
      <vt:variant>
        <vt:lpwstr/>
      </vt:variant>
      <vt:variant>
        <vt:i4>7405599</vt:i4>
      </vt:variant>
      <vt:variant>
        <vt:i4>1803</vt:i4>
      </vt:variant>
      <vt:variant>
        <vt:i4>0</vt:i4>
      </vt:variant>
      <vt:variant>
        <vt:i4>5</vt:i4>
      </vt:variant>
      <vt:variant>
        <vt:lpwstr>http://phenix.it-sudparis.eu/jvet/doc_end_user/current_document.php?id=4050</vt:lpwstr>
      </vt:variant>
      <vt:variant>
        <vt:lpwstr/>
      </vt:variant>
      <vt:variant>
        <vt:i4>7602199</vt:i4>
      </vt:variant>
      <vt:variant>
        <vt:i4>1800</vt:i4>
      </vt:variant>
      <vt:variant>
        <vt:i4>0</vt:i4>
      </vt:variant>
      <vt:variant>
        <vt:i4>5</vt:i4>
      </vt:variant>
      <vt:variant>
        <vt:lpwstr>http://phenix.it-sudparis.eu/jvet/doc_end_user/current_document.php?id=3870</vt:lpwstr>
      </vt:variant>
      <vt:variant>
        <vt:lpwstr/>
      </vt:variant>
      <vt:variant>
        <vt:i4>7667735</vt:i4>
      </vt:variant>
      <vt:variant>
        <vt:i4>1797</vt:i4>
      </vt:variant>
      <vt:variant>
        <vt:i4>0</vt:i4>
      </vt:variant>
      <vt:variant>
        <vt:i4>5</vt:i4>
      </vt:variant>
      <vt:variant>
        <vt:lpwstr>http://phenix.it-sudparis.eu/jvet/doc_end_user/current_document.php?id=3867</vt:lpwstr>
      </vt:variant>
      <vt:variant>
        <vt:lpwstr/>
      </vt:variant>
      <vt:variant>
        <vt:i4>7798806</vt:i4>
      </vt:variant>
      <vt:variant>
        <vt:i4>1794</vt:i4>
      </vt:variant>
      <vt:variant>
        <vt:i4>0</vt:i4>
      </vt:variant>
      <vt:variant>
        <vt:i4>5</vt:i4>
      </vt:variant>
      <vt:variant>
        <vt:lpwstr>http://phenix.it-sudparis.eu/jvet/doc_end_user/current_document.php?id=3944</vt:lpwstr>
      </vt:variant>
      <vt:variant>
        <vt:lpwstr/>
      </vt:variant>
      <vt:variant>
        <vt:i4>7667735</vt:i4>
      </vt:variant>
      <vt:variant>
        <vt:i4>1791</vt:i4>
      </vt:variant>
      <vt:variant>
        <vt:i4>0</vt:i4>
      </vt:variant>
      <vt:variant>
        <vt:i4>5</vt:i4>
      </vt:variant>
      <vt:variant>
        <vt:lpwstr>http://phenix.it-sudparis.eu/jvet/doc_end_user/current_document.php?id=3863</vt:lpwstr>
      </vt:variant>
      <vt:variant>
        <vt:lpwstr/>
      </vt:variant>
      <vt:variant>
        <vt:i4>7798815</vt:i4>
      </vt:variant>
      <vt:variant>
        <vt:i4>1788</vt:i4>
      </vt:variant>
      <vt:variant>
        <vt:i4>0</vt:i4>
      </vt:variant>
      <vt:variant>
        <vt:i4>5</vt:i4>
      </vt:variant>
      <vt:variant>
        <vt:lpwstr>http://phenix.it-sudparis.eu/jvet/doc_end_user/current_document.php?id=4039</vt:lpwstr>
      </vt:variant>
      <vt:variant>
        <vt:lpwstr/>
      </vt:variant>
      <vt:variant>
        <vt:i4>7733271</vt:i4>
      </vt:variant>
      <vt:variant>
        <vt:i4>1785</vt:i4>
      </vt:variant>
      <vt:variant>
        <vt:i4>0</vt:i4>
      </vt:variant>
      <vt:variant>
        <vt:i4>5</vt:i4>
      </vt:variant>
      <vt:variant>
        <vt:lpwstr>http://phenix.it-sudparis.eu/jvet/doc_end_user/current_document.php?id=3850</vt:lpwstr>
      </vt:variant>
      <vt:variant>
        <vt:lpwstr/>
      </vt:variant>
      <vt:variant>
        <vt:i4>7733279</vt:i4>
      </vt:variant>
      <vt:variant>
        <vt:i4>1782</vt:i4>
      </vt:variant>
      <vt:variant>
        <vt:i4>0</vt:i4>
      </vt:variant>
      <vt:variant>
        <vt:i4>5</vt:i4>
      </vt:variant>
      <vt:variant>
        <vt:lpwstr>http://phenix.it-sudparis.eu/jvet/doc_end_user/current_document.php?id=4023</vt:lpwstr>
      </vt:variant>
      <vt:variant>
        <vt:lpwstr/>
      </vt:variant>
      <vt:variant>
        <vt:i4>7471127</vt:i4>
      </vt:variant>
      <vt:variant>
        <vt:i4>1779</vt:i4>
      </vt:variant>
      <vt:variant>
        <vt:i4>0</vt:i4>
      </vt:variant>
      <vt:variant>
        <vt:i4>5</vt:i4>
      </vt:variant>
      <vt:variant>
        <vt:lpwstr>http://phenix.it-sudparis.eu/jvet/doc_end_user/current_document.php?id=3818</vt:lpwstr>
      </vt:variant>
      <vt:variant>
        <vt:lpwstr/>
      </vt:variant>
      <vt:variant>
        <vt:i4>7340054</vt:i4>
      </vt:variant>
      <vt:variant>
        <vt:i4>1776</vt:i4>
      </vt:variant>
      <vt:variant>
        <vt:i4>0</vt:i4>
      </vt:variant>
      <vt:variant>
        <vt:i4>5</vt:i4>
      </vt:variant>
      <vt:variant>
        <vt:lpwstr>http://phenix.it-sudparis.eu/jvet/doc_end_user/current_document.php?id=3936</vt:lpwstr>
      </vt:variant>
      <vt:variant>
        <vt:lpwstr/>
      </vt:variant>
      <vt:variant>
        <vt:i4>7471127</vt:i4>
      </vt:variant>
      <vt:variant>
        <vt:i4>1773</vt:i4>
      </vt:variant>
      <vt:variant>
        <vt:i4>0</vt:i4>
      </vt:variant>
      <vt:variant>
        <vt:i4>5</vt:i4>
      </vt:variant>
      <vt:variant>
        <vt:lpwstr>http://phenix.it-sudparis.eu/jvet/doc_end_user/current_document.php?id=3816</vt:lpwstr>
      </vt:variant>
      <vt:variant>
        <vt:lpwstr/>
      </vt:variant>
      <vt:variant>
        <vt:i4>7733279</vt:i4>
      </vt:variant>
      <vt:variant>
        <vt:i4>1770</vt:i4>
      </vt:variant>
      <vt:variant>
        <vt:i4>0</vt:i4>
      </vt:variant>
      <vt:variant>
        <vt:i4>5</vt:i4>
      </vt:variant>
      <vt:variant>
        <vt:lpwstr>http://phenix.it-sudparis.eu/jvet/doc_end_user/current_document.php?id=4021</vt:lpwstr>
      </vt:variant>
      <vt:variant>
        <vt:lpwstr/>
      </vt:variant>
      <vt:variant>
        <vt:i4>7471127</vt:i4>
      </vt:variant>
      <vt:variant>
        <vt:i4>1767</vt:i4>
      </vt:variant>
      <vt:variant>
        <vt:i4>0</vt:i4>
      </vt:variant>
      <vt:variant>
        <vt:i4>5</vt:i4>
      </vt:variant>
      <vt:variant>
        <vt:lpwstr>http://phenix.it-sudparis.eu/jvet/doc_end_user/current_document.php?id=3815</vt:lpwstr>
      </vt:variant>
      <vt:variant>
        <vt:lpwstr/>
      </vt:variant>
      <vt:variant>
        <vt:i4>7798806</vt:i4>
      </vt:variant>
      <vt:variant>
        <vt:i4>1764</vt:i4>
      </vt:variant>
      <vt:variant>
        <vt:i4>0</vt:i4>
      </vt:variant>
      <vt:variant>
        <vt:i4>5</vt:i4>
      </vt:variant>
      <vt:variant>
        <vt:lpwstr>http://phenix.it-sudparis.eu/jvet/doc_end_user/current_document.php?id=3949</vt:lpwstr>
      </vt:variant>
      <vt:variant>
        <vt:lpwstr/>
      </vt:variant>
      <vt:variant>
        <vt:i4>7471127</vt:i4>
      </vt:variant>
      <vt:variant>
        <vt:i4>1761</vt:i4>
      </vt:variant>
      <vt:variant>
        <vt:i4>0</vt:i4>
      </vt:variant>
      <vt:variant>
        <vt:i4>5</vt:i4>
      </vt:variant>
      <vt:variant>
        <vt:lpwstr>http://phenix.it-sudparis.eu/jvet/doc_end_user/current_document.php?id=3811</vt:lpwstr>
      </vt:variant>
      <vt:variant>
        <vt:lpwstr/>
      </vt:variant>
      <vt:variant>
        <vt:i4>7602200</vt:i4>
      </vt:variant>
      <vt:variant>
        <vt:i4>1758</vt:i4>
      </vt:variant>
      <vt:variant>
        <vt:i4>0</vt:i4>
      </vt:variant>
      <vt:variant>
        <vt:i4>5</vt:i4>
      </vt:variant>
      <vt:variant>
        <vt:lpwstr>http://phenix.it-sudparis.eu/jvet/doc_end_user/current_document.php?id=3779</vt:lpwstr>
      </vt:variant>
      <vt:variant>
        <vt:lpwstr/>
      </vt:variant>
      <vt:variant>
        <vt:i4>7602200</vt:i4>
      </vt:variant>
      <vt:variant>
        <vt:i4>1755</vt:i4>
      </vt:variant>
      <vt:variant>
        <vt:i4>0</vt:i4>
      </vt:variant>
      <vt:variant>
        <vt:i4>5</vt:i4>
      </vt:variant>
      <vt:variant>
        <vt:lpwstr>http://phenix.it-sudparis.eu/jvet/doc_end_user/current_document.php?id=3778</vt:lpwstr>
      </vt:variant>
      <vt:variant>
        <vt:lpwstr/>
      </vt:variant>
      <vt:variant>
        <vt:i4>7602207</vt:i4>
      </vt:variant>
      <vt:variant>
        <vt:i4>1752</vt:i4>
      </vt:variant>
      <vt:variant>
        <vt:i4>0</vt:i4>
      </vt:variant>
      <vt:variant>
        <vt:i4>5</vt:i4>
      </vt:variant>
      <vt:variant>
        <vt:lpwstr>http://phenix.it-sudparis.eu/jvet/doc_end_user/current_document.php?id=4003</vt:lpwstr>
      </vt:variant>
      <vt:variant>
        <vt:lpwstr/>
      </vt:variant>
      <vt:variant>
        <vt:i4>7733272</vt:i4>
      </vt:variant>
      <vt:variant>
        <vt:i4>1749</vt:i4>
      </vt:variant>
      <vt:variant>
        <vt:i4>0</vt:i4>
      </vt:variant>
      <vt:variant>
        <vt:i4>5</vt:i4>
      </vt:variant>
      <vt:variant>
        <vt:lpwstr>http://phenix.it-sudparis.eu/jvet/doc_end_user/current_document.php?id=3756</vt:lpwstr>
      </vt:variant>
      <vt:variant>
        <vt:lpwstr/>
      </vt:variant>
      <vt:variant>
        <vt:i4>7536664</vt:i4>
      </vt:variant>
      <vt:variant>
        <vt:i4>1746</vt:i4>
      </vt:variant>
      <vt:variant>
        <vt:i4>0</vt:i4>
      </vt:variant>
      <vt:variant>
        <vt:i4>5</vt:i4>
      </vt:variant>
      <vt:variant>
        <vt:lpwstr>http://phenix.it-sudparis.eu/jvet/doc_end_user/current_document.php?id=3704</vt:lpwstr>
      </vt:variant>
      <vt:variant>
        <vt:lpwstr/>
      </vt:variant>
      <vt:variant>
        <vt:i4>7602198</vt:i4>
      </vt:variant>
      <vt:variant>
        <vt:i4>1743</vt:i4>
      </vt:variant>
      <vt:variant>
        <vt:i4>0</vt:i4>
      </vt:variant>
      <vt:variant>
        <vt:i4>5</vt:i4>
      </vt:variant>
      <vt:variant>
        <vt:lpwstr>http://phenix.it-sudparis.eu/jvet/doc_end_user/current_document.php?id=3974</vt:lpwstr>
      </vt:variant>
      <vt:variant>
        <vt:lpwstr/>
      </vt:variant>
      <vt:variant>
        <vt:i4>7536664</vt:i4>
      </vt:variant>
      <vt:variant>
        <vt:i4>1740</vt:i4>
      </vt:variant>
      <vt:variant>
        <vt:i4>0</vt:i4>
      </vt:variant>
      <vt:variant>
        <vt:i4>5</vt:i4>
      </vt:variant>
      <vt:variant>
        <vt:lpwstr>http://phenix.it-sudparis.eu/jvet/doc_end_user/current_document.php?id=3703</vt:lpwstr>
      </vt:variant>
      <vt:variant>
        <vt:lpwstr/>
      </vt:variant>
      <vt:variant>
        <vt:i4>7602198</vt:i4>
      </vt:variant>
      <vt:variant>
        <vt:i4>1737</vt:i4>
      </vt:variant>
      <vt:variant>
        <vt:i4>0</vt:i4>
      </vt:variant>
      <vt:variant>
        <vt:i4>5</vt:i4>
      </vt:variant>
      <vt:variant>
        <vt:lpwstr>http://phenix.it-sudparis.eu/jvet/doc_end_user/current_document.php?id=3973</vt:lpwstr>
      </vt:variant>
      <vt:variant>
        <vt:lpwstr/>
      </vt:variant>
      <vt:variant>
        <vt:i4>7536664</vt:i4>
      </vt:variant>
      <vt:variant>
        <vt:i4>1734</vt:i4>
      </vt:variant>
      <vt:variant>
        <vt:i4>0</vt:i4>
      </vt:variant>
      <vt:variant>
        <vt:i4>5</vt:i4>
      </vt:variant>
      <vt:variant>
        <vt:lpwstr>http://phenix.it-sudparis.eu/jvet/doc_end_user/current_document.php?id=3702</vt:lpwstr>
      </vt:variant>
      <vt:variant>
        <vt:lpwstr/>
      </vt:variant>
      <vt:variant>
        <vt:i4>8060950</vt:i4>
      </vt:variant>
      <vt:variant>
        <vt:i4>1731</vt:i4>
      </vt:variant>
      <vt:variant>
        <vt:i4>0</vt:i4>
      </vt:variant>
      <vt:variant>
        <vt:i4>5</vt:i4>
      </vt:variant>
      <vt:variant>
        <vt:lpwstr>http://phenix.it-sudparis.eu/jvet/doc_end_user/current_document.php?id=3986</vt:lpwstr>
      </vt:variant>
      <vt:variant>
        <vt:lpwstr/>
      </vt:variant>
      <vt:variant>
        <vt:i4>7995417</vt:i4>
      </vt:variant>
      <vt:variant>
        <vt:i4>1728</vt:i4>
      </vt:variant>
      <vt:variant>
        <vt:i4>0</vt:i4>
      </vt:variant>
      <vt:variant>
        <vt:i4>5</vt:i4>
      </vt:variant>
      <vt:variant>
        <vt:lpwstr>http://phenix.it-sudparis.eu/jvet/doc_end_user/current_document.php?id=3698</vt:lpwstr>
      </vt:variant>
      <vt:variant>
        <vt:lpwstr/>
      </vt:variant>
      <vt:variant>
        <vt:i4>8060950</vt:i4>
      </vt:variant>
      <vt:variant>
        <vt:i4>1725</vt:i4>
      </vt:variant>
      <vt:variant>
        <vt:i4>0</vt:i4>
      </vt:variant>
      <vt:variant>
        <vt:i4>5</vt:i4>
      </vt:variant>
      <vt:variant>
        <vt:lpwstr>http://phenix.it-sudparis.eu/jvet/doc_end_user/current_document.php?id=3982</vt:lpwstr>
      </vt:variant>
      <vt:variant>
        <vt:lpwstr/>
      </vt:variant>
      <vt:variant>
        <vt:i4>7536665</vt:i4>
      </vt:variant>
      <vt:variant>
        <vt:i4>1722</vt:i4>
      </vt:variant>
      <vt:variant>
        <vt:i4>0</vt:i4>
      </vt:variant>
      <vt:variant>
        <vt:i4>5</vt:i4>
      </vt:variant>
      <vt:variant>
        <vt:lpwstr>http://phenix.it-sudparis.eu/jvet/doc_end_user/current_document.php?id=3607</vt:lpwstr>
      </vt:variant>
      <vt:variant>
        <vt:lpwstr/>
      </vt:variant>
      <vt:variant>
        <vt:i4>7798815</vt:i4>
      </vt:variant>
      <vt:variant>
        <vt:i4>1719</vt:i4>
      </vt:variant>
      <vt:variant>
        <vt:i4>0</vt:i4>
      </vt:variant>
      <vt:variant>
        <vt:i4>5</vt:i4>
      </vt:variant>
      <vt:variant>
        <vt:lpwstr>http://phenix.it-sudparis.eu/jvet/doc_end_user/current_document.php?id=4037</vt:lpwstr>
      </vt:variant>
      <vt:variant>
        <vt:lpwstr/>
      </vt:variant>
      <vt:variant>
        <vt:i4>7536665</vt:i4>
      </vt:variant>
      <vt:variant>
        <vt:i4>1716</vt:i4>
      </vt:variant>
      <vt:variant>
        <vt:i4>0</vt:i4>
      </vt:variant>
      <vt:variant>
        <vt:i4>5</vt:i4>
      </vt:variant>
      <vt:variant>
        <vt:lpwstr>http://phenix.it-sudparis.eu/jvet/doc_end_user/current_document.php?id=3606</vt:lpwstr>
      </vt:variant>
      <vt:variant>
        <vt:lpwstr/>
      </vt:variant>
      <vt:variant>
        <vt:i4>8060950</vt:i4>
      </vt:variant>
      <vt:variant>
        <vt:i4>1713</vt:i4>
      </vt:variant>
      <vt:variant>
        <vt:i4>0</vt:i4>
      </vt:variant>
      <vt:variant>
        <vt:i4>5</vt:i4>
      </vt:variant>
      <vt:variant>
        <vt:lpwstr>http://phenix.it-sudparis.eu/jvet/doc_end_user/current_document.php?id=3981</vt:lpwstr>
      </vt:variant>
      <vt:variant>
        <vt:lpwstr/>
      </vt:variant>
      <vt:variant>
        <vt:i4>7536665</vt:i4>
      </vt:variant>
      <vt:variant>
        <vt:i4>1710</vt:i4>
      </vt:variant>
      <vt:variant>
        <vt:i4>0</vt:i4>
      </vt:variant>
      <vt:variant>
        <vt:i4>5</vt:i4>
      </vt:variant>
      <vt:variant>
        <vt:lpwstr>http://phenix.it-sudparis.eu/jvet/doc_end_user/current_document.php?id=3605</vt:lpwstr>
      </vt:variant>
      <vt:variant>
        <vt:lpwstr/>
      </vt:variant>
      <vt:variant>
        <vt:i4>7733270</vt:i4>
      </vt:variant>
      <vt:variant>
        <vt:i4>1707</vt:i4>
      </vt:variant>
      <vt:variant>
        <vt:i4>0</vt:i4>
      </vt:variant>
      <vt:variant>
        <vt:i4>5</vt:i4>
      </vt:variant>
      <vt:variant>
        <vt:lpwstr>http://phenix.it-sudparis.eu/jvet/doc_end_user/current_document.php?id=3955</vt:lpwstr>
      </vt:variant>
      <vt:variant>
        <vt:lpwstr/>
      </vt:variant>
      <vt:variant>
        <vt:i4>7536665</vt:i4>
      </vt:variant>
      <vt:variant>
        <vt:i4>1704</vt:i4>
      </vt:variant>
      <vt:variant>
        <vt:i4>0</vt:i4>
      </vt:variant>
      <vt:variant>
        <vt:i4>5</vt:i4>
      </vt:variant>
      <vt:variant>
        <vt:lpwstr>http://phenix.it-sudparis.eu/jvet/doc_end_user/current_document.php?id=3604</vt:lpwstr>
      </vt:variant>
      <vt:variant>
        <vt:lpwstr/>
      </vt:variant>
      <vt:variant>
        <vt:i4>7340054</vt:i4>
      </vt:variant>
      <vt:variant>
        <vt:i4>1701</vt:i4>
      </vt:variant>
      <vt:variant>
        <vt:i4>0</vt:i4>
      </vt:variant>
      <vt:variant>
        <vt:i4>5</vt:i4>
      </vt:variant>
      <vt:variant>
        <vt:lpwstr>http://phenix.it-sudparis.eu/jvet/doc_end_user/current_document.php?id=3934</vt:lpwstr>
      </vt:variant>
      <vt:variant>
        <vt:lpwstr/>
      </vt:variant>
      <vt:variant>
        <vt:i4>7995418</vt:i4>
      </vt:variant>
      <vt:variant>
        <vt:i4>1698</vt:i4>
      </vt:variant>
      <vt:variant>
        <vt:i4>0</vt:i4>
      </vt:variant>
      <vt:variant>
        <vt:i4>5</vt:i4>
      </vt:variant>
      <vt:variant>
        <vt:lpwstr>http://phenix.it-sudparis.eu/jvet/doc_end_user/current_document.php?id=3598</vt:lpwstr>
      </vt:variant>
      <vt:variant>
        <vt:lpwstr/>
      </vt:variant>
      <vt:variant>
        <vt:i4>7340054</vt:i4>
      </vt:variant>
      <vt:variant>
        <vt:i4>1695</vt:i4>
      </vt:variant>
      <vt:variant>
        <vt:i4>0</vt:i4>
      </vt:variant>
      <vt:variant>
        <vt:i4>5</vt:i4>
      </vt:variant>
      <vt:variant>
        <vt:lpwstr>http://phenix.it-sudparis.eu/jvet/doc_end_user/current_document.php?id=3933</vt:lpwstr>
      </vt:variant>
      <vt:variant>
        <vt:lpwstr/>
      </vt:variant>
      <vt:variant>
        <vt:i4>8060954</vt:i4>
      </vt:variant>
      <vt:variant>
        <vt:i4>1692</vt:i4>
      </vt:variant>
      <vt:variant>
        <vt:i4>0</vt:i4>
      </vt:variant>
      <vt:variant>
        <vt:i4>5</vt:i4>
      </vt:variant>
      <vt:variant>
        <vt:lpwstr>http://phenix.it-sudparis.eu/jvet/doc_end_user/current_document.php?id=3583</vt:lpwstr>
      </vt:variant>
      <vt:variant>
        <vt:lpwstr/>
      </vt:variant>
      <vt:variant>
        <vt:i4>7340054</vt:i4>
      </vt:variant>
      <vt:variant>
        <vt:i4>1689</vt:i4>
      </vt:variant>
      <vt:variant>
        <vt:i4>0</vt:i4>
      </vt:variant>
      <vt:variant>
        <vt:i4>5</vt:i4>
      </vt:variant>
      <vt:variant>
        <vt:lpwstr>http://phenix.it-sudparis.eu/jvet/doc_end_user/current_document.php?id=3938</vt:lpwstr>
      </vt:variant>
      <vt:variant>
        <vt:lpwstr/>
      </vt:variant>
      <vt:variant>
        <vt:i4>7667738</vt:i4>
      </vt:variant>
      <vt:variant>
        <vt:i4>1686</vt:i4>
      </vt:variant>
      <vt:variant>
        <vt:i4>0</vt:i4>
      </vt:variant>
      <vt:variant>
        <vt:i4>5</vt:i4>
      </vt:variant>
      <vt:variant>
        <vt:lpwstr>http://phenix.it-sudparis.eu/jvet/doc_end_user/current_document.php?id=3566</vt:lpwstr>
      </vt:variant>
      <vt:variant>
        <vt:lpwstr/>
      </vt:variant>
      <vt:variant>
        <vt:i4>7733274</vt:i4>
      </vt:variant>
      <vt:variant>
        <vt:i4>1683</vt:i4>
      </vt:variant>
      <vt:variant>
        <vt:i4>0</vt:i4>
      </vt:variant>
      <vt:variant>
        <vt:i4>5</vt:i4>
      </vt:variant>
      <vt:variant>
        <vt:lpwstr>http://phenix.it-sudparis.eu/jvet/doc_end_user/current_document.php?id=3557</vt:lpwstr>
      </vt:variant>
      <vt:variant>
        <vt:lpwstr/>
      </vt:variant>
      <vt:variant>
        <vt:i4>7798815</vt:i4>
      </vt:variant>
      <vt:variant>
        <vt:i4>1680</vt:i4>
      </vt:variant>
      <vt:variant>
        <vt:i4>0</vt:i4>
      </vt:variant>
      <vt:variant>
        <vt:i4>5</vt:i4>
      </vt:variant>
      <vt:variant>
        <vt:lpwstr>http://phenix.it-sudparis.eu/jvet/doc_end_user/current_document.php?id=4038</vt:lpwstr>
      </vt:variant>
      <vt:variant>
        <vt:lpwstr/>
      </vt:variant>
      <vt:variant>
        <vt:i4>7733274</vt:i4>
      </vt:variant>
      <vt:variant>
        <vt:i4>1677</vt:i4>
      </vt:variant>
      <vt:variant>
        <vt:i4>0</vt:i4>
      </vt:variant>
      <vt:variant>
        <vt:i4>5</vt:i4>
      </vt:variant>
      <vt:variant>
        <vt:lpwstr>http://phenix.it-sudparis.eu/jvet/doc_end_user/current_document.php?id=3553</vt:lpwstr>
      </vt:variant>
      <vt:variant>
        <vt:lpwstr/>
      </vt:variant>
      <vt:variant>
        <vt:i4>7405599</vt:i4>
      </vt:variant>
      <vt:variant>
        <vt:i4>1674</vt:i4>
      </vt:variant>
      <vt:variant>
        <vt:i4>0</vt:i4>
      </vt:variant>
      <vt:variant>
        <vt:i4>5</vt:i4>
      </vt:variant>
      <vt:variant>
        <vt:lpwstr>http://phenix.it-sudparis.eu/jvet/doc_end_user/current_document.php?id=4059</vt:lpwstr>
      </vt:variant>
      <vt:variant>
        <vt:lpwstr/>
      </vt:variant>
      <vt:variant>
        <vt:i4>7340063</vt:i4>
      </vt:variant>
      <vt:variant>
        <vt:i4>1671</vt:i4>
      </vt:variant>
      <vt:variant>
        <vt:i4>0</vt:i4>
      </vt:variant>
      <vt:variant>
        <vt:i4>5</vt:i4>
      </vt:variant>
      <vt:variant>
        <vt:lpwstr>http://phenix.it-sudparis.eu/jvet/doc_end_user/current_document.php?id=4048</vt:lpwstr>
      </vt:variant>
      <vt:variant>
        <vt:lpwstr/>
      </vt:variant>
      <vt:variant>
        <vt:i4>7340063</vt:i4>
      </vt:variant>
      <vt:variant>
        <vt:i4>1668</vt:i4>
      </vt:variant>
      <vt:variant>
        <vt:i4>0</vt:i4>
      </vt:variant>
      <vt:variant>
        <vt:i4>5</vt:i4>
      </vt:variant>
      <vt:variant>
        <vt:lpwstr>http://phenix.it-sudparis.eu/jvet/doc_end_user/current_document.php?id=4047</vt:lpwstr>
      </vt:variant>
      <vt:variant>
        <vt:lpwstr/>
      </vt:variant>
      <vt:variant>
        <vt:i4>7798815</vt:i4>
      </vt:variant>
      <vt:variant>
        <vt:i4>1665</vt:i4>
      </vt:variant>
      <vt:variant>
        <vt:i4>0</vt:i4>
      </vt:variant>
      <vt:variant>
        <vt:i4>5</vt:i4>
      </vt:variant>
      <vt:variant>
        <vt:lpwstr>http://phenix.it-sudparis.eu/jvet/doc_end_user/current_document.php?id=4030</vt:lpwstr>
      </vt:variant>
      <vt:variant>
        <vt:lpwstr/>
      </vt:variant>
      <vt:variant>
        <vt:i4>7667743</vt:i4>
      </vt:variant>
      <vt:variant>
        <vt:i4>1662</vt:i4>
      </vt:variant>
      <vt:variant>
        <vt:i4>0</vt:i4>
      </vt:variant>
      <vt:variant>
        <vt:i4>5</vt:i4>
      </vt:variant>
      <vt:variant>
        <vt:lpwstr>http://phenix.it-sudparis.eu/jvet/doc_end_user/current_document.php?id=4012</vt:lpwstr>
      </vt:variant>
      <vt:variant>
        <vt:lpwstr/>
      </vt:variant>
      <vt:variant>
        <vt:i4>7995414</vt:i4>
      </vt:variant>
      <vt:variant>
        <vt:i4>1659</vt:i4>
      </vt:variant>
      <vt:variant>
        <vt:i4>0</vt:i4>
      </vt:variant>
      <vt:variant>
        <vt:i4>5</vt:i4>
      </vt:variant>
      <vt:variant>
        <vt:lpwstr>http://phenix.it-sudparis.eu/jvet/doc_end_user/current_document.php?id=3999</vt:lpwstr>
      </vt:variant>
      <vt:variant>
        <vt:lpwstr/>
      </vt:variant>
      <vt:variant>
        <vt:i4>7733270</vt:i4>
      </vt:variant>
      <vt:variant>
        <vt:i4>1656</vt:i4>
      </vt:variant>
      <vt:variant>
        <vt:i4>0</vt:i4>
      </vt:variant>
      <vt:variant>
        <vt:i4>5</vt:i4>
      </vt:variant>
      <vt:variant>
        <vt:lpwstr>http://phenix.it-sudparis.eu/jvet/doc_end_user/current_document.php?id=3954</vt:lpwstr>
      </vt:variant>
      <vt:variant>
        <vt:lpwstr/>
      </vt:variant>
      <vt:variant>
        <vt:i4>7798815</vt:i4>
      </vt:variant>
      <vt:variant>
        <vt:i4>1653</vt:i4>
      </vt:variant>
      <vt:variant>
        <vt:i4>0</vt:i4>
      </vt:variant>
      <vt:variant>
        <vt:i4>5</vt:i4>
      </vt:variant>
      <vt:variant>
        <vt:lpwstr>http://phenix.it-sudparis.eu/jvet/doc_end_user/current_document.php?id=4036</vt:lpwstr>
      </vt:variant>
      <vt:variant>
        <vt:lpwstr/>
      </vt:variant>
      <vt:variant>
        <vt:i4>7405590</vt:i4>
      </vt:variant>
      <vt:variant>
        <vt:i4>1650</vt:i4>
      </vt:variant>
      <vt:variant>
        <vt:i4>0</vt:i4>
      </vt:variant>
      <vt:variant>
        <vt:i4>5</vt:i4>
      </vt:variant>
      <vt:variant>
        <vt:lpwstr>http://phenix.it-sudparis.eu/jvet/doc_end_user/current_document.php?id=3920</vt:lpwstr>
      </vt:variant>
      <vt:variant>
        <vt:lpwstr/>
      </vt:variant>
      <vt:variant>
        <vt:i4>7995415</vt:i4>
      </vt:variant>
      <vt:variant>
        <vt:i4>1647</vt:i4>
      </vt:variant>
      <vt:variant>
        <vt:i4>0</vt:i4>
      </vt:variant>
      <vt:variant>
        <vt:i4>5</vt:i4>
      </vt:variant>
      <vt:variant>
        <vt:lpwstr>http://phenix.it-sudparis.eu/jvet/doc_end_user/current_document.php?id=3896</vt:lpwstr>
      </vt:variant>
      <vt:variant>
        <vt:lpwstr/>
      </vt:variant>
      <vt:variant>
        <vt:i4>7798815</vt:i4>
      </vt:variant>
      <vt:variant>
        <vt:i4>1644</vt:i4>
      </vt:variant>
      <vt:variant>
        <vt:i4>0</vt:i4>
      </vt:variant>
      <vt:variant>
        <vt:i4>5</vt:i4>
      </vt:variant>
      <vt:variant>
        <vt:lpwstr>http://phenix.it-sudparis.eu/jvet/doc_end_user/current_document.php?id=4034</vt:lpwstr>
      </vt:variant>
      <vt:variant>
        <vt:lpwstr/>
      </vt:variant>
      <vt:variant>
        <vt:i4>7667735</vt:i4>
      </vt:variant>
      <vt:variant>
        <vt:i4>1641</vt:i4>
      </vt:variant>
      <vt:variant>
        <vt:i4>0</vt:i4>
      </vt:variant>
      <vt:variant>
        <vt:i4>5</vt:i4>
      </vt:variant>
      <vt:variant>
        <vt:lpwstr>http://phenix.it-sudparis.eu/jvet/doc_end_user/current_document.php?id=3865</vt:lpwstr>
      </vt:variant>
      <vt:variant>
        <vt:lpwstr/>
      </vt:variant>
      <vt:variant>
        <vt:i4>7602207</vt:i4>
      </vt:variant>
      <vt:variant>
        <vt:i4>1638</vt:i4>
      </vt:variant>
      <vt:variant>
        <vt:i4>0</vt:i4>
      </vt:variant>
      <vt:variant>
        <vt:i4>5</vt:i4>
      </vt:variant>
      <vt:variant>
        <vt:lpwstr>http://phenix.it-sudparis.eu/jvet/doc_end_user/current_document.php?id=4008</vt:lpwstr>
      </vt:variant>
      <vt:variant>
        <vt:lpwstr/>
      </vt:variant>
      <vt:variant>
        <vt:i4>7733271</vt:i4>
      </vt:variant>
      <vt:variant>
        <vt:i4>1635</vt:i4>
      </vt:variant>
      <vt:variant>
        <vt:i4>0</vt:i4>
      </vt:variant>
      <vt:variant>
        <vt:i4>5</vt:i4>
      </vt:variant>
      <vt:variant>
        <vt:lpwstr>http://phenix.it-sudparis.eu/jvet/doc_end_user/current_document.php?id=3851</vt:lpwstr>
      </vt:variant>
      <vt:variant>
        <vt:lpwstr/>
      </vt:variant>
      <vt:variant>
        <vt:i4>7405591</vt:i4>
      </vt:variant>
      <vt:variant>
        <vt:i4>1632</vt:i4>
      </vt:variant>
      <vt:variant>
        <vt:i4>0</vt:i4>
      </vt:variant>
      <vt:variant>
        <vt:i4>5</vt:i4>
      </vt:variant>
      <vt:variant>
        <vt:lpwstr>http://phenix.it-sudparis.eu/jvet/doc_end_user/current_document.php?id=3827</vt:lpwstr>
      </vt:variant>
      <vt:variant>
        <vt:lpwstr/>
      </vt:variant>
      <vt:variant>
        <vt:i4>7536663</vt:i4>
      </vt:variant>
      <vt:variant>
        <vt:i4>1629</vt:i4>
      </vt:variant>
      <vt:variant>
        <vt:i4>0</vt:i4>
      </vt:variant>
      <vt:variant>
        <vt:i4>5</vt:i4>
      </vt:variant>
      <vt:variant>
        <vt:lpwstr>http://phenix.it-sudparis.eu/jvet/doc_end_user/current_document.php?id=3806</vt:lpwstr>
      </vt:variant>
      <vt:variant>
        <vt:lpwstr/>
      </vt:variant>
      <vt:variant>
        <vt:i4>7340063</vt:i4>
      </vt:variant>
      <vt:variant>
        <vt:i4>1626</vt:i4>
      </vt:variant>
      <vt:variant>
        <vt:i4>0</vt:i4>
      </vt:variant>
      <vt:variant>
        <vt:i4>5</vt:i4>
      </vt:variant>
      <vt:variant>
        <vt:lpwstr>http://phenix.it-sudparis.eu/jvet/doc_end_user/current_document.php?id=4045</vt:lpwstr>
      </vt:variant>
      <vt:variant>
        <vt:lpwstr/>
      </vt:variant>
      <vt:variant>
        <vt:i4>7536663</vt:i4>
      </vt:variant>
      <vt:variant>
        <vt:i4>1623</vt:i4>
      </vt:variant>
      <vt:variant>
        <vt:i4>0</vt:i4>
      </vt:variant>
      <vt:variant>
        <vt:i4>5</vt:i4>
      </vt:variant>
      <vt:variant>
        <vt:lpwstr>http://phenix.it-sudparis.eu/jvet/doc_end_user/current_document.php?id=3802</vt:lpwstr>
      </vt:variant>
      <vt:variant>
        <vt:lpwstr/>
      </vt:variant>
      <vt:variant>
        <vt:i4>8060952</vt:i4>
      </vt:variant>
      <vt:variant>
        <vt:i4>1620</vt:i4>
      </vt:variant>
      <vt:variant>
        <vt:i4>0</vt:i4>
      </vt:variant>
      <vt:variant>
        <vt:i4>5</vt:i4>
      </vt:variant>
      <vt:variant>
        <vt:lpwstr>http://phenix.it-sudparis.eu/jvet/doc_end_user/current_document.php?id=3788</vt:lpwstr>
      </vt:variant>
      <vt:variant>
        <vt:lpwstr/>
      </vt:variant>
      <vt:variant>
        <vt:i4>7405599</vt:i4>
      </vt:variant>
      <vt:variant>
        <vt:i4>1617</vt:i4>
      </vt:variant>
      <vt:variant>
        <vt:i4>0</vt:i4>
      </vt:variant>
      <vt:variant>
        <vt:i4>5</vt:i4>
      </vt:variant>
      <vt:variant>
        <vt:lpwstr>http://phenix.it-sudparis.eu/jvet/doc_end_user/current_document.php?id=4055</vt:lpwstr>
      </vt:variant>
      <vt:variant>
        <vt:lpwstr/>
      </vt:variant>
      <vt:variant>
        <vt:i4>7733272</vt:i4>
      </vt:variant>
      <vt:variant>
        <vt:i4>1614</vt:i4>
      </vt:variant>
      <vt:variant>
        <vt:i4>0</vt:i4>
      </vt:variant>
      <vt:variant>
        <vt:i4>5</vt:i4>
      </vt:variant>
      <vt:variant>
        <vt:lpwstr>http://phenix.it-sudparis.eu/jvet/doc_end_user/current_document.php?id=3753</vt:lpwstr>
      </vt:variant>
      <vt:variant>
        <vt:lpwstr/>
      </vt:variant>
      <vt:variant>
        <vt:i4>7602207</vt:i4>
      </vt:variant>
      <vt:variant>
        <vt:i4>1611</vt:i4>
      </vt:variant>
      <vt:variant>
        <vt:i4>0</vt:i4>
      </vt:variant>
      <vt:variant>
        <vt:i4>5</vt:i4>
      </vt:variant>
      <vt:variant>
        <vt:lpwstr>http://phenix.it-sudparis.eu/jvet/doc_end_user/current_document.php?id=4007</vt:lpwstr>
      </vt:variant>
      <vt:variant>
        <vt:lpwstr/>
      </vt:variant>
      <vt:variant>
        <vt:i4>7733272</vt:i4>
      </vt:variant>
      <vt:variant>
        <vt:i4>1608</vt:i4>
      </vt:variant>
      <vt:variant>
        <vt:i4>0</vt:i4>
      </vt:variant>
      <vt:variant>
        <vt:i4>5</vt:i4>
      </vt:variant>
      <vt:variant>
        <vt:lpwstr>http://phenix.it-sudparis.eu/jvet/doc_end_user/current_document.php?id=3752</vt:lpwstr>
      </vt:variant>
      <vt:variant>
        <vt:lpwstr/>
      </vt:variant>
      <vt:variant>
        <vt:i4>7340056</vt:i4>
      </vt:variant>
      <vt:variant>
        <vt:i4>1605</vt:i4>
      </vt:variant>
      <vt:variant>
        <vt:i4>0</vt:i4>
      </vt:variant>
      <vt:variant>
        <vt:i4>5</vt:i4>
      </vt:variant>
      <vt:variant>
        <vt:lpwstr>http://phenix.it-sudparis.eu/jvet/doc_end_user/current_document.php?id=3731</vt:lpwstr>
      </vt:variant>
      <vt:variant>
        <vt:lpwstr/>
      </vt:variant>
      <vt:variant>
        <vt:i4>7340063</vt:i4>
      </vt:variant>
      <vt:variant>
        <vt:i4>1602</vt:i4>
      </vt:variant>
      <vt:variant>
        <vt:i4>0</vt:i4>
      </vt:variant>
      <vt:variant>
        <vt:i4>5</vt:i4>
      </vt:variant>
      <vt:variant>
        <vt:lpwstr>http://phenix.it-sudparis.eu/jvet/doc_end_user/current_document.php?id=4042</vt:lpwstr>
      </vt:variant>
      <vt:variant>
        <vt:lpwstr/>
      </vt:variant>
      <vt:variant>
        <vt:i4>7471128</vt:i4>
      </vt:variant>
      <vt:variant>
        <vt:i4>1599</vt:i4>
      </vt:variant>
      <vt:variant>
        <vt:i4>0</vt:i4>
      </vt:variant>
      <vt:variant>
        <vt:i4>5</vt:i4>
      </vt:variant>
      <vt:variant>
        <vt:lpwstr>http://phenix.it-sudparis.eu/jvet/doc_end_user/current_document.php?id=3713</vt:lpwstr>
      </vt:variant>
      <vt:variant>
        <vt:lpwstr/>
      </vt:variant>
      <vt:variant>
        <vt:i4>7602200</vt:i4>
      </vt:variant>
      <vt:variant>
        <vt:i4>1596</vt:i4>
      </vt:variant>
      <vt:variant>
        <vt:i4>0</vt:i4>
      </vt:variant>
      <vt:variant>
        <vt:i4>5</vt:i4>
      </vt:variant>
      <vt:variant>
        <vt:lpwstr>http://phenix.it-sudparis.eu/jvet/doc_end_user/current_document.php?id=3772</vt:lpwstr>
      </vt:variant>
      <vt:variant>
        <vt:lpwstr/>
      </vt:variant>
      <vt:variant>
        <vt:i4>7536664</vt:i4>
      </vt:variant>
      <vt:variant>
        <vt:i4>1593</vt:i4>
      </vt:variant>
      <vt:variant>
        <vt:i4>0</vt:i4>
      </vt:variant>
      <vt:variant>
        <vt:i4>5</vt:i4>
      </vt:variant>
      <vt:variant>
        <vt:lpwstr>http://phenix.it-sudparis.eu/jvet/doc_end_user/current_document.php?id=3705</vt:lpwstr>
      </vt:variant>
      <vt:variant>
        <vt:lpwstr/>
      </vt:variant>
      <vt:variant>
        <vt:i4>7667734</vt:i4>
      </vt:variant>
      <vt:variant>
        <vt:i4>1590</vt:i4>
      </vt:variant>
      <vt:variant>
        <vt:i4>0</vt:i4>
      </vt:variant>
      <vt:variant>
        <vt:i4>5</vt:i4>
      </vt:variant>
      <vt:variant>
        <vt:lpwstr>http://phenix.it-sudparis.eu/jvet/doc_end_user/current_document.php?id=3966</vt:lpwstr>
      </vt:variant>
      <vt:variant>
        <vt:lpwstr/>
      </vt:variant>
      <vt:variant>
        <vt:i4>8060953</vt:i4>
      </vt:variant>
      <vt:variant>
        <vt:i4>1587</vt:i4>
      </vt:variant>
      <vt:variant>
        <vt:i4>0</vt:i4>
      </vt:variant>
      <vt:variant>
        <vt:i4>5</vt:i4>
      </vt:variant>
      <vt:variant>
        <vt:lpwstr>http://phenix.it-sudparis.eu/jvet/doc_end_user/current_document.php?id=3683</vt:lpwstr>
      </vt:variant>
      <vt:variant>
        <vt:lpwstr/>
      </vt:variant>
      <vt:variant>
        <vt:i4>8060950</vt:i4>
      </vt:variant>
      <vt:variant>
        <vt:i4>1584</vt:i4>
      </vt:variant>
      <vt:variant>
        <vt:i4>0</vt:i4>
      </vt:variant>
      <vt:variant>
        <vt:i4>5</vt:i4>
      </vt:variant>
      <vt:variant>
        <vt:lpwstr>http://phenix.it-sudparis.eu/jvet/doc_end_user/current_document.php?id=3984</vt:lpwstr>
      </vt:variant>
      <vt:variant>
        <vt:lpwstr/>
      </vt:variant>
      <vt:variant>
        <vt:i4>8060953</vt:i4>
      </vt:variant>
      <vt:variant>
        <vt:i4>1581</vt:i4>
      </vt:variant>
      <vt:variant>
        <vt:i4>0</vt:i4>
      </vt:variant>
      <vt:variant>
        <vt:i4>5</vt:i4>
      </vt:variant>
      <vt:variant>
        <vt:lpwstr>http://phenix.it-sudparis.eu/jvet/doc_end_user/current_document.php?id=3680</vt:lpwstr>
      </vt:variant>
      <vt:variant>
        <vt:lpwstr/>
      </vt:variant>
      <vt:variant>
        <vt:i4>1245228</vt:i4>
      </vt:variant>
      <vt:variant>
        <vt:i4>1578</vt:i4>
      </vt:variant>
      <vt:variant>
        <vt:i4>0</vt:i4>
      </vt:variant>
      <vt:variant>
        <vt:i4>5</vt:i4>
      </vt:variant>
      <vt:variant>
        <vt:lpwstr>mailto:leolzhao@tencent.com</vt:lpwstr>
      </vt:variant>
      <vt:variant>
        <vt:lpwstr/>
      </vt:variant>
      <vt:variant>
        <vt:i4>7667734</vt:i4>
      </vt:variant>
      <vt:variant>
        <vt:i4>1575</vt:i4>
      </vt:variant>
      <vt:variant>
        <vt:i4>0</vt:i4>
      </vt:variant>
      <vt:variant>
        <vt:i4>5</vt:i4>
      </vt:variant>
      <vt:variant>
        <vt:lpwstr>http://phenix.it-sudparis.eu/jvet/doc_end_user/current_document.php?id=3967</vt:lpwstr>
      </vt:variant>
      <vt:variant>
        <vt:lpwstr/>
      </vt:variant>
      <vt:variant>
        <vt:i4>7602201</vt:i4>
      </vt:variant>
      <vt:variant>
        <vt:i4>1572</vt:i4>
      </vt:variant>
      <vt:variant>
        <vt:i4>0</vt:i4>
      </vt:variant>
      <vt:variant>
        <vt:i4>5</vt:i4>
      </vt:variant>
      <vt:variant>
        <vt:lpwstr>http://phenix.it-sudparis.eu/jvet/doc_end_user/current_document.php?id=3677</vt:lpwstr>
      </vt:variant>
      <vt:variant>
        <vt:lpwstr/>
      </vt:variant>
      <vt:variant>
        <vt:i4>7667743</vt:i4>
      </vt:variant>
      <vt:variant>
        <vt:i4>1569</vt:i4>
      </vt:variant>
      <vt:variant>
        <vt:i4>0</vt:i4>
      </vt:variant>
      <vt:variant>
        <vt:i4>5</vt:i4>
      </vt:variant>
      <vt:variant>
        <vt:lpwstr>http://phenix.it-sudparis.eu/jvet/doc_end_user/current_document.php?id=4013</vt:lpwstr>
      </vt:variant>
      <vt:variant>
        <vt:lpwstr/>
      </vt:variant>
      <vt:variant>
        <vt:i4>7405593</vt:i4>
      </vt:variant>
      <vt:variant>
        <vt:i4>1566</vt:i4>
      </vt:variant>
      <vt:variant>
        <vt:i4>0</vt:i4>
      </vt:variant>
      <vt:variant>
        <vt:i4>5</vt:i4>
      </vt:variant>
      <vt:variant>
        <vt:lpwstr>http://phenix.it-sudparis.eu/jvet/doc_end_user/current_document.php?id=3624</vt:lpwstr>
      </vt:variant>
      <vt:variant>
        <vt:lpwstr/>
      </vt:variant>
      <vt:variant>
        <vt:i4>7471135</vt:i4>
      </vt:variant>
      <vt:variant>
        <vt:i4>1563</vt:i4>
      </vt:variant>
      <vt:variant>
        <vt:i4>0</vt:i4>
      </vt:variant>
      <vt:variant>
        <vt:i4>5</vt:i4>
      </vt:variant>
      <vt:variant>
        <vt:lpwstr>http://phenix.it-sudparis.eu/jvet/doc_end_user/current_document.php?id=4063</vt:lpwstr>
      </vt:variant>
      <vt:variant>
        <vt:lpwstr/>
      </vt:variant>
      <vt:variant>
        <vt:i4>7602202</vt:i4>
      </vt:variant>
      <vt:variant>
        <vt:i4>1560</vt:i4>
      </vt:variant>
      <vt:variant>
        <vt:i4>0</vt:i4>
      </vt:variant>
      <vt:variant>
        <vt:i4>5</vt:i4>
      </vt:variant>
      <vt:variant>
        <vt:lpwstr>http://phenix.it-sudparis.eu/jvet/doc_end_user/current_document.php?id=3576</vt:lpwstr>
      </vt:variant>
      <vt:variant>
        <vt:lpwstr/>
      </vt:variant>
      <vt:variant>
        <vt:i4>7733279</vt:i4>
      </vt:variant>
      <vt:variant>
        <vt:i4>1557</vt:i4>
      </vt:variant>
      <vt:variant>
        <vt:i4>0</vt:i4>
      </vt:variant>
      <vt:variant>
        <vt:i4>5</vt:i4>
      </vt:variant>
      <vt:variant>
        <vt:lpwstr>http://phenix.it-sudparis.eu/jvet/doc_end_user/current_document.php?id=4028</vt:lpwstr>
      </vt:variant>
      <vt:variant>
        <vt:lpwstr/>
      </vt:variant>
      <vt:variant>
        <vt:i4>7667738</vt:i4>
      </vt:variant>
      <vt:variant>
        <vt:i4>1554</vt:i4>
      </vt:variant>
      <vt:variant>
        <vt:i4>0</vt:i4>
      </vt:variant>
      <vt:variant>
        <vt:i4>5</vt:i4>
      </vt:variant>
      <vt:variant>
        <vt:lpwstr>http://phenix.it-sudparis.eu/jvet/doc_end_user/current_document.php?id=3565</vt:lpwstr>
      </vt:variant>
      <vt:variant>
        <vt:lpwstr/>
      </vt:variant>
      <vt:variant>
        <vt:i4>7667738</vt:i4>
      </vt:variant>
      <vt:variant>
        <vt:i4>1551</vt:i4>
      </vt:variant>
      <vt:variant>
        <vt:i4>0</vt:i4>
      </vt:variant>
      <vt:variant>
        <vt:i4>5</vt:i4>
      </vt:variant>
      <vt:variant>
        <vt:lpwstr>http://phenix.it-sudparis.eu/jvet/doc_end_user/current_document.php?id=3560</vt:lpwstr>
      </vt:variant>
      <vt:variant>
        <vt:lpwstr/>
      </vt:variant>
      <vt:variant>
        <vt:i4>7733274</vt:i4>
      </vt:variant>
      <vt:variant>
        <vt:i4>1548</vt:i4>
      </vt:variant>
      <vt:variant>
        <vt:i4>0</vt:i4>
      </vt:variant>
      <vt:variant>
        <vt:i4>5</vt:i4>
      </vt:variant>
      <vt:variant>
        <vt:lpwstr>http://phenix.it-sudparis.eu/jvet/doc_end_user/current_document.php?id=3559</vt:lpwstr>
      </vt:variant>
      <vt:variant>
        <vt:lpwstr/>
      </vt:variant>
      <vt:variant>
        <vt:i4>7471135</vt:i4>
      </vt:variant>
      <vt:variant>
        <vt:i4>1545</vt:i4>
      </vt:variant>
      <vt:variant>
        <vt:i4>0</vt:i4>
      </vt:variant>
      <vt:variant>
        <vt:i4>5</vt:i4>
      </vt:variant>
      <vt:variant>
        <vt:lpwstr>http://phenix.it-sudparis.eu/jvet/doc_end_user/current_document.php?id=4069</vt:lpwstr>
      </vt:variant>
      <vt:variant>
        <vt:lpwstr/>
      </vt:variant>
      <vt:variant>
        <vt:i4>7798810</vt:i4>
      </vt:variant>
      <vt:variant>
        <vt:i4>1542</vt:i4>
      </vt:variant>
      <vt:variant>
        <vt:i4>0</vt:i4>
      </vt:variant>
      <vt:variant>
        <vt:i4>5</vt:i4>
      </vt:variant>
      <vt:variant>
        <vt:lpwstr>http://phenix.it-sudparis.eu/jvet/doc_end_user/current_document.php?id=3543</vt:lpwstr>
      </vt:variant>
      <vt:variant>
        <vt:lpwstr/>
      </vt:variant>
      <vt:variant>
        <vt:i4>7798815</vt:i4>
      </vt:variant>
      <vt:variant>
        <vt:i4>1539</vt:i4>
      </vt:variant>
      <vt:variant>
        <vt:i4>0</vt:i4>
      </vt:variant>
      <vt:variant>
        <vt:i4>5</vt:i4>
      </vt:variant>
      <vt:variant>
        <vt:lpwstr>http://phenix.it-sudparis.eu/jvet/doc_end_user/current_document.php?id=4032</vt:lpwstr>
      </vt:variant>
      <vt:variant>
        <vt:lpwstr/>
      </vt:variant>
      <vt:variant>
        <vt:i4>7536662</vt:i4>
      </vt:variant>
      <vt:variant>
        <vt:i4>1536</vt:i4>
      </vt:variant>
      <vt:variant>
        <vt:i4>0</vt:i4>
      </vt:variant>
      <vt:variant>
        <vt:i4>5</vt:i4>
      </vt:variant>
      <vt:variant>
        <vt:lpwstr>http://phenix.it-sudparis.eu/jvet/doc_end_user/current_document.php?id=3907</vt:lpwstr>
      </vt:variant>
      <vt:variant>
        <vt:lpwstr/>
      </vt:variant>
      <vt:variant>
        <vt:i4>1900602</vt:i4>
      </vt:variant>
      <vt:variant>
        <vt:i4>1533</vt:i4>
      </vt:variant>
      <vt:variant>
        <vt:i4>0</vt:i4>
      </vt:variant>
      <vt:variant>
        <vt:i4>5</vt:i4>
      </vt:variant>
      <vt:variant>
        <vt:lpwstr>mailto:ikai.tomohiro@sharp.co.jp</vt:lpwstr>
      </vt:variant>
      <vt:variant>
        <vt:lpwstr/>
      </vt:variant>
      <vt:variant>
        <vt:i4>7667743</vt:i4>
      </vt:variant>
      <vt:variant>
        <vt:i4>1530</vt:i4>
      </vt:variant>
      <vt:variant>
        <vt:i4>0</vt:i4>
      </vt:variant>
      <vt:variant>
        <vt:i4>5</vt:i4>
      </vt:variant>
      <vt:variant>
        <vt:lpwstr>http://phenix.it-sudparis.eu/jvet/doc_end_user/current_document.php?id=4018</vt:lpwstr>
      </vt:variant>
      <vt:variant>
        <vt:lpwstr/>
      </vt:variant>
      <vt:variant>
        <vt:i4>7536662</vt:i4>
      </vt:variant>
      <vt:variant>
        <vt:i4>1527</vt:i4>
      </vt:variant>
      <vt:variant>
        <vt:i4>0</vt:i4>
      </vt:variant>
      <vt:variant>
        <vt:i4>5</vt:i4>
      </vt:variant>
      <vt:variant>
        <vt:lpwstr>http://phenix.it-sudparis.eu/jvet/doc_end_user/current_document.php?id=3901</vt:lpwstr>
      </vt:variant>
      <vt:variant>
        <vt:lpwstr/>
      </vt:variant>
      <vt:variant>
        <vt:i4>7471135</vt:i4>
      </vt:variant>
      <vt:variant>
        <vt:i4>1524</vt:i4>
      </vt:variant>
      <vt:variant>
        <vt:i4>0</vt:i4>
      </vt:variant>
      <vt:variant>
        <vt:i4>5</vt:i4>
      </vt:variant>
      <vt:variant>
        <vt:lpwstr>http://phenix.it-sudparis.eu/jvet/doc_end_user/current_document.php?id=4064</vt:lpwstr>
      </vt:variant>
      <vt:variant>
        <vt:lpwstr/>
      </vt:variant>
      <vt:variant>
        <vt:i4>7995415</vt:i4>
      </vt:variant>
      <vt:variant>
        <vt:i4>1521</vt:i4>
      </vt:variant>
      <vt:variant>
        <vt:i4>0</vt:i4>
      </vt:variant>
      <vt:variant>
        <vt:i4>5</vt:i4>
      </vt:variant>
      <vt:variant>
        <vt:lpwstr>http://phenix.it-sudparis.eu/jvet/doc_end_user/current_document.php?id=3891</vt:lpwstr>
      </vt:variant>
      <vt:variant>
        <vt:lpwstr/>
      </vt:variant>
      <vt:variant>
        <vt:i4>7602207</vt:i4>
      </vt:variant>
      <vt:variant>
        <vt:i4>1518</vt:i4>
      </vt:variant>
      <vt:variant>
        <vt:i4>0</vt:i4>
      </vt:variant>
      <vt:variant>
        <vt:i4>5</vt:i4>
      </vt:variant>
      <vt:variant>
        <vt:lpwstr>http://phenix.it-sudparis.eu/jvet/doc_end_user/current_document.php?id=4009</vt:lpwstr>
      </vt:variant>
      <vt:variant>
        <vt:lpwstr/>
      </vt:variant>
      <vt:variant>
        <vt:i4>7995415</vt:i4>
      </vt:variant>
      <vt:variant>
        <vt:i4>1515</vt:i4>
      </vt:variant>
      <vt:variant>
        <vt:i4>0</vt:i4>
      </vt:variant>
      <vt:variant>
        <vt:i4>5</vt:i4>
      </vt:variant>
      <vt:variant>
        <vt:lpwstr>http://phenix.it-sudparis.eu/jvet/doc_end_user/current_document.php?id=3890</vt:lpwstr>
      </vt:variant>
      <vt:variant>
        <vt:lpwstr/>
      </vt:variant>
      <vt:variant>
        <vt:i4>7733279</vt:i4>
      </vt:variant>
      <vt:variant>
        <vt:i4>1512</vt:i4>
      </vt:variant>
      <vt:variant>
        <vt:i4>0</vt:i4>
      </vt:variant>
      <vt:variant>
        <vt:i4>5</vt:i4>
      </vt:variant>
      <vt:variant>
        <vt:lpwstr>http://phenix.it-sudparis.eu/jvet/doc_end_user/current_document.php?id=4022</vt:lpwstr>
      </vt:variant>
      <vt:variant>
        <vt:lpwstr/>
      </vt:variant>
      <vt:variant>
        <vt:i4>8060951</vt:i4>
      </vt:variant>
      <vt:variant>
        <vt:i4>1509</vt:i4>
      </vt:variant>
      <vt:variant>
        <vt:i4>0</vt:i4>
      </vt:variant>
      <vt:variant>
        <vt:i4>5</vt:i4>
      </vt:variant>
      <vt:variant>
        <vt:lpwstr>http://phenix.it-sudparis.eu/jvet/doc_end_user/current_document.php?id=3887</vt:lpwstr>
      </vt:variant>
      <vt:variant>
        <vt:lpwstr/>
      </vt:variant>
      <vt:variant>
        <vt:i4>7733279</vt:i4>
      </vt:variant>
      <vt:variant>
        <vt:i4>1506</vt:i4>
      </vt:variant>
      <vt:variant>
        <vt:i4>0</vt:i4>
      </vt:variant>
      <vt:variant>
        <vt:i4>5</vt:i4>
      </vt:variant>
      <vt:variant>
        <vt:lpwstr>http://phenix.it-sudparis.eu/jvet/doc_end_user/current_document.php?id=4024</vt:lpwstr>
      </vt:variant>
      <vt:variant>
        <vt:lpwstr/>
      </vt:variant>
      <vt:variant>
        <vt:i4>7340055</vt:i4>
      </vt:variant>
      <vt:variant>
        <vt:i4>1503</vt:i4>
      </vt:variant>
      <vt:variant>
        <vt:i4>0</vt:i4>
      </vt:variant>
      <vt:variant>
        <vt:i4>5</vt:i4>
      </vt:variant>
      <vt:variant>
        <vt:lpwstr>http://phenix.it-sudparis.eu/jvet/doc_end_user/current_document.php?id=3832</vt:lpwstr>
      </vt:variant>
      <vt:variant>
        <vt:lpwstr/>
      </vt:variant>
      <vt:variant>
        <vt:i4>7995414</vt:i4>
      </vt:variant>
      <vt:variant>
        <vt:i4>1500</vt:i4>
      </vt:variant>
      <vt:variant>
        <vt:i4>0</vt:i4>
      </vt:variant>
      <vt:variant>
        <vt:i4>5</vt:i4>
      </vt:variant>
      <vt:variant>
        <vt:lpwstr>http://phenix.it-sudparis.eu/jvet/doc_end_user/current_document.php?id=3996</vt:lpwstr>
      </vt:variant>
      <vt:variant>
        <vt:lpwstr/>
      </vt:variant>
      <vt:variant>
        <vt:i4>7798808</vt:i4>
      </vt:variant>
      <vt:variant>
        <vt:i4>1497</vt:i4>
      </vt:variant>
      <vt:variant>
        <vt:i4>0</vt:i4>
      </vt:variant>
      <vt:variant>
        <vt:i4>5</vt:i4>
      </vt:variant>
      <vt:variant>
        <vt:lpwstr>http://phenix.it-sudparis.eu/jvet/doc_end_user/current_document.php?id=3749</vt:lpwstr>
      </vt:variant>
      <vt:variant>
        <vt:lpwstr/>
      </vt:variant>
      <vt:variant>
        <vt:i4>7667743</vt:i4>
      </vt:variant>
      <vt:variant>
        <vt:i4>1494</vt:i4>
      </vt:variant>
      <vt:variant>
        <vt:i4>0</vt:i4>
      </vt:variant>
      <vt:variant>
        <vt:i4>5</vt:i4>
      </vt:variant>
      <vt:variant>
        <vt:lpwstr>http://phenix.it-sudparis.eu/jvet/doc_end_user/current_document.php?id=4019</vt:lpwstr>
      </vt:variant>
      <vt:variant>
        <vt:lpwstr/>
      </vt:variant>
      <vt:variant>
        <vt:i4>7995414</vt:i4>
      </vt:variant>
      <vt:variant>
        <vt:i4>1491</vt:i4>
      </vt:variant>
      <vt:variant>
        <vt:i4>0</vt:i4>
      </vt:variant>
      <vt:variant>
        <vt:i4>5</vt:i4>
      </vt:variant>
      <vt:variant>
        <vt:lpwstr>http://phenix.it-sudparis.eu/jvet/doc_end_user/current_document.php?id=3994</vt:lpwstr>
      </vt:variant>
      <vt:variant>
        <vt:lpwstr/>
      </vt:variant>
      <vt:variant>
        <vt:i4>7798808</vt:i4>
      </vt:variant>
      <vt:variant>
        <vt:i4>1488</vt:i4>
      </vt:variant>
      <vt:variant>
        <vt:i4>0</vt:i4>
      </vt:variant>
      <vt:variant>
        <vt:i4>5</vt:i4>
      </vt:variant>
      <vt:variant>
        <vt:lpwstr>http://phenix.it-sudparis.eu/jvet/doc_end_user/current_document.php?id=3748</vt:lpwstr>
      </vt:variant>
      <vt:variant>
        <vt:lpwstr/>
      </vt:variant>
      <vt:variant>
        <vt:i4>7798815</vt:i4>
      </vt:variant>
      <vt:variant>
        <vt:i4>1485</vt:i4>
      </vt:variant>
      <vt:variant>
        <vt:i4>0</vt:i4>
      </vt:variant>
      <vt:variant>
        <vt:i4>5</vt:i4>
      </vt:variant>
      <vt:variant>
        <vt:lpwstr>http://phenix.it-sudparis.eu/jvet/doc_end_user/current_document.php?id=4033</vt:lpwstr>
      </vt:variant>
      <vt:variant>
        <vt:lpwstr/>
      </vt:variant>
      <vt:variant>
        <vt:i4>7798808</vt:i4>
      </vt:variant>
      <vt:variant>
        <vt:i4>1482</vt:i4>
      </vt:variant>
      <vt:variant>
        <vt:i4>0</vt:i4>
      </vt:variant>
      <vt:variant>
        <vt:i4>5</vt:i4>
      </vt:variant>
      <vt:variant>
        <vt:lpwstr>http://phenix.it-sudparis.eu/jvet/doc_end_user/current_document.php?id=3747</vt:lpwstr>
      </vt:variant>
      <vt:variant>
        <vt:lpwstr/>
      </vt:variant>
      <vt:variant>
        <vt:i4>7405599</vt:i4>
      </vt:variant>
      <vt:variant>
        <vt:i4>1479</vt:i4>
      </vt:variant>
      <vt:variant>
        <vt:i4>0</vt:i4>
      </vt:variant>
      <vt:variant>
        <vt:i4>5</vt:i4>
      </vt:variant>
      <vt:variant>
        <vt:lpwstr>http://phenix.it-sudparis.eu/jvet/doc_end_user/current_document.php?id=4054</vt:lpwstr>
      </vt:variant>
      <vt:variant>
        <vt:lpwstr/>
      </vt:variant>
      <vt:variant>
        <vt:i4>7471128</vt:i4>
      </vt:variant>
      <vt:variant>
        <vt:i4>1476</vt:i4>
      </vt:variant>
      <vt:variant>
        <vt:i4>0</vt:i4>
      </vt:variant>
      <vt:variant>
        <vt:i4>5</vt:i4>
      </vt:variant>
      <vt:variant>
        <vt:lpwstr>http://phenix.it-sudparis.eu/jvet/doc_end_user/current_document.php?id=3712</vt:lpwstr>
      </vt:variant>
      <vt:variant>
        <vt:lpwstr/>
      </vt:variant>
      <vt:variant>
        <vt:i4>7602198</vt:i4>
      </vt:variant>
      <vt:variant>
        <vt:i4>1473</vt:i4>
      </vt:variant>
      <vt:variant>
        <vt:i4>0</vt:i4>
      </vt:variant>
      <vt:variant>
        <vt:i4>5</vt:i4>
      </vt:variant>
      <vt:variant>
        <vt:lpwstr>http://phenix.it-sudparis.eu/jvet/doc_end_user/current_document.php?id=3979</vt:lpwstr>
      </vt:variant>
      <vt:variant>
        <vt:lpwstr/>
      </vt:variant>
      <vt:variant>
        <vt:i4>7471128</vt:i4>
      </vt:variant>
      <vt:variant>
        <vt:i4>1470</vt:i4>
      </vt:variant>
      <vt:variant>
        <vt:i4>0</vt:i4>
      </vt:variant>
      <vt:variant>
        <vt:i4>5</vt:i4>
      </vt:variant>
      <vt:variant>
        <vt:lpwstr>http://phenix.it-sudparis.eu/jvet/doc_end_user/current_document.php?id=3711</vt:lpwstr>
      </vt:variant>
      <vt:variant>
        <vt:lpwstr/>
      </vt:variant>
      <vt:variant>
        <vt:i4>7602198</vt:i4>
      </vt:variant>
      <vt:variant>
        <vt:i4>1467</vt:i4>
      </vt:variant>
      <vt:variant>
        <vt:i4>0</vt:i4>
      </vt:variant>
      <vt:variant>
        <vt:i4>5</vt:i4>
      </vt:variant>
      <vt:variant>
        <vt:lpwstr>http://phenix.it-sudparis.eu/jvet/doc_end_user/current_document.php?id=3978</vt:lpwstr>
      </vt:variant>
      <vt:variant>
        <vt:lpwstr/>
      </vt:variant>
      <vt:variant>
        <vt:i4>7471128</vt:i4>
      </vt:variant>
      <vt:variant>
        <vt:i4>1464</vt:i4>
      </vt:variant>
      <vt:variant>
        <vt:i4>0</vt:i4>
      </vt:variant>
      <vt:variant>
        <vt:i4>5</vt:i4>
      </vt:variant>
      <vt:variant>
        <vt:lpwstr>http://phenix.it-sudparis.eu/jvet/doc_end_user/current_document.php?id=3710</vt:lpwstr>
      </vt:variant>
      <vt:variant>
        <vt:lpwstr/>
      </vt:variant>
      <vt:variant>
        <vt:i4>7667738</vt:i4>
      </vt:variant>
      <vt:variant>
        <vt:i4>1461</vt:i4>
      </vt:variant>
      <vt:variant>
        <vt:i4>0</vt:i4>
      </vt:variant>
      <vt:variant>
        <vt:i4>5</vt:i4>
      </vt:variant>
      <vt:variant>
        <vt:lpwstr>http://phenix.it-sudparis.eu/jvet/doc_end_user/current_document.php?id=3569</vt:lpwstr>
      </vt:variant>
      <vt:variant>
        <vt:lpwstr/>
      </vt:variant>
      <vt:variant>
        <vt:i4>7733279</vt:i4>
      </vt:variant>
      <vt:variant>
        <vt:i4>1458</vt:i4>
      </vt:variant>
      <vt:variant>
        <vt:i4>0</vt:i4>
      </vt:variant>
      <vt:variant>
        <vt:i4>5</vt:i4>
      </vt:variant>
      <vt:variant>
        <vt:lpwstr>http://phenix.it-sudparis.eu/jvet/doc_end_user/current_document.php?id=4027</vt:lpwstr>
      </vt:variant>
      <vt:variant>
        <vt:lpwstr/>
      </vt:variant>
      <vt:variant>
        <vt:i4>7405599</vt:i4>
      </vt:variant>
      <vt:variant>
        <vt:i4>1455</vt:i4>
      </vt:variant>
      <vt:variant>
        <vt:i4>0</vt:i4>
      </vt:variant>
      <vt:variant>
        <vt:i4>5</vt:i4>
      </vt:variant>
      <vt:variant>
        <vt:lpwstr>http://phenix.it-sudparis.eu/jvet/doc_end_user/current_document.php?id=4053</vt:lpwstr>
      </vt:variant>
      <vt:variant>
        <vt:lpwstr/>
      </vt:variant>
      <vt:variant>
        <vt:i4>8060951</vt:i4>
      </vt:variant>
      <vt:variant>
        <vt:i4>1452</vt:i4>
      </vt:variant>
      <vt:variant>
        <vt:i4>0</vt:i4>
      </vt:variant>
      <vt:variant>
        <vt:i4>5</vt:i4>
      </vt:variant>
      <vt:variant>
        <vt:lpwstr>http://phenix.it-sudparis.eu/jvet/doc_end_user/current_document.php?id=3884</vt:lpwstr>
      </vt:variant>
      <vt:variant>
        <vt:lpwstr/>
      </vt:variant>
      <vt:variant>
        <vt:i4>7340054</vt:i4>
      </vt:variant>
      <vt:variant>
        <vt:i4>1449</vt:i4>
      </vt:variant>
      <vt:variant>
        <vt:i4>0</vt:i4>
      </vt:variant>
      <vt:variant>
        <vt:i4>5</vt:i4>
      </vt:variant>
      <vt:variant>
        <vt:lpwstr>http://phenix.it-sudparis.eu/jvet/doc_end_user/current_document.php?id=3935</vt:lpwstr>
      </vt:variant>
      <vt:variant>
        <vt:lpwstr/>
      </vt:variant>
      <vt:variant>
        <vt:i4>8060951</vt:i4>
      </vt:variant>
      <vt:variant>
        <vt:i4>1446</vt:i4>
      </vt:variant>
      <vt:variant>
        <vt:i4>0</vt:i4>
      </vt:variant>
      <vt:variant>
        <vt:i4>5</vt:i4>
      </vt:variant>
      <vt:variant>
        <vt:lpwstr>http://phenix.it-sudparis.eu/jvet/doc_end_user/current_document.php?id=3880</vt:lpwstr>
      </vt:variant>
      <vt:variant>
        <vt:lpwstr/>
      </vt:variant>
      <vt:variant>
        <vt:i4>7340055</vt:i4>
      </vt:variant>
      <vt:variant>
        <vt:i4>1443</vt:i4>
      </vt:variant>
      <vt:variant>
        <vt:i4>0</vt:i4>
      </vt:variant>
      <vt:variant>
        <vt:i4>5</vt:i4>
      </vt:variant>
      <vt:variant>
        <vt:lpwstr>http://phenix.it-sudparis.eu/jvet/doc_end_user/current_document.php?id=3834</vt:lpwstr>
      </vt:variant>
      <vt:variant>
        <vt:lpwstr/>
      </vt:variant>
      <vt:variant>
        <vt:i4>7405590</vt:i4>
      </vt:variant>
      <vt:variant>
        <vt:i4>1440</vt:i4>
      </vt:variant>
      <vt:variant>
        <vt:i4>0</vt:i4>
      </vt:variant>
      <vt:variant>
        <vt:i4>5</vt:i4>
      </vt:variant>
      <vt:variant>
        <vt:lpwstr>http://phenix.it-sudparis.eu/jvet/doc_end_user/current_document.php?id=3922</vt:lpwstr>
      </vt:variant>
      <vt:variant>
        <vt:lpwstr/>
      </vt:variant>
      <vt:variant>
        <vt:i4>7798808</vt:i4>
      </vt:variant>
      <vt:variant>
        <vt:i4>1437</vt:i4>
      </vt:variant>
      <vt:variant>
        <vt:i4>0</vt:i4>
      </vt:variant>
      <vt:variant>
        <vt:i4>5</vt:i4>
      </vt:variant>
      <vt:variant>
        <vt:lpwstr>http://phenix.it-sudparis.eu/jvet/doc_end_user/current_document.php?id=3740</vt:lpwstr>
      </vt:variant>
      <vt:variant>
        <vt:lpwstr/>
      </vt:variant>
      <vt:variant>
        <vt:i4>7733270</vt:i4>
      </vt:variant>
      <vt:variant>
        <vt:i4>1434</vt:i4>
      </vt:variant>
      <vt:variant>
        <vt:i4>0</vt:i4>
      </vt:variant>
      <vt:variant>
        <vt:i4>5</vt:i4>
      </vt:variant>
      <vt:variant>
        <vt:lpwstr>http://phenix.it-sudparis.eu/jvet/doc_end_user/current_document.php?id=3957</vt:lpwstr>
      </vt:variant>
      <vt:variant>
        <vt:lpwstr/>
      </vt:variant>
      <vt:variant>
        <vt:i4>7340056</vt:i4>
      </vt:variant>
      <vt:variant>
        <vt:i4>1431</vt:i4>
      </vt:variant>
      <vt:variant>
        <vt:i4>0</vt:i4>
      </vt:variant>
      <vt:variant>
        <vt:i4>5</vt:i4>
      </vt:variant>
      <vt:variant>
        <vt:lpwstr>http://phenix.it-sudparis.eu/jvet/doc_end_user/current_document.php?id=3730</vt:lpwstr>
      </vt:variant>
      <vt:variant>
        <vt:lpwstr/>
      </vt:variant>
      <vt:variant>
        <vt:i4>7995414</vt:i4>
      </vt:variant>
      <vt:variant>
        <vt:i4>1428</vt:i4>
      </vt:variant>
      <vt:variant>
        <vt:i4>0</vt:i4>
      </vt:variant>
      <vt:variant>
        <vt:i4>5</vt:i4>
      </vt:variant>
      <vt:variant>
        <vt:lpwstr>http://phenix.it-sudparis.eu/jvet/doc_end_user/current_document.php?id=3993</vt:lpwstr>
      </vt:variant>
      <vt:variant>
        <vt:lpwstr/>
      </vt:variant>
      <vt:variant>
        <vt:i4>7733273</vt:i4>
      </vt:variant>
      <vt:variant>
        <vt:i4>1425</vt:i4>
      </vt:variant>
      <vt:variant>
        <vt:i4>0</vt:i4>
      </vt:variant>
      <vt:variant>
        <vt:i4>5</vt:i4>
      </vt:variant>
      <vt:variant>
        <vt:lpwstr>http://phenix.it-sudparis.eu/jvet/doc_end_user/current_document.php?id=3651</vt:lpwstr>
      </vt:variant>
      <vt:variant>
        <vt:lpwstr/>
      </vt:variant>
      <vt:variant>
        <vt:i4>7536662</vt:i4>
      </vt:variant>
      <vt:variant>
        <vt:i4>1422</vt:i4>
      </vt:variant>
      <vt:variant>
        <vt:i4>0</vt:i4>
      </vt:variant>
      <vt:variant>
        <vt:i4>5</vt:i4>
      </vt:variant>
      <vt:variant>
        <vt:lpwstr>http://phenix.it-sudparis.eu/jvet/doc_end_user/current_document.php?id=3906</vt:lpwstr>
      </vt:variant>
      <vt:variant>
        <vt:lpwstr/>
      </vt:variant>
      <vt:variant>
        <vt:i4>7798807</vt:i4>
      </vt:variant>
      <vt:variant>
        <vt:i4>1419</vt:i4>
      </vt:variant>
      <vt:variant>
        <vt:i4>0</vt:i4>
      </vt:variant>
      <vt:variant>
        <vt:i4>5</vt:i4>
      </vt:variant>
      <vt:variant>
        <vt:lpwstr>http://phenix.it-sudparis.eu/jvet/doc_end_user/current_document.php?id=3845</vt:lpwstr>
      </vt:variant>
      <vt:variant>
        <vt:lpwstr/>
      </vt:variant>
      <vt:variant>
        <vt:i4>7798807</vt:i4>
      </vt:variant>
      <vt:variant>
        <vt:i4>1416</vt:i4>
      </vt:variant>
      <vt:variant>
        <vt:i4>0</vt:i4>
      </vt:variant>
      <vt:variant>
        <vt:i4>5</vt:i4>
      </vt:variant>
      <vt:variant>
        <vt:lpwstr>http://phenix.it-sudparis.eu/jvet/doc_end_user/current_document.php?id=3844</vt:lpwstr>
      </vt:variant>
      <vt:variant>
        <vt:lpwstr/>
      </vt:variant>
      <vt:variant>
        <vt:i4>7798807</vt:i4>
      </vt:variant>
      <vt:variant>
        <vt:i4>1413</vt:i4>
      </vt:variant>
      <vt:variant>
        <vt:i4>0</vt:i4>
      </vt:variant>
      <vt:variant>
        <vt:i4>5</vt:i4>
      </vt:variant>
      <vt:variant>
        <vt:lpwstr>http://phenix.it-sudparis.eu/jvet/doc_end_user/current_document.php?id=3843</vt:lpwstr>
      </vt:variant>
      <vt:variant>
        <vt:lpwstr/>
      </vt:variant>
      <vt:variant>
        <vt:i4>7798807</vt:i4>
      </vt:variant>
      <vt:variant>
        <vt:i4>1410</vt:i4>
      </vt:variant>
      <vt:variant>
        <vt:i4>0</vt:i4>
      </vt:variant>
      <vt:variant>
        <vt:i4>5</vt:i4>
      </vt:variant>
      <vt:variant>
        <vt:lpwstr>http://phenix.it-sudparis.eu/jvet/doc_end_user/current_document.php?id=3842</vt:lpwstr>
      </vt:variant>
      <vt:variant>
        <vt:lpwstr/>
      </vt:variant>
      <vt:variant>
        <vt:i4>7995417</vt:i4>
      </vt:variant>
      <vt:variant>
        <vt:i4>1407</vt:i4>
      </vt:variant>
      <vt:variant>
        <vt:i4>0</vt:i4>
      </vt:variant>
      <vt:variant>
        <vt:i4>5</vt:i4>
      </vt:variant>
      <vt:variant>
        <vt:lpwstr>http://phenix.it-sudparis.eu/jvet/doc_end_user/current_document.php?id=3691</vt:lpwstr>
      </vt:variant>
      <vt:variant>
        <vt:lpwstr/>
      </vt:variant>
      <vt:variant>
        <vt:i4>7340057</vt:i4>
      </vt:variant>
      <vt:variant>
        <vt:i4>1404</vt:i4>
      </vt:variant>
      <vt:variant>
        <vt:i4>0</vt:i4>
      </vt:variant>
      <vt:variant>
        <vt:i4>5</vt:i4>
      </vt:variant>
      <vt:variant>
        <vt:lpwstr>http://phenix.it-sudparis.eu/jvet/doc_end_user/current_document.php?id=3637</vt:lpwstr>
      </vt:variant>
      <vt:variant>
        <vt:lpwstr/>
      </vt:variant>
      <vt:variant>
        <vt:i4>7733271</vt:i4>
      </vt:variant>
      <vt:variant>
        <vt:i4>1401</vt:i4>
      </vt:variant>
      <vt:variant>
        <vt:i4>0</vt:i4>
      </vt:variant>
      <vt:variant>
        <vt:i4>5</vt:i4>
      </vt:variant>
      <vt:variant>
        <vt:lpwstr>http://phenix.it-sudparis.eu/jvet/doc_end_user/current_document.php?id=3853</vt:lpwstr>
      </vt:variant>
      <vt:variant>
        <vt:lpwstr/>
      </vt:variant>
      <vt:variant>
        <vt:i4>7471126</vt:i4>
      </vt:variant>
      <vt:variant>
        <vt:i4>1398</vt:i4>
      </vt:variant>
      <vt:variant>
        <vt:i4>0</vt:i4>
      </vt:variant>
      <vt:variant>
        <vt:i4>5</vt:i4>
      </vt:variant>
      <vt:variant>
        <vt:lpwstr>http://phenix.it-sudparis.eu/jvet/doc_end_user/current_document.php?id=3912</vt:lpwstr>
      </vt:variant>
      <vt:variant>
        <vt:lpwstr/>
      </vt:variant>
      <vt:variant>
        <vt:i4>7405591</vt:i4>
      </vt:variant>
      <vt:variant>
        <vt:i4>1395</vt:i4>
      </vt:variant>
      <vt:variant>
        <vt:i4>0</vt:i4>
      </vt:variant>
      <vt:variant>
        <vt:i4>5</vt:i4>
      </vt:variant>
      <vt:variant>
        <vt:lpwstr>http://phenix.it-sudparis.eu/jvet/doc_end_user/current_document.php?id=3822</vt:lpwstr>
      </vt:variant>
      <vt:variant>
        <vt:lpwstr/>
      </vt:variant>
      <vt:variant>
        <vt:i4>7471127</vt:i4>
      </vt:variant>
      <vt:variant>
        <vt:i4>1392</vt:i4>
      </vt:variant>
      <vt:variant>
        <vt:i4>0</vt:i4>
      </vt:variant>
      <vt:variant>
        <vt:i4>5</vt:i4>
      </vt:variant>
      <vt:variant>
        <vt:lpwstr>http://phenix.it-sudparis.eu/jvet/doc_end_user/current_document.php?id=3812</vt:lpwstr>
      </vt:variant>
      <vt:variant>
        <vt:lpwstr/>
      </vt:variant>
      <vt:variant>
        <vt:i4>7471127</vt:i4>
      </vt:variant>
      <vt:variant>
        <vt:i4>1389</vt:i4>
      </vt:variant>
      <vt:variant>
        <vt:i4>0</vt:i4>
      </vt:variant>
      <vt:variant>
        <vt:i4>5</vt:i4>
      </vt:variant>
      <vt:variant>
        <vt:lpwstr>http://phenix.it-sudparis.eu/jvet/doc_end_user/current_document.php?id=3810</vt:lpwstr>
      </vt:variant>
      <vt:variant>
        <vt:lpwstr/>
      </vt:variant>
      <vt:variant>
        <vt:i4>7667734</vt:i4>
      </vt:variant>
      <vt:variant>
        <vt:i4>1386</vt:i4>
      </vt:variant>
      <vt:variant>
        <vt:i4>0</vt:i4>
      </vt:variant>
      <vt:variant>
        <vt:i4>5</vt:i4>
      </vt:variant>
      <vt:variant>
        <vt:lpwstr>http://phenix.it-sudparis.eu/jvet/doc_end_user/current_document.php?id=3962</vt:lpwstr>
      </vt:variant>
      <vt:variant>
        <vt:lpwstr/>
      </vt:variant>
      <vt:variant>
        <vt:i4>8060951</vt:i4>
      </vt:variant>
      <vt:variant>
        <vt:i4>1371</vt:i4>
      </vt:variant>
      <vt:variant>
        <vt:i4>0</vt:i4>
      </vt:variant>
      <vt:variant>
        <vt:i4>5</vt:i4>
      </vt:variant>
      <vt:variant>
        <vt:lpwstr>http://phenix.it-sudparis.eu/jvet/doc_end_user/current_document.php?id=3888</vt:lpwstr>
      </vt:variant>
      <vt:variant>
        <vt:lpwstr/>
      </vt:variant>
      <vt:variant>
        <vt:i4>7667737</vt:i4>
      </vt:variant>
      <vt:variant>
        <vt:i4>1368</vt:i4>
      </vt:variant>
      <vt:variant>
        <vt:i4>0</vt:i4>
      </vt:variant>
      <vt:variant>
        <vt:i4>5</vt:i4>
      </vt:variant>
      <vt:variant>
        <vt:lpwstr>http://phenix.it-sudparis.eu/jvet/doc_end_user/current_document.php?id=3665</vt:lpwstr>
      </vt:variant>
      <vt:variant>
        <vt:lpwstr/>
      </vt:variant>
      <vt:variant>
        <vt:i4>7667737</vt:i4>
      </vt:variant>
      <vt:variant>
        <vt:i4>1365</vt:i4>
      </vt:variant>
      <vt:variant>
        <vt:i4>0</vt:i4>
      </vt:variant>
      <vt:variant>
        <vt:i4>5</vt:i4>
      </vt:variant>
      <vt:variant>
        <vt:lpwstr>http://phenix.it-sudparis.eu/jvet/doc_end_user/current_document.php?id=3664</vt:lpwstr>
      </vt:variant>
      <vt:variant>
        <vt:lpwstr/>
      </vt:variant>
      <vt:variant>
        <vt:i4>7733273</vt:i4>
      </vt:variant>
      <vt:variant>
        <vt:i4>1362</vt:i4>
      </vt:variant>
      <vt:variant>
        <vt:i4>0</vt:i4>
      </vt:variant>
      <vt:variant>
        <vt:i4>5</vt:i4>
      </vt:variant>
      <vt:variant>
        <vt:lpwstr>http://phenix.it-sudparis.eu/jvet/doc_end_user/current_document.php?id=3658</vt:lpwstr>
      </vt:variant>
      <vt:variant>
        <vt:lpwstr/>
      </vt:variant>
      <vt:variant>
        <vt:i4>7667735</vt:i4>
      </vt:variant>
      <vt:variant>
        <vt:i4>1359</vt:i4>
      </vt:variant>
      <vt:variant>
        <vt:i4>0</vt:i4>
      </vt:variant>
      <vt:variant>
        <vt:i4>5</vt:i4>
      </vt:variant>
      <vt:variant>
        <vt:lpwstr>http://phenix.it-sudparis.eu/jvet/doc_end_user/current_document.php?id=3862</vt:lpwstr>
      </vt:variant>
      <vt:variant>
        <vt:lpwstr/>
      </vt:variant>
      <vt:variant>
        <vt:i4>7340055</vt:i4>
      </vt:variant>
      <vt:variant>
        <vt:i4>1356</vt:i4>
      </vt:variant>
      <vt:variant>
        <vt:i4>0</vt:i4>
      </vt:variant>
      <vt:variant>
        <vt:i4>5</vt:i4>
      </vt:variant>
      <vt:variant>
        <vt:lpwstr>http://phenix.it-sudparis.eu/jvet/doc_end_user/current_document.php?id=3837</vt:lpwstr>
      </vt:variant>
      <vt:variant>
        <vt:lpwstr/>
      </vt:variant>
      <vt:variant>
        <vt:i4>8060952</vt:i4>
      </vt:variant>
      <vt:variant>
        <vt:i4>1353</vt:i4>
      </vt:variant>
      <vt:variant>
        <vt:i4>0</vt:i4>
      </vt:variant>
      <vt:variant>
        <vt:i4>5</vt:i4>
      </vt:variant>
      <vt:variant>
        <vt:lpwstr>http://phenix.it-sudparis.eu/jvet/doc_end_user/current_document.php?id=3780</vt:lpwstr>
      </vt:variant>
      <vt:variant>
        <vt:lpwstr/>
      </vt:variant>
      <vt:variant>
        <vt:i4>7667736</vt:i4>
      </vt:variant>
      <vt:variant>
        <vt:i4>1350</vt:i4>
      </vt:variant>
      <vt:variant>
        <vt:i4>0</vt:i4>
      </vt:variant>
      <vt:variant>
        <vt:i4>5</vt:i4>
      </vt:variant>
      <vt:variant>
        <vt:lpwstr>http://phenix.it-sudparis.eu/jvet/doc_end_user/current_document.php?id=3767</vt:lpwstr>
      </vt:variant>
      <vt:variant>
        <vt:lpwstr/>
      </vt:variant>
      <vt:variant>
        <vt:i4>7405592</vt:i4>
      </vt:variant>
      <vt:variant>
        <vt:i4>1347</vt:i4>
      </vt:variant>
      <vt:variant>
        <vt:i4>0</vt:i4>
      </vt:variant>
      <vt:variant>
        <vt:i4>5</vt:i4>
      </vt:variant>
      <vt:variant>
        <vt:lpwstr>http://phenix.it-sudparis.eu/jvet/doc_end_user/current_document.php?id=3723</vt:lpwstr>
      </vt:variant>
      <vt:variant>
        <vt:lpwstr/>
      </vt:variant>
      <vt:variant>
        <vt:i4>7733273</vt:i4>
      </vt:variant>
      <vt:variant>
        <vt:i4>1344</vt:i4>
      </vt:variant>
      <vt:variant>
        <vt:i4>0</vt:i4>
      </vt:variant>
      <vt:variant>
        <vt:i4>5</vt:i4>
      </vt:variant>
      <vt:variant>
        <vt:lpwstr>http://phenix.it-sudparis.eu/jvet/doc_end_user/current_document.php?id=3654</vt:lpwstr>
      </vt:variant>
      <vt:variant>
        <vt:lpwstr/>
      </vt:variant>
      <vt:variant>
        <vt:i4>7733273</vt:i4>
      </vt:variant>
      <vt:variant>
        <vt:i4>1341</vt:i4>
      </vt:variant>
      <vt:variant>
        <vt:i4>0</vt:i4>
      </vt:variant>
      <vt:variant>
        <vt:i4>5</vt:i4>
      </vt:variant>
      <vt:variant>
        <vt:lpwstr>http://phenix.it-sudparis.eu/jvet/doc_end_user/current_document.php?id=3652</vt:lpwstr>
      </vt:variant>
      <vt:variant>
        <vt:lpwstr/>
      </vt:variant>
      <vt:variant>
        <vt:i4>7733273</vt:i4>
      </vt:variant>
      <vt:variant>
        <vt:i4>1338</vt:i4>
      </vt:variant>
      <vt:variant>
        <vt:i4>0</vt:i4>
      </vt:variant>
      <vt:variant>
        <vt:i4>5</vt:i4>
      </vt:variant>
      <vt:variant>
        <vt:lpwstr>http://phenix.it-sudparis.eu/jvet/doc_end_user/current_document.php?id=3650</vt:lpwstr>
      </vt:variant>
      <vt:variant>
        <vt:lpwstr/>
      </vt:variant>
      <vt:variant>
        <vt:i4>7798807</vt:i4>
      </vt:variant>
      <vt:variant>
        <vt:i4>1335</vt:i4>
      </vt:variant>
      <vt:variant>
        <vt:i4>0</vt:i4>
      </vt:variant>
      <vt:variant>
        <vt:i4>5</vt:i4>
      </vt:variant>
      <vt:variant>
        <vt:lpwstr>http://phenix.it-sudparis.eu/jvet/doc_end_user/current_document.php?id=3848</vt:lpwstr>
      </vt:variant>
      <vt:variant>
        <vt:lpwstr/>
      </vt:variant>
      <vt:variant>
        <vt:i4>7667734</vt:i4>
      </vt:variant>
      <vt:variant>
        <vt:i4>1332</vt:i4>
      </vt:variant>
      <vt:variant>
        <vt:i4>0</vt:i4>
      </vt:variant>
      <vt:variant>
        <vt:i4>5</vt:i4>
      </vt:variant>
      <vt:variant>
        <vt:lpwstr>http://phenix.it-sudparis.eu/jvet/doc_end_user/current_document.php?id=3961</vt:lpwstr>
      </vt:variant>
      <vt:variant>
        <vt:lpwstr/>
      </vt:variant>
      <vt:variant>
        <vt:i4>7667734</vt:i4>
      </vt:variant>
      <vt:variant>
        <vt:i4>1329</vt:i4>
      </vt:variant>
      <vt:variant>
        <vt:i4>0</vt:i4>
      </vt:variant>
      <vt:variant>
        <vt:i4>5</vt:i4>
      </vt:variant>
      <vt:variant>
        <vt:lpwstr>http://phenix.it-sudparis.eu/jvet/doc_end_user/current_document.php?id=3960</vt:lpwstr>
      </vt:variant>
      <vt:variant>
        <vt:lpwstr/>
      </vt:variant>
      <vt:variant>
        <vt:i4>7995415</vt:i4>
      </vt:variant>
      <vt:variant>
        <vt:i4>1326</vt:i4>
      </vt:variant>
      <vt:variant>
        <vt:i4>0</vt:i4>
      </vt:variant>
      <vt:variant>
        <vt:i4>5</vt:i4>
      </vt:variant>
      <vt:variant>
        <vt:lpwstr>http://phenix.it-sudparis.eu/jvet/doc_end_user/current_document.php?id=3897</vt:lpwstr>
      </vt:variant>
      <vt:variant>
        <vt:lpwstr/>
      </vt:variant>
      <vt:variant>
        <vt:i4>7602199</vt:i4>
      </vt:variant>
      <vt:variant>
        <vt:i4>1323</vt:i4>
      </vt:variant>
      <vt:variant>
        <vt:i4>0</vt:i4>
      </vt:variant>
      <vt:variant>
        <vt:i4>5</vt:i4>
      </vt:variant>
      <vt:variant>
        <vt:lpwstr>http://phenix.it-sudparis.eu/jvet/doc_end_user/current_document.php?id=3877</vt:lpwstr>
      </vt:variant>
      <vt:variant>
        <vt:lpwstr/>
      </vt:variant>
      <vt:variant>
        <vt:i4>7602199</vt:i4>
      </vt:variant>
      <vt:variant>
        <vt:i4>1320</vt:i4>
      </vt:variant>
      <vt:variant>
        <vt:i4>0</vt:i4>
      </vt:variant>
      <vt:variant>
        <vt:i4>5</vt:i4>
      </vt:variant>
      <vt:variant>
        <vt:lpwstr>http://phenix.it-sudparis.eu/jvet/doc_end_user/current_document.php?id=3876</vt:lpwstr>
      </vt:variant>
      <vt:variant>
        <vt:lpwstr/>
      </vt:variant>
      <vt:variant>
        <vt:i4>7667735</vt:i4>
      </vt:variant>
      <vt:variant>
        <vt:i4>1317</vt:i4>
      </vt:variant>
      <vt:variant>
        <vt:i4>0</vt:i4>
      </vt:variant>
      <vt:variant>
        <vt:i4>5</vt:i4>
      </vt:variant>
      <vt:variant>
        <vt:lpwstr>http://phenix.it-sudparis.eu/jvet/doc_end_user/current_document.php?id=3861</vt:lpwstr>
      </vt:variant>
      <vt:variant>
        <vt:lpwstr/>
      </vt:variant>
      <vt:variant>
        <vt:i4>7667735</vt:i4>
      </vt:variant>
      <vt:variant>
        <vt:i4>1314</vt:i4>
      </vt:variant>
      <vt:variant>
        <vt:i4>0</vt:i4>
      </vt:variant>
      <vt:variant>
        <vt:i4>5</vt:i4>
      </vt:variant>
      <vt:variant>
        <vt:lpwstr>http://phenix.it-sudparis.eu/jvet/doc_end_user/current_document.php?id=3860</vt:lpwstr>
      </vt:variant>
      <vt:variant>
        <vt:lpwstr/>
      </vt:variant>
      <vt:variant>
        <vt:i4>7733271</vt:i4>
      </vt:variant>
      <vt:variant>
        <vt:i4>1311</vt:i4>
      </vt:variant>
      <vt:variant>
        <vt:i4>0</vt:i4>
      </vt:variant>
      <vt:variant>
        <vt:i4>5</vt:i4>
      </vt:variant>
      <vt:variant>
        <vt:lpwstr>http://phenix.it-sudparis.eu/jvet/doc_end_user/current_document.php?id=3859</vt:lpwstr>
      </vt:variant>
      <vt:variant>
        <vt:lpwstr/>
      </vt:variant>
      <vt:variant>
        <vt:i4>7471127</vt:i4>
      </vt:variant>
      <vt:variant>
        <vt:i4>1308</vt:i4>
      </vt:variant>
      <vt:variant>
        <vt:i4>0</vt:i4>
      </vt:variant>
      <vt:variant>
        <vt:i4>5</vt:i4>
      </vt:variant>
      <vt:variant>
        <vt:lpwstr>http://phenix.it-sudparis.eu/jvet/doc_end_user/current_document.php?id=3817</vt:lpwstr>
      </vt:variant>
      <vt:variant>
        <vt:lpwstr/>
      </vt:variant>
      <vt:variant>
        <vt:i4>7667736</vt:i4>
      </vt:variant>
      <vt:variant>
        <vt:i4>1305</vt:i4>
      </vt:variant>
      <vt:variant>
        <vt:i4>0</vt:i4>
      </vt:variant>
      <vt:variant>
        <vt:i4>5</vt:i4>
      </vt:variant>
      <vt:variant>
        <vt:lpwstr>http://phenix.it-sudparis.eu/jvet/doc_end_user/current_document.php?id=3765</vt:lpwstr>
      </vt:variant>
      <vt:variant>
        <vt:lpwstr/>
      </vt:variant>
      <vt:variant>
        <vt:i4>7667736</vt:i4>
      </vt:variant>
      <vt:variant>
        <vt:i4>1302</vt:i4>
      </vt:variant>
      <vt:variant>
        <vt:i4>0</vt:i4>
      </vt:variant>
      <vt:variant>
        <vt:i4>5</vt:i4>
      </vt:variant>
      <vt:variant>
        <vt:lpwstr>http://phenix.it-sudparis.eu/jvet/doc_end_user/current_document.php?id=3764</vt:lpwstr>
      </vt:variant>
      <vt:variant>
        <vt:lpwstr/>
      </vt:variant>
      <vt:variant>
        <vt:i4>7667736</vt:i4>
      </vt:variant>
      <vt:variant>
        <vt:i4>1299</vt:i4>
      </vt:variant>
      <vt:variant>
        <vt:i4>0</vt:i4>
      </vt:variant>
      <vt:variant>
        <vt:i4>5</vt:i4>
      </vt:variant>
      <vt:variant>
        <vt:lpwstr>http://phenix.it-sudparis.eu/jvet/doc_end_user/current_document.php?id=3763</vt:lpwstr>
      </vt:variant>
      <vt:variant>
        <vt:lpwstr/>
      </vt:variant>
      <vt:variant>
        <vt:i4>7405592</vt:i4>
      </vt:variant>
      <vt:variant>
        <vt:i4>1296</vt:i4>
      </vt:variant>
      <vt:variant>
        <vt:i4>0</vt:i4>
      </vt:variant>
      <vt:variant>
        <vt:i4>5</vt:i4>
      </vt:variant>
      <vt:variant>
        <vt:lpwstr>http://phenix.it-sudparis.eu/jvet/doc_end_user/current_document.php?id=3727</vt:lpwstr>
      </vt:variant>
      <vt:variant>
        <vt:lpwstr/>
      </vt:variant>
      <vt:variant>
        <vt:i4>7405592</vt:i4>
      </vt:variant>
      <vt:variant>
        <vt:i4>1293</vt:i4>
      </vt:variant>
      <vt:variant>
        <vt:i4>0</vt:i4>
      </vt:variant>
      <vt:variant>
        <vt:i4>5</vt:i4>
      </vt:variant>
      <vt:variant>
        <vt:lpwstr>http://phenix.it-sudparis.eu/jvet/doc_end_user/current_document.php?id=3726</vt:lpwstr>
      </vt:variant>
      <vt:variant>
        <vt:lpwstr/>
      </vt:variant>
      <vt:variant>
        <vt:i4>7405592</vt:i4>
      </vt:variant>
      <vt:variant>
        <vt:i4>1290</vt:i4>
      </vt:variant>
      <vt:variant>
        <vt:i4>0</vt:i4>
      </vt:variant>
      <vt:variant>
        <vt:i4>5</vt:i4>
      </vt:variant>
      <vt:variant>
        <vt:lpwstr>http://phenix.it-sudparis.eu/jvet/doc_end_user/current_document.php?id=3724</vt:lpwstr>
      </vt:variant>
      <vt:variant>
        <vt:lpwstr/>
      </vt:variant>
      <vt:variant>
        <vt:i4>7536664</vt:i4>
      </vt:variant>
      <vt:variant>
        <vt:i4>1287</vt:i4>
      </vt:variant>
      <vt:variant>
        <vt:i4>0</vt:i4>
      </vt:variant>
      <vt:variant>
        <vt:i4>5</vt:i4>
      </vt:variant>
      <vt:variant>
        <vt:lpwstr>http://phenix.it-sudparis.eu/jvet/doc_end_user/current_document.php?id=3709</vt:lpwstr>
      </vt:variant>
      <vt:variant>
        <vt:lpwstr/>
      </vt:variant>
      <vt:variant>
        <vt:i4>7667743</vt:i4>
      </vt:variant>
      <vt:variant>
        <vt:i4>1284</vt:i4>
      </vt:variant>
      <vt:variant>
        <vt:i4>0</vt:i4>
      </vt:variant>
      <vt:variant>
        <vt:i4>5</vt:i4>
      </vt:variant>
      <vt:variant>
        <vt:lpwstr>http://phenix.it-sudparis.eu/jvet/doc_end_user/current_document.php?id=4017</vt:lpwstr>
      </vt:variant>
      <vt:variant>
        <vt:lpwstr/>
      </vt:variant>
      <vt:variant>
        <vt:i4>7536664</vt:i4>
      </vt:variant>
      <vt:variant>
        <vt:i4>1281</vt:i4>
      </vt:variant>
      <vt:variant>
        <vt:i4>0</vt:i4>
      </vt:variant>
      <vt:variant>
        <vt:i4>5</vt:i4>
      </vt:variant>
      <vt:variant>
        <vt:lpwstr>http://phenix.it-sudparis.eu/jvet/doc_end_user/current_document.php?id=3708</vt:lpwstr>
      </vt:variant>
      <vt:variant>
        <vt:lpwstr/>
      </vt:variant>
      <vt:variant>
        <vt:i4>8060953</vt:i4>
      </vt:variant>
      <vt:variant>
        <vt:i4>1278</vt:i4>
      </vt:variant>
      <vt:variant>
        <vt:i4>0</vt:i4>
      </vt:variant>
      <vt:variant>
        <vt:i4>5</vt:i4>
      </vt:variant>
      <vt:variant>
        <vt:lpwstr>http://phenix.it-sudparis.eu/jvet/doc_end_user/current_document.php?id=3686</vt:lpwstr>
      </vt:variant>
      <vt:variant>
        <vt:lpwstr/>
      </vt:variant>
      <vt:variant>
        <vt:i4>8060953</vt:i4>
      </vt:variant>
      <vt:variant>
        <vt:i4>1275</vt:i4>
      </vt:variant>
      <vt:variant>
        <vt:i4>0</vt:i4>
      </vt:variant>
      <vt:variant>
        <vt:i4>5</vt:i4>
      </vt:variant>
      <vt:variant>
        <vt:lpwstr>http://phenix.it-sudparis.eu/jvet/doc_end_user/current_document.php?id=3685</vt:lpwstr>
      </vt:variant>
      <vt:variant>
        <vt:lpwstr/>
      </vt:variant>
      <vt:variant>
        <vt:i4>7602201</vt:i4>
      </vt:variant>
      <vt:variant>
        <vt:i4>1272</vt:i4>
      </vt:variant>
      <vt:variant>
        <vt:i4>0</vt:i4>
      </vt:variant>
      <vt:variant>
        <vt:i4>5</vt:i4>
      </vt:variant>
      <vt:variant>
        <vt:lpwstr>http://phenix.it-sudparis.eu/jvet/doc_end_user/current_document.php?id=3676</vt:lpwstr>
      </vt:variant>
      <vt:variant>
        <vt:lpwstr/>
      </vt:variant>
      <vt:variant>
        <vt:i4>7798809</vt:i4>
      </vt:variant>
      <vt:variant>
        <vt:i4>1269</vt:i4>
      </vt:variant>
      <vt:variant>
        <vt:i4>0</vt:i4>
      </vt:variant>
      <vt:variant>
        <vt:i4>5</vt:i4>
      </vt:variant>
      <vt:variant>
        <vt:lpwstr>http://phenix.it-sudparis.eu/jvet/doc_end_user/current_document.php?id=3649</vt:lpwstr>
      </vt:variant>
      <vt:variant>
        <vt:lpwstr/>
      </vt:variant>
      <vt:variant>
        <vt:i4>7405593</vt:i4>
      </vt:variant>
      <vt:variant>
        <vt:i4>1266</vt:i4>
      </vt:variant>
      <vt:variant>
        <vt:i4>0</vt:i4>
      </vt:variant>
      <vt:variant>
        <vt:i4>5</vt:i4>
      </vt:variant>
      <vt:variant>
        <vt:lpwstr>http://phenix.it-sudparis.eu/jvet/doc_end_user/current_document.php?id=3625</vt:lpwstr>
      </vt:variant>
      <vt:variant>
        <vt:lpwstr/>
      </vt:variant>
      <vt:variant>
        <vt:i4>7995418</vt:i4>
      </vt:variant>
      <vt:variant>
        <vt:i4>1263</vt:i4>
      </vt:variant>
      <vt:variant>
        <vt:i4>0</vt:i4>
      </vt:variant>
      <vt:variant>
        <vt:i4>5</vt:i4>
      </vt:variant>
      <vt:variant>
        <vt:lpwstr>http://phenix.it-sudparis.eu/jvet/doc_end_user/current_document.php?id=3591</vt:lpwstr>
      </vt:variant>
      <vt:variant>
        <vt:lpwstr/>
      </vt:variant>
      <vt:variant>
        <vt:i4>7667738</vt:i4>
      </vt:variant>
      <vt:variant>
        <vt:i4>1260</vt:i4>
      </vt:variant>
      <vt:variant>
        <vt:i4>0</vt:i4>
      </vt:variant>
      <vt:variant>
        <vt:i4>5</vt:i4>
      </vt:variant>
      <vt:variant>
        <vt:lpwstr>http://phenix.it-sudparis.eu/jvet/doc_end_user/current_document.php?id=3568</vt:lpwstr>
      </vt:variant>
      <vt:variant>
        <vt:lpwstr/>
      </vt:variant>
      <vt:variant>
        <vt:i4>7667736</vt:i4>
      </vt:variant>
      <vt:variant>
        <vt:i4>1257</vt:i4>
      </vt:variant>
      <vt:variant>
        <vt:i4>0</vt:i4>
      </vt:variant>
      <vt:variant>
        <vt:i4>5</vt:i4>
      </vt:variant>
      <vt:variant>
        <vt:lpwstr>http://phenix.it-sudparis.eu/jvet/doc_end_user/current_document.php?id=3763</vt:lpwstr>
      </vt:variant>
      <vt:variant>
        <vt:lpwstr/>
      </vt:variant>
      <vt:variant>
        <vt:i4>2490461</vt:i4>
      </vt:variant>
      <vt:variant>
        <vt:i4>1254</vt:i4>
      </vt:variant>
      <vt:variant>
        <vt:i4>0</vt:i4>
      </vt:variant>
      <vt:variant>
        <vt:i4>5</vt:i4>
      </vt:variant>
      <vt:variant>
        <vt:lpwstr>mailto:anderson.chen@hisilicon.com</vt:lpwstr>
      </vt:variant>
      <vt:variant>
        <vt:lpwstr/>
      </vt:variant>
      <vt:variant>
        <vt:i4>7536664</vt:i4>
      </vt:variant>
      <vt:variant>
        <vt:i4>1251</vt:i4>
      </vt:variant>
      <vt:variant>
        <vt:i4>0</vt:i4>
      </vt:variant>
      <vt:variant>
        <vt:i4>5</vt:i4>
      </vt:variant>
      <vt:variant>
        <vt:lpwstr>http://phenix.it-sudparis.eu/jvet/doc_end_user/current_document.php?id=3708</vt:lpwstr>
      </vt:variant>
      <vt:variant>
        <vt:lpwstr/>
      </vt:variant>
      <vt:variant>
        <vt:i4>7405592</vt:i4>
      </vt:variant>
      <vt:variant>
        <vt:i4>1248</vt:i4>
      </vt:variant>
      <vt:variant>
        <vt:i4>0</vt:i4>
      </vt:variant>
      <vt:variant>
        <vt:i4>5</vt:i4>
      </vt:variant>
      <vt:variant>
        <vt:lpwstr>http://phenix.it-sudparis.eu/jvet/doc_end_user/current_document.php?id=3721</vt:lpwstr>
      </vt:variant>
      <vt:variant>
        <vt:lpwstr/>
      </vt:variant>
      <vt:variant>
        <vt:i4>7602198</vt:i4>
      </vt:variant>
      <vt:variant>
        <vt:i4>1245</vt:i4>
      </vt:variant>
      <vt:variant>
        <vt:i4>0</vt:i4>
      </vt:variant>
      <vt:variant>
        <vt:i4>5</vt:i4>
      </vt:variant>
      <vt:variant>
        <vt:lpwstr>http://phenix.it-sudparis.eu/jvet/doc_end_user/current_document.php?id=3975</vt:lpwstr>
      </vt:variant>
      <vt:variant>
        <vt:lpwstr/>
      </vt:variant>
      <vt:variant>
        <vt:i4>7733270</vt:i4>
      </vt:variant>
      <vt:variant>
        <vt:i4>1242</vt:i4>
      </vt:variant>
      <vt:variant>
        <vt:i4>0</vt:i4>
      </vt:variant>
      <vt:variant>
        <vt:i4>5</vt:i4>
      </vt:variant>
      <vt:variant>
        <vt:lpwstr>http://phenix.it-sudparis.eu/jvet/doc_end_user/current_document.php?id=3959</vt:lpwstr>
      </vt:variant>
      <vt:variant>
        <vt:lpwstr/>
      </vt:variant>
      <vt:variant>
        <vt:i4>7602202</vt:i4>
      </vt:variant>
      <vt:variant>
        <vt:i4>1239</vt:i4>
      </vt:variant>
      <vt:variant>
        <vt:i4>0</vt:i4>
      </vt:variant>
      <vt:variant>
        <vt:i4>5</vt:i4>
      </vt:variant>
      <vt:variant>
        <vt:lpwstr>http://phenix.it-sudparis.eu/jvet/doc_end_user/current_document.php?id=3578</vt:lpwstr>
      </vt:variant>
      <vt:variant>
        <vt:lpwstr/>
      </vt:variant>
      <vt:variant>
        <vt:i4>7602202</vt:i4>
      </vt:variant>
      <vt:variant>
        <vt:i4>1236</vt:i4>
      </vt:variant>
      <vt:variant>
        <vt:i4>0</vt:i4>
      </vt:variant>
      <vt:variant>
        <vt:i4>5</vt:i4>
      </vt:variant>
      <vt:variant>
        <vt:lpwstr>http://phenix.it-sudparis.eu/jvet/doc_end_user/current_document.php?id=3577</vt:lpwstr>
      </vt:variant>
      <vt:variant>
        <vt:lpwstr/>
      </vt:variant>
      <vt:variant>
        <vt:i4>7798810</vt:i4>
      </vt:variant>
      <vt:variant>
        <vt:i4>1233</vt:i4>
      </vt:variant>
      <vt:variant>
        <vt:i4>0</vt:i4>
      </vt:variant>
      <vt:variant>
        <vt:i4>5</vt:i4>
      </vt:variant>
      <vt:variant>
        <vt:lpwstr>http://phenix.it-sudparis.eu/jvet/doc_end_user/current_document.php?id=3549</vt:lpwstr>
      </vt:variant>
      <vt:variant>
        <vt:lpwstr/>
      </vt:variant>
      <vt:variant>
        <vt:i4>5439588</vt:i4>
      </vt:variant>
      <vt:variant>
        <vt:i4>1230</vt:i4>
      </vt:variant>
      <vt:variant>
        <vt:i4>0</vt:i4>
      </vt:variant>
      <vt:variant>
        <vt:i4>5</vt:i4>
      </vt:variant>
      <vt:variant>
        <vt:lpwstr>mailto:gayathri.venugopal@hhi.fraunhofer.de</vt:lpwstr>
      </vt:variant>
      <vt:variant>
        <vt:lpwstr/>
      </vt:variant>
      <vt:variant>
        <vt:i4>5439588</vt:i4>
      </vt:variant>
      <vt:variant>
        <vt:i4>1227</vt:i4>
      </vt:variant>
      <vt:variant>
        <vt:i4>0</vt:i4>
      </vt:variant>
      <vt:variant>
        <vt:i4>5</vt:i4>
      </vt:variant>
      <vt:variant>
        <vt:lpwstr>mailto:gayathri.venugopal@hhi.fraunhofer.de</vt:lpwstr>
      </vt:variant>
      <vt:variant>
        <vt:lpwstr/>
      </vt:variant>
      <vt:variant>
        <vt:i4>7602202</vt:i4>
      </vt:variant>
      <vt:variant>
        <vt:i4>1224</vt:i4>
      </vt:variant>
      <vt:variant>
        <vt:i4>0</vt:i4>
      </vt:variant>
      <vt:variant>
        <vt:i4>5</vt:i4>
      </vt:variant>
      <vt:variant>
        <vt:lpwstr>http://phenix.it-sudparis.eu/jvet/doc_end_user/current_document.php?id=3579</vt:lpwstr>
      </vt:variant>
      <vt:variant>
        <vt:lpwstr/>
      </vt:variant>
      <vt:variant>
        <vt:i4>8060950</vt:i4>
      </vt:variant>
      <vt:variant>
        <vt:i4>1221</vt:i4>
      </vt:variant>
      <vt:variant>
        <vt:i4>0</vt:i4>
      </vt:variant>
      <vt:variant>
        <vt:i4>5</vt:i4>
      </vt:variant>
      <vt:variant>
        <vt:lpwstr>http://phenix.it-sudparis.eu/jvet/doc_end_user/current_document.php?id=3985</vt:lpwstr>
      </vt:variant>
      <vt:variant>
        <vt:lpwstr/>
      </vt:variant>
      <vt:variant>
        <vt:i4>8060950</vt:i4>
      </vt:variant>
      <vt:variant>
        <vt:i4>1218</vt:i4>
      </vt:variant>
      <vt:variant>
        <vt:i4>0</vt:i4>
      </vt:variant>
      <vt:variant>
        <vt:i4>5</vt:i4>
      </vt:variant>
      <vt:variant>
        <vt:lpwstr>http://phenix.it-sudparis.eu/jvet/doc_end_user/current_document.php?id=3983</vt:lpwstr>
      </vt:variant>
      <vt:variant>
        <vt:lpwstr/>
      </vt:variant>
      <vt:variant>
        <vt:i4>7471126</vt:i4>
      </vt:variant>
      <vt:variant>
        <vt:i4>1215</vt:i4>
      </vt:variant>
      <vt:variant>
        <vt:i4>0</vt:i4>
      </vt:variant>
      <vt:variant>
        <vt:i4>5</vt:i4>
      </vt:variant>
      <vt:variant>
        <vt:lpwstr>http://phenix.it-sudparis.eu/jvet/doc_end_user/current_document.php?id=3918</vt:lpwstr>
      </vt:variant>
      <vt:variant>
        <vt:lpwstr/>
      </vt:variant>
      <vt:variant>
        <vt:i4>7340055</vt:i4>
      </vt:variant>
      <vt:variant>
        <vt:i4>1212</vt:i4>
      </vt:variant>
      <vt:variant>
        <vt:i4>0</vt:i4>
      </vt:variant>
      <vt:variant>
        <vt:i4>5</vt:i4>
      </vt:variant>
      <vt:variant>
        <vt:lpwstr>http://phenix.it-sudparis.eu/jvet/doc_end_user/current_document.php?id=3835</vt:lpwstr>
      </vt:variant>
      <vt:variant>
        <vt:lpwstr/>
      </vt:variant>
      <vt:variant>
        <vt:i4>7667736</vt:i4>
      </vt:variant>
      <vt:variant>
        <vt:i4>1209</vt:i4>
      </vt:variant>
      <vt:variant>
        <vt:i4>0</vt:i4>
      </vt:variant>
      <vt:variant>
        <vt:i4>5</vt:i4>
      </vt:variant>
      <vt:variant>
        <vt:lpwstr>http://phenix.it-sudparis.eu/jvet/doc_end_user/current_document.php?id=3762</vt:lpwstr>
      </vt:variant>
      <vt:variant>
        <vt:lpwstr/>
      </vt:variant>
      <vt:variant>
        <vt:i4>7667736</vt:i4>
      </vt:variant>
      <vt:variant>
        <vt:i4>1206</vt:i4>
      </vt:variant>
      <vt:variant>
        <vt:i4>0</vt:i4>
      </vt:variant>
      <vt:variant>
        <vt:i4>5</vt:i4>
      </vt:variant>
      <vt:variant>
        <vt:lpwstr>http://phenix.it-sudparis.eu/jvet/doc_end_user/current_document.php?id=3761</vt:lpwstr>
      </vt:variant>
      <vt:variant>
        <vt:lpwstr/>
      </vt:variant>
      <vt:variant>
        <vt:i4>7798809</vt:i4>
      </vt:variant>
      <vt:variant>
        <vt:i4>1203</vt:i4>
      </vt:variant>
      <vt:variant>
        <vt:i4>0</vt:i4>
      </vt:variant>
      <vt:variant>
        <vt:i4>5</vt:i4>
      </vt:variant>
      <vt:variant>
        <vt:lpwstr>http://phenix.it-sudparis.eu/jvet/doc_end_user/current_document.php?id=3646</vt:lpwstr>
      </vt:variant>
      <vt:variant>
        <vt:lpwstr/>
      </vt:variant>
      <vt:variant>
        <vt:i4>7798809</vt:i4>
      </vt:variant>
      <vt:variant>
        <vt:i4>1200</vt:i4>
      </vt:variant>
      <vt:variant>
        <vt:i4>0</vt:i4>
      </vt:variant>
      <vt:variant>
        <vt:i4>5</vt:i4>
      </vt:variant>
      <vt:variant>
        <vt:lpwstr>http://phenix.it-sudparis.eu/jvet/doc_end_user/current_document.php?id=3644</vt:lpwstr>
      </vt:variant>
      <vt:variant>
        <vt:lpwstr/>
      </vt:variant>
      <vt:variant>
        <vt:i4>7602202</vt:i4>
      </vt:variant>
      <vt:variant>
        <vt:i4>1197</vt:i4>
      </vt:variant>
      <vt:variant>
        <vt:i4>0</vt:i4>
      </vt:variant>
      <vt:variant>
        <vt:i4>5</vt:i4>
      </vt:variant>
      <vt:variant>
        <vt:lpwstr>http://phenix.it-sudparis.eu/jvet/doc_end_user/current_document.php?id=3573</vt:lpwstr>
      </vt:variant>
      <vt:variant>
        <vt:lpwstr/>
      </vt:variant>
      <vt:variant>
        <vt:i4>7602202</vt:i4>
      </vt:variant>
      <vt:variant>
        <vt:i4>1194</vt:i4>
      </vt:variant>
      <vt:variant>
        <vt:i4>0</vt:i4>
      </vt:variant>
      <vt:variant>
        <vt:i4>5</vt:i4>
      </vt:variant>
      <vt:variant>
        <vt:lpwstr>http://phenix.it-sudparis.eu/jvet/doc_end_user/current_document.php?id=3570</vt:lpwstr>
      </vt:variant>
      <vt:variant>
        <vt:lpwstr/>
      </vt:variant>
      <vt:variant>
        <vt:i4>7798810</vt:i4>
      </vt:variant>
      <vt:variant>
        <vt:i4>1191</vt:i4>
      </vt:variant>
      <vt:variant>
        <vt:i4>0</vt:i4>
      </vt:variant>
      <vt:variant>
        <vt:i4>5</vt:i4>
      </vt:variant>
      <vt:variant>
        <vt:lpwstr>http://phenix.it-sudparis.eu/jvet/doc_end_user/current_document.php?id=3545</vt:lpwstr>
      </vt:variant>
      <vt:variant>
        <vt:lpwstr/>
      </vt:variant>
      <vt:variant>
        <vt:i4>7602202</vt:i4>
      </vt:variant>
      <vt:variant>
        <vt:i4>1188</vt:i4>
      </vt:variant>
      <vt:variant>
        <vt:i4>0</vt:i4>
      </vt:variant>
      <vt:variant>
        <vt:i4>5</vt:i4>
      </vt:variant>
      <vt:variant>
        <vt:lpwstr>http://phenix.it-sudparis.eu/jvet/doc_end_user/current_document.php?id=3572</vt:lpwstr>
      </vt:variant>
      <vt:variant>
        <vt:lpwstr/>
      </vt:variant>
      <vt:variant>
        <vt:i4>7602199</vt:i4>
      </vt:variant>
      <vt:variant>
        <vt:i4>1185</vt:i4>
      </vt:variant>
      <vt:variant>
        <vt:i4>0</vt:i4>
      </vt:variant>
      <vt:variant>
        <vt:i4>5</vt:i4>
      </vt:variant>
      <vt:variant>
        <vt:lpwstr>http://phenix.it-sudparis.eu/jvet/doc_end_user/current_document.php?id=3874</vt:lpwstr>
      </vt:variant>
      <vt:variant>
        <vt:lpwstr/>
      </vt:variant>
      <vt:variant>
        <vt:i4>7471126</vt:i4>
      </vt:variant>
      <vt:variant>
        <vt:i4>1182</vt:i4>
      </vt:variant>
      <vt:variant>
        <vt:i4>0</vt:i4>
      </vt:variant>
      <vt:variant>
        <vt:i4>5</vt:i4>
      </vt:variant>
      <vt:variant>
        <vt:lpwstr>http://phenix.it-sudparis.eu/jvet/doc_end_user/current_document.php?id=3917</vt:lpwstr>
      </vt:variant>
      <vt:variant>
        <vt:lpwstr/>
      </vt:variant>
      <vt:variant>
        <vt:i4>7995415</vt:i4>
      </vt:variant>
      <vt:variant>
        <vt:i4>1179</vt:i4>
      </vt:variant>
      <vt:variant>
        <vt:i4>0</vt:i4>
      </vt:variant>
      <vt:variant>
        <vt:i4>5</vt:i4>
      </vt:variant>
      <vt:variant>
        <vt:lpwstr>http://phenix.it-sudparis.eu/jvet/doc_end_user/current_document.php?id=3894</vt:lpwstr>
      </vt:variant>
      <vt:variant>
        <vt:lpwstr/>
      </vt:variant>
      <vt:variant>
        <vt:i4>7995415</vt:i4>
      </vt:variant>
      <vt:variant>
        <vt:i4>1176</vt:i4>
      </vt:variant>
      <vt:variant>
        <vt:i4>0</vt:i4>
      </vt:variant>
      <vt:variant>
        <vt:i4>5</vt:i4>
      </vt:variant>
      <vt:variant>
        <vt:lpwstr>http://phenix.it-sudparis.eu/jvet/doc_end_user/current_document.php?id=3893</vt:lpwstr>
      </vt:variant>
      <vt:variant>
        <vt:lpwstr/>
      </vt:variant>
      <vt:variant>
        <vt:i4>7471127</vt:i4>
      </vt:variant>
      <vt:variant>
        <vt:i4>1173</vt:i4>
      </vt:variant>
      <vt:variant>
        <vt:i4>0</vt:i4>
      </vt:variant>
      <vt:variant>
        <vt:i4>5</vt:i4>
      </vt:variant>
      <vt:variant>
        <vt:lpwstr>http://phenix.it-sudparis.eu/jvet/doc_end_user/current_document.php?id=3819</vt:lpwstr>
      </vt:variant>
      <vt:variant>
        <vt:lpwstr/>
      </vt:variant>
      <vt:variant>
        <vt:i4>7995415</vt:i4>
      </vt:variant>
      <vt:variant>
        <vt:i4>1170</vt:i4>
      </vt:variant>
      <vt:variant>
        <vt:i4>0</vt:i4>
      </vt:variant>
      <vt:variant>
        <vt:i4>5</vt:i4>
      </vt:variant>
      <vt:variant>
        <vt:lpwstr>http://phenix.it-sudparis.eu/jvet/doc_end_user/current_document.php?id=3892</vt:lpwstr>
      </vt:variant>
      <vt:variant>
        <vt:lpwstr/>
      </vt:variant>
      <vt:variant>
        <vt:i4>8060952</vt:i4>
      </vt:variant>
      <vt:variant>
        <vt:i4>1167</vt:i4>
      </vt:variant>
      <vt:variant>
        <vt:i4>0</vt:i4>
      </vt:variant>
      <vt:variant>
        <vt:i4>5</vt:i4>
      </vt:variant>
      <vt:variant>
        <vt:lpwstr>http://phenix.it-sudparis.eu/jvet/doc_end_user/current_document.php?id=3783</vt:lpwstr>
      </vt:variant>
      <vt:variant>
        <vt:lpwstr/>
      </vt:variant>
      <vt:variant>
        <vt:i4>7602200</vt:i4>
      </vt:variant>
      <vt:variant>
        <vt:i4>1164</vt:i4>
      </vt:variant>
      <vt:variant>
        <vt:i4>0</vt:i4>
      </vt:variant>
      <vt:variant>
        <vt:i4>5</vt:i4>
      </vt:variant>
      <vt:variant>
        <vt:lpwstr>http://phenix.it-sudparis.eu/jvet/doc_end_user/current_document.php?id=3774</vt:lpwstr>
      </vt:variant>
      <vt:variant>
        <vt:lpwstr/>
      </vt:variant>
      <vt:variant>
        <vt:i4>7667736</vt:i4>
      </vt:variant>
      <vt:variant>
        <vt:i4>1161</vt:i4>
      </vt:variant>
      <vt:variant>
        <vt:i4>0</vt:i4>
      </vt:variant>
      <vt:variant>
        <vt:i4>5</vt:i4>
      </vt:variant>
      <vt:variant>
        <vt:lpwstr>http://phenix.it-sudparis.eu/jvet/doc_end_user/current_document.php?id=3760</vt:lpwstr>
      </vt:variant>
      <vt:variant>
        <vt:lpwstr/>
      </vt:variant>
      <vt:variant>
        <vt:i4>8060953</vt:i4>
      </vt:variant>
      <vt:variant>
        <vt:i4>1158</vt:i4>
      </vt:variant>
      <vt:variant>
        <vt:i4>0</vt:i4>
      </vt:variant>
      <vt:variant>
        <vt:i4>5</vt:i4>
      </vt:variant>
      <vt:variant>
        <vt:lpwstr>http://phenix.it-sudparis.eu/jvet/doc_end_user/current_document.php?id=3682</vt:lpwstr>
      </vt:variant>
      <vt:variant>
        <vt:lpwstr/>
      </vt:variant>
      <vt:variant>
        <vt:i4>8060953</vt:i4>
      </vt:variant>
      <vt:variant>
        <vt:i4>1155</vt:i4>
      </vt:variant>
      <vt:variant>
        <vt:i4>0</vt:i4>
      </vt:variant>
      <vt:variant>
        <vt:i4>5</vt:i4>
      </vt:variant>
      <vt:variant>
        <vt:lpwstr>http://phenix.it-sudparis.eu/jvet/doc_end_user/current_document.php?id=3681</vt:lpwstr>
      </vt:variant>
      <vt:variant>
        <vt:lpwstr/>
      </vt:variant>
      <vt:variant>
        <vt:i4>7602201</vt:i4>
      </vt:variant>
      <vt:variant>
        <vt:i4>1152</vt:i4>
      </vt:variant>
      <vt:variant>
        <vt:i4>0</vt:i4>
      </vt:variant>
      <vt:variant>
        <vt:i4>5</vt:i4>
      </vt:variant>
      <vt:variant>
        <vt:lpwstr>http://phenix.it-sudparis.eu/jvet/doc_end_user/current_document.php?id=3679</vt:lpwstr>
      </vt:variant>
      <vt:variant>
        <vt:lpwstr/>
      </vt:variant>
      <vt:variant>
        <vt:i4>7602201</vt:i4>
      </vt:variant>
      <vt:variant>
        <vt:i4>1149</vt:i4>
      </vt:variant>
      <vt:variant>
        <vt:i4>0</vt:i4>
      </vt:variant>
      <vt:variant>
        <vt:i4>5</vt:i4>
      </vt:variant>
      <vt:variant>
        <vt:lpwstr>http://phenix.it-sudparis.eu/jvet/doc_end_user/current_document.php?id=3675</vt:lpwstr>
      </vt:variant>
      <vt:variant>
        <vt:lpwstr/>
      </vt:variant>
      <vt:variant>
        <vt:i4>7798809</vt:i4>
      </vt:variant>
      <vt:variant>
        <vt:i4>1146</vt:i4>
      </vt:variant>
      <vt:variant>
        <vt:i4>0</vt:i4>
      </vt:variant>
      <vt:variant>
        <vt:i4>5</vt:i4>
      </vt:variant>
      <vt:variant>
        <vt:lpwstr>http://phenix.it-sudparis.eu/jvet/doc_end_user/current_document.php?id=3645</vt:lpwstr>
      </vt:variant>
      <vt:variant>
        <vt:lpwstr/>
      </vt:variant>
      <vt:variant>
        <vt:i4>7340057</vt:i4>
      </vt:variant>
      <vt:variant>
        <vt:i4>1143</vt:i4>
      </vt:variant>
      <vt:variant>
        <vt:i4>0</vt:i4>
      </vt:variant>
      <vt:variant>
        <vt:i4>5</vt:i4>
      </vt:variant>
      <vt:variant>
        <vt:lpwstr>http://phenix.it-sudparis.eu/jvet/doc_end_user/current_document.php?id=3632</vt:lpwstr>
      </vt:variant>
      <vt:variant>
        <vt:lpwstr/>
      </vt:variant>
      <vt:variant>
        <vt:i4>7340057</vt:i4>
      </vt:variant>
      <vt:variant>
        <vt:i4>1134</vt:i4>
      </vt:variant>
      <vt:variant>
        <vt:i4>0</vt:i4>
      </vt:variant>
      <vt:variant>
        <vt:i4>5</vt:i4>
      </vt:variant>
      <vt:variant>
        <vt:lpwstr>http://phenix.it-sudparis.eu/jvet/doc_end_user/current_document.php?id=3630</vt:lpwstr>
      </vt:variant>
      <vt:variant>
        <vt:lpwstr/>
      </vt:variant>
      <vt:variant>
        <vt:i4>7405593</vt:i4>
      </vt:variant>
      <vt:variant>
        <vt:i4>1131</vt:i4>
      </vt:variant>
      <vt:variant>
        <vt:i4>0</vt:i4>
      </vt:variant>
      <vt:variant>
        <vt:i4>5</vt:i4>
      </vt:variant>
      <vt:variant>
        <vt:lpwstr>http://phenix.it-sudparis.eu/jvet/doc_end_user/current_document.php?id=3628</vt:lpwstr>
      </vt:variant>
      <vt:variant>
        <vt:lpwstr/>
      </vt:variant>
      <vt:variant>
        <vt:i4>7405593</vt:i4>
      </vt:variant>
      <vt:variant>
        <vt:i4>1128</vt:i4>
      </vt:variant>
      <vt:variant>
        <vt:i4>0</vt:i4>
      </vt:variant>
      <vt:variant>
        <vt:i4>5</vt:i4>
      </vt:variant>
      <vt:variant>
        <vt:lpwstr>http://phenix.it-sudparis.eu/jvet/doc_end_user/current_document.php?id=3627</vt:lpwstr>
      </vt:variant>
      <vt:variant>
        <vt:lpwstr/>
      </vt:variant>
      <vt:variant>
        <vt:i4>7536665</vt:i4>
      </vt:variant>
      <vt:variant>
        <vt:i4>1125</vt:i4>
      </vt:variant>
      <vt:variant>
        <vt:i4>0</vt:i4>
      </vt:variant>
      <vt:variant>
        <vt:i4>5</vt:i4>
      </vt:variant>
      <vt:variant>
        <vt:lpwstr>http://phenix.it-sudparis.eu/jvet/doc_end_user/current_document.php?id=3602</vt:lpwstr>
      </vt:variant>
      <vt:variant>
        <vt:lpwstr/>
      </vt:variant>
      <vt:variant>
        <vt:i4>7536665</vt:i4>
      </vt:variant>
      <vt:variant>
        <vt:i4>1122</vt:i4>
      </vt:variant>
      <vt:variant>
        <vt:i4>0</vt:i4>
      </vt:variant>
      <vt:variant>
        <vt:i4>5</vt:i4>
      </vt:variant>
      <vt:variant>
        <vt:lpwstr>http://phenix.it-sudparis.eu/jvet/doc_end_user/current_document.php?id=3601</vt:lpwstr>
      </vt:variant>
      <vt:variant>
        <vt:lpwstr/>
      </vt:variant>
      <vt:variant>
        <vt:i4>7995418</vt:i4>
      </vt:variant>
      <vt:variant>
        <vt:i4>1119</vt:i4>
      </vt:variant>
      <vt:variant>
        <vt:i4>0</vt:i4>
      </vt:variant>
      <vt:variant>
        <vt:i4>5</vt:i4>
      </vt:variant>
      <vt:variant>
        <vt:lpwstr>http://phenix.it-sudparis.eu/jvet/doc_end_user/current_document.php?id=3599</vt:lpwstr>
      </vt:variant>
      <vt:variant>
        <vt:lpwstr/>
      </vt:variant>
      <vt:variant>
        <vt:i4>8060954</vt:i4>
      </vt:variant>
      <vt:variant>
        <vt:i4>1116</vt:i4>
      </vt:variant>
      <vt:variant>
        <vt:i4>0</vt:i4>
      </vt:variant>
      <vt:variant>
        <vt:i4>5</vt:i4>
      </vt:variant>
      <vt:variant>
        <vt:lpwstr>http://phenix.it-sudparis.eu/jvet/doc_end_user/current_document.php?id=3588</vt:lpwstr>
      </vt:variant>
      <vt:variant>
        <vt:lpwstr/>
      </vt:variant>
      <vt:variant>
        <vt:i4>8060954</vt:i4>
      </vt:variant>
      <vt:variant>
        <vt:i4>1113</vt:i4>
      </vt:variant>
      <vt:variant>
        <vt:i4>0</vt:i4>
      </vt:variant>
      <vt:variant>
        <vt:i4>5</vt:i4>
      </vt:variant>
      <vt:variant>
        <vt:lpwstr>http://phenix.it-sudparis.eu/jvet/doc_end_user/current_document.php?id=3587</vt:lpwstr>
      </vt:variant>
      <vt:variant>
        <vt:lpwstr/>
      </vt:variant>
      <vt:variant>
        <vt:i4>1638437</vt:i4>
      </vt:variant>
      <vt:variant>
        <vt:i4>1110</vt:i4>
      </vt:variant>
      <vt:variant>
        <vt:i4>0</vt:i4>
      </vt:variant>
      <vt:variant>
        <vt:i4>5</vt:i4>
      </vt:variant>
      <vt:variant>
        <vt:lpwstr>mailto:shanl@tencent.com</vt:lpwstr>
      </vt:variant>
      <vt:variant>
        <vt:lpwstr/>
      </vt:variant>
      <vt:variant>
        <vt:i4>524324</vt:i4>
      </vt:variant>
      <vt:variant>
        <vt:i4>1107</vt:i4>
      </vt:variant>
      <vt:variant>
        <vt:i4>0</vt:i4>
      </vt:variant>
      <vt:variant>
        <vt:i4>5</vt:i4>
      </vt:variant>
      <vt:variant>
        <vt:lpwstr>mailto:xlxiangli@tencent.com</vt:lpwstr>
      </vt:variant>
      <vt:variant>
        <vt:lpwstr/>
      </vt:variant>
      <vt:variant>
        <vt:i4>393270</vt:i4>
      </vt:variant>
      <vt:variant>
        <vt:i4>1104</vt:i4>
      </vt:variant>
      <vt:variant>
        <vt:i4>0</vt:i4>
      </vt:variant>
      <vt:variant>
        <vt:i4>5</vt:i4>
      </vt:variant>
      <vt:variant>
        <vt:lpwstr>mailto:xinzzhao@tencent.com</vt:lpwstr>
      </vt:variant>
      <vt:variant>
        <vt:lpwstr/>
      </vt:variant>
      <vt:variant>
        <vt:i4>8060954</vt:i4>
      </vt:variant>
      <vt:variant>
        <vt:i4>1101</vt:i4>
      </vt:variant>
      <vt:variant>
        <vt:i4>0</vt:i4>
      </vt:variant>
      <vt:variant>
        <vt:i4>5</vt:i4>
      </vt:variant>
      <vt:variant>
        <vt:lpwstr>http://phenix.it-sudparis.eu/jvet/doc_end_user/current_document.php?id=3586</vt:lpwstr>
      </vt:variant>
      <vt:variant>
        <vt:lpwstr/>
      </vt:variant>
      <vt:variant>
        <vt:i4>7602200</vt:i4>
      </vt:variant>
      <vt:variant>
        <vt:i4>1098</vt:i4>
      </vt:variant>
      <vt:variant>
        <vt:i4>0</vt:i4>
      </vt:variant>
      <vt:variant>
        <vt:i4>5</vt:i4>
      </vt:variant>
      <vt:variant>
        <vt:lpwstr>http://phenix.it-sudparis.eu/jvet/doc_end_user/current_document.php?id=3776</vt:lpwstr>
      </vt:variant>
      <vt:variant>
        <vt:lpwstr/>
      </vt:variant>
      <vt:variant>
        <vt:i4>7536662</vt:i4>
      </vt:variant>
      <vt:variant>
        <vt:i4>1095</vt:i4>
      </vt:variant>
      <vt:variant>
        <vt:i4>0</vt:i4>
      </vt:variant>
      <vt:variant>
        <vt:i4>5</vt:i4>
      </vt:variant>
      <vt:variant>
        <vt:lpwstr>http://phenix.it-sudparis.eu/jvet/doc_end_user/current_document.php?id=3902</vt:lpwstr>
      </vt:variant>
      <vt:variant>
        <vt:lpwstr/>
      </vt:variant>
      <vt:variant>
        <vt:i4>7536662</vt:i4>
      </vt:variant>
      <vt:variant>
        <vt:i4>1092</vt:i4>
      </vt:variant>
      <vt:variant>
        <vt:i4>0</vt:i4>
      </vt:variant>
      <vt:variant>
        <vt:i4>5</vt:i4>
      </vt:variant>
      <vt:variant>
        <vt:lpwstr>http://phenix.it-sudparis.eu/jvet/doc_end_user/current_document.php?id=3900</vt:lpwstr>
      </vt:variant>
      <vt:variant>
        <vt:lpwstr/>
      </vt:variant>
      <vt:variant>
        <vt:i4>7995415</vt:i4>
      </vt:variant>
      <vt:variant>
        <vt:i4>1089</vt:i4>
      </vt:variant>
      <vt:variant>
        <vt:i4>0</vt:i4>
      </vt:variant>
      <vt:variant>
        <vt:i4>5</vt:i4>
      </vt:variant>
      <vt:variant>
        <vt:lpwstr>http://phenix.it-sudparis.eu/jvet/doc_end_user/current_document.php?id=3899</vt:lpwstr>
      </vt:variant>
      <vt:variant>
        <vt:lpwstr/>
      </vt:variant>
      <vt:variant>
        <vt:i4>7995415</vt:i4>
      </vt:variant>
      <vt:variant>
        <vt:i4>1086</vt:i4>
      </vt:variant>
      <vt:variant>
        <vt:i4>0</vt:i4>
      </vt:variant>
      <vt:variant>
        <vt:i4>5</vt:i4>
      </vt:variant>
      <vt:variant>
        <vt:lpwstr>http://phenix.it-sudparis.eu/jvet/doc_end_user/current_document.php?id=3898</vt:lpwstr>
      </vt:variant>
      <vt:variant>
        <vt:lpwstr/>
      </vt:variant>
      <vt:variant>
        <vt:i4>7995416</vt:i4>
      </vt:variant>
      <vt:variant>
        <vt:i4>1083</vt:i4>
      </vt:variant>
      <vt:variant>
        <vt:i4>0</vt:i4>
      </vt:variant>
      <vt:variant>
        <vt:i4>5</vt:i4>
      </vt:variant>
      <vt:variant>
        <vt:lpwstr>http://phenix.it-sudparis.eu/jvet/doc_end_user/current_document.php?id=3796</vt:lpwstr>
      </vt:variant>
      <vt:variant>
        <vt:lpwstr/>
      </vt:variant>
      <vt:variant>
        <vt:i4>7995416</vt:i4>
      </vt:variant>
      <vt:variant>
        <vt:i4>1080</vt:i4>
      </vt:variant>
      <vt:variant>
        <vt:i4>0</vt:i4>
      </vt:variant>
      <vt:variant>
        <vt:i4>5</vt:i4>
      </vt:variant>
      <vt:variant>
        <vt:lpwstr>http://phenix.it-sudparis.eu/jvet/doc_end_user/current_document.php?id=3795</vt:lpwstr>
      </vt:variant>
      <vt:variant>
        <vt:lpwstr/>
      </vt:variant>
      <vt:variant>
        <vt:i4>7733272</vt:i4>
      </vt:variant>
      <vt:variant>
        <vt:i4>1077</vt:i4>
      </vt:variant>
      <vt:variant>
        <vt:i4>0</vt:i4>
      </vt:variant>
      <vt:variant>
        <vt:i4>5</vt:i4>
      </vt:variant>
      <vt:variant>
        <vt:lpwstr>http://phenix.it-sudparis.eu/jvet/doc_end_user/current_document.php?id=3759</vt:lpwstr>
      </vt:variant>
      <vt:variant>
        <vt:lpwstr/>
      </vt:variant>
      <vt:variant>
        <vt:i4>7602201</vt:i4>
      </vt:variant>
      <vt:variant>
        <vt:i4>1074</vt:i4>
      </vt:variant>
      <vt:variant>
        <vt:i4>0</vt:i4>
      </vt:variant>
      <vt:variant>
        <vt:i4>5</vt:i4>
      </vt:variant>
      <vt:variant>
        <vt:lpwstr>http://phenix.it-sudparis.eu/jvet/doc_end_user/current_document.php?id=3678</vt:lpwstr>
      </vt:variant>
      <vt:variant>
        <vt:lpwstr/>
      </vt:variant>
      <vt:variant>
        <vt:i4>7733273</vt:i4>
      </vt:variant>
      <vt:variant>
        <vt:i4>1065</vt:i4>
      </vt:variant>
      <vt:variant>
        <vt:i4>0</vt:i4>
      </vt:variant>
      <vt:variant>
        <vt:i4>5</vt:i4>
      </vt:variant>
      <vt:variant>
        <vt:lpwstr>http://phenix.it-sudparis.eu/jvet/doc_end_user/current_document.php?id=3653</vt:lpwstr>
      </vt:variant>
      <vt:variant>
        <vt:lpwstr/>
      </vt:variant>
      <vt:variant>
        <vt:i4>8060951</vt:i4>
      </vt:variant>
      <vt:variant>
        <vt:i4>1062</vt:i4>
      </vt:variant>
      <vt:variant>
        <vt:i4>0</vt:i4>
      </vt:variant>
      <vt:variant>
        <vt:i4>5</vt:i4>
      </vt:variant>
      <vt:variant>
        <vt:lpwstr>http://phenix.it-sudparis.eu/jvet/doc_end_user/current_document.php?id=3881</vt:lpwstr>
      </vt:variant>
      <vt:variant>
        <vt:lpwstr/>
      </vt:variant>
      <vt:variant>
        <vt:i4>7602199</vt:i4>
      </vt:variant>
      <vt:variant>
        <vt:i4>1059</vt:i4>
      </vt:variant>
      <vt:variant>
        <vt:i4>0</vt:i4>
      </vt:variant>
      <vt:variant>
        <vt:i4>5</vt:i4>
      </vt:variant>
      <vt:variant>
        <vt:lpwstr>http://phenix.it-sudparis.eu/jvet/doc_end_user/current_document.php?id=3875</vt:lpwstr>
      </vt:variant>
      <vt:variant>
        <vt:lpwstr/>
      </vt:variant>
      <vt:variant>
        <vt:i4>7602199</vt:i4>
      </vt:variant>
      <vt:variant>
        <vt:i4>1056</vt:i4>
      </vt:variant>
      <vt:variant>
        <vt:i4>0</vt:i4>
      </vt:variant>
      <vt:variant>
        <vt:i4>5</vt:i4>
      </vt:variant>
      <vt:variant>
        <vt:lpwstr>http://phenix.it-sudparis.eu/jvet/doc_end_user/current_document.php?id=3873</vt:lpwstr>
      </vt:variant>
      <vt:variant>
        <vt:lpwstr/>
      </vt:variant>
      <vt:variant>
        <vt:i4>7667735</vt:i4>
      </vt:variant>
      <vt:variant>
        <vt:i4>1053</vt:i4>
      </vt:variant>
      <vt:variant>
        <vt:i4>0</vt:i4>
      </vt:variant>
      <vt:variant>
        <vt:i4>5</vt:i4>
      </vt:variant>
      <vt:variant>
        <vt:lpwstr>http://phenix.it-sudparis.eu/jvet/doc_end_user/current_document.php?id=3866</vt:lpwstr>
      </vt:variant>
      <vt:variant>
        <vt:lpwstr/>
      </vt:variant>
      <vt:variant>
        <vt:i4>7733271</vt:i4>
      </vt:variant>
      <vt:variant>
        <vt:i4>1050</vt:i4>
      </vt:variant>
      <vt:variant>
        <vt:i4>0</vt:i4>
      </vt:variant>
      <vt:variant>
        <vt:i4>5</vt:i4>
      </vt:variant>
      <vt:variant>
        <vt:lpwstr>http://phenix.it-sudparis.eu/jvet/doc_end_user/current_document.php?id=3858</vt:lpwstr>
      </vt:variant>
      <vt:variant>
        <vt:lpwstr/>
      </vt:variant>
      <vt:variant>
        <vt:i4>7667743</vt:i4>
      </vt:variant>
      <vt:variant>
        <vt:i4>1047</vt:i4>
      </vt:variant>
      <vt:variant>
        <vt:i4>0</vt:i4>
      </vt:variant>
      <vt:variant>
        <vt:i4>5</vt:i4>
      </vt:variant>
      <vt:variant>
        <vt:lpwstr>http://phenix.it-sudparis.eu/jvet/doc_end_user/current_document.php?id=4016</vt:lpwstr>
      </vt:variant>
      <vt:variant>
        <vt:lpwstr/>
      </vt:variant>
      <vt:variant>
        <vt:i4>7733271</vt:i4>
      </vt:variant>
      <vt:variant>
        <vt:i4>1044</vt:i4>
      </vt:variant>
      <vt:variant>
        <vt:i4>0</vt:i4>
      </vt:variant>
      <vt:variant>
        <vt:i4>5</vt:i4>
      </vt:variant>
      <vt:variant>
        <vt:lpwstr>http://phenix.it-sudparis.eu/jvet/doc_end_user/current_document.php?id=3856</vt:lpwstr>
      </vt:variant>
      <vt:variant>
        <vt:lpwstr/>
      </vt:variant>
      <vt:variant>
        <vt:i4>7733271</vt:i4>
      </vt:variant>
      <vt:variant>
        <vt:i4>1041</vt:i4>
      </vt:variant>
      <vt:variant>
        <vt:i4>0</vt:i4>
      </vt:variant>
      <vt:variant>
        <vt:i4>5</vt:i4>
      </vt:variant>
      <vt:variant>
        <vt:lpwstr>http://phenix.it-sudparis.eu/jvet/doc_end_user/current_document.php?id=3855</vt:lpwstr>
      </vt:variant>
      <vt:variant>
        <vt:lpwstr/>
      </vt:variant>
      <vt:variant>
        <vt:i4>7733271</vt:i4>
      </vt:variant>
      <vt:variant>
        <vt:i4>987</vt:i4>
      </vt:variant>
      <vt:variant>
        <vt:i4>0</vt:i4>
      </vt:variant>
      <vt:variant>
        <vt:i4>5</vt:i4>
      </vt:variant>
      <vt:variant>
        <vt:lpwstr>http://phenix.it-sudparis.eu/jvet/doc_end_user/current_document.php?id=3854</vt:lpwstr>
      </vt:variant>
      <vt:variant>
        <vt:lpwstr/>
      </vt:variant>
      <vt:variant>
        <vt:i4>7995416</vt:i4>
      </vt:variant>
      <vt:variant>
        <vt:i4>984</vt:i4>
      </vt:variant>
      <vt:variant>
        <vt:i4>0</vt:i4>
      </vt:variant>
      <vt:variant>
        <vt:i4>5</vt:i4>
      </vt:variant>
      <vt:variant>
        <vt:lpwstr>http://phenix.it-sudparis.eu/jvet/doc_end_user/current_document.php?id=3799</vt:lpwstr>
      </vt:variant>
      <vt:variant>
        <vt:lpwstr/>
      </vt:variant>
      <vt:variant>
        <vt:i4>7995416</vt:i4>
      </vt:variant>
      <vt:variant>
        <vt:i4>981</vt:i4>
      </vt:variant>
      <vt:variant>
        <vt:i4>0</vt:i4>
      </vt:variant>
      <vt:variant>
        <vt:i4>5</vt:i4>
      </vt:variant>
      <vt:variant>
        <vt:lpwstr>http://phenix.it-sudparis.eu/jvet/doc_end_user/current_document.php?id=3792</vt:lpwstr>
      </vt:variant>
      <vt:variant>
        <vt:lpwstr/>
      </vt:variant>
      <vt:variant>
        <vt:i4>7733272</vt:i4>
      </vt:variant>
      <vt:variant>
        <vt:i4>978</vt:i4>
      </vt:variant>
      <vt:variant>
        <vt:i4>0</vt:i4>
      </vt:variant>
      <vt:variant>
        <vt:i4>5</vt:i4>
      </vt:variant>
      <vt:variant>
        <vt:lpwstr>http://phenix.it-sudparis.eu/jvet/doc_end_user/current_document.php?id=3758</vt:lpwstr>
      </vt:variant>
      <vt:variant>
        <vt:lpwstr/>
      </vt:variant>
      <vt:variant>
        <vt:i4>7733272</vt:i4>
      </vt:variant>
      <vt:variant>
        <vt:i4>975</vt:i4>
      </vt:variant>
      <vt:variant>
        <vt:i4>0</vt:i4>
      </vt:variant>
      <vt:variant>
        <vt:i4>5</vt:i4>
      </vt:variant>
      <vt:variant>
        <vt:lpwstr>http://phenix.it-sudparis.eu/jvet/doc_end_user/current_document.php?id=3757</vt:lpwstr>
      </vt:variant>
      <vt:variant>
        <vt:lpwstr/>
      </vt:variant>
      <vt:variant>
        <vt:i4>7733272</vt:i4>
      </vt:variant>
      <vt:variant>
        <vt:i4>972</vt:i4>
      </vt:variant>
      <vt:variant>
        <vt:i4>0</vt:i4>
      </vt:variant>
      <vt:variant>
        <vt:i4>5</vt:i4>
      </vt:variant>
      <vt:variant>
        <vt:lpwstr>http://phenix.it-sudparis.eu/jvet/doc_end_user/current_document.php?id=3755</vt:lpwstr>
      </vt:variant>
      <vt:variant>
        <vt:lpwstr/>
      </vt:variant>
      <vt:variant>
        <vt:i4>7733272</vt:i4>
      </vt:variant>
      <vt:variant>
        <vt:i4>969</vt:i4>
      </vt:variant>
      <vt:variant>
        <vt:i4>0</vt:i4>
      </vt:variant>
      <vt:variant>
        <vt:i4>5</vt:i4>
      </vt:variant>
      <vt:variant>
        <vt:lpwstr>http://phenix.it-sudparis.eu/jvet/doc_end_user/current_document.php?id=3754</vt:lpwstr>
      </vt:variant>
      <vt:variant>
        <vt:lpwstr/>
      </vt:variant>
      <vt:variant>
        <vt:i4>7798808</vt:i4>
      </vt:variant>
      <vt:variant>
        <vt:i4>966</vt:i4>
      </vt:variant>
      <vt:variant>
        <vt:i4>0</vt:i4>
      </vt:variant>
      <vt:variant>
        <vt:i4>5</vt:i4>
      </vt:variant>
      <vt:variant>
        <vt:lpwstr>http://phenix.it-sudparis.eu/jvet/doc_end_user/current_document.php?id=3744</vt:lpwstr>
      </vt:variant>
      <vt:variant>
        <vt:lpwstr/>
      </vt:variant>
      <vt:variant>
        <vt:i4>7340056</vt:i4>
      </vt:variant>
      <vt:variant>
        <vt:i4>963</vt:i4>
      </vt:variant>
      <vt:variant>
        <vt:i4>0</vt:i4>
      </vt:variant>
      <vt:variant>
        <vt:i4>5</vt:i4>
      </vt:variant>
      <vt:variant>
        <vt:lpwstr>http://phenix.it-sudparis.eu/jvet/doc_end_user/current_document.php?id=3738</vt:lpwstr>
      </vt:variant>
      <vt:variant>
        <vt:lpwstr/>
      </vt:variant>
      <vt:variant>
        <vt:i4>7405592</vt:i4>
      </vt:variant>
      <vt:variant>
        <vt:i4>960</vt:i4>
      </vt:variant>
      <vt:variant>
        <vt:i4>0</vt:i4>
      </vt:variant>
      <vt:variant>
        <vt:i4>5</vt:i4>
      </vt:variant>
      <vt:variant>
        <vt:lpwstr>http://phenix.it-sudparis.eu/jvet/doc_end_user/current_document.php?id=3729</vt:lpwstr>
      </vt:variant>
      <vt:variant>
        <vt:lpwstr/>
      </vt:variant>
      <vt:variant>
        <vt:i4>7405592</vt:i4>
      </vt:variant>
      <vt:variant>
        <vt:i4>957</vt:i4>
      </vt:variant>
      <vt:variant>
        <vt:i4>0</vt:i4>
      </vt:variant>
      <vt:variant>
        <vt:i4>5</vt:i4>
      </vt:variant>
      <vt:variant>
        <vt:lpwstr>http://phenix.it-sudparis.eu/jvet/doc_end_user/current_document.php?id=3728</vt:lpwstr>
      </vt:variant>
      <vt:variant>
        <vt:lpwstr/>
      </vt:variant>
      <vt:variant>
        <vt:i4>7471128</vt:i4>
      </vt:variant>
      <vt:variant>
        <vt:i4>954</vt:i4>
      </vt:variant>
      <vt:variant>
        <vt:i4>0</vt:i4>
      </vt:variant>
      <vt:variant>
        <vt:i4>5</vt:i4>
      </vt:variant>
      <vt:variant>
        <vt:lpwstr>http://phenix.it-sudparis.eu/jvet/doc_end_user/current_document.php?id=3717</vt:lpwstr>
      </vt:variant>
      <vt:variant>
        <vt:lpwstr/>
      </vt:variant>
      <vt:variant>
        <vt:i4>7471128</vt:i4>
      </vt:variant>
      <vt:variant>
        <vt:i4>951</vt:i4>
      </vt:variant>
      <vt:variant>
        <vt:i4>0</vt:i4>
      </vt:variant>
      <vt:variant>
        <vt:i4>5</vt:i4>
      </vt:variant>
      <vt:variant>
        <vt:lpwstr>http://phenix.it-sudparis.eu/jvet/doc_end_user/current_document.php?id=3716</vt:lpwstr>
      </vt:variant>
      <vt:variant>
        <vt:lpwstr/>
      </vt:variant>
      <vt:variant>
        <vt:i4>7536664</vt:i4>
      </vt:variant>
      <vt:variant>
        <vt:i4>948</vt:i4>
      </vt:variant>
      <vt:variant>
        <vt:i4>0</vt:i4>
      </vt:variant>
      <vt:variant>
        <vt:i4>5</vt:i4>
      </vt:variant>
      <vt:variant>
        <vt:lpwstr>http://phenix.it-sudparis.eu/jvet/doc_end_user/current_document.php?id=3707</vt:lpwstr>
      </vt:variant>
      <vt:variant>
        <vt:lpwstr/>
      </vt:variant>
      <vt:variant>
        <vt:i4>7995417</vt:i4>
      </vt:variant>
      <vt:variant>
        <vt:i4>945</vt:i4>
      </vt:variant>
      <vt:variant>
        <vt:i4>0</vt:i4>
      </vt:variant>
      <vt:variant>
        <vt:i4>5</vt:i4>
      </vt:variant>
      <vt:variant>
        <vt:lpwstr>http://phenix.it-sudparis.eu/jvet/doc_end_user/current_document.php?id=3697</vt:lpwstr>
      </vt:variant>
      <vt:variant>
        <vt:lpwstr/>
      </vt:variant>
      <vt:variant>
        <vt:i4>7995417</vt:i4>
      </vt:variant>
      <vt:variant>
        <vt:i4>939</vt:i4>
      </vt:variant>
      <vt:variant>
        <vt:i4>0</vt:i4>
      </vt:variant>
      <vt:variant>
        <vt:i4>5</vt:i4>
      </vt:variant>
      <vt:variant>
        <vt:lpwstr>http://phenix.it-sudparis.eu/jvet/doc_end_user/current_document.php?id=3695</vt:lpwstr>
      </vt:variant>
      <vt:variant>
        <vt:lpwstr/>
      </vt:variant>
      <vt:variant>
        <vt:i4>7995417</vt:i4>
      </vt:variant>
      <vt:variant>
        <vt:i4>933</vt:i4>
      </vt:variant>
      <vt:variant>
        <vt:i4>0</vt:i4>
      </vt:variant>
      <vt:variant>
        <vt:i4>5</vt:i4>
      </vt:variant>
      <vt:variant>
        <vt:lpwstr>http://phenix.it-sudparis.eu/jvet/doc_end_user/current_document.php?id=3694</vt:lpwstr>
      </vt:variant>
      <vt:variant>
        <vt:lpwstr/>
      </vt:variant>
      <vt:variant>
        <vt:i4>7995417</vt:i4>
      </vt:variant>
      <vt:variant>
        <vt:i4>930</vt:i4>
      </vt:variant>
      <vt:variant>
        <vt:i4>0</vt:i4>
      </vt:variant>
      <vt:variant>
        <vt:i4>5</vt:i4>
      </vt:variant>
      <vt:variant>
        <vt:lpwstr>http://phenix.it-sudparis.eu/jvet/doc_end_user/current_document.php?id=3693</vt:lpwstr>
      </vt:variant>
      <vt:variant>
        <vt:lpwstr/>
      </vt:variant>
      <vt:variant>
        <vt:i4>7798809</vt:i4>
      </vt:variant>
      <vt:variant>
        <vt:i4>906</vt:i4>
      </vt:variant>
      <vt:variant>
        <vt:i4>0</vt:i4>
      </vt:variant>
      <vt:variant>
        <vt:i4>5</vt:i4>
      </vt:variant>
      <vt:variant>
        <vt:lpwstr>http://phenix.it-sudparis.eu/jvet/doc_end_user/current_document.php?id=3641</vt:lpwstr>
      </vt:variant>
      <vt:variant>
        <vt:lpwstr/>
      </vt:variant>
      <vt:variant>
        <vt:i4>7405593</vt:i4>
      </vt:variant>
      <vt:variant>
        <vt:i4>891</vt:i4>
      </vt:variant>
      <vt:variant>
        <vt:i4>0</vt:i4>
      </vt:variant>
      <vt:variant>
        <vt:i4>5</vt:i4>
      </vt:variant>
      <vt:variant>
        <vt:lpwstr>http://phenix.it-sudparis.eu/jvet/doc_end_user/current_document.php?id=3629</vt:lpwstr>
      </vt:variant>
      <vt:variant>
        <vt:lpwstr/>
      </vt:variant>
      <vt:variant>
        <vt:i4>7405593</vt:i4>
      </vt:variant>
      <vt:variant>
        <vt:i4>888</vt:i4>
      </vt:variant>
      <vt:variant>
        <vt:i4>0</vt:i4>
      </vt:variant>
      <vt:variant>
        <vt:i4>5</vt:i4>
      </vt:variant>
      <vt:variant>
        <vt:lpwstr>http://phenix.it-sudparis.eu/jvet/doc_end_user/current_document.php?id=3623</vt:lpwstr>
      </vt:variant>
      <vt:variant>
        <vt:lpwstr/>
      </vt:variant>
      <vt:variant>
        <vt:i4>7405593</vt:i4>
      </vt:variant>
      <vt:variant>
        <vt:i4>885</vt:i4>
      </vt:variant>
      <vt:variant>
        <vt:i4>0</vt:i4>
      </vt:variant>
      <vt:variant>
        <vt:i4>5</vt:i4>
      </vt:variant>
      <vt:variant>
        <vt:lpwstr>http://phenix.it-sudparis.eu/jvet/doc_end_user/current_document.php?id=3622</vt:lpwstr>
      </vt:variant>
      <vt:variant>
        <vt:lpwstr/>
      </vt:variant>
      <vt:variant>
        <vt:i4>7405593</vt:i4>
      </vt:variant>
      <vt:variant>
        <vt:i4>882</vt:i4>
      </vt:variant>
      <vt:variant>
        <vt:i4>0</vt:i4>
      </vt:variant>
      <vt:variant>
        <vt:i4>5</vt:i4>
      </vt:variant>
      <vt:variant>
        <vt:lpwstr>http://phenix.it-sudparis.eu/jvet/doc_end_user/current_document.php?id=3621</vt:lpwstr>
      </vt:variant>
      <vt:variant>
        <vt:lpwstr/>
      </vt:variant>
      <vt:variant>
        <vt:i4>7405593</vt:i4>
      </vt:variant>
      <vt:variant>
        <vt:i4>879</vt:i4>
      </vt:variant>
      <vt:variant>
        <vt:i4>0</vt:i4>
      </vt:variant>
      <vt:variant>
        <vt:i4>5</vt:i4>
      </vt:variant>
      <vt:variant>
        <vt:lpwstr>http://phenix.it-sudparis.eu/jvet/doc_end_user/current_document.php?id=3620</vt:lpwstr>
      </vt:variant>
      <vt:variant>
        <vt:lpwstr/>
      </vt:variant>
      <vt:variant>
        <vt:i4>7995418</vt:i4>
      </vt:variant>
      <vt:variant>
        <vt:i4>876</vt:i4>
      </vt:variant>
      <vt:variant>
        <vt:i4>0</vt:i4>
      </vt:variant>
      <vt:variant>
        <vt:i4>5</vt:i4>
      </vt:variant>
      <vt:variant>
        <vt:lpwstr>http://phenix.it-sudparis.eu/jvet/doc_end_user/current_document.php?id=3597</vt:lpwstr>
      </vt:variant>
      <vt:variant>
        <vt:lpwstr/>
      </vt:variant>
      <vt:variant>
        <vt:i4>8060954</vt:i4>
      </vt:variant>
      <vt:variant>
        <vt:i4>873</vt:i4>
      </vt:variant>
      <vt:variant>
        <vt:i4>0</vt:i4>
      </vt:variant>
      <vt:variant>
        <vt:i4>5</vt:i4>
      </vt:variant>
      <vt:variant>
        <vt:lpwstr>http://phenix.it-sudparis.eu/jvet/doc_end_user/current_document.php?id=3582</vt:lpwstr>
      </vt:variant>
      <vt:variant>
        <vt:lpwstr/>
      </vt:variant>
      <vt:variant>
        <vt:i4>7798810</vt:i4>
      </vt:variant>
      <vt:variant>
        <vt:i4>870</vt:i4>
      </vt:variant>
      <vt:variant>
        <vt:i4>0</vt:i4>
      </vt:variant>
      <vt:variant>
        <vt:i4>5</vt:i4>
      </vt:variant>
      <vt:variant>
        <vt:lpwstr>http://phenix.it-sudparis.eu/jvet/doc_end_user/current_document.php?id=3548</vt:lpwstr>
      </vt:variant>
      <vt:variant>
        <vt:lpwstr/>
      </vt:variant>
      <vt:variant>
        <vt:i4>7733271</vt:i4>
      </vt:variant>
      <vt:variant>
        <vt:i4>867</vt:i4>
      </vt:variant>
      <vt:variant>
        <vt:i4>0</vt:i4>
      </vt:variant>
      <vt:variant>
        <vt:i4>5</vt:i4>
      </vt:variant>
      <vt:variant>
        <vt:lpwstr>http://phenix.it-sudparis.eu/jvet/doc_end_user/current_document.php?id=3852</vt:lpwstr>
      </vt:variant>
      <vt:variant>
        <vt:lpwstr/>
      </vt:variant>
      <vt:variant>
        <vt:i4>7471126</vt:i4>
      </vt:variant>
      <vt:variant>
        <vt:i4>864</vt:i4>
      </vt:variant>
      <vt:variant>
        <vt:i4>0</vt:i4>
      </vt:variant>
      <vt:variant>
        <vt:i4>5</vt:i4>
      </vt:variant>
      <vt:variant>
        <vt:lpwstr>http://phenix.it-sudparis.eu/jvet/doc_end_user/current_document.php?id=3916</vt:lpwstr>
      </vt:variant>
      <vt:variant>
        <vt:lpwstr/>
      </vt:variant>
      <vt:variant>
        <vt:i4>7471126</vt:i4>
      </vt:variant>
      <vt:variant>
        <vt:i4>861</vt:i4>
      </vt:variant>
      <vt:variant>
        <vt:i4>0</vt:i4>
      </vt:variant>
      <vt:variant>
        <vt:i4>5</vt:i4>
      </vt:variant>
      <vt:variant>
        <vt:lpwstr>http://phenix.it-sudparis.eu/jvet/doc_end_user/current_document.php?id=3915</vt:lpwstr>
      </vt:variant>
      <vt:variant>
        <vt:lpwstr/>
      </vt:variant>
      <vt:variant>
        <vt:i4>8060951</vt:i4>
      </vt:variant>
      <vt:variant>
        <vt:i4>858</vt:i4>
      </vt:variant>
      <vt:variant>
        <vt:i4>0</vt:i4>
      </vt:variant>
      <vt:variant>
        <vt:i4>5</vt:i4>
      </vt:variant>
      <vt:variant>
        <vt:lpwstr>http://phenix.it-sudparis.eu/jvet/doc_end_user/current_document.php?id=3886</vt:lpwstr>
      </vt:variant>
      <vt:variant>
        <vt:lpwstr/>
      </vt:variant>
      <vt:variant>
        <vt:i4>8060951</vt:i4>
      </vt:variant>
      <vt:variant>
        <vt:i4>855</vt:i4>
      </vt:variant>
      <vt:variant>
        <vt:i4>0</vt:i4>
      </vt:variant>
      <vt:variant>
        <vt:i4>5</vt:i4>
      </vt:variant>
      <vt:variant>
        <vt:lpwstr>http://phenix.it-sudparis.eu/jvet/doc_end_user/current_document.php?id=3883</vt:lpwstr>
      </vt:variant>
      <vt:variant>
        <vt:lpwstr/>
      </vt:variant>
      <vt:variant>
        <vt:i4>7995416</vt:i4>
      </vt:variant>
      <vt:variant>
        <vt:i4>852</vt:i4>
      </vt:variant>
      <vt:variant>
        <vt:i4>0</vt:i4>
      </vt:variant>
      <vt:variant>
        <vt:i4>5</vt:i4>
      </vt:variant>
      <vt:variant>
        <vt:lpwstr>http://phenix.it-sudparis.eu/jvet/doc_end_user/current_document.php?id=3797</vt:lpwstr>
      </vt:variant>
      <vt:variant>
        <vt:lpwstr/>
      </vt:variant>
      <vt:variant>
        <vt:i4>7995416</vt:i4>
      </vt:variant>
      <vt:variant>
        <vt:i4>849</vt:i4>
      </vt:variant>
      <vt:variant>
        <vt:i4>0</vt:i4>
      </vt:variant>
      <vt:variant>
        <vt:i4>5</vt:i4>
      </vt:variant>
      <vt:variant>
        <vt:lpwstr>http://phenix.it-sudparis.eu/jvet/doc_end_user/current_document.php?id=3790</vt:lpwstr>
      </vt:variant>
      <vt:variant>
        <vt:lpwstr/>
      </vt:variant>
      <vt:variant>
        <vt:i4>7602200</vt:i4>
      </vt:variant>
      <vt:variant>
        <vt:i4>846</vt:i4>
      </vt:variant>
      <vt:variant>
        <vt:i4>0</vt:i4>
      </vt:variant>
      <vt:variant>
        <vt:i4>5</vt:i4>
      </vt:variant>
      <vt:variant>
        <vt:lpwstr>http://phenix.it-sudparis.eu/jvet/doc_end_user/current_document.php?id=3777</vt:lpwstr>
      </vt:variant>
      <vt:variant>
        <vt:lpwstr/>
      </vt:variant>
      <vt:variant>
        <vt:i4>7733272</vt:i4>
      </vt:variant>
      <vt:variant>
        <vt:i4>843</vt:i4>
      </vt:variant>
      <vt:variant>
        <vt:i4>0</vt:i4>
      </vt:variant>
      <vt:variant>
        <vt:i4>5</vt:i4>
      </vt:variant>
      <vt:variant>
        <vt:lpwstr>http://phenix.it-sudparis.eu/jvet/doc_end_user/current_document.php?id=3751</vt:lpwstr>
      </vt:variant>
      <vt:variant>
        <vt:lpwstr/>
      </vt:variant>
      <vt:variant>
        <vt:i4>7733272</vt:i4>
      </vt:variant>
      <vt:variant>
        <vt:i4>840</vt:i4>
      </vt:variant>
      <vt:variant>
        <vt:i4>0</vt:i4>
      </vt:variant>
      <vt:variant>
        <vt:i4>5</vt:i4>
      </vt:variant>
      <vt:variant>
        <vt:lpwstr>http://phenix.it-sudparis.eu/jvet/doc_end_user/current_document.php?id=3750</vt:lpwstr>
      </vt:variant>
      <vt:variant>
        <vt:lpwstr/>
      </vt:variant>
      <vt:variant>
        <vt:i4>7405592</vt:i4>
      </vt:variant>
      <vt:variant>
        <vt:i4>837</vt:i4>
      </vt:variant>
      <vt:variant>
        <vt:i4>0</vt:i4>
      </vt:variant>
      <vt:variant>
        <vt:i4>5</vt:i4>
      </vt:variant>
      <vt:variant>
        <vt:lpwstr>http://phenix.it-sudparis.eu/jvet/doc_end_user/current_document.php?id=3720</vt:lpwstr>
      </vt:variant>
      <vt:variant>
        <vt:lpwstr/>
      </vt:variant>
      <vt:variant>
        <vt:i4>7536664</vt:i4>
      </vt:variant>
      <vt:variant>
        <vt:i4>834</vt:i4>
      </vt:variant>
      <vt:variant>
        <vt:i4>0</vt:i4>
      </vt:variant>
      <vt:variant>
        <vt:i4>5</vt:i4>
      </vt:variant>
      <vt:variant>
        <vt:lpwstr>http://phenix.it-sudparis.eu/jvet/doc_end_user/current_document.php?id=3700</vt:lpwstr>
      </vt:variant>
      <vt:variant>
        <vt:lpwstr/>
      </vt:variant>
      <vt:variant>
        <vt:i4>7995417</vt:i4>
      </vt:variant>
      <vt:variant>
        <vt:i4>831</vt:i4>
      </vt:variant>
      <vt:variant>
        <vt:i4>0</vt:i4>
      </vt:variant>
      <vt:variant>
        <vt:i4>5</vt:i4>
      </vt:variant>
      <vt:variant>
        <vt:lpwstr>http://phenix.it-sudparis.eu/jvet/doc_end_user/current_document.php?id=3699</vt:lpwstr>
      </vt:variant>
      <vt:variant>
        <vt:lpwstr/>
      </vt:variant>
      <vt:variant>
        <vt:i4>7995417</vt:i4>
      </vt:variant>
      <vt:variant>
        <vt:i4>828</vt:i4>
      </vt:variant>
      <vt:variant>
        <vt:i4>0</vt:i4>
      </vt:variant>
      <vt:variant>
        <vt:i4>5</vt:i4>
      </vt:variant>
      <vt:variant>
        <vt:lpwstr>http://phenix.it-sudparis.eu/jvet/doc_end_user/current_document.php?id=3690</vt:lpwstr>
      </vt:variant>
      <vt:variant>
        <vt:lpwstr/>
      </vt:variant>
      <vt:variant>
        <vt:i4>8060953</vt:i4>
      </vt:variant>
      <vt:variant>
        <vt:i4>825</vt:i4>
      </vt:variant>
      <vt:variant>
        <vt:i4>0</vt:i4>
      </vt:variant>
      <vt:variant>
        <vt:i4>5</vt:i4>
      </vt:variant>
      <vt:variant>
        <vt:lpwstr>http://phenix.it-sudparis.eu/jvet/doc_end_user/current_document.php?id=3688</vt:lpwstr>
      </vt:variant>
      <vt:variant>
        <vt:lpwstr/>
      </vt:variant>
      <vt:variant>
        <vt:i4>8060953</vt:i4>
      </vt:variant>
      <vt:variant>
        <vt:i4>822</vt:i4>
      </vt:variant>
      <vt:variant>
        <vt:i4>0</vt:i4>
      </vt:variant>
      <vt:variant>
        <vt:i4>5</vt:i4>
      </vt:variant>
      <vt:variant>
        <vt:lpwstr>http://phenix.it-sudparis.eu/jvet/doc_end_user/current_document.php?id=3687</vt:lpwstr>
      </vt:variant>
      <vt:variant>
        <vt:lpwstr/>
      </vt:variant>
      <vt:variant>
        <vt:i4>7602201</vt:i4>
      </vt:variant>
      <vt:variant>
        <vt:i4>819</vt:i4>
      </vt:variant>
      <vt:variant>
        <vt:i4>0</vt:i4>
      </vt:variant>
      <vt:variant>
        <vt:i4>5</vt:i4>
      </vt:variant>
      <vt:variant>
        <vt:lpwstr>http://phenix.it-sudparis.eu/jvet/doc_end_user/current_document.php?id=3674</vt:lpwstr>
      </vt:variant>
      <vt:variant>
        <vt:lpwstr/>
      </vt:variant>
      <vt:variant>
        <vt:i4>7602201</vt:i4>
      </vt:variant>
      <vt:variant>
        <vt:i4>816</vt:i4>
      </vt:variant>
      <vt:variant>
        <vt:i4>0</vt:i4>
      </vt:variant>
      <vt:variant>
        <vt:i4>5</vt:i4>
      </vt:variant>
      <vt:variant>
        <vt:lpwstr>http://phenix.it-sudparis.eu/jvet/doc_end_user/current_document.php?id=3673</vt:lpwstr>
      </vt:variant>
      <vt:variant>
        <vt:lpwstr/>
      </vt:variant>
      <vt:variant>
        <vt:i4>7602201</vt:i4>
      </vt:variant>
      <vt:variant>
        <vt:i4>813</vt:i4>
      </vt:variant>
      <vt:variant>
        <vt:i4>0</vt:i4>
      </vt:variant>
      <vt:variant>
        <vt:i4>5</vt:i4>
      </vt:variant>
      <vt:variant>
        <vt:lpwstr>http://phenix.it-sudparis.eu/jvet/doc_end_user/current_document.php?id=3671</vt:lpwstr>
      </vt:variant>
      <vt:variant>
        <vt:lpwstr/>
      </vt:variant>
      <vt:variant>
        <vt:i4>7602201</vt:i4>
      </vt:variant>
      <vt:variant>
        <vt:i4>810</vt:i4>
      </vt:variant>
      <vt:variant>
        <vt:i4>0</vt:i4>
      </vt:variant>
      <vt:variant>
        <vt:i4>5</vt:i4>
      </vt:variant>
      <vt:variant>
        <vt:lpwstr>http://phenix.it-sudparis.eu/jvet/doc_end_user/current_document.php?id=3670</vt:lpwstr>
      </vt:variant>
      <vt:variant>
        <vt:lpwstr/>
      </vt:variant>
      <vt:variant>
        <vt:i4>7536665</vt:i4>
      </vt:variant>
      <vt:variant>
        <vt:i4>807</vt:i4>
      </vt:variant>
      <vt:variant>
        <vt:i4>0</vt:i4>
      </vt:variant>
      <vt:variant>
        <vt:i4>5</vt:i4>
      </vt:variant>
      <vt:variant>
        <vt:lpwstr>http://phenix.it-sudparis.eu/jvet/doc_end_user/current_document.php?id=3600</vt:lpwstr>
      </vt:variant>
      <vt:variant>
        <vt:lpwstr/>
      </vt:variant>
      <vt:variant>
        <vt:i4>7995418</vt:i4>
      </vt:variant>
      <vt:variant>
        <vt:i4>804</vt:i4>
      </vt:variant>
      <vt:variant>
        <vt:i4>0</vt:i4>
      </vt:variant>
      <vt:variant>
        <vt:i4>5</vt:i4>
      </vt:variant>
      <vt:variant>
        <vt:lpwstr>http://phenix.it-sudparis.eu/jvet/doc_end_user/current_document.php?id=3595</vt:lpwstr>
      </vt:variant>
      <vt:variant>
        <vt:lpwstr/>
      </vt:variant>
      <vt:variant>
        <vt:i4>7995418</vt:i4>
      </vt:variant>
      <vt:variant>
        <vt:i4>801</vt:i4>
      </vt:variant>
      <vt:variant>
        <vt:i4>0</vt:i4>
      </vt:variant>
      <vt:variant>
        <vt:i4>5</vt:i4>
      </vt:variant>
      <vt:variant>
        <vt:lpwstr>http://phenix.it-sudparis.eu/jvet/doc_end_user/current_document.php?id=3593</vt:lpwstr>
      </vt:variant>
      <vt:variant>
        <vt:lpwstr/>
      </vt:variant>
      <vt:variant>
        <vt:i4>7995418</vt:i4>
      </vt:variant>
      <vt:variant>
        <vt:i4>798</vt:i4>
      </vt:variant>
      <vt:variant>
        <vt:i4>0</vt:i4>
      </vt:variant>
      <vt:variant>
        <vt:i4>5</vt:i4>
      </vt:variant>
      <vt:variant>
        <vt:lpwstr>http://phenix.it-sudparis.eu/jvet/doc_end_user/current_document.php?id=3590</vt:lpwstr>
      </vt:variant>
      <vt:variant>
        <vt:lpwstr/>
      </vt:variant>
      <vt:variant>
        <vt:i4>8060954</vt:i4>
      </vt:variant>
      <vt:variant>
        <vt:i4>795</vt:i4>
      </vt:variant>
      <vt:variant>
        <vt:i4>0</vt:i4>
      </vt:variant>
      <vt:variant>
        <vt:i4>5</vt:i4>
      </vt:variant>
      <vt:variant>
        <vt:lpwstr>http://phenix.it-sudparis.eu/jvet/doc_end_user/current_document.php?id=3585</vt:lpwstr>
      </vt:variant>
      <vt:variant>
        <vt:lpwstr/>
      </vt:variant>
      <vt:variant>
        <vt:i4>8060954</vt:i4>
      </vt:variant>
      <vt:variant>
        <vt:i4>792</vt:i4>
      </vt:variant>
      <vt:variant>
        <vt:i4>0</vt:i4>
      </vt:variant>
      <vt:variant>
        <vt:i4>5</vt:i4>
      </vt:variant>
      <vt:variant>
        <vt:lpwstr>http://phenix.it-sudparis.eu/jvet/doc_end_user/current_document.php?id=3584</vt:lpwstr>
      </vt:variant>
      <vt:variant>
        <vt:lpwstr/>
      </vt:variant>
      <vt:variant>
        <vt:i4>7602202</vt:i4>
      </vt:variant>
      <vt:variant>
        <vt:i4>789</vt:i4>
      </vt:variant>
      <vt:variant>
        <vt:i4>0</vt:i4>
      </vt:variant>
      <vt:variant>
        <vt:i4>5</vt:i4>
      </vt:variant>
      <vt:variant>
        <vt:lpwstr>http://phenix.it-sudparis.eu/jvet/doc_end_user/current_document.php?id=3575</vt:lpwstr>
      </vt:variant>
      <vt:variant>
        <vt:lpwstr/>
      </vt:variant>
      <vt:variant>
        <vt:i4>7667738</vt:i4>
      </vt:variant>
      <vt:variant>
        <vt:i4>786</vt:i4>
      </vt:variant>
      <vt:variant>
        <vt:i4>0</vt:i4>
      </vt:variant>
      <vt:variant>
        <vt:i4>5</vt:i4>
      </vt:variant>
      <vt:variant>
        <vt:lpwstr>http://phenix.it-sudparis.eu/jvet/doc_end_user/current_document.php?id=3567</vt:lpwstr>
      </vt:variant>
      <vt:variant>
        <vt:lpwstr/>
      </vt:variant>
      <vt:variant>
        <vt:i4>7667738</vt:i4>
      </vt:variant>
      <vt:variant>
        <vt:i4>783</vt:i4>
      </vt:variant>
      <vt:variant>
        <vt:i4>0</vt:i4>
      </vt:variant>
      <vt:variant>
        <vt:i4>5</vt:i4>
      </vt:variant>
      <vt:variant>
        <vt:lpwstr>http://phenix.it-sudparis.eu/jvet/doc_end_user/current_document.php?id=3564</vt:lpwstr>
      </vt:variant>
      <vt:variant>
        <vt:lpwstr/>
      </vt:variant>
      <vt:variant>
        <vt:i4>7667738</vt:i4>
      </vt:variant>
      <vt:variant>
        <vt:i4>780</vt:i4>
      </vt:variant>
      <vt:variant>
        <vt:i4>0</vt:i4>
      </vt:variant>
      <vt:variant>
        <vt:i4>5</vt:i4>
      </vt:variant>
      <vt:variant>
        <vt:lpwstr>http://phenix.it-sudparis.eu/jvet/doc_end_user/current_document.php?id=3563</vt:lpwstr>
      </vt:variant>
      <vt:variant>
        <vt:lpwstr/>
      </vt:variant>
      <vt:variant>
        <vt:i4>7667738</vt:i4>
      </vt:variant>
      <vt:variant>
        <vt:i4>777</vt:i4>
      </vt:variant>
      <vt:variant>
        <vt:i4>0</vt:i4>
      </vt:variant>
      <vt:variant>
        <vt:i4>5</vt:i4>
      </vt:variant>
      <vt:variant>
        <vt:lpwstr>http://phenix.it-sudparis.eu/jvet/doc_end_user/current_document.php?id=3562</vt:lpwstr>
      </vt:variant>
      <vt:variant>
        <vt:lpwstr/>
      </vt:variant>
      <vt:variant>
        <vt:i4>7667738</vt:i4>
      </vt:variant>
      <vt:variant>
        <vt:i4>774</vt:i4>
      </vt:variant>
      <vt:variant>
        <vt:i4>0</vt:i4>
      </vt:variant>
      <vt:variant>
        <vt:i4>5</vt:i4>
      </vt:variant>
      <vt:variant>
        <vt:lpwstr>http://phenix.it-sudparis.eu/jvet/doc_end_user/current_document.php?id=3561</vt:lpwstr>
      </vt:variant>
      <vt:variant>
        <vt:lpwstr/>
      </vt:variant>
      <vt:variant>
        <vt:i4>7733274</vt:i4>
      </vt:variant>
      <vt:variant>
        <vt:i4>771</vt:i4>
      </vt:variant>
      <vt:variant>
        <vt:i4>0</vt:i4>
      </vt:variant>
      <vt:variant>
        <vt:i4>5</vt:i4>
      </vt:variant>
      <vt:variant>
        <vt:lpwstr>http://phenix.it-sudparis.eu/jvet/doc_end_user/current_document.php?id=3556</vt:lpwstr>
      </vt:variant>
      <vt:variant>
        <vt:lpwstr/>
      </vt:variant>
      <vt:variant>
        <vt:i4>7733274</vt:i4>
      </vt:variant>
      <vt:variant>
        <vt:i4>768</vt:i4>
      </vt:variant>
      <vt:variant>
        <vt:i4>0</vt:i4>
      </vt:variant>
      <vt:variant>
        <vt:i4>5</vt:i4>
      </vt:variant>
      <vt:variant>
        <vt:lpwstr>http://phenix.it-sudparis.eu/jvet/doc_end_user/current_document.php?id=3552</vt:lpwstr>
      </vt:variant>
      <vt:variant>
        <vt:lpwstr/>
      </vt:variant>
      <vt:variant>
        <vt:i4>7733274</vt:i4>
      </vt:variant>
      <vt:variant>
        <vt:i4>765</vt:i4>
      </vt:variant>
      <vt:variant>
        <vt:i4>0</vt:i4>
      </vt:variant>
      <vt:variant>
        <vt:i4>5</vt:i4>
      </vt:variant>
      <vt:variant>
        <vt:lpwstr>http://phenix.it-sudparis.eu/jvet/doc_end_user/current_document.php?id=3550</vt:lpwstr>
      </vt:variant>
      <vt:variant>
        <vt:lpwstr/>
      </vt:variant>
      <vt:variant>
        <vt:i4>7798810</vt:i4>
      </vt:variant>
      <vt:variant>
        <vt:i4>762</vt:i4>
      </vt:variant>
      <vt:variant>
        <vt:i4>0</vt:i4>
      </vt:variant>
      <vt:variant>
        <vt:i4>5</vt:i4>
      </vt:variant>
      <vt:variant>
        <vt:lpwstr>http://phenix.it-sudparis.eu/jvet/doc_end_user/current_document.php?id=3547</vt:lpwstr>
      </vt:variant>
      <vt:variant>
        <vt:lpwstr/>
      </vt:variant>
      <vt:variant>
        <vt:i4>7798810</vt:i4>
      </vt:variant>
      <vt:variant>
        <vt:i4>759</vt:i4>
      </vt:variant>
      <vt:variant>
        <vt:i4>0</vt:i4>
      </vt:variant>
      <vt:variant>
        <vt:i4>5</vt:i4>
      </vt:variant>
      <vt:variant>
        <vt:lpwstr>http://phenix.it-sudparis.eu/jvet/doc_end_user/current_document.php?id=3546</vt:lpwstr>
      </vt:variant>
      <vt:variant>
        <vt:lpwstr/>
      </vt:variant>
      <vt:variant>
        <vt:i4>7798810</vt:i4>
      </vt:variant>
      <vt:variant>
        <vt:i4>756</vt:i4>
      </vt:variant>
      <vt:variant>
        <vt:i4>0</vt:i4>
      </vt:variant>
      <vt:variant>
        <vt:i4>5</vt:i4>
      </vt:variant>
      <vt:variant>
        <vt:lpwstr>http://phenix.it-sudparis.eu/jvet/doc_end_user/current_document.php?id=3544</vt:lpwstr>
      </vt:variant>
      <vt:variant>
        <vt:lpwstr/>
      </vt:variant>
      <vt:variant>
        <vt:i4>7667735</vt:i4>
      </vt:variant>
      <vt:variant>
        <vt:i4>753</vt:i4>
      </vt:variant>
      <vt:variant>
        <vt:i4>0</vt:i4>
      </vt:variant>
      <vt:variant>
        <vt:i4>5</vt:i4>
      </vt:variant>
      <vt:variant>
        <vt:lpwstr>http://phenix.it-sudparis.eu/jvet/doc_end_user/current_document.php?id=3869</vt:lpwstr>
      </vt:variant>
      <vt:variant>
        <vt:lpwstr/>
      </vt:variant>
      <vt:variant>
        <vt:i4>7733270</vt:i4>
      </vt:variant>
      <vt:variant>
        <vt:i4>750</vt:i4>
      </vt:variant>
      <vt:variant>
        <vt:i4>0</vt:i4>
      </vt:variant>
      <vt:variant>
        <vt:i4>5</vt:i4>
      </vt:variant>
      <vt:variant>
        <vt:lpwstr>http://phenix.it-sudparis.eu/jvet/doc_end_user/current_document.php?id=3958</vt:lpwstr>
      </vt:variant>
      <vt:variant>
        <vt:lpwstr/>
      </vt:variant>
      <vt:variant>
        <vt:i4>7471126</vt:i4>
      </vt:variant>
      <vt:variant>
        <vt:i4>747</vt:i4>
      </vt:variant>
      <vt:variant>
        <vt:i4>0</vt:i4>
      </vt:variant>
      <vt:variant>
        <vt:i4>5</vt:i4>
      </vt:variant>
      <vt:variant>
        <vt:lpwstr>http://phenix.it-sudparis.eu/jvet/doc_end_user/current_document.php?id=3913</vt:lpwstr>
      </vt:variant>
      <vt:variant>
        <vt:lpwstr/>
      </vt:variant>
      <vt:variant>
        <vt:i4>7536662</vt:i4>
      </vt:variant>
      <vt:variant>
        <vt:i4>744</vt:i4>
      </vt:variant>
      <vt:variant>
        <vt:i4>0</vt:i4>
      </vt:variant>
      <vt:variant>
        <vt:i4>5</vt:i4>
      </vt:variant>
      <vt:variant>
        <vt:lpwstr>http://phenix.it-sudparis.eu/jvet/doc_end_user/current_document.php?id=3905</vt:lpwstr>
      </vt:variant>
      <vt:variant>
        <vt:lpwstr/>
      </vt:variant>
      <vt:variant>
        <vt:i4>7536662</vt:i4>
      </vt:variant>
      <vt:variant>
        <vt:i4>741</vt:i4>
      </vt:variant>
      <vt:variant>
        <vt:i4>0</vt:i4>
      </vt:variant>
      <vt:variant>
        <vt:i4>5</vt:i4>
      </vt:variant>
      <vt:variant>
        <vt:lpwstr>http://phenix.it-sudparis.eu/jvet/doc_end_user/current_document.php?id=3903</vt:lpwstr>
      </vt:variant>
      <vt:variant>
        <vt:lpwstr/>
      </vt:variant>
      <vt:variant>
        <vt:i4>8060951</vt:i4>
      </vt:variant>
      <vt:variant>
        <vt:i4>738</vt:i4>
      </vt:variant>
      <vt:variant>
        <vt:i4>0</vt:i4>
      </vt:variant>
      <vt:variant>
        <vt:i4>5</vt:i4>
      </vt:variant>
      <vt:variant>
        <vt:lpwstr>http://phenix.it-sudparis.eu/jvet/doc_end_user/current_document.php?id=3889</vt:lpwstr>
      </vt:variant>
      <vt:variant>
        <vt:lpwstr/>
      </vt:variant>
      <vt:variant>
        <vt:i4>7798807</vt:i4>
      </vt:variant>
      <vt:variant>
        <vt:i4>735</vt:i4>
      </vt:variant>
      <vt:variant>
        <vt:i4>0</vt:i4>
      </vt:variant>
      <vt:variant>
        <vt:i4>5</vt:i4>
      </vt:variant>
      <vt:variant>
        <vt:lpwstr>http://phenix.it-sudparis.eu/jvet/doc_end_user/current_document.php?id=3849</vt:lpwstr>
      </vt:variant>
      <vt:variant>
        <vt:lpwstr/>
      </vt:variant>
      <vt:variant>
        <vt:i4>7798807</vt:i4>
      </vt:variant>
      <vt:variant>
        <vt:i4>732</vt:i4>
      </vt:variant>
      <vt:variant>
        <vt:i4>0</vt:i4>
      </vt:variant>
      <vt:variant>
        <vt:i4>5</vt:i4>
      </vt:variant>
      <vt:variant>
        <vt:lpwstr>http://phenix.it-sudparis.eu/jvet/doc_end_user/current_document.php?id=3841</vt:lpwstr>
      </vt:variant>
      <vt:variant>
        <vt:lpwstr/>
      </vt:variant>
      <vt:variant>
        <vt:i4>7340055</vt:i4>
      </vt:variant>
      <vt:variant>
        <vt:i4>729</vt:i4>
      </vt:variant>
      <vt:variant>
        <vt:i4>0</vt:i4>
      </vt:variant>
      <vt:variant>
        <vt:i4>5</vt:i4>
      </vt:variant>
      <vt:variant>
        <vt:lpwstr>http://phenix.it-sudparis.eu/jvet/doc_end_user/current_document.php?id=3838</vt:lpwstr>
      </vt:variant>
      <vt:variant>
        <vt:lpwstr/>
      </vt:variant>
      <vt:variant>
        <vt:i4>7405591</vt:i4>
      </vt:variant>
      <vt:variant>
        <vt:i4>726</vt:i4>
      </vt:variant>
      <vt:variant>
        <vt:i4>0</vt:i4>
      </vt:variant>
      <vt:variant>
        <vt:i4>5</vt:i4>
      </vt:variant>
      <vt:variant>
        <vt:lpwstr>http://phenix.it-sudparis.eu/jvet/doc_end_user/current_document.php?id=3829</vt:lpwstr>
      </vt:variant>
      <vt:variant>
        <vt:lpwstr/>
      </vt:variant>
      <vt:variant>
        <vt:i4>7405591</vt:i4>
      </vt:variant>
      <vt:variant>
        <vt:i4>723</vt:i4>
      </vt:variant>
      <vt:variant>
        <vt:i4>0</vt:i4>
      </vt:variant>
      <vt:variant>
        <vt:i4>5</vt:i4>
      </vt:variant>
      <vt:variant>
        <vt:lpwstr>http://phenix.it-sudparis.eu/jvet/doc_end_user/current_document.php?id=3821</vt:lpwstr>
      </vt:variant>
      <vt:variant>
        <vt:lpwstr/>
      </vt:variant>
      <vt:variant>
        <vt:i4>7995416</vt:i4>
      </vt:variant>
      <vt:variant>
        <vt:i4>720</vt:i4>
      </vt:variant>
      <vt:variant>
        <vt:i4>0</vt:i4>
      </vt:variant>
      <vt:variant>
        <vt:i4>5</vt:i4>
      </vt:variant>
      <vt:variant>
        <vt:lpwstr>http://phenix.it-sudparis.eu/jvet/doc_end_user/current_document.php?id=3798</vt:lpwstr>
      </vt:variant>
      <vt:variant>
        <vt:lpwstr/>
      </vt:variant>
      <vt:variant>
        <vt:i4>8060952</vt:i4>
      </vt:variant>
      <vt:variant>
        <vt:i4>717</vt:i4>
      </vt:variant>
      <vt:variant>
        <vt:i4>0</vt:i4>
      </vt:variant>
      <vt:variant>
        <vt:i4>5</vt:i4>
      </vt:variant>
      <vt:variant>
        <vt:lpwstr>http://phenix.it-sudparis.eu/jvet/doc_end_user/current_document.php?id=3786</vt:lpwstr>
      </vt:variant>
      <vt:variant>
        <vt:lpwstr/>
      </vt:variant>
      <vt:variant>
        <vt:i4>7798808</vt:i4>
      </vt:variant>
      <vt:variant>
        <vt:i4>714</vt:i4>
      </vt:variant>
      <vt:variant>
        <vt:i4>0</vt:i4>
      </vt:variant>
      <vt:variant>
        <vt:i4>5</vt:i4>
      </vt:variant>
      <vt:variant>
        <vt:lpwstr>http://phenix.it-sudparis.eu/jvet/doc_end_user/current_document.php?id=3746</vt:lpwstr>
      </vt:variant>
      <vt:variant>
        <vt:lpwstr/>
      </vt:variant>
      <vt:variant>
        <vt:i4>7798808</vt:i4>
      </vt:variant>
      <vt:variant>
        <vt:i4>711</vt:i4>
      </vt:variant>
      <vt:variant>
        <vt:i4>0</vt:i4>
      </vt:variant>
      <vt:variant>
        <vt:i4>5</vt:i4>
      </vt:variant>
      <vt:variant>
        <vt:lpwstr>http://phenix.it-sudparis.eu/jvet/doc_end_user/current_document.php?id=3745</vt:lpwstr>
      </vt:variant>
      <vt:variant>
        <vt:lpwstr/>
      </vt:variant>
      <vt:variant>
        <vt:i4>7798808</vt:i4>
      </vt:variant>
      <vt:variant>
        <vt:i4>708</vt:i4>
      </vt:variant>
      <vt:variant>
        <vt:i4>0</vt:i4>
      </vt:variant>
      <vt:variant>
        <vt:i4>5</vt:i4>
      </vt:variant>
      <vt:variant>
        <vt:lpwstr>http://phenix.it-sudparis.eu/jvet/doc_end_user/current_document.php?id=3743</vt:lpwstr>
      </vt:variant>
      <vt:variant>
        <vt:lpwstr/>
      </vt:variant>
      <vt:variant>
        <vt:i4>7798808</vt:i4>
      </vt:variant>
      <vt:variant>
        <vt:i4>705</vt:i4>
      </vt:variant>
      <vt:variant>
        <vt:i4>0</vt:i4>
      </vt:variant>
      <vt:variant>
        <vt:i4>5</vt:i4>
      </vt:variant>
      <vt:variant>
        <vt:lpwstr>http://phenix.it-sudparis.eu/jvet/doc_end_user/current_document.php?id=3742</vt:lpwstr>
      </vt:variant>
      <vt:variant>
        <vt:lpwstr/>
      </vt:variant>
      <vt:variant>
        <vt:i4>7798808</vt:i4>
      </vt:variant>
      <vt:variant>
        <vt:i4>702</vt:i4>
      </vt:variant>
      <vt:variant>
        <vt:i4>0</vt:i4>
      </vt:variant>
      <vt:variant>
        <vt:i4>5</vt:i4>
      </vt:variant>
      <vt:variant>
        <vt:lpwstr>http://phenix.it-sudparis.eu/jvet/doc_end_user/current_document.php?id=3741</vt:lpwstr>
      </vt:variant>
      <vt:variant>
        <vt:lpwstr/>
      </vt:variant>
      <vt:variant>
        <vt:i4>7405592</vt:i4>
      </vt:variant>
      <vt:variant>
        <vt:i4>699</vt:i4>
      </vt:variant>
      <vt:variant>
        <vt:i4>0</vt:i4>
      </vt:variant>
      <vt:variant>
        <vt:i4>5</vt:i4>
      </vt:variant>
      <vt:variant>
        <vt:lpwstr>http://phenix.it-sudparis.eu/jvet/doc_end_user/current_document.php?id=3725</vt:lpwstr>
      </vt:variant>
      <vt:variant>
        <vt:lpwstr/>
      </vt:variant>
      <vt:variant>
        <vt:i4>7536664</vt:i4>
      </vt:variant>
      <vt:variant>
        <vt:i4>696</vt:i4>
      </vt:variant>
      <vt:variant>
        <vt:i4>0</vt:i4>
      </vt:variant>
      <vt:variant>
        <vt:i4>5</vt:i4>
      </vt:variant>
      <vt:variant>
        <vt:lpwstr>http://phenix.it-sudparis.eu/jvet/doc_end_user/current_document.php?id=3701</vt:lpwstr>
      </vt:variant>
      <vt:variant>
        <vt:lpwstr/>
      </vt:variant>
      <vt:variant>
        <vt:i4>8060953</vt:i4>
      </vt:variant>
      <vt:variant>
        <vt:i4>693</vt:i4>
      </vt:variant>
      <vt:variant>
        <vt:i4>0</vt:i4>
      </vt:variant>
      <vt:variant>
        <vt:i4>5</vt:i4>
      </vt:variant>
      <vt:variant>
        <vt:lpwstr>http://phenix.it-sudparis.eu/jvet/doc_end_user/current_document.php?id=3684</vt:lpwstr>
      </vt:variant>
      <vt:variant>
        <vt:lpwstr/>
      </vt:variant>
      <vt:variant>
        <vt:i4>7602201</vt:i4>
      </vt:variant>
      <vt:variant>
        <vt:i4>690</vt:i4>
      </vt:variant>
      <vt:variant>
        <vt:i4>0</vt:i4>
      </vt:variant>
      <vt:variant>
        <vt:i4>5</vt:i4>
      </vt:variant>
      <vt:variant>
        <vt:lpwstr>http://phenix.it-sudparis.eu/jvet/doc_end_user/current_document.php?id=3672</vt:lpwstr>
      </vt:variant>
      <vt:variant>
        <vt:lpwstr/>
      </vt:variant>
      <vt:variant>
        <vt:i4>7667737</vt:i4>
      </vt:variant>
      <vt:variant>
        <vt:i4>687</vt:i4>
      </vt:variant>
      <vt:variant>
        <vt:i4>0</vt:i4>
      </vt:variant>
      <vt:variant>
        <vt:i4>5</vt:i4>
      </vt:variant>
      <vt:variant>
        <vt:lpwstr>http://phenix.it-sudparis.eu/jvet/doc_end_user/current_document.php?id=3668</vt:lpwstr>
      </vt:variant>
      <vt:variant>
        <vt:lpwstr/>
      </vt:variant>
      <vt:variant>
        <vt:i4>7667737</vt:i4>
      </vt:variant>
      <vt:variant>
        <vt:i4>684</vt:i4>
      </vt:variant>
      <vt:variant>
        <vt:i4>0</vt:i4>
      </vt:variant>
      <vt:variant>
        <vt:i4>5</vt:i4>
      </vt:variant>
      <vt:variant>
        <vt:lpwstr>http://phenix.it-sudparis.eu/jvet/doc_end_user/current_document.php?id=3661</vt:lpwstr>
      </vt:variant>
      <vt:variant>
        <vt:lpwstr/>
      </vt:variant>
      <vt:variant>
        <vt:i4>7667737</vt:i4>
      </vt:variant>
      <vt:variant>
        <vt:i4>681</vt:i4>
      </vt:variant>
      <vt:variant>
        <vt:i4>0</vt:i4>
      </vt:variant>
      <vt:variant>
        <vt:i4>5</vt:i4>
      </vt:variant>
      <vt:variant>
        <vt:lpwstr>http://phenix.it-sudparis.eu/jvet/doc_end_user/current_document.php?id=3660</vt:lpwstr>
      </vt:variant>
      <vt:variant>
        <vt:lpwstr/>
      </vt:variant>
      <vt:variant>
        <vt:i4>7733273</vt:i4>
      </vt:variant>
      <vt:variant>
        <vt:i4>678</vt:i4>
      </vt:variant>
      <vt:variant>
        <vt:i4>0</vt:i4>
      </vt:variant>
      <vt:variant>
        <vt:i4>5</vt:i4>
      </vt:variant>
      <vt:variant>
        <vt:lpwstr>http://phenix.it-sudparis.eu/jvet/doc_end_user/current_document.php?id=3659</vt:lpwstr>
      </vt:variant>
      <vt:variant>
        <vt:lpwstr/>
      </vt:variant>
      <vt:variant>
        <vt:i4>7340057</vt:i4>
      </vt:variant>
      <vt:variant>
        <vt:i4>675</vt:i4>
      </vt:variant>
      <vt:variant>
        <vt:i4>0</vt:i4>
      </vt:variant>
      <vt:variant>
        <vt:i4>5</vt:i4>
      </vt:variant>
      <vt:variant>
        <vt:lpwstr>http://phenix.it-sudparis.eu/jvet/doc_end_user/current_document.php?id=3638</vt:lpwstr>
      </vt:variant>
      <vt:variant>
        <vt:lpwstr/>
      </vt:variant>
      <vt:variant>
        <vt:i4>7340057</vt:i4>
      </vt:variant>
      <vt:variant>
        <vt:i4>672</vt:i4>
      </vt:variant>
      <vt:variant>
        <vt:i4>0</vt:i4>
      </vt:variant>
      <vt:variant>
        <vt:i4>5</vt:i4>
      </vt:variant>
      <vt:variant>
        <vt:lpwstr>http://phenix.it-sudparis.eu/jvet/doc_end_user/current_document.php?id=3634</vt:lpwstr>
      </vt:variant>
      <vt:variant>
        <vt:lpwstr/>
      </vt:variant>
      <vt:variant>
        <vt:i4>7471129</vt:i4>
      </vt:variant>
      <vt:variant>
        <vt:i4>669</vt:i4>
      </vt:variant>
      <vt:variant>
        <vt:i4>0</vt:i4>
      </vt:variant>
      <vt:variant>
        <vt:i4>5</vt:i4>
      </vt:variant>
      <vt:variant>
        <vt:lpwstr>http://phenix.it-sudparis.eu/jvet/doc_end_user/current_document.php?id=3616</vt:lpwstr>
      </vt:variant>
      <vt:variant>
        <vt:lpwstr/>
      </vt:variant>
      <vt:variant>
        <vt:i4>7733274</vt:i4>
      </vt:variant>
      <vt:variant>
        <vt:i4>666</vt:i4>
      </vt:variant>
      <vt:variant>
        <vt:i4>0</vt:i4>
      </vt:variant>
      <vt:variant>
        <vt:i4>5</vt:i4>
      </vt:variant>
      <vt:variant>
        <vt:lpwstr>http://phenix.it-sudparis.eu/jvet/doc_end_user/current_document.php?id=3554</vt:lpwstr>
      </vt:variant>
      <vt:variant>
        <vt:lpwstr/>
      </vt:variant>
      <vt:variant>
        <vt:i4>7733274</vt:i4>
      </vt:variant>
      <vt:variant>
        <vt:i4>663</vt:i4>
      </vt:variant>
      <vt:variant>
        <vt:i4>0</vt:i4>
      </vt:variant>
      <vt:variant>
        <vt:i4>5</vt:i4>
      </vt:variant>
      <vt:variant>
        <vt:lpwstr>http://phenix.it-sudparis.eu/jvet/doc_end_user/current_document.php?id=3554</vt:lpwstr>
      </vt:variant>
      <vt:variant>
        <vt:lpwstr/>
      </vt:variant>
      <vt:variant>
        <vt:i4>7798808</vt:i4>
      </vt:variant>
      <vt:variant>
        <vt:i4>660</vt:i4>
      </vt:variant>
      <vt:variant>
        <vt:i4>0</vt:i4>
      </vt:variant>
      <vt:variant>
        <vt:i4>5</vt:i4>
      </vt:variant>
      <vt:variant>
        <vt:lpwstr>http://phenix.it-sudparis.eu/jvet/doc_end_user/current_document.php?id=3746</vt:lpwstr>
      </vt:variant>
      <vt:variant>
        <vt:lpwstr/>
      </vt:variant>
      <vt:variant>
        <vt:i4>131087</vt:i4>
      </vt:variant>
      <vt:variant>
        <vt:i4>657</vt:i4>
      </vt:variant>
      <vt:variant>
        <vt:i4>0</vt:i4>
      </vt:variant>
      <vt:variant>
        <vt:i4>5</vt:i4>
      </vt:variant>
      <vt:variant>
        <vt:lpwstr>C:\Users\admin\Desktop\proposal\current_document.php?id=3668</vt:lpwstr>
      </vt:variant>
      <vt:variant>
        <vt:lpwstr/>
      </vt:variant>
      <vt:variant>
        <vt:i4>7733273</vt:i4>
      </vt:variant>
      <vt:variant>
        <vt:i4>654</vt:i4>
      </vt:variant>
      <vt:variant>
        <vt:i4>0</vt:i4>
      </vt:variant>
      <vt:variant>
        <vt:i4>5</vt:i4>
      </vt:variant>
      <vt:variant>
        <vt:lpwstr>http://phenix.it-sudparis.eu/jvet/doc_end_user/current_document.php?id=3659</vt:lpwstr>
      </vt:variant>
      <vt:variant>
        <vt:lpwstr/>
      </vt:variant>
      <vt:variant>
        <vt:i4>7340057</vt:i4>
      </vt:variant>
      <vt:variant>
        <vt:i4>651</vt:i4>
      </vt:variant>
      <vt:variant>
        <vt:i4>0</vt:i4>
      </vt:variant>
      <vt:variant>
        <vt:i4>5</vt:i4>
      </vt:variant>
      <vt:variant>
        <vt:lpwstr>http://phenix.it-sudparis.eu/jvet/doc_end_user/current_document.php?id=3638</vt:lpwstr>
      </vt:variant>
      <vt:variant>
        <vt:lpwstr/>
      </vt:variant>
      <vt:variant>
        <vt:i4>7798808</vt:i4>
      </vt:variant>
      <vt:variant>
        <vt:i4>648</vt:i4>
      </vt:variant>
      <vt:variant>
        <vt:i4>0</vt:i4>
      </vt:variant>
      <vt:variant>
        <vt:i4>5</vt:i4>
      </vt:variant>
      <vt:variant>
        <vt:lpwstr>http://phenix.it-sudparis.eu/jvet/doc_end_user/current_document.php?id=3745</vt:lpwstr>
      </vt:variant>
      <vt:variant>
        <vt:lpwstr/>
      </vt:variant>
      <vt:variant>
        <vt:i4>7798808</vt:i4>
      </vt:variant>
      <vt:variant>
        <vt:i4>645</vt:i4>
      </vt:variant>
      <vt:variant>
        <vt:i4>0</vt:i4>
      </vt:variant>
      <vt:variant>
        <vt:i4>5</vt:i4>
      </vt:variant>
      <vt:variant>
        <vt:lpwstr>http://phenix.it-sudparis.eu/jvet/doc_end_user/current_document.php?id=3745</vt:lpwstr>
      </vt:variant>
      <vt:variant>
        <vt:lpwstr/>
      </vt:variant>
      <vt:variant>
        <vt:i4>7798808</vt:i4>
      </vt:variant>
      <vt:variant>
        <vt:i4>642</vt:i4>
      </vt:variant>
      <vt:variant>
        <vt:i4>0</vt:i4>
      </vt:variant>
      <vt:variant>
        <vt:i4>5</vt:i4>
      </vt:variant>
      <vt:variant>
        <vt:lpwstr>http://phenix.it-sudparis.eu/jvet/doc_end_user/current_document.php?id=3745</vt:lpwstr>
      </vt:variant>
      <vt:variant>
        <vt:lpwstr/>
      </vt:variant>
      <vt:variant>
        <vt:i4>7798808</vt:i4>
      </vt:variant>
      <vt:variant>
        <vt:i4>639</vt:i4>
      </vt:variant>
      <vt:variant>
        <vt:i4>0</vt:i4>
      </vt:variant>
      <vt:variant>
        <vt:i4>5</vt:i4>
      </vt:variant>
      <vt:variant>
        <vt:lpwstr>http://phenix.it-sudparis.eu/jvet/doc_end_user/current_document.php?id=3745</vt:lpwstr>
      </vt:variant>
      <vt:variant>
        <vt:lpwstr/>
      </vt:variant>
      <vt:variant>
        <vt:i4>7798808</vt:i4>
      </vt:variant>
      <vt:variant>
        <vt:i4>636</vt:i4>
      </vt:variant>
      <vt:variant>
        <vt:i4>0</vt:i4>
      </vt:variant>
      <vt:variant>
        <vt:i4>5</vt:i4>
      </vt:variant>
      <vt:variant>
        <vt:lpwstr>http://phenix.it-sudparis.eu/jvet/doc_end_user/current_document.php?id=3745</vt:lpwstr>
      </vt:variant>
      <vt:variant>
        <vt:lpwstr/>
      </vt:variant>
      <vt:variant>
        <vt:i4>7995416</vt:i4>
      </vt:variant>
      <vt:variant>
        <vt:i4>633</vt:i4>
      </vt:variant>
      <vt:variant>
        <vt:i4>0</vt:i4>
      </vt:variant>
      <vt:variant>
        <vt:i4>5</vt:i4>
      </vt:variant>
      <vt:variant>
        <vt:lpwstr>http://phenix.it-sudparis.eu/jvet/doc_end_user/current_document.php?id=3798</vt:lpwstr>
      </vt:variant>
      <vt:variant>
        <vt:lpwstr/>
      </vt:variant>
      <vt:variant>
        <vt:i4>7995416</vt:i4>
      </vt:variant>
      <vt:variant>
        <vt:i4>624</vt:i4>
      </vt:variant>
      <vt:variant>
        <vt:i4>0</vt:i4>
      </vt:variant>
      <vt:variant>
        <vt:i4>5</vt:i4>
      </vt:variant>
      <vt:variant>
        <vt:lpwstr>http://phenix.it-sudparis.eu/jvet/doc_end_user/current_document.php?id=3798</vt:lpwstr>
      </vt:variant>
      <vt:variant>
        <vt:lpwstr/>
      </vt:variant>
      <vt:variant>
        <vt:i4>7995416</vt:i4>
      </vt:variant>
      <vt:variant>
        <vt:i4>615</vt:i4>
      </vt:variant>
      <vt:variant>
        <vt:i4>0</vt:i4>
      </vt:variant>
      <vt:variant>
        <vt:i4>5</vt:i4>
      </vt:variant>
      <vt:variant>
        <vt:lpwstr>http://phenix.it-sudparis.eu/jvet/doc_end_user/current_document.php?id=3798</vt:lpwstr>
      </vt:variant>
      <vt:variant>
        <vt:lpwstr/>
      </vt:variant>
      <vt:variant>
        <vt:i4>7995416</vt:i4>
      </vt:variant>
      <vt:variant>
        <vt:i4>606</vt:i4>
      </vt:variant>
      <vt:variant>
        <vt:i4>0</vt:i4>
      </vt:variant>
      <vt:variant>
        <vt:i4>5</vt:i4>
      </vt:variant>
      <vt:variant>
        <vt:lpwstr>http://phenix.it-sudparis.eu/jvet/doc_end_user/current_document.php?id=3798</vt:lpwstr>
      </vt:variant>
      <vt:variant>
        <vt:lpwstr/>
      </vt:variant>
      <vt:variant>
        <vt:i4>8060951</vt:i4>
      </vt:variant>
      <vt:variant>
        <vt:i4>603</vt:i4>
      </vt:variant>
      <vt:variant>
        <vt:i4>0</vt:i4>
      </vt:variant>
      <vt:variant>
        <vt:i4>5</vt:i4>
      </vt:variant>
      <vt:variant>
        <vt:lpwstr>http://phenix.it-sudparis.eu/jvet/doc_end_user/current_document.php?id=3889</vt:lpwstr>
      </vt:variant>
      <vt:variant>
        <vt:lpwstr/>
      </vt:variant>
      <vt:variant>
        <vt:i4>8060951</vt:i4>
      </vt:variant>
      <vt:variant>
        <vt:i4>600</vt:i4>
      </vt:variant>
      <vt:variant>
        <vt:i4>0</vt:i4>
      </vt:variant>
      <vt:variant>
        <vt:i4>5</vt:i4>
      </vt:variant>
      <vt:variant>
        <vt:lpwstr>http://phenix.it-sudparis.eu/jvet/doc_end_user/current_document.php?id=3889</vt:lpwstr>
      </vt:variant>
      <vt:variant>
        <vt:lpwstr/>
      </vt:variant>
      <vt:variant>
        <vt:i4>8060951</vt:i4>
      </vt:variant>
      <vt:variant>
        <vt:i4>597</vt:i4>
      </vt:variant>
      <vt:variant>
        <vt:i4>0</vt:i4>
      </vt:variant>
      <vt:variant>
        <vt:i4>5</vt:i4>
      </vt:variant>
      <vt:variant>
        <vt:lpwstr>http://phenix.it-sudparis.eu/jvet/doc_end_user/current_document.php?id=3889</vt:lpwstr>
      </vt:variant>
      <vt:variant>
        <vt:lpwstr/>
      </vt:variant>
      <vt:variant>
        <vt:i4>8060951</vt:i4>
      </vt:variant>
      <vt:variant>
        <vt:i4>594</vt:i4>
      </vt:variant>
      <vt:variant>
        <vt:i4>0</vt:i4>
      </vt:variant>
      <vt:variant>
        <vt:i4>5</vt:i4>
      </vt:variant>
      <vt:variant>
        <vt:lpwstr>http://phenix.it-sudparis.eu/jvet/doc_end_user/current_document.php?id=3889</vt:lpwstr>
      </vt:variant>
      <vt:variant>
        <vt:lpwstr/>
      </vt:variant>
      <vt:variant>
        <vt:i4>8060951</vt:i4>
      </vt:variant>
      <vt:variant>
        <vt:i4>591</vt:i4>
      </vt:variant>
      <vt:variant>
        <vt:i4>0</vt:i4>
      </vt:variant>
      <vt:variant>
        <vt:i4>5</vt:i4>
      </vt:variant>
      <vt:variant>
        <vt:lpwstr>http://phenix.it-sudparis.eu/jvet/doc_end_user/current_document.php?id=3889</vt:lpwstr>
      </vt:variant>
      <vt:variant>
        <vt:lpwstr/>
      </vt:variant>
      <vt:variant>
        <vt:i4>8060951</vt:i4>
      </vt:variant>
      <vt:variant>
        <vt:i4>588</vt:i4>
      </vt:variant>
      <vt:variant>
        <vt:i4>0</vt:i4>
      </vt:variant>
      <vt:variant>
        <vt:i4>5</vt:i4>
      </vt:variant>
      <vt:variant>
        <vt:lpwstr>http://phenix.it-sudparis.eu/jvet/doc_end_user/current_document.php?id=3889</vt:lpwstr>
      </vt:variant>
      <vt:variant>
        <vt:lpwstr/>
      </vt:variant>
      <vt:variant>
        <vt:i4>8060951</vt:i4>
      </vt:variant>
      <vt:variant>
        <vt:i4>585</vt:i4>
      </vt:variant>
      <vt:variant>
        <vt:i4>0</vt:i4>
      </vt:variant>
      <vt:variant>
        <vt:i4>5</vt:i4>
      </vt:variant>
      <vt:variant>
        <vt:lpwstr>http://phenix.it-sudparis.eu/jvet/doc_end_user/current_document.php?id=3889</vt:lpwstr>
      </vt:variant>
      <vt:variant>
        <vt:lpwstr/>
      </vt:variant>
      <vt:variant>
        <vt:i4>8060951</vt:i4>
      </vt:variant>
      <vt:variant>
        <vt:i4>582</vt:i4>
      </vt:variant>
      <vt:variant>
        <vt:i4>0</vt:i4>
      </vt:variant>
      <vt:variant>
        <vt:i4>5</vt:i4>
      </vt:variant>
      <vt:variant>
        <vt:lpwstr>http://phenix.it-sudparis.eu/jvet/doc_end_user/current_document.php?id=3889</vt:lpwstr>
      </vt:variant>
      <vt:variant>
        <vt:lpwstr/>
      </vt:variant>
      <vt:variant>
        <vt:i4>8060951</vt:i4>
      </vt:variant>
      <vt:variant>
        <vt:i4>579</vt:i4>
      </vt:variant>
      <vt:variant>
        <vt:i4>0</vt:i4>
      </vt:variant>
      <vt:variant>
        <vt:i4>5</vt:i4>
      </vt:variant>
      <vt:variant>
        <vt:lpwstr>http://phenix.it-sudparis.eu/jvet/doc_end_user/current_document.php?id=3889</vt:lpwstr>
      </vt:variant>
      <vt:variant>
        <vt:lpwstr/>
      </vt:variant>
      <vt:variant>
        <vt:i4>7405592</vt:i4>
      </vt:variant>
      <vt:variant>
        <vt:i4>576</vt:i4>
      </vt:variant>
      <vt:variant>
        <vt:i4>0</vt:i4>
      </vt:variant>
      <vt:variant>
        <vt:i4>5</vt:i4>
      </vt:variant>
      <vt:variant>
        <vt:lpwstr>http://phenix.it-sudparis.eu/jvet/doc_end_user/current_document.php?id=3725</vt:lpwstr>
      </vt:variant>
      <vt:variant>
        <vt:lpwstr/>
      </vt:variant>
      <vt:variant>
        <vt:i4>7798807</vt:i4>
      </vt:variant>
      <vt:variant>
        <vt:i4>573</vt:i4>
      </vt:variant>
      <vt:variant>
        <vt:i4>0</vt:i4>
      </vt:variant>
      <vt:variant>
        <vt:i4>5</vt:i4>
      </vt:variant>
      <vt:variant>
        <vt:lpwstr>http://phenix.it-sudparis.eu/jvet/doc_end_user/current_document.php?id=3841</vt:lpwstr>
      </vt:variant>
      <vt:variant>
        <vt:lpwstr/>
      </vt:variant>
      <vt:variant>
        <vt:i4>7602201</vt:i4>
      </vt:variant>
      <vt:variant>
        <vt:i4>570</vt:i4>
      </vt:variant>
      <vt:variant>
        <vt:i4>0</vt:i4>
      </vt:variant>
      <vt:variant>
        <vt:i4>5</vt:i4>
      </vt:variant>
      <vt:variant>
        <vt:lpwstr>http://phenix.it-sudparis.eu/jvet/doc_end_user/current_document.php?id=3672</vt:lpwstr>
      </vt:variant>
      <vt:variant>
        <vt:lpwstr/>
      </vt:variant>
      <vt:variant>
        <vt:i4>7602201</vt:i4>
      </vt:variant>
      <vt:variant>
        <vt:i4>567</vt:i4>
      </vt:variant>
      <vt:variant>
        <vt:i4>0</vt:i4>
      </vt:variant>
      <vt:variant>
        <vt:i4>5</vt:i4>
      </vt:variant>
      <vt:variant>
        <vt:lpwstr>http://phenix.it-sudparis.eu/jvet/doc_end_user/current_document.php?id=3672</vt:lpwstr>
      </vt:variant>
      <vt:variant>
        <vt:lpwstr/>
      </vt:variant>
      <vt:variant>
        <vt:i4>7471126</vt:i4>
      </vt:variant>
      <vt:variant>
        <vt:i4>564</vt:i4>
      </vt:variant>
      <vt:variant>
        <vt:i4>0</vt:i4>
      </vt:variant>
      <vt:variant>
        <vt:i4>5</vt:i4>
      </vt:variant>
      <vt:variant>
        <vt:lpwstr>http://phenix.it-sudparis.eu/jvet/doc_end_user/current_document.php?id=3911</vt:lpwstr>
      </vt:variant>
      <vt:variant>
        <vt:lpwstr/>
      </vt:variant>
      <vt:variant>
        <vt:i4>7667737</vt:i4>
      </vt:variant>
      <vt:variant>
        <vt:i4>561</vt:i4>
      </vt:variant>
      <vt:variant>
        <vt:i4>0</vt:i4>
      </vt:variant>
      <vt:variant>
        <vt:i4>5</vt:i4>
      </vt:variant>
      <vt:variant>
        <vt:lpwstr>http://phenix.it-sudparis.eu/jvet/doc_end_user/current_document.php?id=3661</vt:lpwstr>
      </vt:variant>
      <vt:variant>
        <vt:lpwstr/>
      </vt:variant>
      <vt:variant>
        <vt:i4>8060953</vt:i4>
      </vt:variant>
      <vt:variant>
        <vt:i4>558</vt:i4>
      </vt:variant>
      <vt:variant>
        <vt:i4>0</vt:i4>
      </vt:variant>
      <vt:variant>
        <vt:i4>5</vt:i4>
      </vt:variant>
      <vt:variant>
        <vt:lpwstr>http://phenix.it-sudparis.eu/jvet/doc_end_user/current_document.php?id=3684</vt:lpwstr>
      </vt:variant>
      <vt:variant>
        <vt:lpwstr/>
      </vt:variant>
      <vt:variant>
        <vt:i4>8060953</vt:i4>
      </vt:variant>
      <vt:variant>
        <vt:i4>555</vt:i4>
      </vt:variant>
      <vt:variant>
        <vt:i4>0</vt:i4>
      </vt:variant>
      <vt:variant>
        <vt:i4>5</vt:i4>
      </vt:variant>
      <vt:variant>
        <vt:lpwstr>http://phenix.it-sudparis.eu/jvet/doc_end_user/current_document.php?id=3684</vt:lpwstr>
      </vt:variant>
      <vt:variant>
        <vt:lpwstr/>
      </vt:variant>
      <vt:variant>
        <vt:i4>8060953</vt:i4>
      </vt:variant>
      <vt:variant>
        <vt:i4>552</vt:i4>
      </vt:variant>
      <vt:variant>
        <vt:i4>0</vt:i4>
      </vt:variant>
      <vt:variant>
        <vt:i4>5</vt:i4>
      </vt:variant>
      <vt:variant>
        <vt:lpwstr>http://phenix.it-sudparis.eu/jvet/doc_end_user/current_document.php?id=3684</vt:lpwstr>
      </vt:variant>
      <vt:variant>
        <vt:lpwstr/>
      </vt:variant>
      <vt:variant>
        <vt:i4>8060953</vt:i4>
      </vt:variant>
      <vt:variant>
        <vt:i4>549</vt:i4>
      </vt:variant>
      <vt:variant>
        <vt:i4>0</vt:i4>
      </vt:variant>
      <vt:variant>
        <vt:i4>5</vt:i4>
      </vt:variant>
      <vt:variant>
        <vt:lpwstr>http://phenix.it-sudparis.eu/jvet/doc_end_user/current_document.php?id=3684</vt:lpwstr>
      </vt:variant>
      <vt:variant>
        <vt:lpwstr/>
      </vt:variant>
      <vt:variant>
        <vt:i4>8060953</vt:i4>
      </vt:variant>
      <vt:variant>
        <vt:i4>546</vt:i4>
      </vt:variant>
      <vt:variant>
        <vt:i4>0</vt:i4>
      </vt:variant>
      <vt:variant>
        <vt:i4>5</vt:i4>
      </vt:variant>
      <vt:variant>
        <vt:lpwstr>http://phenix.it-sudparis.eu/jvet/doc_end_user/current_document.php?id=3684</vt:lpwstr>
      </vt:variant>
      <vt:variant>
        <vt:lpwstr/>
      </vt:variant>
      <vt:variant>
        <vt:i4>8060953</vt:i4>
      </vt:variant>
      <vt:variant>
        <vt:i4>543</vt:i4>
      </vt:variant>
      <vt:variant>
        <vt:i4>0</vt:i4>
      </vt:variant>
      <vt:variant>
        <vt:i4>5</vt:i4>
      </vt:variant>
      <vt:variant>
        <vt:lpwstr>http://phenix.it-sudparis.eu/jvet/doc_end_user/current_document.php?id=3684</vt:lpwstr>
      </vt:variant>
      <vt:variant>
        <vt:lpwstr/>
      </vt:variant>
      <vt:variant>
        <vt:i4>8060953</vt:i4>
      </vt:variant>
      <vt:variant>
        <vt:i4>540</vt:i4>
      </vt:variant>
      <vt:variant>
        <vt:i4>0</vt:i4>
      </vt:variant>
      <vt:variant>
        <vt:i4>5</vt:i4>
      </vt:variant>
      <vt:variant>
        <vt:lpwstr>http://phenix.it-sudparis.eu/jvet/doc_end_user/current_document.php?id=3684</vt:lpwstr>
      </vt:variant>
      <vt:variant>
        <vt:lpwstr/>
      </vt:variant>
      <vt:variant>
        <vt:i4>7536664</vt:i4>
      </vt:variant>
      <vt:variant>
        <vt:i4>537</vt:i4>
      </vt:variant>
      <vt:variant>
        <vt:i4>0</vt:i4>
      </vt:variant>
      <vt:variant>
        <vt:i4>5</vt:i4>
      </vt:variant>
      <vt:variant>
        <vt:lpwstr>http://phenix.it-sudparis.eu/jvet/doc_end_user/current_document.php?id=3701</vt:lpwstr>
      </vt:variant>
      <vt:variant>
        <vt:lpwstr/>
      </vt:variant>
      <vt:variant>
        <vt:i4>7536664</vt:i4>
      </vt:variant>
      <vt:variant>
        <vt:i4>534</vt:i4>
      </vt:variant>
      <vt:variant>
        <vt:i4>0</vt:i4>
      </vt:variant>
      <vt:variant>
        <vt:i4>5</vt:i4>
      </vt:variant>
      <vt:variant>
        <vt:lpwstr>http://phenix.it-sudparis.eu/jvet/doc_end_user/current_document.php?id=3701</vt:lpwstr>
      </vt:variant>
      <vt:variant>
        <vt:lpwstr/>
      </vt:variant>
      <vt:variant>
        <vt:i4>7340055</vt:i4>
      </vt:variant>
      <vt:variant>
        <vt:i4>531</vt:i4>
      </vt:variant>
      <vt:variant>
        <vt:i4>0</vt:i4>
      </vt:variant>
      <vt:variant>
        <vt:i4>5</vt:i4>
      </vt:variant>
      <vt:variant>
        <vt:lpwstr>http://phenix.it-sudparis.eu/jvet/doc_end_user/current_document.php?id=3838</vt:lpwstr>
      </vt:variant>
      <vt:variant>
        <vt:lpwstr/>
      </vt:variant>
      <vt:variant>
        <vt:i4>7340055</vt:i4>
      </vt:variant>
      <vt:variant>
        <vt:i4>528</vt:i4>
      </vt:variant>
      <vt:variant>
        <vt:i4>0</vt:i4>
      </vt:variant>
      <vt:variant>
        <vt:i4>5</vt:i4>
      </vt:variant>
      <vt:variant>
        <vt:lpwstr>http://phenix.it-sudparis.eu/jvet/doc_end_user/current_document.php?id=3838</vt:lpwstr>
      </vt:variant>
      <vt:variant>
        <vt:lpwstr/>
      </vt:variant>
      <vt:variant>
        <vt:i4>7340055</vt:i4>
      </vt:variant>
      <vt:variant>
        <vt:i4>525</vt:i4>
      </vt:variant>
      <vt:variant>
        <vt:i4>0</vt:i4>
      </vt:variant>
      <vt:variant>
        <vt:i4>5</vt:i4>
      </vt:variant>
      <vt:variant>
        <vt:lpwstr>http://phenix.it-sudparis.eu/jvet/doc_end_user/current_document.php?id=3838</vt:lpwstr>
      </vt:variant>
      <vt:variant>
        <vt:lpwstr/>
      </vt:variant>
      <vt:variant>
        <vt:i4>7798808</vt:i4>
      </vt:variant>
      <vt:variant>
        <vt:i4>522</vt:i4>
      </vt:variant>
      <vt:variant>
        <vt:i4>0</vt:i4>
      </vt:variant>
      <vt:variant>
        <vt:i4>5</vt:i4>
      </vt:variant>
      <vt:variant>
        <vt:lpwstr>http://phenix.it-sudparis.eu/jvet/doc_end_user/current_document.php?id=3743</vt:lpwstr>
      </vt:variant>
      <vt:variant>
        <vt:lpwstr/>
      </vt:variant>
      <vt:variant>
        <vt:i4>7798808</vt:i4>
      </vt:variant>
      <vt:variant>
        <vt:i4>519</vt:i4>
      </vt:variant>
      <vt:variant>
        <vt:i4>0</vt:i4>
      </vt:variant>
      <vt:variant>
        <vt:i4>5</vt:i4>
      </vt:variant>
      <vt:variant>
        <vt:lpwstr>http://phenix.it-sudparis.eu/jvet/doc_end_user/current_document.php?id=3743</vt:lpwstr>
      </vt:variant>
      <vt:variant>
        <vt:lpwstr/>
      </vt:variant>
      <vt:variant>
        <vt:i4>7471126</vt:i4>
      </vt:variant>
      <vt:variant>
        <vt:i4>516</vt:i4>
      </vt:variant>
      <vt:variant>
        <vt:i4>0</vt:i4>
      </vt:variant>
      <vt:variant>
        <vt:i4>5</vt:i4>
      </vt:variant>
      <vt:variant>
        <vt:lpwstr>http://phenix.it-sudparis.eu/jvet/doc_end_user/current_document.php?id=3911</vt:lpwstr>
      </vt:variant>
      <vt:variant>
        <vt:lpwstr/>
      </vt:variant>
      <vt:variant>
        <vt:i4>7536662</vt:i4>
      </vt:variant>
      <vt:variant>
        <vt:i4>513</vt:i4>
      </vt:variant>
      <vt:variant>
        <vt:i4>0</vt:i4>
      </vt:variant>
      <vt:variant>
        <vt:i4>5</vt:i4>
      </vt:variant>
      <vt:variant>
        <vt:lpwstr>http://phenix.it-sudparis.eu/jvet/doc_end_user/current_document.php?id=3905</vt:lpwstr>
      </vt:variant>
      <vt:variant>
        <vt:lpwstr/>
      </vt:variant>
      <vt:variant>
        <vt:i4>7340057</vt:i4>
      </vt:variant>
      <vt:variant>
        <vt:i4>510</vt:i4>
      </vt:variant>
      <vt:variant>
        <vt:i4>0</vt:i4>
      </vt:variant>
      <vt:variant>
        <vt:i4>5</vt:i4>
      </vt:variant>
      <vt:variant>
        <vt:lpwstr>http://phenix.it-sudparis.eu/jvet/doc_end_user/current_document.php?id=3634</vt:lpwstr>
      </vt:variant>
      <vt:variant>
        <vt:lpwstr/>
      </vt:variant>
      <vt:variant>
        <vt:i4>7405591</vt:i4>
      </vt:variant>
      <vt:variant>
        <vt:i4>507</vt:i4>
      </vt:variant>
      <vt:variant>
        <vt:i4>0</vt:i4>
      </vt:variant>
      <vt:variant>
        <vt:i4>5</vt:i4>
      </vt:variant>
      <vt:variant>
        <vt:lpwstr>http://phenix.it-sudparis.eu/jvet/doc_end_user/current_document.php?id=3829</vt:lpwstr>
      </vt:variant>
      <vt:variant>
        <vt:lpwstr/>
      </vt:variant>
      <vt:variant>
        <vt:i4>7667737</vt:i4>
      </vt:variant>
      <vt:variant>
        <vt:i4>504</vt:i4>
      </vt:variant>
      <vt:variant>
        <vt:i4>0</vt:i4>
      </vt:variant>
      <vt:variant>
        <vt:i4>5</vt:i4>
      </vt:variant>
      <vt:variant>
        <vt:lpwstr>http://phenix.it-sudparis.eu/jvet/doc_end_user/current_document.php?id=3660</vt:lpwstr>
      </vt:variant>
      <vt:variant>
        <vt:lpwstr/>
      </vt:variant>
      <vt:variant>
        <vt:i4>7667737</vt:i4>
      </vt:variant>
      <vt:variant>
        <vt:i4>501</vt:i4>
      </vt:variant>
      <vt:variant>
        <vt:i4>0</vt:i4>
      </vt:variant>
      <vt:variant>
        <vt:i4>5</vt:i4>
      </vt:variant>
      <vt:variant>
        <vt:lpwstr>http://phenix.it-sudparis.eu/jvet/doc_end_user/current_document.php?id=3660</vt:lpwstr>
      </vt:variant>
      <vt:variant>
        <vt:lpwstr/>
      </vt:variant>
      <vt:variant>
        <vt:i4>7667737</vt:i4>
      </vt:variant>
      <vt:variant>
        <vt:i4>498</vt:i4>
      </vt:variant>
      <vt:variant>
        <vt:i4>0</vt:i4>
      </vt:variant>
      <vt:variant>
        <vt:i4>5</vt:i4>
      </vt:variant>
      <vt:variant>
        <vt:lpwstr>http://phenix.it-sudparis.eu/jvet/doc_end_user/current_document.php?id=3660</vt:lpwstr>
      </vt:variant>
      <vt:variant>
        <vt:lpwstr/>
      </vt:variant>
      <vt:variant>
        <vt:i4>7471129</vt:i4>
      </vt:variant>
      <vt:variant>
        <vt:i4>495</vt:i4>
      </vt:variant>
      <vt:variant>
        <vt:i4>0</vt:i4>
      </vt:variant>
      <vt:variant>
        <vt:i4>5</vt:i4>
      </vt:variant>
      <vt:variant>
        <vt:lpwstr>http://phenix.it-sudparis.eu/jvet/doc_end_user/current_document.php?id=3616</vt:lpwstr>
      </vt:variant>
      <vt:variant>
        <vt:lpwstr/>
      </vt:variant>
      <vt:variant>
        <vt:i4>7798807</vt:i4>
      </vt:variant>
      <vt:variant>
        <vt:i4>492</vt:i4>
      </vt:variant>
      <vt:variant>
        <vt:i4>0</vt:i4>
      </vt:variant>
      <vt:variant>
        <vt:i4>5</vt:i4>
      </vt:variant>
      <vt:variant>
        <vt:lpwstr>http://phenix.it-sudparis.eu/jvet/doc_end_user/current_document.php?id=3849</vt:lpwstr>
      </vt:variant>
      <vt:variant>
        <vt:lpwstr/>
      </vt:variant>
      <vt:variant>
        <vt:i4>7798808</vt:i4>
      </vt:variant>
      <vt:variant>
        <vt:i4>489</vt:i4>
      </vt:variant>
      <vt:variant>
        <vt:i4>0</vt:i4>
      </vt:variant>
      <vt:variant>
        <vt:i4>5</vt:i4>
      </vt:variant>
      <vt:variant>
        <vt:lpwstr>http://phenix.it-sudparis.eu/jvet/doc_end_user/current_document.php?id=3742</vt:lpwstr>
      </vt:variant>
      <vt:variant>
        <vt:lpwstr/>
      </vt:variant>
      <vt:variant>
        <vt:i4>7471126</vt:i4>
      </vt:variant>
      <vt:variant>
        <vt:i4>486</vt:i4>
      </vt:variant>
      <vt:variant>
        <vt:i4>0</vt:i4>
      </vt:variant>
      <vt:variant>
        <vt:i4>5</vt:i4>
      </vt:variant>
      <vt:variant>
        <vt:lpwstr>http://phenix.it-sudparis.eu/jvet/doc_end_user/current_document.php?id=3913</vt:lpwstr>
      </vt:variant>
      <vt:variant>
        <vt:lpwstr/>
      </vt:variant>
      <vt:variant>
        <vt:i4>7405591</vt:i4>
      </vt:variant>
      <vt:variant>
        <vt:i4>483</vt:i4>
      </vt:variant>
      <vt:variant>
        <vt:i4>0</vt:i4>
      </vt:variant>
      <vt:variant>
        <vt:i4>5</vt:i4>
      </vt:variant>
      <vt:variant>
        <vt:lpwstr>http://phenix.it-sudparis.eu/jvet/doc_end_user/current_document.php?id=3821</vt:lpwstr>
      </vt:variant>
      <vt:variant>
        <vt:lpwstr/>
      </vt:variant>
      <vt:variant>
        <vt:i4>7405591</vt:i4>
      </vt:variant>
      <vt:variant>
        <vt:i4>480</vt:i4>
      </vt:variant>
      <vt:variant>
        <vt:i4>0</vt:i4>
      </vt:variant>
      <vt:variant>
        <vt:i4>5</vt:i4>
      </vt:variant>
      <vt:variant>
        <vt:lpwstr>http://phenix.it-sudparis.eu/jvet/doc_end_user/current_document.php?id=3821</vt:lpwstr>
      </vt:variant>
      <vt:variant>
        <vt:lpwstr/>
      </vt:variant>
      <vt:variant>
        <vt:i4>7536662</vt:i4>
      </vt:variant>
      <vt:variant>
        <vt:i4>477</vt:i4>
      </vt:variant>
      <vt:variant>
        <vt:i4>0</vt:i4>
      </vt:variant>
      <vt:variant>
        <vt:i4>5</vt:i4>
      </vt:variant>
      <vt:variant>
        <vt:lpwstr>http://phenix.it-sudparis.eu/jvet/doc_end_user/current_document.php?id=3903</vt:lpwstr>
      </vt:variant>
      <vt:variant>
        <vt:lpwstr/>
      </vt:variant>
      <vt:variant>
        <vt:i4>7798808</vt:i4>
      </vt:variant>
      <vt:variant>
        <vt:i4>474</vt:i4>
      </vt:variant>
      <vt:variant>
        <vt:i4>0</vt:i4>
      </vt:variant>
      <vt:variant>
        <vt:i4>5</vt:i4>
      </vt:variant>
      <vt:variant>
        <vt:lpwstr>http://phenix.it-sudparis.eu/jvet/doc_end_user/current_document.php?id=3741</vt:lpwstr>
      </vt:variant>
      <vt:variant>
        <vt:lpwstr/>
      </vt:variant>
      <vt:variant>
        <vt:i4>7536665</vt:i4>
      </vt:variant>
      <vt:variant>
        <vt:i4>468</vt:i4>
      </vt:variant>
      <vt:variant>
        <vt:i4>0</vt:i4>
      </vt:variant>
      <vt:variant>
        <vt:i4>5</vt:i4>
      </vt:variant>
      <vt:variant>
        <vt:lpwstr>http://phenix.it-sudparis.eu/jvet/doc_end_user/current_document.php?id=3609</vt:lpwstr>
      </vt:variant>
      <vt:variant>
        <vt:lpwstr/>
      </vt:variant>
      <vt:variant>
        <vt:i4>7995415</vt:i4>
      </vt:variant>
      <vt:variant>
        <vt:i4>465</vt:i4>
      </vt:variant>
      <vt:variant>
        <vt:i4>0</vt:i4>
      </vt:variant>
      <vt:variant>
        <vt:i4>5</vt:i4>
      </vt:variant>
      <vt:variant>
        <vt:lpwstr>http://phenix.it-sudparis.eu/jvet/doc_end_user/current_document.php?id=3895</vt:lpwstr>
      </vt:variant>
      <vt:variant>
        <vt:lpwstr/>
      </vt:variant>
      <vt:variant>
        <vt:i4>7602199</vt:i4>
      </vt:variant>
      <vt:variant>
        <vt:i4>462</vt:i4>
      </vt:variant>
      <vt:variant>
        <vt:i4>0</vt:i4>
      </vt:variant>
      <vt:variant>
        <vt:i4>5</vt:i4>
      </vt:variant>
      <vt:variant>
        <vt:lpwstr>http://phenix.it-sudparis.eu/jvet/doc_end_user/current_document.php?id=3872</vt:lpwstr>
      </vt:variant>
      <vt:variant>
        <vt:lpwstr/>
      </vt:variant>
      <vt:variant>
        <vt:i4>7602199</vt:i4>
      </vt:variant>
      <vt:variant>
        <vt:i4>459</vt:i4>
      </vt:variant>
      <vt:variant>
        <vt:i4>0</vt:i4>
      </vt:variant>
      <vt:variant>
        <vt:i4>5</vt:i4>
      </vt:variant>
      <vt:variant>
        <vt:lpwstr>http://phenix.it-sudparis.eu/jvet/doc_end_user/current_document.php?id=3871</vt:lpwstr>
      </vt:variant>
      <vt:variant>
        <vt:lpwstr/>
      </vt:variant>
      <vt:variant>
        <vt:i4>7667735</vt:i4>
      </vt:variant>
      <vt:variant>
        <vt:i4>456</vt:i4>
      </vt:variant>
      <vt:variant>
        <vt:i4>0</vt:i4>
      </vt:variant>
      <vt:variant>
        <vt:i4>5</vt:i4>
      </vt:variant>
      <vt:variant>
        <vt:lpwstr>http://phenix.it-sudparis.eu/jvet/doc_end_user/current_document.php?id=3868</vt:lpwstr>
      </vt:variant>
      <vt:variant>
        <vt:lpwstr/>
      </vt:variant>
      <vt:variant>
        <vt:i4>7733271</vt:i4>
      </vt:variant>
      <vt:variant>
        <vt:i4>453</vt:i4>
      </vt:variant>
      <vt:variant>
        <vt:i4>0</vt:i4>
      </vt:variant>
      <vt:variant>
        <vt:i4>5</vt:i4>
      </vt:variant>
      <vt:variant>
        <vt:lpwstr>http://phenix.it-sudparis.eu/jvet/doc_end_user/current_document.php?id=3857</vt:lpwstr>
      </vt:variant>
      <vt:variant>
        <vt:lpwstr/>
      </vt:variant>
      <vt:variant>
        <vt:i4>7798807</vt:i4>
      </vt:variant>
      <vt:variant>
        <vt:i4>450</vt:i4>
      </vt:variant>
      <vt:variant>
        <vt:i4>0</vt:i4>
      </vt:variant>
      <vt:variant>
        <vt:i4>5</vt:i4>
      </vt:variant>
      <vt:variant>
        <vt:lpwstr>http://phenix.it-sudparis.eu/jvet/doc_end_user/current_document.php?id=3840</vt:lpwstr>
      </vt:variant>
      <vt:variant>
        <vt:lpwstr/>
      </vt:variant>
      <vt:variant>
        <vt:i4>7340055</vt:i4>
      </vt:variant>
      <vt:variant>
        <vt:i4>447</vt:i4>
      </vt:variant>
      <vt:variant>
        <vt:i4>0</vt:i4>
      </vt:variant>
      <vt:variant>
        <vt:i4>5</vt:i4>
      </vt:variant>
      <vt:variant>
        <vt:lpwstr>http://phenix.it-sudparis.eu/jvet/doc_end_user/current_document.php?id=3831</vt:lpwstr>
      </vt:variant>
      <vt:variant>
        <vt:lpwstr/>
      </vt:variant>
      <vt:variant>
        <vt:i4>7340055</vt:i4>
      </vt:variant>
      <vt:variant>
        <vt:i4>444</vt:i4>
      </vt:variant>
      <vt:variant>
        <vt:i4>0</vt:i4>
      </vt:variant>
      <vt:variant>
        <vt:i4>5</vt:i4>
      </vt:variant>
      <vt:variant>
        <vt:lpwstr>http://phenix.it-sudparis.eu/jvet/doc_end_user/current_document.php?id=3830</vt:lpwstr>
      </vt:variant>
      <vt:variant>
        <vt:lpwstr/>
      </vt:variant>
      <vt:variant>
        <vt:i4>7405591</vt:i4>
      </vt:variant>
      <vt:variant>
        <vt:i4>441</vt:i4>
      </vt:variant>
      <vt:variant>
        <vt:i4>0</vt:i4>
      </vt:variant>
      <vt:variant>
        <vt:i4>5</vt:i4>
      </vt:variant>
      <vt:variant>
        <vt:lpwstr>http://phenix.it-sudparis.eu/jvet/doc_end_user/current_document.php?id=3828</vt:lpwstr>
      </vt:variant>
      <vt:variant>
        <vt:lpwstr/>
      </vt:variant>
      <vt:variant>
        <vt:i4>7340054</vt:i4>
      </vt:variant>
      <vt:variant>
        <vt:i4>438</vt:i4>
      </vt:variant>
      <vt:variant>
        <vt:i4>0</vt:i4>
      </vt:variant>
      <vt:variant>
        <vt:i4>5</vt:i4>
      </vt:variant>
      <vt:variant>
        <vt:lpwstr>http://phenix.it-sudparis.eu/jvet/doc_end_user/current_document.php?id=3939</vt:lpwstr>
      </vt:variant>
      <vt:variant>
        <vt:lpwstr/>
      </vt:variant>
      <vt:variant>
        <vt:i4>7536663</vt:i4>
      </vt:variant>
      <vt:variant>
        <vt:i4>435</vt:i4>
      </vt:variant>
      <vt:variant>
        <vt:i4>0</vt:i4>
      </vt:variant>
      <vt:variant>
        <vt:i4>5</vt:i4>
      </vt:variant>
      <vt:variant>
        <vt:lpwstr>http://phenix.it-sudparis.eu/jvet/doc_end_user/current_document.php?id=3800</vt:lpwstr>
      </vt:variant>
      <vt:variant>
        <vt:lpwstr/>
      </vt:variant>
      <vt:variant>
        <vt:i4>7995416</vt:i4>
      </vt:variant>
      <vt:variant>
        <vt:i4>432</vt:i4>
      </vt:variant>
      <vt:variant>
        <vt:i4>0</vt:i4>
      </vt:variant>
      <vt:variant>
        <vt:i4>5</vt:i4>
      </vt:variant>
      <vt:variant>
        <vt:lpwstr>http://phenix.it-sudparis.eu/jvet/doc_end_user/current_document.php?id=3793</vt:lpwstr>
      </vt:variant>
      <vt:variant>
        <vt:lpwstr/>
      </vt:variant>
      <vt:variant>
        <vt:i4>7340056</vt:i4>
      </vt:variant>
      <vt:variant>
        <vt:i4>429</vt:i4>
      </vt:variant>
      <vt:variant>
        <vt:i4>0</vt:i4>
      </vt:variant>
      <vt:variant>
        <vt:i4>5</vt:i4>
      </vt:variant>
      <vt:variant>
        <vt:lpwstr>http://phenix.it-sudparis.eu/jvet/doc_end_user/current_document.php?id=3739</vt:lpwstr>
      </vt:variant>
      <vt:variant>
        <vt:lpwstr/>
      </vt:variant>
      <vt:variant>
        <vt:i4>7340056</vt:i4>
      </vt:variant>
      <vt:variant>
        <vt:i4>426</vt:i4>
      </vt:variant>
      <vt:variant>
        <vt:i4>0</vt:i4>
      </vt:variant>
      <vt:variant>
        <vt:i4>5</vt:i4>
      </vt:variant>
      <vt:variant>
        <vt:lpwstr>http://phenix.it-sudparis.eu/jvet/doc_end_user/current_document.php?id=3737</vt:lpwstr>
      </vt:variant>
      <vt:variant>
        <vt:lpwstr/>
      </vt:variant>
      <vt:variant>
        <vt:i4>7340056</vt:i4>
      </vt:variant>
      <vt:variant>
        <vt:i4>423</vt:i4>
      </vt:variant>
      <vt:variant>
        <vt:i4>0</vt:i4>
      </vt:variant>
      <vt:variant>
        <vt:i4>5</vt:i4>
      </vt:variant>
      <vt:variant>
        <vt:lpwstr>http://phenix.it-sudparis.eu/jvet/doc_end_user/current_document.php?id=3736</vt:lpwstr>
      </vt:variant>
      <vt:variant>
        <vt:lpwstr/>
      </vt:variant>
      <vt:variant>
        <vt:i4>7340056</vt:i4>
      </vt:variant>
      <vt:variant>
        <vt:i4>420</vt:i4>
      </vt:variant>
      <vt:variant>
        <vt:i4>0</vt:i4>
      </vt:variant>
      <vt:variant>
        <vt:i4>5</vt:i4>
      </vt:variant>
      <vt:variant>
        <vt:lpwstr>http://phenix.it-sudparis.eu/jvet/doc_end_user/current_document.php?id=3735</vt:lpwstr>
      </vt:variant>
      <vt:variant>
        <vt:lpwstr/>
      </vt:variant>
      <vt:variant>
        <vt:i4>7340056</vt:i4>
      </vt:variant>
      <vt:variant>
        <vt:i4>417</vt:i4>
      </vt:variant>
      <vt:variant>
        <vt:i4>0</vt:i4>
      </vt:variant>
      <vt:variant>
        <vt:i4>5</vt:i4>
      </vt:variant>
      <vt:variant>
        <vt:lpwstr>http://phenix.it-sudparis.eu/jvet/doc_end_user/current_document.php?id=3734</vt:lpwstr>
      </vt:variant>
      <vt:variant>
        <vt:lpwstr/>
      </vt:variant>
      <vt:variant>
        <vt:i4>7340056</vt:i4>
      </vt:variant>
      <vt:variant>
        <vt:i4>414</vt:i4>
      </vt:variant>
      <vt:variant>
        <vt:i4>0</vt:i4>
      </vt:variant>
      <vt:variant>
        <vt:i4>5</vt:i4>
      </vt:variant>
      <vt:variant>
        <vt:lpwstr>http://phenix.it-sudparis.eu/jvet/doc_end_user/current_document.php?id=3733</vt:lpwstr>
      </vt:variant>
      <vt:variant>
        <vt:lpwstr/>
      </vt:variant>
      <vt:variant>
        <vt:i4>7471128</vt:i4>
      </vt:variant>
      <vt:variant>
        <vt:i4>411</vt:i4>
      </vt:variant>
      <vt:variant>
        <vt:i4>0</vt:i4>
      </vt:variant>
      <vt:variant>
        <vt:i4>5</vt:i4>
      </vt:variant>
      <vt:variant>
        <vt:lpwstr>http://phenix.it-sudparis.eu/jvet/doc_end_user/current_document.php?id=3719</vt:lpwstr>
      </vt:variant>
      <vt:variant>
        <vt:lpwstr/>
      </vt:variant>
      <vt:variant>
        <vt:i4>7471128</vt:i4>
      </vt:variant>
      <vt:variant>
        <vt:i4>408</vt:i4>
      </vt:variant>
      <vt:variant>
        <vt:i4>0</vt:i4>
      </vt:variant>
      <vt:variant>
        <vt:i4>5</vt:i4>
      </vt:variant>
      <vt:variant>
        <vt:lpwstr>http://phenix.it-sudparis.eu/jvet/doc_end_user/current_document.php?id=3718</vt:lpwstr>
      </vt:variant>
      <vt:variant>
        <vt:lpwstr/>
      </vt:variant>
      <vt:variant>
        <vt:i4>7471128</vt:i4>
      </vt:variant>
      <vt:variant>
        <vt:i4>405</vt:i4>
      </vt:variant>
      <vt:variant>
        <vt:i4>0</vt:i4>
      </vt:variant>
      <vt:variant>
        <vt:i4>5</vt:i4>
      </vt:variant>
      <vt:variant>
        <vt:lpwstr>http://phenix.it-sudparis.eu/jvet/doc_end_user/current_document.php?id=3714</vt:lpwstr>
      </vt:variant>
      <vt:variant>
        <vt:lpwstr/>
      </vt:variant>
      <vt:variant>
        <vt:i4>7536664</vt:i4>
      </vt:variant>
      <vt:variant>
        <vt:i4>402</vt:i4>
      </vt:variant>
      <vt:variant>
        <vt:i4>0</vt:i4>
      </vt:variant>
      <vt:variant>
        <vt:i4>5</vt:i4>
      </vt:variant>
      <vt:variant>
        <vt:lpwstr>http://phenix.it-sudparis.eu/jvet/doc_end_user/current_document.php?id=3706</vt:lpwstr>
      </vt:variant>
      <vt:variant>
        <vt:lpwstr/>
      </vt:variant>
      <vt:variant>
        <vt:i4>7733273</vt:i4>
      </vt:variant>
      <vt:variant>
        <vt:i4>399</vt:i4>
      </vt:variant>
      <vt:variant>
        <vt:i4>0</vt:i4>
      </vt:variant>
      <vt:variant>
        <vt:i4>5</vt:i4>
      </vt:variant>
      <vt:variant>
        <vt:lpwstr>http://phenix.it-sudparis.eu/jvet/doc_end_user/current_document.php?id=3657</vt:lpwstr>
      </vt:variant>
      <vt:variant>
        <vt:lpwstr/>
      </vt:variant>
      <vt:variant>
        <vt:i4>7798809</vt:i4>
      </vt:variant>
      <vt:variant>
        <vt:i4>396</vt:i4>
      </vt:variant>
      <vt:variant>
        <vt:i4>0</vt:i4>
      </vt:variant>
      <vt:variant>
        <vt:i4>5</vt:i4>
      </vt:variant>
      <vt:variant>
        <vt:lpwstr>http://phenix.it-sudparis.eu/jvet/doc_end_user/current_document.php?id=3643</vt:lpwstr>
      </vt:variant>
      <vt:variant>
        <vt:lpwstr/>
      </vt:variant>
      <vt:variant>
        <vt:i4>102</vt:i4>
      </vt:variant>
      <vt:variant>
        <vt:i4>393</vt:i4>
      </vt:variant>
      <vt:variant>
        <vt:i4>0</vt:i4>
      </vt:variant>
      <vt:variant>
        <vt:i4>5</vt:i4>
      </vt:variant>
      <vt:variant>
        <vt:lpwstr>mailto:jianle.chen@huawei.com</vt:lpwstr>
      </vt:variant>
      <vt:variant>
        <vt:lpwstr/>
      </vt:variant>
      <vt:variant>
        <vt:i4>458863</vt:i4>
      </vt:variant>
      <vt:variant>
        <vt:i4>390</vt:i4>
      </vt:variant>
      <vt:variant>
        <vt:i4>0</vt:i4>
      </vt:variant>
      <vt:variant>
        <vt:i4>5</vt:i4>
      </vt:variant>
      <vt:variant>
        <vt:lpwstr>mailto:haitao.yang@huawei.com</vt:lpwstr>
      </vt:variant>
      <vt:variant>
        <vt:lpwstr/>
      </vt:variant>
      <vt:variant>
        <vt:i4>4915239</vt:i4>
      </vt:variant>
      <vt:variant>
        <vt:i4>387</vt:i4>
      </vt:variant>
      <vt:variant>
        <vt:i4>0</vt:i4>
      </vt:variant>
      <vt:variant>
        <vt:i4>5</vt:i4>
      </vt:variant>
      <vt:variant>
        <vt:lpwstr>mailto:yin.zhao@huawei.com</vt:lpwstr>
      </vt:variant>
      <vt:variant>
        <vt:lpwstr/>
      </vt:variant>
      <vt:variant>
        <vt:i4>7798809</vt:i4>
      </vt:variant>
      <vt:variant>
        <vt:i4>384</vt:i4>
      </vt:variant>
      <vt:variant>
        <vt:i4>0</vt:i4>
      </vt:variant>
      <vt:variant>
        <vt:i4>5</vt:i4>
      </vt:variant>
      <vt:variant>
        <vt:lpwstr>http://phenix.it-sudparis.eu/jvet/doc_end_user/current_document.php?id=3642</vt:lpwstr>
      </vt:variant>
      <vt:variant>
        <vt:lpwstr/>
      </vt:variant>
      <vt:variant>
        <vt:i4>7798809</vt:i4>
      </vt:variant>
      <vt:variant>
        <vt:i4>381</vt:i4>
      </vt:variant>
      <vt:variant>
        <vt:i4>0</vt:i4>
      </vt:variant>
      <vt:variant>
        <vt:i4>5</vt:i4>
      </vt:variant>
      <vt:variant>
        <vt:lpwstr>http://phenix.it-sudparis.eu/jvet/doc_end_user/current_document.php?id=3640</vt:lpwstr>
      </vt:variant>
      <vt:variant>
        <vt:lpwstr/>
      </vt:variant>
      <vt:variant>
        <vt:i4>7340057</vt:i4>
      </vt:variant>
      <vt:variant>
        <vt:i4>378</vt:i4>
      </vt:variant>
      <vt:variant>
        <vt:i4>0</vt:i4>
      </vt:variant>
      <vt:variant>
        <vt:i4>5</vt:i4>
      </vt:variant>
      <vt:variant>
        <vt:lpwstr>http://phenix.it-sudparis.eu/jvet/doc_end_user/current_document.php?id=3639</vt:lpwstr>
      </vt:variant>
      <vt:variant>
        <vt:lpwstr/>
      </vt:variant>
      <vt:variant>
        <vt:i4>7405593</vt:i4>
      </vt:variant>
      <vt:variant>
        <vt:i4>375</vt:i4>
      </vt:variant>
      <vt:variant>
        <vt:i4>0</vt:i4>
      </vt:variant>
      <vt:variant>
        <vt:i4>5</vt:i4>
      </vt:variant>
      <vt:variant>
        <vt:lpwstr>http://phenix.it-sudparis.eu/jvet/doc_end_user/current_document.php?id=3626</vt:lpwstr>
      </vt:variant>
      <vt:variant>
        <vt:lpwstr/>
      </vt:variant>
      <vt:variant>
        <vt:i4>7471129</vt:i4>
      </vt:variant>
      <vt:variant>
        <vt:i4>372</vt:i4>
      </vt:variant>
      <vt:variant>
        <vt:i4>0</vt:i4>
      </vt:variant>
      <vt:variant>
        <vt:i4>5</vt:i4>
      </vt:variant>
      <vt:variant>
        <vt:lpwstr>http://phenix.it-sudparis.eu/jvet/doc_end_user/current_document.php?id=3615</vt:lpwstr>
      </vt:variant>
      <vt:variant>
        <vt:lpwstr/>
      </vt:variant>
      <vt:variant>
        <vt:i4>7471129</vt:i4>
      </vt:variant>
      <vt:variant>
        <vt:i4>369</vt:i4>
      </vt:variant>
      <vt:variant>
        <vt:i4>0</vt:i4>
      </vt:variant>
      <vt:variant>
        <vt:i4>5</vt:i4>
      </vt:variant>
      <vt:variant>
        <vt:lpwstr>http://phenix.it-sudparis.eu/jvet/doc_end_user/current_document.php?id=3613</vt:lpwstr>
      </vt:variant>
      <vt:variant>
        <vt:lpwstr/>
      </vt:variant>
      <vt:variant>
        <vt:i4>8060954</vt:i4>
      </vt:variant>
      <vt:variant>
        <vt:i4>366</vt:i4>
      </vt:variant>
      <vt:variant>
        <vt:i4>0</vt:i4>
      </vt:variant>
      <vt:variant>
        <vt:i4>5</vt:i4>
      </vt:variant>
      <vt:variant>
        <vt:lpwstr>http://phenix.it-sudparis.eu/jvet/doc_end_user/current_document.php?id=3581</vt:lpwstr>
      </vt:variant>
      <vt:variant>
        <vt:lpwstr/>
      </vt:variant>
      <vt:variant>
        <vt:i4>7405599</vt:i4>
      </vt:variant>
      <vt:variant>
        <vt:i4>363</vt:i4>
      </vt:variant>
      <vt:variant>
        <vt:i4>0</vt:i4>
      </vt:variant>
      <vt:variant>
        <vt:i4>5</vt:i4>
      </vt:variant>
      <vt:variant>
        <vt:lpwstr>http://phenix.it-sudparis.eu/jvet/doc_end_user/current_document.php?id=4058</vt:lpwstr>
      </vt:variant>
      <vt:variant>
        <vt:lpwstr/>
      </vt:variant>
      <vt:variant>
        <vt:i4>7471129</vt:i4>
      </vt:variant>
      <vt:variant>
        <vt:i4>360</vt:i4>
      </vt:variant>
      <vt:variant>
        <vt:i4>0</vt:i4>
      </vt:variant>
      <vt:variant>
        <vt:i4>5</vt:i4>
      </vt:variant>
      <vt:variant>
        <vt:lpwstr>http://phenix.it-sudparis.eu/jvet/doc_end_user/current_document.php?id=3618</vt:lpwstr>
      </vt:variant>
      <vt:variant>
        <vt:lpwstr/>
      </vt:variant>
      <vt:variant>
        <vt:i4>7405590</vt:i4>
      </vt:variant>
      <vt:variant>
        <vt:i4>357</vt:i4>
      </vt:variant>
      <vt:variant>
        <vt:i4>0</vt:i4>
      </vt:variant>
      <vt:variant>
        <vt:i4>5</vt:i4>
      </vt:variant>
      <vt:variant>
        <vt:lpwstr>http://phenix.it-sudparis.eu/jvet/doc_end_user/current_document.php?id=3929</vt:lpwstr>
      </vt:variant>
      <vt:variant>
        <vt:lpwstr/>
      </vt:variant>
      <vt:variant>
        <vt:i4>7536663</vt:i4>
      </vt:variant>
      <vt:variant>
        <vt:i4>354</vt:i4>
      </vt:variant>
      <vt:variant>
        <vt:i4>0</vt:i4>
      </vt:variant>
      <vt:variant>
        <vt:i4>5</vt:i4>
      </vt:variant>
      <vt:variant>
        <vt:lpwstr>http://phenix.it-sudparis.eu/jvet/doc_end_user/current_document.php?id=3807</vt:lpwstr>
      </vt:variant>
      <vt:variant>
        <vt:lpwstr/>
      </vt:variant>
      <vt:variant>
        <vt:i4>7995414</vt:i4>
      </vt:variant>
      <vt:variant>
        <vt:i4>351</vt:i4>
      </vt:variant>
      <vt:variant>
        <vt:i4>0</vt:i4>
      </vt:variant>
      <vt:variant>
        <vt:i4>5</vt:i4>
      </vt:variant>
      <vt:variant>
        <vt:lpwstr>http://phenix.it-sudparis.eu/jvet/doc_end_user/current_document.php?id=3990</vt:lpwstr>
      </vt:variant>
      <vt:variant>
        <vt:lpwstr/>
      </vt:variant>
      <vt:variant>
        <vt:i4>7602198</vt:i4>
      </vt:variant>
      <vt:variant>
        <vt:i4>348</vt:i4>
      </vt:variant>
      <vt:variant>
        <vt:i4>0</vt:i4>
      </vt:variant>
      <vt:variant>
        <vt:i4>5</vt:i4>
      </vt:variant>
      <vt:variant>
        <vt:lpwstr>http://phenix.it-sudparis.eu/jvet/doc_end_user/current_document.php?id=3970</vt:lpwstr>
      </vt:variant>
      <vt:variant>
        <vt:lpwstr/>
      </vt:variant>
      <vt:variant>
        <vt:i4>7340054</vt:i4>
      </vt:variant>
      <vt:variant>
        <vt:i4>345</vt:i4>
      </vt:variant>
      <vt:variant>
        <vt:i4>0</vt:i4>
      </vt:variant>
      <vt:variant>
        <vt:i4>5</vt:i4>
      </vt:variant>
      <vt:variant>
        <vt:lpwstr>http://phenix.it-sudparis.eu/jvet/doc_end_user/current_document.php?id=3930</vt:lpwstr>
      </vt:variant>
      <vt:variant>
        <vt:lpwstr/>
      </vt:variant>
      <vt:variant>
        <vt:i4>7536662</vt:i4>
      </vt:variant>
      <vt:variant>
        <vt:i4>342</vt:i4>
      </vt:variant>
      <vt:variant>
        <vt:i4>0</vt:i4>
      </vt:variant>
      <vt:variant>
        <vt:i4>5</vt:i4>
      </vt:variant>
      <vt:variant>
        <vt:lpwstr>http://phenix.it-sudparis.eu/jvet/doc_end_user/current_document.php?id=3908</vt:lpwstr>
      </vt:variant>
      <vt:variant>
        <vt:lpwstr/>
      </vt:variant>
      <vt:variant>
        <vt:i4>7405591</vt:i4>
      </vt:variant>
      <vt:variant>
        <vt:i4>339</vt:i4>
      </vt:variant>
      <vt:variant>
        <vt:i4>0</vt:i4>
      </vt:variant>
      <vt:variant>
        <vt:i4>5</vt:i4>
      </vt:variant>
      <vt:variant>
        <vt:lpwstr>http://phenix.it-sudparis.eu/jvet/doc_end_user/current_document.php?id=3826</vt:lpwstr>
      </vt:variant>
      <vt:variant>
        <vt:lpwstr/>
      </vt:variant>
      <vt:variant>
        <vt:i4>7602200</vt:i4>
      </vt:variant>
      <vt:variant>
        <vt:i4>336</vt:i4>
      </vt:variant>
      <vt:variant>
        <vt:i4>0</vt:i4>
      </vt:variant>
      <vt:variant>
        <vt:i4>5</vt:i4>
      </vt:variant>
      <vt:variant>
        <vt:lpwstr>http://phenix.it-sudparis.eu/jvet/doc_end_user/current_document.php?id=3771</vt:lpwstr>
      </vt:variant>
      <vt:variant>
        <vt:lpwstr/>
      </vt:variant>
      <vt:variant>
        <vt:i4>7733270</vt:i4>
      </vt:variant>
      <vt:variant>
        <vt:i4>333</vt:i4>
      </vt:variant>
      <vt:variant>
        <vt:i4>0</vt:i4>
      </vt:variant>
      <vt:variant>
        <vt:i4>5</vt:i4>
      </vt:variant>
      <vt:variant>
        <vt:lpwstr>http://phenix.it-sudparis.eu/jvet/doc_end_user/current_document.php?id=3956</vt:lpwstr>
      </vt:variant>
      <vt:variant>
        <vt:lpwstr/>
      </vt:variant>
      <vt:variant>
        <vt:i4>7733279</vt:i4>
      </vt:variant>
      <vt:variant>
        <vt:i4>330</vt:i4>
      </vt:variant>
      <vt:variant>
        <vt:i4>0</vt:i4>
      </vt:variant>
      <vt:variant>
        <vt:i4>5</vt:i4>
      </vt:variant>
      <vt:variant>
        <vt:lpwstr>http://phenix.it-sudparis.eu/jvet/doc_end_user/current_document.php?id=4026</vt:lpwstr>
      </vt:variant>
      <vt:variant>
        <vt:lpwstr/>
      </vt:variant>
      <vt:variant>
        <vt:i4>7667737</vt:i4>
      </vt:variant>
      <vt:variant>
        <vt:i4>327</vt:i4>
      </vt:variant>
      <vt:variant>
        <vt:i4>0</vt:i4>
      </vt:variant>
      <vt:variant>
        <vt:i4>5</vt:i4>
      </vt:variant>
      <vt:variant>
        <vt:lpwstr>http://phenix.it-sudparis.eu/jvet/doc_end_user/current_document.php?id=3662</vt:lpwstr>
      </vt:variant>
      <vt:variant>
        <vt:lpwstr/>
      </vt:variant>
      <vt:variant>
        <vt:i4>7733273</vt:i4>
      </vt:variant>
      <vt:variant>
        <vt:i4>324</vt:i4>
      </vt:variant>
      <vt:variant>
        <vt:i4>0</vt:i4>
      </vt:variant>
      <vt:variant>
        <vt:i4>5</vt:i4>
      </vt:variant>
      <vt:variant>
        <vt:lpwstr>http://phenix.it-sudparis.eu/jvet/doc_end_user/current_document.php?id=3656</vt:lpwstr>
      </vt:variant>
      <vt:variant>
        <vt:lpwstr/>
      </vt:variant>
      <vt:variant>
        <vt:i4>7733274</vt:i4>
      </vt:variant>
      <vt:variant>
        <vt:i4>321</vt:i4>
      </vt:variant>
      <vt:variant>
        <vt:i4>0</vt:i4>
      </vt:variant>
      <vt:variant>
        <vt:i4>5</vt:i4>
      </vt:variant>
      <vt:variant>
        <vt:lpwstr>http://phenix.it-sudparis.eu/jvet/doc_end_user/current_document.php?id=3555</vt:lpwstr>
      </vt:variant>
      <vt:variant>
        <vt:lpwstr/>
      </vt:variant>
      <vt:variant>
        <vt:i4>7405590</vt:i4>
      </vt:variant>
      <vt:variant>
        <vt:i4>318</vt:i4>
      </vt:variant>
      <vt:variant>
        <vt:i4>0</vt:i4>
      </vt:variant>
      <vt:variant>
        <vt:i4>5</vt:i4>
      </vt:variant>
      <vt:variant>
        <vt:lpwstr>http://phenix.it-sudparis.eu/jvet/doc_end_user/current_document.php?id=3923</vt:lpwstr>
      </vt:variant>
      <vt:variant>
        <vt:lpwstr/>
      </vt:variant>
      <vt:variant>
        <vt:i4>7405591</vt:i4>
      </vt:variant>
      <vt:variant>
        <vt:i4>315</vt:i4>
      </vt:variant>
      <vt:variant>
        <vt:i4>0</vt:i4>
      </vt:variant>
      <vt:variant>
        <vt:i4>5</vt:i4>
      </vt:variant>
      <vt:variant>
        <vt:lpwstr>http://phenix.it-sudparis.eu/jvet/doc_end_user/current_document.php?id=3825</vt:lpwstr>
      </vt:variant>
      <vt:variant>
        <vt:lpwstr/>
      </vt:variant>
      <vt:variant>
        <vt:i4>2490437</vt:i4>
      </vt:variant>
      <vt:variant>
        <vt:i4>312</vt:i4>
      </vt:variant>
      <vt:variant>
        <vt:i4>0</vt:i4>
      </vt:variant>
      <vt:variant>
        <vt:i4>5</vt:i4>
      </vt:variant>
      <vt:variant>
        <vt:lpwstr>mailto:didier.nicholson@vitec.com</vt:lpwstr>
      </vt:variant>
      <vt:variant>
        <vt:lpwstr/>
      </vt:variant>
      <vt:variant>
        <vt:i4>6619140</vt:i4>
      </vt:variant>
      <vt:variant>
        <vt:i4>309</vt:i4>
      </vt:variant>
      <vt:variant>
        <vt:i4>0</vt:i4>
      </vt:variant>
      <vt:variant>
        <vt:i4>5</vt:i4>
      </vt:variant>
      <vt:variant>
        <vt:lpwstr>mailto:diego.gibellino@telecomitalia.it</vt:lpwstr>
      </vt:variant>
      <vt:variant>
        <vt:lpwstr/>
      </vt:variant>
      <vt:variant>
        <vt:i4>1114227</vt:i4>
      </vt:variant>
      <vt:variant>
        <vt:i4>306</vt:i4>
      </vt:variant>
      <vt:variant>
        <vt:i4>0</vt:i4>
      </vt:variant>
      <vt:variant>
        <vt:i4>5</vt:i4>
      </vt:variant>
      <vt:variant>
        <vt:lpwstr>mailto:teruhiko.s@sony.com</vt:lpwstr>
      </vt:variant>
      <vt:variant>
        <vt:lpwstr/>
      </vt:variant>
      <vt:variant>
        <vt:i4>6094931</vt:i4>
      </vt:variant>
      <vt:variant>
        <vt:i4>303</vt:i4>
      </vt:variant>
      <vt:variant>
        <vt:i4>0</vt:i4>
      </vt:variant>
      <vt:variant>
        <vt:i4>5</vt:i4>
      </vt:variant>
      <vt:variant>
        <vt:lpwstr>mailto:jy_song@samsung.com</vt:lpwstr>
      </vt:variant>
      <vt:variant>
        <vt:lpwstr/>
      </vt:variant>
      <vt:variant>
        <vt:i4>1245299</vt:i4>
      </vt:variant>
      <vt:variant>
        <vt:i4>300</vt:i4>
      </vt:variant>
      <vt:variant>
        <vt:i4>0</vt:i4>
      </vt:variant>
      <vt:variant>
        <vt:i4>5</vt:i4>
      </vt:variant>
      <vt:variant>
        <vt:lpwstr>mailto:martak@qti.qualcomm.com</vt:lpwstr>
      </vt:variant>
      <vt:variant>
        <vt:lpwstr/>
      </vt:variant>
      <vt:variant>
        <vt:i4>7536659</vt:i4>
      </vt:variant>
      <vt:variant>
        <vt:i4>297</vt:i4>
      </vt:variant>
      <vt:variant>
        <vt:i4>0</vt:i4>
      </vt:variant>
      <vt:variant>
        <vt:i4>5</vt:i4>
      </vt:variant>
      <vt:variant>
        <vt:lpwstr>mailto:gilles.teniou@orange.com</vt:lpwstr>
      </vt:variant>
      <vt:variant>
        <vt:lpwstr/>
      </vt:variant>
      <vt:variant>
        <vt:i4>6881364</vt:i4>
      </vt:variant>
      <vt:variant>
        <vt:i4>294</vt:i4>
      </vt:variant>
      <vt:variant>
        <vt:i4>0</vt:i4>
      </vt:variant>
      <vt:variant>
        <vt:i4>5</vt:i4>
      </vt:variant>
      <vt:variant>
        <vt:lpwstr>mailto:anorkin@netflix.com</vt:lpwstr>
      </vt:variant>
      <vt:variant>
        <vt:lpwstr/>
      </vt:variant>
      <vt:variant>
        <vt:i4>4980771</vt:i4>
      </vt:variant>
      <vt:variant>
        <vt:i4>291</vt:i4>
      </vt:variant>
      <vt:variant>
        <vt:i4>0</vt:i4>
      </vt:variant>
      <vt:variant>
        <vt:i4>5</vt:i4>
      </vt:variant>
      <vt:variant>
        <vt:lpwstr>mailto:jill.boyce@intel.com</vt:lpwstr>
      </vt:variant>
      <vt:variant>
        <vt:lpwstr/>
      </vt:variant>
      <vt:variant>
        <vt:i4>102</vt:i4>
      </vt:variant>
      <vt:variant>
        <vt:i4>288</vt:i4>
      </vt:variant>
      <vt:variant>
        <vt:i4>0</vt:i4>
      </vt:variant>
      <vt:variant>
        <vt:i4>5</vt:i4>
      </vt:variant>
      <vt:variant>
        <vt:lpwstr>mailto:jianle.chen@huawei.com</vt:lpwstr>
      </vt:variant>
      <vt:variant>
        <vt:lpwstr/>
      </vt:variant>
      <vt:variant>
        <vt:i4>2424917</vt:i4>
      </vt:variant>
      <vt:variant>
        <vt:i4>285</vt:i4>
      </vt:variant>
      <vt:variant>
        <vt:i4>0</vt:i4>
      </vt:variant>
      <vt:variant>
        <vt:i4>5</vt:i4>
      </vt:variant>
      <vt:variant>
        <vt:lpwstr>mailto:Xavier.Ducloux@harmonicinc.com</vt:lpwstr>
      </vt:variant>
      <vt:variant>
        <vt:lpwstr/>
      </vt:variant>
      <vt:variant>
        <vt:i4>6160438</vt:i4>
      </vt:variant>
      <vt:variant>
        <vt:i4>282</vt:i4>
      </vt:variant>
      <vt:variant>
        <vt:i4>0</vt:i4>
      </vt:variant>
      <vt:variant>
        <vt:i4>5</vt:i4>
      </vt:variant>
      <vt:variant>
        <vt:lpwstr>mailto:jonatan.samuelsson@divideon.com</vt:lpwstr>
      </vt:variant>
      <vt:variant>
        <vt:lpwstr/>
      </vt:variant>
      <vt:variant>
        <vt:i4>6488133</vt:i4>
      </vt:variant>
      <vt:variant>
        <vt:i4>279</vt:i4>
      </vt:variant>
      <vt:variant>
        <vt:i4>0</vt:i4>
      </vt:variant>
      <vt:variant>
        <vt:i4>5</vt:i4>
      </vt:variant>
      <vt:variant>
        <vt:lpwstr>mailto:pp2960@att.com</vt:lpwstr>
      </vt:variant>
      <vt:variant>
        <vt:lpwstr/>
      </vt:variant>
      <vt:variant>
        <vt:i4>6946885</vt:i4>
      </vt:variant>
      <vt:variant>
        <vt:i4>276</vt:i4>
      </vt:variant>
      <vt:variant>
        <vt:i4>0</vt:i4>
      </vt:variant>
      <vt:variant>
        <vt:i4>5</vt:i4>
      </vt:variant>
      <vt:variant>
        <vt:lpwstr>mailto:thdavies@cisco.com</vt:lpwstr>
      </vt:variant>
      <vt:variant>
        <vt:lpwstr/>
      </vt:variant>
      <vt:variant>
        <vt:i4>917611</vt:i4>
      </vt:variant>
      <vt:variant>
        <vt:i4>273</vt:i4>
      </vt:variant>
      <vt:variant>
        <vt:i4>0</vt:i4>
      </vt:variant>
      <vt:variant>
        <vt:i4>5</vt:i4>
      </vt:variant>
      <vt:variant>
        <vt:lpwstr>mailto:A.Hinds@cablelabs.com</vt:lpwstr>
      </vt:variant>
      <vt:variant>
        <vt:lpwstr/>
      </vt:variant>
      <vt:variant>
        <vt:i4>3473436</vt:i4>
      </vt:variant>
      <vt:variant>
        <vt:i4>270</vt:i4>
      </vt:variant>
      <vt:variant>
        <vt:i4>0</vt:i4>
      </vt:variant>
      <vt:variant>
        <vt:i4>5</vt:i4>
      </vt:variant>
      <vt:variant>
        <vt:lpwstr>mailto:gmartincocher@blackberry.com</vt:lpwstr>
      </vt:variant>
      <vt:variant>
        <vt:lpwstr/>
      </vt:variant>
      <vt:variant>
        <vt:i4>7274526</vt:i4>
      </vt:variant>
      <vt:variant>
        <vt:i4>267</vt:i4>
      </vt:variant>
      <vt:variant>
        <vt:i4>0</vt:i4>
      </vt:variant>
      <vt:variant>
        <vt:i4>5</vt:i4>
      </vt:variant>
      <vt:variant>
        <vt:lpwstr>mailto:Alberto.Duenas@arm.com</vt:lpwstr>
      </vt:variant>
      <vt:variant>
        <vt:lpwstr/>
      </vt:variant>
      <vt:variant>
        <vt:i4>458785</vt:i4>
      </vt:variant>
      <vt:variant>
        <vt:i4>264</vt:i4>
      </vt:variant>
      <vt:variant>
        <vt:i4>0</vt:i4>
      </vt:variant>
      <vt:variant>
        <vt:i4>5</vt:i4>
      </vt:variant>
      <vt:variant>
        <vt:lpwstr>mailto:singer@apple.com</vt:lpwstr>
      </vt:variant>
      <vt:variant>
        <vt:lpwstr/>
      </vt:variant>
      <vt:variant>
        <vt:i4>5308516</vt:i4>
      </vt:variant>
      <vt:variant>
        <vt:i4>261</vt:i4>
      </vt:variant>
      <vt:variant>
        <vt:i4>0</vt:i4>
      </vt:variant>
      <vt:variant>
        <vt:i4>5</vt:i4>
      </vt:variant>
      <vt:variant>
        <vt:lpwstr>mailto:Amatarek@amazon.com</vt:lpwstr>
      </vt:variant>
      <vt:variant>
        <vt:lpwstr/>
      </vt:variant>
      <vt:variant>
        <vt:i4>7602200</vt:i4>
      </vt:variant>
      <vt:variant>
        <vt:i4>258</vt:i4>
      </vt:variant>
      <vt:variant>
        <vt:i4>0</vt:i4>
      </vt:variant>
      <vt:variant>
        <vt:i4>5</vt:i4>
      </vt:variant>
      <vt:variant>
        <vt:lpwstr>http://phenix.it-sudparis.eu/jvet/doc_end_user/current_document.php?id=3773</vt:lpwstr>
      </vt:variant>
      <vt:variant>
        <vt:lpwstr/>
      </vt:variant>
      <vt:variant>
        <vt:i4>7471126</vt:i4>
      </vt:variant>
      <vt:variant>
        <vt:i4>255</vt:i4>
      </vt:variant>
      <vt:variant>
        <vt:i4>0</vt:i4>
      </vt:variant>
      <vt:variant>
        <vt:i4>5</vt:i4>
      </vt:variant>
      <vt:variant>
        <vt:lpwstr>http://phenix.it-sudparis.eu/jvet/doc_end_user/current_document.php?id=3911</vt:lpwstr>
      </vt:variant>
      <vt:variant>
        <vt:lpwstr/>
      </vt:variant>
      <vt:variant>
        <vt:i4>7733270</vt:i4>
      </vt:variant>
      <vt:variant>
        <vt:i4>252</vt:i4>
      </vt:variant>
      <vt:variant>
        <vt:i4>0</vt:i4>
      </vt:variant>
      <vt:variant>
        <vt:i4>5</vt:i4>
      </vt:variant>
      <vt:variant>
        <vt:lpwstr>http://phenix.it-sudparis.eu/jvet/doc_end_user/current_document.php?id=3953</vt:lpwstr>
      </vt:variant>
      <vt:variant>
        <vt:lpwstr/>
      </vt:variant>
      <vt:variant>
        <vt:i4>7667734</vt:i4>
      </vt:variant>
      <vt:variant>
        <vt:i4>249</vt:i4>
      </vt:variant>
      <vt:variant>
        <vt:i4>0</vt:i4>
      </vt:variant>
      <vt:variant>
        <vt:i4>5</vt:i4>
      </vt:variant>
      <vt:variant>
        <vt:lpwstr>http://phenix.it-sudparis.eu/jvet/doc_end_user/current_document.php?id=3964</vt:lpwstr>
      </vt:variant>
      <vt:variant>
        <vt:lpwstr/>
      </vt:variant>
      <vt:variant>
        <vt:i4>7995414</vt:i4>
      </vt:variant>
      <vt:variant>
        <vt:i4>246</vt:i4>
      </vt:variant>
      <vt:variant>
        <vt:i4>0</vt:i4>
      </vt:variant>
      <vt:variant>
        <vt:i4>5</vt:i4>
      </vt:variant>
      <vt:variant>
        <vt:lpwstr>http://phenix.it-sudparis.eu/jvet/doc_end_user/current_document.php?id=3997</vt:lpwstr>
      </vt:variant>
      <vt:variant>
        <vt:lpwstr/>
      </vt:variant>
      <vt:variant>
        <vt:i4>7667734</vt:i4>
      </vt:variant>
      <vt:variant>
        <vt:i4>243</vt:i4>
      </vt:variant>
      <vt:variant>
        <vt:i4>0</vt:i4>
      </vt:variant>
      <vt:variant>
        <vt:i4>5</vt:i4>
      </vt:variant>
      <vt:variant>
        <vt:lpwstr>http://phenix.it-sudparis.eu/jvet/doc_end_user/current_document.php?id=3963</vt:lpwstr>
      </vt:variant>
      <vt:variant>
        <vt:lpwstr/>
      </vt:variant>
      <vt:variant>
        <vt:i4>8060950</vt:i4>
      </vt:variant>
      <vt:variant>
        <vt:i4>240</vt:i4>
      </vt:variant>
      <vt:variant>
        <vt:i4>0</vt:i4>
      </vt:variant>
      <vt:variant>
        <vt:i4>5</vt:i4>
      </vt:variant>
      <vt:variant>
        <vt:lpwstr>http://phenix.it-sudparis.eu/jvet/doc_end_user/current_document.php?id=3988</vt:lpwstr>
      </vt:variant>
      <vt:variant>
        <vt:lpwstr/>
      </vt:variant>
      <vt:variant>
        <vt:i4>8060950</vt:i4>
      </vt:variant>
      <vt:variant>
        <vt:i4>237</vt:i4>
      </vt:variant>
      <vt:variant>
        <vt:i4>0</vt:i4>
      </vt:variant>
      <vt:variant>
        <vt:i4>5</vt:i4>
      </vt:variant>
      <vt:variant>
        <vt:lpwstr>http://phenix.it-sudparis.eu/jvet/doc_end_user/current_document.php?id=3980</vt:lpwstr>
      </vt:variant>
      <vt:variant>
        <vt:lpwstr/>
      </vt:variant>
      <vt:variant>
        <vt:i4>7798806</vt:i4>
      </vt:variant>
      <vt:variant>
        <vt:i4>204</vt:i4>
      </vt:variant>
      <vt:variant>
        <vt:i4>0</vt:i4>
      </vt:variant>
      <vt:variant>
        <vt:i4>5</vt:i4>
      </vt:variant>
      <vt:variant>
        <vt:lpwstr>http://phenix.it-sudparis.eu/jvet/doc_end_user/current_document.php?id=3948</vt:lpwstr>
      </vt:variant>
      <vt:variant>
        <vt:lpwstr/>
      </vt:variant>
      <vt:variant>
        <vt:i4>8060950</vt:i4>
      </vt:variant>
      <vt:variant>
        <vt:i4>201</vt:i4>
      </vt:variant>
      <vt:variant>
        <vt:i4>0</vt:i4>
      </vt:variant>
      <vt:variant>
        <vt:i4>5</vt:i4>
      </vt:variant>
      <vt:variant>
        <vt:lpwstr>http://phenix.it-sudparis.eu/jvet/doc_end_user/current_document.php?id=3987</vt:lpwstr>
      </vt:variant>
      <vt:variant>
        <vt:lpwstr/>
      </vt:variant>
      <vt:variant>
        <vt:i4>7340054</vt:i4>
      </vt:variant>
      <vt:variant>
        <vt:i4>198</vt:i4>
      </vt:variant>
      <vt:variant>
        <vt:i4>0</vt:i4>
      </vt:variant>
      <vt:variant>
        <vt:i4>5</vt:i4>
      </vt:variant>
      <vt:variant>
        <vt:lpwstr>http://phenix.it-sudparis.eu/jvet/doc_end_user/current_document.php?id=3932</vt:lpwstr>
      </vt:variant>
      <vt:variant>
        <vt:lpwstr/>
      </vt:variant>
      <vt:variant>
        <vt:i4>8060950</vt:i4>
      </vt:variant>
      <vt:variant>
        <vt:i4>195</vt:i4>
      </vt:variant>
      <vt:variant>
        <vt:i4>0</vt:i4>
      </vt:variant>
      <vt:variant>
        <vt:i4>5</vt:i4>
      </vt:variant>
      <vt:variant>
        <vt:lpwstr>http://phenix.it-sudparis.eu/jvet/doc_end_user/current_document.php?id=3989</vt:lpwstr>
      </vt:variant>
      <vt:variant>
        <vt:lpwstr/>
      </vt:variant>
      <vt:variant>
        <vt:i4>8060952</vt:i4>
      </vt:variant>
      <vt:variant>
        <vt:i4>192</vt:i4>
      </vt:variant>
      <vt:variant>
        <vt:i4>0</vt:i4>
      </vt:variant>
      <vt:variant>
        <vt:i4>5</vt:i4>
      </vt:variant>
      <vt:variant>
        <vt:lpwstr>http://phenix.it-sudparis.eu/jvet/doc_end_user/current_document.php?id=3789</vt:lpwstr>
      </vt:variant>
      <vt:variant>
        <vt:lpwstr/>
      </vt:variant>
      <vt:variant>
        <vt:i4>6029420</vt:i4>
      </vt:variant>
      <vt:variant>
        <vt:i4>189</vt:i4>
      </vt:variant>
      <vt:variant>
        <vt:i4>0</vt:i4>
      </vt:variant>
      <vt:variant>
        <vt:i4>5</vt:i4>
      </vt:variant>
      <vt:variant>
        <vt:lpwstr>http://wftp3.itu.int/av-arch/jvet-site/2018_04_J_SanDiego/</vt:lpwstr>
      </vt:variant>
      <vt:variant>
        <vt:lpwstr/>
      </vt:variant>
      <vt:variant>
        <vt:i4>6881407</vt:i4>
      </vt:variant>
      <vt:variant>
        <vt:i4>186</vt:i4>
      </vt:variant>
      <vt:variant>
        <vt:i4>0</vt:i4>
      </vt:variant>
      <vt:variant>
        <vt:i4>5</vt:i4>
      </vt:variant>
      <vt:variant>
        <vt:lpwstr>http://phenix.it-sudparis.eu/jvet/</vt:lpwstr>
      </vt:variant>
      <vt:variant>
        <vt:lpwstr/>
      </vt:variant>
      <vt:variant>
        <vt:i4>8060952</vt:i4>
      </vt:variant>
      <vt:variant>
        <vt:i4>183</vt:i4>
      </vt:variant>
      <vt:variant>
        <vt:i4>0</vt:i4>
      </vt:variant>
      <vt:variant>
        <vt:i4>5</vt:i4>
      </vt:variant>
      <vt:variant>
        <vt:lpwstr>http://phenix.it-sudparis.eu/jvet/doc_end_user/current_document.php?id=3782</vt:lpwstr>
      </vt:variant>
      <vt:variant>
        <vt:lpwstr/>
      </vt:variant>
      <vt:variant>
        <vt:i4>2949132</vt:i4>
      </vt:variant>
      <vt:variant>
        <vt:i4>45</vt:i4>
      </vt:variant>
      <vt:variant>
        <vt:i4>0</vt:i4>
      </vt:variant>
      <vt:variant>
        <vt:i4>5</vt:i4>
      </vt:variant>
      <vt:variant>
        <vt:lpwstr>mailto:jvet@lists.rwth-aachen.de</vt:lpwstr>
      </vt:variant>
      <vt:variant>
        <vt:lpwstr/>
      </vt:variant>
      <vt:variant>
        <vt:i4>7274541</vt:i4>
      </vt:variant>
      <vt:variant>
        <vt:i4>42</vt:i4>
      </vt:variant>
      <vt:variant>
        <vt:i4>0</vt:i4>
      </vt:variant>
      <vt:variant>
        <vt:i4>5</vt:i4>
      </vt:variant>
      <vt:variant>
        <vt:lpwstr>https://mailman.rwth-aachen.de/mailman/options/jvet</vt:lpwstr>
      </vt:variant>
      <vt:variant>
        <vt:lpwstr/>
      </vt:variant>
      <vt:variant>
        <vt:i4>6881407</vt:i4>
      </vt:variant>
      <vt:variant>
        <vt:i4>39</vt:i4>
      </vt:variant>
      <vt:variant>
        <vt:i4>0</vt:i4>
      </vt:variant>
      <vt:variant>
        <vt:i4>5</vt:i4>
      </vt:variant>
      <vt:variant>
        <vt:lpwstr>http://phenix.it-sudparis.eu/jvet/</vt:lpwstr>
      </vt:variant>
      <vt:variant>
        <vt:lpwstr/>
      </vt:variant>
      <vt:variant>
        <vt:i4>131163</vt:i4>
      </vt:variant>
      <vt:variant>
        <vt:i4>36</vt:i4>
      </vt:variant>
      <vt:variant>
        <vt:i4>0</vt:i4>
      </vt:variant>
      <vt:variant>
        <vt:i4>5</vt:i4>
      </vt:variant>
      <vt:variant>
        <vt:lpwstr>http://www.itscj.ipsj.or.jp/sc29/29w7proc.htm</vt:lpwstr>
      </vt:variant>
      <vt:variant>
        <vt:lpwstr/>
      </vt:variant>
      <vt:variant>
        <vt:i4>5898243</vt:i4>
      </vt:variant>
      <vt:variant>
        <vt:i4>33</vt:i4>
      </vt:variant>
      <vt:variant>
        <vt:i4>0</vt:i4>
      </vt:variant>
      <vt:variant>
        <vt:i4>5</vt:i4>
      </vt:variant>
      <vt:variant>
        <vt:lpwstr>http://www.itu.int/ITU-T/dbase/patent/index.html</vt:lpwstr>
      </vt:variant>
      <vt:variant>
        <vt:lpwstr/>
      </vt:variant>
      <vt:variant>
        <vt:i4>5636178</vt:i4>
      </vt:variant>
      <vt:variant>
        <vt:i4>30</vt:i4>
      </vt:variant>
      <vt:variant>
        <vt:i4>0</vt:i4>
      </vt:variant>
      <vt:variant>
        <vt:i4>5</vt:i4>
      </vt:variant>
      <vt:variant>
        <vt:lpwstr>http://ftp3.itu.int/av-arch/jvet-site</vt:lpwstr>
      </vt:variant>
      <vt:variant>
        <vt:lpwstr/>
      </vt:variant>
      <vt:variant>
        <vt:i4>2687027</vt:i4>
      </vt:variant>
      <vt:variant>
        <vt:i4>27</vt:i4>
      </vt:variant>
      <vt:variant>
        <vt:i4>0</vt:i4>
      </vt:variant>
      <vt:variant>
        <vt:i4>5</vt:i4>
      </vt:variant>
      <vt:variant>
        <vt:lpwstr>http://www.itu.int/ITU-T/ipr/index.html</vt:lpwstr>
      </vt:variant>
      <vt:variant>
        <vt:lpwstr/>
      </vt:variant>
      <vt:variant>
        <vt:i4>6881407</vt:i4>
      </vt:variant>
      <vt:variant>
        <vt:i4>24</vt:i4>
      </vt:variant>
      <vt:variant>
        <vt:i4>0</vt:i4>
      </vt:variant>
      <vt:variant>
        <vt:i4>5</vt:i4>
      </vt:variant>
      <vt:variant>
        <vt:lpwstr>http://phenix.it-sudparis.eu/jvet/</vt:lpwstr>
      </vt:variant>
      <vt:variant>
        <vt:lpwstr/>
      </vt:variant>
      <vt:variant>
        <vt:i4>1507438</vt:i4>
      </vt:variant>
      <vt:variant>
        <vt:i4>21</vt:i4>
      </vt:variant>
      <vt:variant>
        <vt:i4>0</vt:i4>
      </vt:variant>
      <vt:variant>
        <vt:i4>5</vt:i4>
      </vt:variant>
      <vt:variant>
        <vt:lpwstr>http://wftp3.itu.int/av-arch/jvet-site/2019_07_K_Ljubljana/</vt:lpwstr>
      </vt:variant>
      <vt:variant>
        <vt:lpwstr/>
      </vt:variant>
      <vt:variant>
        <vt:i4>2949132</vt:i4>
      </vt:variant>
      <vt:variant>
        <vt:i4>18</vt:i4>
      </vt:variant>
      <vt:variant>
        <vt:i4>0</vt:i4>
      </vt:variant>
      <vt:variant>
        <vt:i4>5</vt:i4>
      </vt:variant>
      <vt:variant>
        <vt:lpwstr>mailto:jvet@lists.rwth-aachen.de</vt:lpwstr>
      </vt:variant>
      <vt:variant>
        <vt:lpwstr/>
      </vt:variant>
      <vt:variant>
        <vt:i4>5898256</vt:i4>
      </vt:variant>
      <vt:variant>
        <vt:i4>15</vt:i4>
      </vt:variant>
      <vt:variant>
        <vt:i4>0</vt:i4>
      </vt:variant>
      <vt:variant>
        <vt:i4>5</vt:i4>
      </vt:variant>
      <vt:variant>
        <vt:lpwstr>https://mailman.rwth-aachen.de/mailman/listinfo/jvet</vt:lpwstr>
      </vt:variant>
      <vt:variant>
        <vt:lpwstr/>
      </vt:variant>
      <vt:variant>
        <vt:i4>2949132</vt:i4>
      </vt:variant>
      <vt:variant>
        <vt:i4>12</vt:i4>
      </vt:variant>
      <vt:variant>
        <vt:i4>0</vt:i4>
      </vt:variant>
      <vt:variant>
        <vt:i4>5</vt:i4>
      </vt:variant>
      <vt:variant>
        <vt:lpwstr>mailto:jvet@lists.rwth-aachen.de</vt:lpwstr>
      </vt:variant>
      <vt:variant>
        <vt:lpwstr/>
      </vt:variant>
      <vt:variant>
        <vt:i4>6881407</vt:i4>
      </vt:variant>
      <vt:variant>
        <vt:i4>9</vt:i4>
      </vt:variant>
      <vt:variant>
        <vt:i4>0</vt:i4>
      </vt:variant>
      <vt:variant>
        <vt:i4>5</vt:i4>
      </vt:variant>
      <vt:variant>
        <vt:lpwstr>http://phenix.it-sudparis.eu/jvet/</vt:lpwstr>
      </vt:variant>
      <vt:variant>
        <vt:lpwstr/>
      </vt:variant>
      <vt:variant>
        <vt:i4>7995483</vt:i4>
      </vt:variant>
      <vt:variant>
        <vt:i4>3</vt:i4>
      </vt:variant>
      <vt:variant>
        <vt:i4>0</vt:i4>
      </vt:variant>
      <vt:variant>
        <vt:i4>5</vt:i4>
      </vt:variant>
      <vt:variant>
        <vt:lpwstr>mailto:ohm@ient.rwth-aachen.de</vt:lpwstr>
      </vt:variant>
      <vt:variant>
        <vt:lpwstr/>
      </vt:variant>
      <vt:variant>
        <vt:i4>6750290</vt:i4>
      </vt:variant>
      <vt:variant>
        <vt:i4>0</vt:i4>
      </vt:variant>
      <vt:variant>
        <vt:i4>0</vt:i4>
      </vt:variant>
      <vt:variant>
        <vt:i4>5</vt:i4>
      </vt:variant>
      <vt:variant>
        <vt:lpwstr>mailto:garysull@microsoft.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oint Collaborative Team on Video Coding (JCT-VC) Contribution</dc:title>
  <dc:subject/>
  <dc:creator>Gary J. Sullivan</dc:creator>
  <cp:keywords>JCT-VC, MPEG, VCEG, CTPClassification=CTP_NT</cp:keywords>
  <dc:description/>
  <cp:lastModifiedBy>Gary Sullivan</cp:lastModifiedBy>
  <cp:revision>46</cp:revision>
  <dcterms:created xsi:type="dcterms:W3CDTF">2022-05-11T07:31:00Z</dcterms:created>
  <dcterms:modified xsi:type="dcterms:W3CDTF">2022-05-25T01: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TitusGUID">
    <vt:lpwstr>f2d7cfeb-ea7d-4e8d-8707-0628396822f8</vt:lpwstr>
  </property>
  <property fmtid="{D5CDD505-2E9C-101B-9397-08002B2CF9AE}" pid="4" name="NokiaConfidentiality">
    <vt:lpwstr>Public</vt:lpwstr>
  </property>
  <property fmtid="{D5CDD505-2E9C-101B-9397-08002B2CF9AE}" pid="5" name="MSIP_Label_f42aa342-8706-4288-bd11-ebb85995028c_Enabled">
    <vt:lpwstr>False</vt:lpwstr>
  </property>
  <property fmtid="{D5CDD505-2E9C-101B-9397-08002B2CF9AE}" pid="6" name="MSIP_Label_f42aa342-8706-4288-bd11-ebb85995028c_SiteId">
    <vt:lpwstr>72f988bf-86f1-41af-91ab-2d7cd011db47</vt:lpwstr>
  </property>
  <property fmtid="{D5CDD505-2E9C-101B-9397-08002B2CF9AE}" pid="7" name="MSIP_Label_f42aa342-8706-4288-bd11-ebb85995028c_Owner">
    <vt:lpwstr>garysull@microsoft.com</vt:lpwstr>
  </property>
  <property fmtid="{D5CDD505-2E9C-101B-9397-08002B2CF9AE}" pid="8" name="MSIP_Label_f42aa342-8706-4288-bd11-ebb85995028c_SetDate">
    <vt:lpwstr>2017-07-13T00:47:40.9192932-07:00</vt:lpwstr>
  </property>
  <property fmtid="{D5CDD505-2E9C-101B-9397-08002B2CF9AE}" pid="9" name="MSIP_Label_f42aa342-8706-4288-bd11-ebb85995028c_Name">
    <vt:lpwstr>General</vt:lpwstr>
  </property>
  <property fmtid="{D5CDD505-2E9C-101B-9397-08002B2CF9AE}" pid="10" name="MSIP_Label_f42aa342-8706-4288-bd11-ebb85995028c_Application">
    <vt:lpwstr>Microsoft Azure Information Protection</vt:lpwstr>
  </property>
  <property fmtid="{D5CDD505-2E9C-101B-9397-08002B2CF9AE}" pid="11" name="MSIP_Label_f42aa342-8706-4288-bd11-ebb85995028c_Extended_MSFT_Method">
    <vt:lpwstr>Automatic</vt:lpwstr>
  </property>
  <property fmtid="{D5CDD505-2E9C-101B-9397-08002B2CF9AE}" pid="12" name="Sensitivity">
    <vt:lpwstr/>
  </property>
  <property fmtid="{D5CDD505-2E9C-101B-9397-08002B2CF9AE}" pid="13" name="CTP_TimeStamp">
    <vt:lpwstr>2018-10-11 11:13:39Z</vt:lpwstr>
  </property>
  <property fmtid="{D5CDD505-2E9C-101B-9397-08002B2CF9AE}" pid="14" name="CTP_BU">
    <vt:lpwstr>NA</vt:lpwstr>
  </property>
  <property fmtid="{D5CDD505-2E9C-101B-9397-08002B2CF9AE}" pid="15" name="CTP_IDSID">
    <vt:lpwstr>NA</vt:lpwstr>
  </property>
  <property fmtid="{D5CDD505-2E9C-101B-9397-08002B2CF9AE}" pid="16" name="CTP_WWID">
    <vt:lpwstr>NA</vt:lpwstr>
  </property>
  <property fmtid="{D5CDD505-2E9C-101B-9397-08002B2CF9AE}" pid="17" name="CTPClassification">
    <vt:lpwstr>CTP_NT</vt:lpwstr>
  </property>
  <property fmtid="{D5CDD505-2E9C-101B-9397-08002B2CF9AE}" pid="18" name="ContentTypeId">
    <vt:lpwstr>0x010100D2CEFEF811492444B8F4F141AAF6F957</vt:lpwstr>
  </property>
</Properties>
</file>